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D6939" w14:textId="64048B12" w:rsidR="00E8629F" w:rsidRPr="009709C5" w:rsidRDefault="00E8629F" w:rsidP="000C20D3">
      <w:pPr>
        <w:pStyle w:val="ZA"/>
        <w:framePr w:wrap="notBeside"/>
        <w:tabs>
          <w:tab w:val="left" w:pos="993"/>
        </w:tabs>
        <w:rPr>
          <w:noProof w:val="0"/>
        </w:rPr>
      </w:pPr>
      <w:bookmarkStart w:id="0" w:name="page1"/>
      <w:r w:rsidRPr="009709C5">
        <w:rPr>
          <w:noProof w:val="0"/>
          <w:sz w:val="64"/>
        </w:rPr>
        <w:t xml:space="preserve">3GPP TR </w:t>
      </w:r>
      <w:r w:rsidR="001B441B" w:rsidRPr="009709C5">
        <w:rPr>
          <w:noProof w:val="0"/>
          <w:sz w:val="64"/>
        </w:rPr>
        <w:t>38</w:t>
      </w:r>
      <w:r w:rsidRPr="009709C5">
        <w:rPr>
          <w:noProof w:val="0"/>
          <w:sz w:val="64"/>
        </w:rPr>
        <w:t>.</w:t>
      </w:r>
      <w:r w:rsidR="001B441B" w:rsidRPr="009709C5">
        <w:rPr>
          <w:noProof w:val="0"/>
          <w:sz w:val="64"/>
        </w:rPr>
        <w:t>903</w:t>
      </w:r>
      <w:r w:rsidRPr="009709C5">
        <w:rPr>
          <w:noProof w:val="0"/>
          <w:sz w:val="64"/>
        </w:rPr>
        <w:t xml:space="preserve"> </w:t>
      </w:r>
      <w:r w:rsidRPr="009709C5">
        <w:rPr>
          <w:noProof w:val="0"/>
        </w:rPr>
        <w:t>V</w:t>
      </w:r>
      <w:r w:rsidR="00411F55" w:rsidRPr="009709C5">
        <w:rPr>
          <w:noProof w:val="0"/>
        </w:rPr>
        <w:t>1</w:t>
      </w:r>
      <w:r w:rsidR="002F3448">
        <w:rPr>
          <w:noProof w:val="0"/>
        </w:rPr>
        <w:t>7</w:t>
      </w:r>
      <w:r w:rsidRPr="009709C5">
        <w:rPr>
          <w:noProof w:val="0"/>
        </w:rPr>
        <w:t>.</w:t>
      </w:r>
      <w:r w:rsidR="006710C7">
        <w:rPr>
          <w:noProof w:val="0"/>
        </w:rPr>
        <w:t>2</w:t>
      </w:r>
      <w:r w:rsidRPr="009709C5">
        <w:rPr>
          <w:noProof w:val="0"/>
        </w:rPr>
        <w:t>.</w:t>
      </w:r>
      <w:r w:rsidR="00F732A6" w:rsidRPr="009709C5">
        <w:rPr>
          <w:noProof w:val="0"/>
        </w:rPr>
        <w:t>0</w:t>
      </w:r>
      <w:r w:rsidR="00195020" w:rsidRPr="009709C5">
        <w:rPr>
          <w:noProof w:val="0"/>
        </w:rPr>
        <w:t xml:space="preserve"> </w:t>
      </w:r>
      <w:r w:rsidRPr="009709C5">
        <w:rPr>
          <w:noProof w:val="0"/>
          <w:sz w:val="32"/>
        </w:rPr>
        <w:t>(</w:t>
      </w:r>
      <w:r w:rsidR="00F32A91" w:rsidRPr="009709C5">
        <w:rPr>
          <w:noProof w:val="0"/>
          <w:sz w:val="32"/>
        </w:rPr>
        <w:t>20</w:t>
      </w:r>
      <w:r w:rsidR="00F732A6" w:rsidRPr="009709C5">
        <w:rPr>
          <w:noProof w:val="0"/>
          <w:sz w:val="32"/>
        </w:rPr>
        <w:t>2</w:t>
      </w:r>
      <w:r w:rsidR="006B54F4">
        <w:rPr>
          <w:noProof w:val="0"/>
          <w:sz w:val="32"/>
        </w:rPr>
        <w:t>3</w:t>
      </w:r>
      <w:r w:rsidRPr="009709C5">
        <w:rPr>
          <w:noProof w:val="0"/>
          <w:sz w:val="32"/>
        </w:rPr>
        <w:t>-</w:t>
      </w:r>
      <w:r w:rsidR="006B54F4">
        <w:rPr>
          <w:noProof w:val="0"/>
          <w:sz w:val="32"/>
        </w:rPr>
        <w:t>0</w:t>
      </w:r>
      <w:r w:rsidR="006710C7">
        <w:rPr>
          <w:noProof w:val="0"/>
          <w:sz w:val="32"/>
        </w:rPr>
        <w:t>6</w:t>
      </w:r>
      <w:r w:rsidRPr="009709C5">
        <w:rPr>
          <w:noProof w:val="0"/>
          <w:sz w:val="32"/>
        </w:rPr>
        <w:t>)</w:t>
      </w:r>
    </w:p>
    <w:p w14:paraId="2C4A8547" w14:textId="77777777" w:rsidR="00E8629F" w:rsidRPr="009709C5" w:rsidRDefault="00E8629F">
      <w:pPr>
        <w:pStyle w:val="ZB"/>
        <w:framePr w:wrap="notBeside"/>
        <w:rPr>
          <w:noProof w:val="0"/>
        </w:rPr>
      </w:pPr>
      <w:r w:rsidRPr="009709C5">
        <w:rPr>
          <w:noProof w:val="0"/>
        </w:rPr>
        <w:t>Technical Report</w:t>
      </w:r>
    </w:p>
    <w:p w14:paraId="41E7B8E7" w14:textId="77777777" w:rsidR="00E8629F" w:rsidRPr="009709C5" w:rsidRDefault="00E8629F">
      <w:pPr>
        <w:pStyle w:val="ZT"/>
        <w:framePr w:wrap="notBeside"/>
      </w:pPr>
      <w:r w:rsidRPr="009709C5">
        <w:t>3rd Generation Partnership Project;</w:t>
      </w:r>
    </w:p>
    <w:p w14:paraId="71AD5406" w14:textId="77777777" w:rsidR="00E8629F" w:rsidRPr="009709C5" w:rsidRDefault="00E8629F">
      <w:pPr>
        <w:pStyle w:val="ZT"/>
        <w:framePr w:wrap="notBeside"/>
      </w:pPr>
      <w:r w:rsidRPr="009709C5">
        <w:t xml:space="preserve">Technical Specification Group </w:t>
      </w:r>
      <w:r w:rsidR="001B441B" w:rsidRPr="009709C5">
        <w:t>Radio Access Network</w:t>
      </w:r>
      <w:r w:rsidRPr="009709C5">
        <w:t>;</w:t>
      </w:r>
    </w:p>
    <w:p w14:paraId="217D6FC7" w14:textId="77777777" w:rsidR="00E8629F" w:rsidRPr="009709C5" w:rsidRDefault="007C2772">
      <w:pPr>
        <w:pStyle w:val="ZT"/>
        <w:framePr w:wrap="notBeside"/>
      </w:pPr>
      <w:r w:rsidRPr="009709C5">
        <w:t>NR</w:t>
      </w:r>
      <w:r w:rsidR="00E8629F" w:rsidRPr="009709C5">
        <w:t>;</w:t>
      </w:r>
    </w:p>
    <w:p w14:paraId="6435FA09" w14:textId="77777777" w:rsidR="00DD1AC7" w:rsidRPr="009709C5" w:rsidRDefault="007C2772">
      <w:pPr>
        <w:pStyle w:val="ZT"/>
        <w:framePr w:wrap="notBeside"/>
      </w:pPr>
      <w:r w:rsidRPr="009709C5">
        <w:t>Derivation of test tolerances</w:t>
      </w:r>
      <w:r w:rsidR="0085470F" w:rsidRPr="009709C5">
        <w:t xml:space="preserve"> and measurement uncertainty</w:t>
      </w:r>
      <w:r w:rsidRPr="009709C5">
        <w:t xml:space="preserve"> for </w:t>
      </w:r>
      <w:r w:rsidR="00B74D6C" w:rsidRPr="009709C5">
        <w:t>User Equipment (</w:t>
      </w:r>
      <w:r w:rsidRPr="009709C5">
        <w:t>UE</w:t>
      </w:r>
      <w:r w:rsidR="00B74D6C" w:rsidRPr="009709C5">
        <w:t>)</w:t>
      </w:r>
      <w:r w:rsidRPr="009709C5">
        <w:t xml:space="preserve"> conformance test</w:t>
      </w:r>
      <w:r w:rsidR="009B17FC" w:rsidRPr="009709C5">
        <w:t xml:space="preserve"> case</w:t>
      </w:r>
      <w:r w:rsidRPr="009709C5">
        <w:t>s</w:t>
      </w:r>
    </w:p>
    <w:p w14:paraId="05C615D2" w14:textId="08DD4738" w:rsidR="00E8629F" w:rsidRPr="009709C5" w:rsidRDefault="00E8629F">
      <w:pPr>
        <w:pStyle w:val="ZT"/>
        <w:framePr w:wrap="notBeside"/>
        <w:rPr>
          <w:i/>
          <w:sz w:val="28"/>
        </w:rPr>
      </w:pPr>
      <w:r w:rsidRPr="009709C5">
        <w:t>(</w:t>
      </w:r>
      <w:r w:rsidRPr="009709C5">
        <w:rPr>
          <w:rStyle w:val="ZGSM"/>
        </w:rPr>
        <w:t xml:space="preserve">Release </w:t>
      </w:r>
      <w:r w:rsidR="000266A0" w:rsidRPr="009709C5">
        <w:rPr>
          <w:rStyle w:val="ZGSM"/>
        </w:rPr>
        <w:t>1</w:t>
      </w:r>
      <w:r w:rsidR="002F3448">
        <w:rPr>
          <w:rStyle w:val="ZGSM"/>
        </w:rPr>
        <w:t>7</w:t>
      </w:r>
      <w:r w:rsidRPr="009709C5">
        <w:t>)</w:t>
      </w:r>
    </w:p>
    <w:p w14:paraId="1B3FD802"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7B4E7979"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0C97125E" w14:textId="77777777" w:rsidR="00E8629F" w:rsidRPr="009709C5" w:rsidRDefault="00450ADA" w:rsidP="001B441B">
      <w:pPr>
        <w:pStyle w:val="ZU"/>
        <w:framePr w:h="4929" w:hRule="exact" w:wrap="notBeside"/>
        <w:pBdr>
          <w:top w:val="none" w:sz="0" w:space="0" w:color="auto"/>
        </w:pBdr>
        <w:tabs>
          <w:tab w:val="right" w:pos="10206"/>
        </w:tabs>
        <w:jc w:val="left"/>
        <w:rPr>
          <w:noProof w:val="0"/>
        </w:rPr>
      </w:pPr>
      <w:r w:rsidRPr="009709C5">
        <w:rPr>
          <w:i/>
          <w:noProof w:val="0"/>
        </w:rPr>
        <w:t xml:space="preserve">  </w:t>
      </w:r>
      <w:r w:rsidR="00000000">
        <w:rPr>
          <w:i/>
          <w:noProof w:val="0"/>
        </w:rPr>
        <w:pict w14:anchorId="03326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25pt;height:67.5pt">
            <v:imagedata r:id="rId9" o:title="5G-logo_175px"/>
          </v:shape>
        </w:pict>
      </w:r>
      <w:r w:rsidR="00D756B6" w:rsidRPr="009709C5">
        <w:rPr>
          <w:noProof w:val="0"/>
        </w:rPr>
        <w:tab/>
      </w:r>
      <w:r w:rsidR="00000000">
        <w:rPr>
          <w:noProof w:val="0"/>
        </w:rPr>
        <w:pict w14:anchorId="3FA121EC">
          <v:shape id="_x0000_i1026" type="#_x0000_t75" style="width:128.25pt;height:77.25pt">
            <v:imagedata r:id="rId10" o:title="3GPP-logo_web"/>
          </v:shape>
        </w:pict>
      </w:r>
    </w:p>
    <w:p w14:paraId="1AA859EC" w14:textId="77777777" w:rsidR="00E8629F" w:rsidRPr="009709C5" w:rsidRDefault="00E8629F">
      <w:pPr>
        <w:framePr w:h="1636" w:hRule="exact" w:wrap="notBeside" w:vAnchor="page" w:hAnchor="margin" w:y="15121"/>
        <w:rPr>
          <w:sz w:val="16"/>
        </w:rPr>
      </w:pPr>
      <w:r w:rsidRPr="009709C5">
        <w:rPr>
          <w:sz w:val="16"/>
        </w:rPr>
        <w:t>The present document has been developed within the 3</w:t>
      </w:r>
      <w:r w:rsidR="00707941" w:rsidRPr="009709C5">
        <w:rPr>
          <w:sz w:val="16"/>
        </w:rPr>
        <w:t>rd</w:t>
      </w:r>
      <w:r w:rsidRPr="009709C5">
        <w:rPr>
          <w:sz w:val="16"/>
        </w:rPr>
        <w:t xml:space="preserve"> Generation Partnership Project (3GPP</w:t>
      </w:r>
      <w:r w:rsidRPr="009709C5">
        <w:rPr>
          <w:sz w:val="16"/>
          <w:vertAlign w:val="superscript"/>
        </w:rPr>
        <w:t xml:space="preserve"> TM</w:t>
      </w:r>
      <w:r w:rsidRPr="009709C5">
        <w:rPr>
          <w:sz w:val="16"/>
        </w:rPr>
        <w:t>) and may be further elaborated for the purposes of 3GPP.</w:t>
      </w:r>
      <w:r w:rsidRPr="009709C5">
        <w:rPr>
          <w:sz w:val="16"/>
        </w:rPr>
        <w:br/>
        <w:t>The present document has not been subject to any approval process by the 3GPP</w:t>
      </w:r>
      <w:r w:rsidRPr="009709C5">
        <w:rPr>
          <w:sz w:val="16"/>
          <w:vertAlign w:val="superscript"/>
        </w:rPr>
        <w:t xml:space="preserve"> </w:t>
      </w:r>
      <w:r w:rsidRPr="009709C5">
        <w:rPr>
          <w:sz w:val="16"/>
        </w:rPr>
        <w:t>Organizational Partners and shall not be implemented.</w:t>
      </w:r>
      <w:r w:rsidRPr="009709C5">
        <w:rPr>
          <w:sz w:val="16"/>
        </w:rPr>
        <w:br/>
        <w:t xml:space="preserve">This </w:t>
      </w:r>
      <w:r w:rsidR="000D6CFC" w:rsidRPr="009709C5">
        <w:rPr>
          <w:sz w:val="16"/>
        </w:rPr>
        <w:t>Report</w:t>
      </w:r>
      <w:r w:rsidRPr="009709C5">
        <w:rPr>
          <w:sz w:val="16"/>
        </w:rPr>
        <w:t xml:space="preserve"> is provided for future development work within 3GPP</w:t>
      </w:r>
      <w:r w:rsidRPr="009709C5">
        <w:rPr>
          <w:sz w:val="16"/>
          <w:vertAlign w:val="superscript"/>
        </w:rPr>
        <w:t xml:space="preserve"> </w:t>
      </w:r>
      <w:r w:rsidRPr="009709C5">
        <w:rPr>
          <w:sz w:val="16"/>
        </w:rPr>
        <w:t>only. The Organizational Partners accept no liability for any use of this Specification.</w:t>
      </w:r>
      <w:r w:rsidRPr="009709C5">
        <w:rPr>
          <w:sz w:val="16"/>
        </w:rPr>
        <w:br/>
        <w:t xml:space="preserve">Specifications and </w:t>
      </w:r>
      <w:r w:rsidR="000D6CFC" w:rsidRPr="009709C5">
        <w:rPr>
          <w:sz w:val="16"/>
        </w:rPr>
        <w:t>Reports</w:t>
      </w:r>
      <w:r w:rsidRPr="009709C5">
        <w:rPr>
          <w:sz w:val="16"/>
        </w:rPr>
        <w:t xml:space="preserve"> for implementation of the 3GPP</w:t>
      </w:r>
      <w:r w:rsidRPr="009709C5">
        <w:rPr>
          <w:sz w:val="16"/>
          <w:vertAlign w:val="superscript"/>
        </w:rPr>
        <w:t xml:space="preserve"> TM</w:t>
      </w:r>
      <w:r w:rsidRPr="009709C5">
        <w:rPr>
          <w:sz w:val="16"/>
        </w:rPr>
        <w:t xml:space="preserve"> system should be obtained via the 3GPP Organizational Partners' Publications Offices.</w:t>
      </w:r>
    </w:p>
    <w:p w14:paraId="478E67EF" w14:textId="77777777" w:rsidR="00E8629F" w:rsidRPr="009709C5" w:rsidRDefault="00E8629F">
      <w:pPr>
        <w:pStyle w:val="ZV"/>
        <w:framePr w:wrap="notBeside"/>
        <w:rPr>
          <w:noProof w:val="0"/>
        </w:rPr>
      </w:pPr>
    </w:p>
    <w:p w14:paraId="3D361451" w14:textId="77777777" w:rsidR="00E8629F" w:rsidRPr="009709C5" w:rsidRDefault="00E8629F"/>
    <w:p w14:paraId="5EB62EC2" w14:textId="77777777" w:rsidR="00E8629F" w:rsidRPr="009709C5" w:rsidRDefault="00E8629F">
      <w:pPr>
        <w:sectPr w:rsidR="00E8629F" w:rsidRPr="009709C5">
          <w:footnotePr>
            <w:numRestart w:val="eachSect"/>
          </w:footnotePr>
          <w:pgSz w:w="11907" w:h="16840"/>
          <w:pgMar w:top="2268" w:right="851" w:bottom="10773" w:left="851" w:header="0" w:footer="0" w:gutter="0"/>
          <w:cols w:space="720"/>
        </w:sectPr>
      </w:pPr>
    </w:p>
    <w:p w14:paraId="0E2C9F52" w14:textId="77777777" w:rsidR="00E8629F" w:rsidRPr="009709C5" w:rsidRDefault="00E8629F">
      <w:pPr>
        <w:pStyle w:val="FP"/>
        <w:framePr w:wrap="notBeside" w:hAnchor="margin" w:y="1419"/>
        <w:pBdr>
          <w:bottom w:val="single" w:sz="6" w:space="1" w:color="auto"/>
        </w:pBdr>
        <w:spacing w:before="240"/>
        <w:ind w:left="2835" w:right="2835"/>
        <w:jc w:val="center"/>
      </w:pPr>
      <w:bookmarkStart w:id="1" w:name="page2"/>
      <w:bookmarkEnd w:id="0"/>
      <w:r w:rsidRPr="009709C5">
        <w:lastRenderedPageBreak/>
        <w:t>Keywords</w:t>
      </w:r>
    </w:p>
    <w:p w14:paraId="60E8D445" w14:textId="77777777" w:rsidR="00E8629F" w:rsidRPr="009709C5" w:rsidRDefault="00894650">
      <w:pPr>
        <w:pStyle w:val="FP"/>
        <w:framePr w:wrap="notBeside" w:hAnchor="margin" w:y="1419"/>
        <w:ind w:left="2835" w:right="2835"/>
        <w:jc w:val="center"/>
        <w:rPr>
          <w:rFonts w:ascii="Arial" w:hAnsi="Arial"/>
          <w:sz w:val="18"/>
        </w:rPr>
      </w:pPr>
      <w:r w:rsidRPr="009709C5">
        <w:rPr>
          <w:rFonts w:ascii="Arial" w:hAnsi="Arial"/>
          <w:sz w:val="18"/>
        </w:rPr>
        <w:t>5G</w:t>
      </w:r>
    </w:p>
    <w:p w14:paraId="5F243FD8" w14:textId="77777777" w:rsidR="00E8629F" w:rsidRPr="009709C5" w:rsidRDefault="00E8629F" w:rsidP="008E4A1C"/>
    <w:p w14:paraId="0CB22713" w14:textId="77777777" w:rsidR="00E8629F" w:rsidRPr="009709C5" w:rsidRDefault="00E8629F"/>
    <w:p w14:paraId="2991C312" w14:textId="77777777" w:rsidR="00E8629F" w:rsidRPr="009709C5" w:rsidRDefault="00E8629F">
      <w:pPr>
        <w:pStyle w:val="FP"/>
        <w:framePr w:wrap="notBeside" w:hAnchor="margin" w:yAlign="center"/>
        <w:spacing w:after="240"/>
        <w:ind w:left="2835" w:right="2835"/>
        <w:jc w:val="center"/>
        <w:rPr>
          <w:rFonts w:ascii="Arial" w:hAnsi="Arial"/>
          <w:b/>
          <w:i/>
        </w:rPr>
      </w:pPr>
      <w:r w:rsidRPr="009709C5">
        <w:rPr>
          <w:rFonts w:ascii="Arial" w:hAnsi="Arial"/>
          <w:b/>
          <w:i/>
        </w:rPr>
        <w:t>3GPP</w:t>
      </w:r>
    </w:p>
    <w:p w14:paraId="57F541BC" w14:textId="77777777" w:rsidR="00E8629F" w:rsidRPr="009709C5" w:rsidRDefault="00E8629F">
      <w:pPr>
        <w:pStyle w:val="FP"/>
        <w:framePr w:wrap="notBeside" w:hAnchor="margin" w:yAlign="center"/>
        <w:pBdr>
          <w:bottom w:val="single" w:sz="6" w:space="1" w:color="auto"/>
        </w:pBdr>
        <w:ind w:left="2835" w:right="2835"/>
        <w:jc w:val="center"/>
      </w:pPr>
      <w:r w:rsidRPr="009709C5">
        <w:t>Postal address</w:t>
      </w:r>
    </w:p>
    <w:p w14:paraId="76E7ABF9" w14:textId="77777777" w:rsidR="00E8629F" w:rsidRPr="009709C5" w:rsidRDefault="00E8629F">
      <w:pPr>
        <w:pStyle w:val="FP"/>
        <w:framePr w:wrap="notBeside" w:hAnchor="margin" w:yAlign="center"/>
        <w:ind w:left="2835" w:right="2835"/>
        <w:jc w:val="center"/>
        <w:rPr>
          <w:rFonts w:ascii="Arial" w:hAnsi="Arial"/>
          <w:sz w:val="18"/>
        </w:rPr>
      </w:pPr>
    </w:p>
    <w:p w14:paraId="30BD7821"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3GPP support office address</w:t>
      </w:r>
    </w:p>
    <w:p w14:paraId="6FB64973"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650 Route des Lucioles - Sophia Antipolis</w:t>
      </w:r>
    </w:p>
    <w:p w14:paraId="3F2CBB36"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Valbonne - FRANCE</w:t>
      </w:r>
    </w:p>
    <w:p w14:paraId="3216D8F7" w14:textId="77777777" w:rsidR="00E8629F" w:rsidRPr="009709C5" w:rsidRDefault="00E8629F">
      <w:pPr>
        <w:pStyle w:val="FP"/>
        <w:framePr w:wrap="notBeside" w:hAnchor="margin" w:yAlign="center"/>
        <w:spacing w:after="20"/>
        <w:ind w:left="2835" w:right="2835"/>
        <w:jc w:val="center"/>
        <w:rPr>
          <w:rFonts w:ascii="Arial" w:hAnsi="Arial"/>
          <w:sz w:val="18"/>
        </w:rPr>
      </w:pPr>
      <w:r w:rsidRPr="009709C5">
        <w:rPr>
          <w:rFonts w:ascii="Arial" w:hAnsi="Arial"/>
          <w:sz w:val="18"/>
        </w:rPr>
        <w:t>Tel.: +33 4 92 94 42 00 Fax: +33 4 93 65 47 16</w:t>
      </w:r>
    </w:p>
    <w:p w14:paraId="318E471C"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Internet</w:t>
      </w:r>
    </w:p>
    <w:p w14:paraId="3A4ACCAC"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http://www.3gpp.org</w:t>
      </w:r>
    </w:p>
    <w:p w14:paraId="629AB19B" w14:textId="77777777" w:rsidR="00E8629F" w:rsidRPr="009709C5" w:rsidRDefault="00E8629F"/>
    <w:p w14:paraId="639C8051" w14:textId="77777777" w:rsidR="00E8629F" w:rsidRPr="009709C5" w:rsidRDefault="00E8629F">
      <w:pPr>
        <w:pStyle w:val="FP"/>
        <w:framePr w:h="3057" w:hRule="exact" w:wrap="notBeside" w:vAnchor="page" w:hAnchor="margin" w:y="12605"/>
        <w:pBdr>
          <w:bottom w:val="single" w:sz="6" w:space="1" w:color="auto"/>
        </w:pBdr>
        <w:spacing w:after="240"/>
        <w:jc w:val="center"/>
        <w:rPr>
          <w:rFonts w:ascii="Arial" w:hAnsi="Arial"/>
          <w:b/>
          <w:i/>
        </w:rPr>
      </w:pPr>
      <w:r w:rsidRPr="009709C5">
        <w:rPr>
          <w:rFonts w:ascii="Arial" w:hAnsi="Arial"/>
          <w:b/>
          <w:i/>
        </w:rPr>
        <w:t>Copyright Notification</w:t>
      </w:r>
    </w:p>
    <w:p w14:paraId="05F38AAE" w14:textId="77777777" w:rsidR="00E8629F" w:rsidRPr="009709C5" w:rsidRDefault="00E8629F">
      <w:pPr>
        <w:pStyle w:val="FP"/>
        <w:framePr w:h="3057" w:hRule="exact" w:wrap="notBeside" w:vAnchor="page" w:hAnchor="margin" w:y="12605"/>
        <w:jc w:val="center"/>
      </w:pPr>
      <w:r w:rsidRPr="009709C5">
        <w:t>No part may be reproduced except as authorized by written permission.</w:t>
      </w:r>
      <w:r w:rsidRPr="009709C5">
        <w:br/>
        <w:t>The copyright and the foregoing restriction extend to reproduction in all media.</w:t>
      </w:r>
    </w:p>
    <w:p w14:paraId="6B1BF439" w14:textId="77777777" w:rsidR="00E8629F" w:rsidRPr="009709C5" w:rsidRDefault="00E8629F">
      <w:pPr>
        <w:pStyle w:val="FP"/>
        <w:framePr w:h="3057" w:hRule="exact" w:wrap="notBeside" w:vAnchor="page" w:hAnchor="margin" w:y="12605"/>
        <w:jc w:val="center"/>
      </w:pPr>
    </w:p>
    <w:p w14:paraId="2A7525B2" w14:textId="59956A50" w:rsidR="00E8629F" w:rsidRPr="009709C5" w:rsidRDefault="00E8629F">
      <w:pPr>
        <w:pStyle w:val="FP"/>
        <w:framePr w:h="3057" w:hRule="exact" w:wrap="notBeside" w:vAnchor="page" w:hAnchor="margin" w:y="12605"/>
        <w:jc w:val="center"/>
        <w:rPr>
          <w:sz w:val="18"/>
        </w:rPr>
      </w:pPr>
      <w:bookmarkStart w:id="2" w:name="copyrightaddon"/>
      <w:r w:rsidRPr="009709C5">
        <w:rPr>
          <w:sz w:val="18"/>
        </w:rPr>
        <w:t>© 20</w:t>
      </w:r>
      <w:r w:rsidR="00A5643C" w:rsidRPr="009709C5">
        <w:rPr>
          <w:sz w:val="18"/>
        </w:rPr>
        <w:t>2</w:t>
      </w:r>
      <w:r w:rsidR="006B54F4">
        <w:rPr>
          <w:sz w:val="18"/>
        </w:rPr>
        <w:t>3</w:t>
      </w:r>
      <w:r w:rsidRPr="009709C5">
        <w:rPr>
          <w:sz w:val="18"/>
        </w:rPr>
        <w:t>, 3GPP Organizational Partners (ARIB, ATIS, CCSA, ETSI,</w:t>
      </w:r>
      <w:r w:rsidR="000266A0" w:rsidRPr="009709C5">
        <w:rPr>
          <w:sz w:val="18"/>
        </w:rPr>
        <w:t xml:space="preserve"> TSDSI,</w:t>
      </w:r>
      <w:r w:rsidRPr="009709C5">
        <w:rPr>
          <w:sz w:val="18"/>
        </w:rPr>
        <w:t xml:space="preserve"> TTA, TTC).</w:t>
      </w:r>
    </w:p>
    <w:bookmarkEnd w:id="2"/>
    <w:p w14:paraId="6B33E239" w14:textId="77777777" w:rsidR="00E8629F" w:rsidRPr="009709C5" w:rsidRDefault="00E8629F">
      <w:pPr>
        <w:pStyle w:val="FP"/>
        <w:framePr w:h="3057" w:hRule="exact" w:wrap="notBeside" w:vAnchor="page" w:hAnchor="margin" w:y="12605"/>
        <w:jc w:val="center"/>
        <w:rPr>
          <w:sz w:val="18"/>
        </w:rPr>
      </w:pPr>
      <w:r w:rsidRPr="009709C5">
        <w:rPr>
          <w:sz w:val="18"/>
        </w:rPr>
        <w:t>All rights reserved.</w:t>
      </w:r>
    </w:p>
    <w:p w14:paraId="407A8644" w14:textId="77777777" w:rsidR="00983910" w:rsidRPr="009709C5" w:rsidRDefault="00983910">
      <w:pPr>
        <w:pStyle w:val="FP"/>
        <w:framePr w:h="3057" w:hRule="exact" w:wrap="notBeside" w:vAnchor="page" w:hAnchor="margin" w:y="12605"/>
        <w:rPr>
          <w:sz w:val="18"/>
        </w:rPr>
      </w:pPr>
    </w:p>
    <w:p w14:paraId="377DA55D" w14:textId="77777777" w:rsidR="00E8629F" w:rsidRPr="009709C5" w:rsidRDefault="00E8629F">
      <w:pPr>
        <w:pStyle w:val="FP"/>
        <w:framePr w:h="3057" w:hRule="exact" w:wrap="notBeside" w:vAnchor="page" w:hAnchor="margin" w:y="12605"/>
        <w:rPr>
          <w:sz w:val="18"/>
        </w:rPr>
      </w:pPr>
      <w:r w:rsidRPr="009709C5">
        <w:rPr>
          <w:sz w:val="18"/>
        </w:rPr>
        <w:t>UMTS™ is a Trade Mark of ETSI registered for the benefit of its members</w:t>
      </w:r>
    </w:p>
    <w:p w14:paraId="6A3D9F46" w14:textId="77777777" w:rsidR="00E8629F" w:rsidRPr="009709C5" w:rsidRDefault="00E8629F">
      <w:pPr>
        <w:pStyle w:val="FP"/>
        <w:framePr w:h="3057" w:hRule="exact" w:wrap="notBeside" w:vAnchor="page" w:hAnchor="margin" w:y="12605"/>
        <w:rPr>
          <w:sz w:val="18"/>
        </w:rPr>
      </w:pPr>
      <w:r w:rsidRPr="009709C5">
        <w:rPr>
          <w:sz w:val="18"/>
        </w:rPr>
        <w:t>3GPP™ is a Trade Mark of ETSI registered for the benefit of its Members and of the 3GPP Organizational Partners</w:t>
      </w:r>
      <w:r w:rsidRPr="009709C5">
        <w:rPr>
          <w:sz w:val="18"/>
        </w:rPr>
        <w:br/>
        <w:t>LTE™ is a Trade Mark of ETSI registered for the benefit of its Members and of the 3GPP Organizational Partners</w:t>
      </w:r>
    </w:p>
    <w:p w14:paraId="59142D00" w14:textId="77777777" w:rsidR="00E8629F" w:rsidRPr="009709C5" w:rsidRDefault="00E8629F">
      <w:pPr>
        <w:pStyle w:val="FP"/>
        <w:framePr w:h="3057" w:hRule="exact" w:wrap="notBeside" w:vAnchor="page" w:hAnchor="margin" w:y="12605"/>
        <w:rPr>
          <w:sz w:val="18"/>
        </w:rPr>
      </w:pPr>
      <w:r w:rsidRPr="009709C5">
        <w:rPr>
          <w:sz w:val="18"/>
        </w:rPr>
        <w:t>GSM® and the GSM logo are registered and owned by the GSM Association</w:t>
      </w:r>
    </w:p>
    <w:p w14:paraId="760F3A67" w14:textId="77777777" w:rsidR="00E8629F" w:rsidRPr="009709C5" w:rsidRDefault="00E8629F"/>
    <w:p w14:paraId="414086B7" w14:textId="77777777" w:rsidR="00E8629F" w:rsidRPr="009709C5" w:rsidRDefault="00E8629F" w:rsidP="0044718E">
      <w:pPr>
        <w:pStyle w:val="TT"/>
        <w:outlineLvl w:val="0"/>
      </w:pPr>
      <w:r w:rsidRPr="009709C5">
        <w:br w:type="page"/>
      </w:r>
      <w:bookmarkEnd w:id="1"/>
      <w:r w:rsidRPr="009709C5">
        <w:lastRenderedPageBreak/>
        <w:t>Contents</w:t>
      </w:r>
    </w:p>
    <w:p w14:paraId="6074FD4F" w14:textId="157E574C" w:rsidR="00A411B2" w:rsidRPr="001067DC" w:rsidRDefault="001E4A4B">
      <w:pPr>
        <w:pStyle w:val="TOC1"/>
        <w:rPr>
          <w:rFonts w:ascii="Calibri" w:hAnsi="Calibri"/>
          <w:szCs w:val="22"/>
        </w:rPr>
      </w:pPr>
      <w:r>
        <w:fldChar w:fldCharType="begin" w:fldLock="1"/>
      </w:r>
      <w:r>
        <w:instrText xml:space="preserve"> TOC \o "1-9" </w:instrText>
      </w:r>
      <w:r>
        <w:fldChar w:fldCharType="separate"/>
      </w:r>
      <w:r w:rsidR="00A411B2">
        <w:t>Foreword</w:t>
      </w:r>
      <w:r w:rsidR="00A411B2">
        <w:tab/>
      </w:r>
      <w:r w:rsidR="00A411B2">
        <w:fldChar w:fldCharType="begin" w:fldLock="1"/>
      </w:r>
      <w:r w:rsidR="00A411B2">
        <w:instrText xml:space="preserve"> PAGEREF _Toc131528577 \h </w:instrText>
      </w:r>
      <w:r w:rsidR="00A411B2">
        <w:fldChar w:fldCharType="separate"/>
      </w:r>
      <w:r w:rsidR="00A411B2">
        <w:t>9</w:t>
      </w:r>
      <w:r w:rsidR="00A411B2">
        <w:fldChar w:fldCharType="end"/>
      </w:r>
    </w:p>
    <w:p w14:paraId="0326AE5F" w14:textId="15B1435F" w:rsidR="00A411B2" w:rsidRPr="001067DC" w:rsidRDefault="00A411B2">
      <w:pPr>
        <w:pStyle w:val="TOC1"/>
        <w:rPr>
          <w:rFonts w:ascii="Calibri" w:hAnsi="Calibri"/>
          <w:szCs w:val="22"/>
        </w:rPr>
      </w:pPr>
      <w:r>
        <w:t>Introduction</w:t>
      </w:r>
      <w:r>
        <w:tab/>
      </w:r>
      <w:r>
        <w:fldChar w:fldCharType="begin" w:fldLock="1"/>
      </w:r>
      <w:r>
        <w:instrText xml:space="preserve"> PAGEREF _Toc131528578 \h </w:instrText>
      </w:r>
      <w:r>
        <w:fldChar w:fldCharType="separate"/>
      </w:r>
      <w:r>
        <w:t>9</w:t>
      </w:r>
      <w:r>
        <w:fldChar w:fldCharType="end"/>
      </w:r>
    </w:p>
    <w:p w14:paraId="7DFC30D9" w14:textId="665C2F92" w:rsidR="00A411B2" w:rsidRPr="001067DC" w:rsidRDefault="00A411B2">
      <w:pPr>
        <w:pStyle w:val="TOC1"/>
        <w:rPr>
          <w:rFonts w:ascii="Calibri" w:hAnsi="Calibri"/>
          <w:szCs w:val="22"/>
        </w:rPr>
      </w:pPr>
      <w:r>
        <w:t>1</w:t>
      </w:r>
      <w:r w:rsidRPr="001067DC">
        <w:rPr>
          <w:rFonts w:ascii="Calibri" w:hAnsi="Calibri"/>
          <w:szCs w:val="22"/>
        </w:rPr>
        <w:tab/>
      </w:r>
      <w:r>
        <w:t>Scope</w:t>
      </w:r>
      <w:r>
        <w:tab/>
      </w:r>
      <w:r>
        <w:fldChar w:fldCharType="begin" w:fldLock="1"/>
      </w:r>
      <w:r>
        <w:instrText xml:space="preserve"> PAGEREF _Toc131528579 \h </w:instrText>
      </w:r>
      <w:r>
        <w:fldChar w:fldCharType="separate"/>
      </w:r>
      <w:r>
        <w:t>10</w:t>
      </w:r>
      <w:r>
        <w:fldChar w:fldCharType="end"/>
      </w:r>
    </w:p>
    <w:p w14:paraId="4EEAF9D5" w14:textId="6229FBE0" w:rsidR="00A411B2" w:rsidRPr="001067DC" w:rsidRDefault="00A411B2">
      <w:pPr>
        <w:pStyle w:val="TOC1"/>
        <w:rPr>
          <w:rFonts w:ascii="Calibri" w:hAnsi="Calibri"/>
          <w:szCs w:val="22"/>
        </w:rPr>
      </w:pPr>
      <w:r>
        <w:t>2</w:t>
      </w:r>
      <w:r w:rsidRPr="001067DC">
        <w:rPr>
          <w:rFonts w:ascii="Calibri" w:hAnsi="Calibri"/>
          <w:szCs w:val="22"/>
        </w:rPr>
        <w:tab/>
      </w:r>
      <w:r>
        <w:t>References</w:t>
      </w:r>
      <w:r>
        <w:tab/>
      </w:r>
      <w:r>
        <w:fldChar w:fldCharType="begin" w:fldLock="1"/>
      </w:r>
      <w:r>
        <w:instrText xml:space="preserve"> PAGEREF _Toc131528580 \h </w:instrText>
      </w:r>
      <w:r>
        <w:fldChar w:fldCharType="separate"/>
      </w:r>
      <w:r>
        <w:t>10</w:t>
      </w:r>
      <w:r>
        <w:fldChar w:fldCharType="end"/>
      </w:r>
    </w:p>
    <w:p w14:paraId="277F3AAB" w14:textId="059BA4AF" w:rsidR="00A411B2" w:rsidRPr="001067DC" w:rsidRDefault="00A411B2">
      <w:pPr>
        <w:pStyle w:val="TOC1"/>
        <w:rPr>
          <w:rFonts w:ascii="Calibri" w:hAnsi="Calibri"/>
          <w:szCs w:val="22"/>
        </w:rPr>
      </w:pPr>
      <w:r>
        <w:t>3</w:t>
      </w:r>
      <w:r w:rsidRPr="001067DC">
        <w:rPr>
          <w:rFonts w:ascii="Calibri" w:hAnsi="Calibri"/>
          <w:szCs w:val="22"/>
        </w:rPr>
        <w:tab/>
      </w:r>
      <w:r>
        <w:t>Definitions, symbols and abbreviations</w:t>
      </w:r>
      <w:r>
        <w:tab/>
      </w:r>
      <w:r>
        <w:fldChar w:fldCharType="begin" w:fldLock="1"/>
      </w:r>
      <w:r>
        <w:instrText xml:space="preserve"> PAGEREF _Toc131528581 \h </w:instrText>
      </w:r>
      <w:r>
        <w:fldChar w:fldCharType="separate"/>
      </w:r>
      <w:r>
        <w:t>11</w:t>
      </w:r>
      <w:r>
        <w:fldChar w:fldCharType="end"/>
      </w:r>
    </w:p>
    <w:p w14:paraId="56FA873D" w14:textId="405AD99B" w:rsidR="00A411B2" w:rsidRPr="001067DC" w:rsidRDefault="00A411B2">
      <w:pPr>
        <w:pStyle w:val="TOC2"/>
        <w:rPr>
          <w:rFonts w:ascii="Calibri" w:hAnsi="Calibri"/>
          <w:sz w:val="22"/>
          <w:szCs w:val="22"/>
        </w:rPr>
      </w:pPr>
      <w:r>
        <w:t>3.1</w:t>
      </w:r>
      <w:r w:rsidRPr="001067DC">
        <w:rPr>
          <w:rFonts w:ascii="Calibri" w:hAnsi="Calibri"/>
          <w:sz w:val="22"/>
          <w:szCs w:val="22"/>
        </w:rPr>
        <w:tab/>
      </w:r>
      <w:r>
        <w:t>Definitions</w:t>
      </w:r>
      <w:r>
        <w:tab/>
      </w:r>
      <w:r>
        <w:fldChar w:fldCharType="begin" w:fldLock="1"/>
      </w:r>
      <w:r>
        <w:instrText xml:space="preserve"> PAGEREF _Toc131528582 \h </w:instrText>
      </w:r>
      <w:r>
        <w:fldChar w:fldCharType="separate"/>
      </w:r>
      <w:r>
        <w:t>11</w:t>
      </w:r>
      <w:r>
        <w:fldChar w:fldCharType="end"/>
      </w:r>
    </w:p>
    <w:p w14:paraId="6423162F" w14:textId="7963B32B" w:rsidR="00A411B2" w:rsidRPr="001067DC" w:rsidRDefault="00A411B2">
      <w:pPr>
        <w:pStyle w:val="TOC2"/>
        <w:rPr>
          <w:rFonts w:ascii="Calibri" w:hAnsi="Calibri"/>
          <w:sz w:val="22"/>
          <w:szCs w:val="22"/>
        </w:rPr>
      </w:pPr>
      <w:r>
        <w:t>3.2</w:t>
      </w:r>
      <w:r w:rsidRPr="001067DC">
        <w:rPr>
          <w:rFonts w:ascii="Calibri" w:hAnsi="Calibri"/>
          <w:sz w:val="22"/>
          <w:szCs w:val="22"/>
        </w:rPr>
        <w:tab/>
      </w:r>
      <w:r>
        <w:t>Symbols</w:t>
      </w:r>
      <w:r>
        <w:tab/>
      </w:r>
      <w:r>
        <w:fldChar w:fldCharType="begin" w:fldLock="1"/>
      </w:r>
      <w:r>
        <w:instrText xml:space="preserve"> PAGEREF _Toc131528583 \h </w:instrText>
      </w:r>
      <w:r>
        <w:fldChar w:fldCharType="separate"/>
      </w:r>
      <w:r>
        <w:t>11</w:t>
      </w:r>
      <w:r>
        <w:fldChar w:fldCharType="end"/>
      </w:r>
    </w:p>
    <w:p w14:paraId="3116FFE9" w14:textId="4C64F274" w:rsidR="00A411B2" w:rsidRPr="001067DC" w:rsidRDefault="00A411B2">
      <w:pPr>
        <w:pStyle w:val="TOC2"/>
        <w:rPr>
          <w:rFonts w:ascii="Calibri" w:hAnsi="Calibri"/>
          <w:sz w:val="22"/>
          <w:szCs w:val="22"/>
        </w:rPr>
      </w:pPr>
      <w:r>
        <w:t>3.3</w:t>
      </w:r>
      <w:r w:rsidRPr="001067DC">
        <w:rPr>
          <w:rFonts w:ascii="Calibri" w:hAnsi="Calibri"/>
          <w:sz w:val="22"/>
          <w:szCs w:val="22"/>
        </w:rPr>
        <w:tab/>
      </w:r>
      <w:r>
        <w:t>Abbreviations</w:t>
      </w:r>
      <w:r>
        <w:tab/>
      </w:r>
      <w:r>
        <w:fldChar w:fldCharType="begin" w:fldLock="1"/>
      </w:r>
      <w:r>
        <w:instrText xml:space="preserve"> PAGEREF _Toc131528584 \h </w:instrText>
      </w:r>
      <w:r>
        <w:fldChar w:fldCharType="separate"/>
      </w:r>
      <w:r>
        <w:t>11</w:t>
      </w:r>
      <w:r>
        <w:fldChar w:fldCharType="end"/>
      </w:r>
    </w:p>
    <w:p w14:paraId="5A646AA1" w14:textId="434B2811" w:rsidR="00A411B2" w:rsidRPr="001067DC" w:rsidRDefault="00A411B2">
      <w:pPr>
        <w:pStyle w:val="TOC1"/>
        <w:rPr>
          <w:rFonts w:ascii="Calibri" w:hAnsi="Calibri"/>
          <w:szCs w:val="22"/>
        </w:rPr>
      </w:pPr>
      <w:r>
        <w:t>4</w:t>
      </w:r>
      <w:r w:rsidRPr="001067DC">
        <w:rPr>
          <w:rFonts w:ascii="Calibri" w:hAnsi="Calibri"/>
          <w:szCs w:val="22"/>
        </w:rPr>
        <w:tab/>
      </w:r>
      <w:r>
        <w:t>General Principles</w:t>
      </w:r>
      <w:r>
        <w:tab/>
      </w:r>
      <w:r>
        <w:fldChar w:fldCharType="begin" w:fldLock="1"/>
      </w:r>
      <w:r>
        <w:instrText xml:space="preserve"> PAGEREF _Toc131528585 \h </w:instrText>
      </w:r>
      <w:r>
        <w:fldChar w:fldCharType="separate"/>
      </w:r>
      <w:r>
        <w:t>12</w:t>
      </w:r>
      <w:r>
        <w:fldChar w:fldCharType="end"/>
      </w:r>
    </w:p>
    <w:p w14:paraId="595B8C49" w14:textId="7E581784" w:rsidR="00A411B2" w:rsidRPr="001067DC" w:rsidRDefault="00A411B2">
      <w:pPr>
        <w:pStyle w:val="TOC2"/>
        <w:rPr>
          <w:rFonts w:ascii="Calibri" w:hAnsi="Calibri"/>
          <w:sz w:val="22"/>
          <w:szCs w:val="22"/>
        </w:rPr>
      </w:pPr>
      <w:r>
        <w:t>4.1</w:t>
      </w:r>
      <w:r w:rsidRPr="001067DC">
        <w:rPr>
          <w:rFonts w:ascii="Calibri" w:hAnsi="Calibri"/>
          <w:sz w:val="22"/>
          <w:szCs w:val="22"/>
        </w:rPr>
        <w:tab/>
      </w:r>
      <w:r>
        <w:t>Principle of Superposition</w:t>
      </w:r>
      <w:r>
        <w:tab/>
      </w:r>
      <w:r>
        <w:fldChar w:fldCharType="begin" w:fldLock="1"/>
      </w:r>
      <w:r>
        <w:instrText xml:space="preserve"> PAGEREF _Toc131528586 \h </w:instrText>
      </w:r>
      <w:r>
        <w:fldChar w:fldCharType="separate"/>
      </w:r>
      <w:r>
        <w:t>12</w:t>
      </w:r>
      <w:r>
        <w:fldChar w:fldCharType="end"/>
      </w:r>
    </w:p>
    <w:p w14:paraId="2821B8A5" w14:textId="257055BA" w:rsidR="00A411B2" w:rsidRPr="001067DC" w:rsidRDefault="00A411B2">
      <w:pPr>
        <w:pStyle w:val="TOC2"/>
        <w:rPr>
          <w:rFonts w:ascii="Calibri" w:hAnsi="Calibri"/>
          <w:sz w:val="22"/>
          <w:szCs w:val="22"/>
        </w:rPr>
      </w:pPr>
      <w:r>
        <w:t>4.2</w:t>
      </w:r>
      <w:r w:rsidRPr="001067DC">
        <w:rPr>
          <w:rFonts w:ascii="Calibri" w:hAnsi="Calibri"/>
          <w:sz w:val="22"/>
          <w:szCs w:val="22"/>
        </w:rPr>
        <w:tab/>
      </w:r>
      <w:r>
        <w:t>Sensitivity analysis</w:t>
      </w:r>
      <w:r>
        <w:tab/>
      </w:r>
      <w:r>
        <w:fldChar w:fldCharType="begin" w:fldLock="1"/>
      </w:r>
      <w:r>
        <w:instrText xml:space="preserve"> PAGEREF _Toc131528587 \h </w:instrText>
      </w:r>
      <w:r>
        <w:fldChar w:fldCharType="separate"/>
      </w:r>
      <w:r>
        <w:t>12</w:t>
      </w:r>
      <w:r>
        <w:fldChar w:fldCharType="end"/>
      </w:r>
    </w:p>
    <w:p w14:paraId="30B5498A" w14:textId="3A7A0188" w:rsidR="00A411B2" w:rsidRPr="001067DC" w:rsidRDefault="00A411B2">
      <w:pPr>
        <w:pStyle w:val="TOC2"/>
        <w:rPr>
          <w:rFonts w:ascii="Calibri" w:hAnsi="Calibri"/>
          <w:sz w:val="22"/>
          <w:szCs w:val="22"/>
        </w:rPr>
      </w:pPr>
      <w:r>
        <w:t>4.3</w:t>
      </w:r>
      <w:r w:rsidRPr="001067DC">
        <w:rPr>
          <w:rFonts w:ascii="Calibri" w:hAnsi="Calibri"/>
          <w:sz w:val="22"/>
          <w:szCs w:val="22"/>
        </w:rPr>
        <w:tab/>
      </w:r>
      <w:r>
        <w:t>Statistical combination of uncertainties</w:t>
      </w:r>
      <w:r>
        <w:tab/>
      </w:r>
      <w:r>
        <w:fldChar w:fldCharType="begin" w:fldLock="1"/>
      </w:r>
      <w:r>
        <w:instrText xml:space="preserve"> PAGEREF _Toc131528588 \h </w:instrText>
      </w:r>
      <w:r>
        <w:fldChar w:fldCharType="separate"/>
      </w:r>
      <w:r>
        <w:t>12</w:t>
      </w:r>
      <w:r>
        <w:fldChar w:fldCharType="end"/>
      </w:r>
    </w:p>
    <w:p w14:paraId="35D3046E" w14:textId="0441C477" w:rsidR="00A411B2" w:rsidRPr="001067DC" w:rsidRDefault="00A411B2">
      <w:pPr>
        <w:pStyle w:val="TOC2"/>
        <w:rPr>
          <w:rFonts w:ascii="Calibri" w:hAnsi="Calibri"/>
          <w:sz w:val="22"/>
          <w:szCs w:val="22"/>
        </w:rPr>
      </w:pPr>
      <w:r>
        <w:t>4.4</w:t>
      </w:r>
      <w:r w:rsidRPr="001067DC">
        <w:rPr>
          <w:rFonts w:ascii="Calibri" w:hAnsi="Calibri"/>
          <w:sz w:val="22"/>
          <w:szCs w:val="22"/>
        </w:rPr>
        <w:tab/>
      </w:r>
      <w:r>
        <w:t>Correlation between uncertainties</w:t>
      </w:r>
      <w:r>
        <w:tab/>
      </w:r>
      <w:r>
        <w:fldChar w:fldCharType="begin" w:fldLock="1"/>
      </w:r>
      <w:r>
        <w:instrText xml:space="preserve"> PAGEREF _Toc131528589 \h </w:instrText>
      </w:r>
      <w:r>
        <w:fldChar w:fldCharType="separate"/>
      </w:r>
      <w:r>
        <w:t>13</w:t>
      </w:r>
      <w:r>
        <w:fldChar w:fldCharType="end"/>
      </w:r>
    </w:p>
    <w:p w14:paraId="7B5DCCDE" w14:textId="28438A02" w:rsidR="00A411B2" w:rsidRPr="001067DC" w:rsidRDefault="00A411B2">
      <w:pPr>
        <w:pStyle w:val="TOC3"/>
        <w:rPr>
          <w:rFonts w:ascii="Calibri" w:hAnsi="Calibri"/>
          <w:sz w:val="22"/>
          <w:szCs w:val="22"/>
        </w:rPr>
      </w:pPr>
      <w:r>
        <w:t>4.4.1</w:t>
      </w:r>
      <w:r w:rsidRPr="001067DC">
        <w:rPr>
          <w:rFonts w:ascii="Calibri" w:hAnsi="Calibri"/>
          <w:sz w:val="22"/>
          <w:szCs w:val="22"/>
        </w:rPr>
        <w:tab/>
      </w:r>
      <w:r>
        <w:t>Uncorrelated uncertainties</w:t>
      </w:r>
      <w:r>
        <w:tab/>
      </w:r>
      <w:r>
        <w:fldChar w:fldCharType="begin" w:fldLock="1"/>
      </w:r>
      <w:r>
        <w:instrText xml:space="preserve"> PAGEREF _Toc131528590 \h </w:instrText>
      </w:r>
      <w:r>
        <w:fldChar w:fldCharType="separate"/>
      </w:r>
      <w:r>
        <w:t>13</w:t>
      </w:r>
      <w:r>
        <w:fldChar w:fldCharType="end"/>
      </w:r>
    </w:p>
    <w:p w14:paraId="588969D7" w14:textId="17E0A8BE" w:rsidR="00A411B2" w:rsidRPr="001067DC" w:rsidRDefault="00A411B2">
      <w:pPr>
        <w:pStyle w:val="TOC3"/>
        <w:rPr>
          <w:rFonts w:ascii="Calibri" w:hAnsi="Calibri"/>
          <w:sz w:val="22"/>
          <w:szCs w:val="22"/>
        </w:rPr>
      </w:pPr>
      <w:r>
        <w:t>4.4.2</w:t>
      </w:r>
      <w:r w:rsidRPr="001067DC">
        <w:rPr>
          <w:rFonts w:ascii="Calibri" w:hAnsi="Calibri"/>
          <w:sz w:val="22"/>
          <w:szCs w:val="22"/>
        </w:rPr>
        <w:tab/>
      </w:r>
      <w:r>
        <w:t>Positively correlated uncertainties</w:t>
      </w:r>
      <w:r>
        <w:tab/>
      </w:r>
      <w:r>
        <w:fldChar w:fldCharType="begin" w:fldLock="1"/>
      </w:r>
      <w:r>
        <w:instrText xml:space="preserve"> PAGEREF _Toc131528591 \h </w:instrText>
      </w:r>
      <w:r>
        <w:fldChar w:fldCharType="separate"/>
      </w:r>
      <w:r>
        <w:t>14</w:t>
      </w:r>
      <w:r>
        <w:fldChar w:fldCharType="end"/>
      </w:r>
    </w:p>
    <w:p w14:paraId="2AAE4D6D" w14:textId="307EB180" w:rsidR="00A411B2" w:rsidRPr="001067DC" w:rsidRDefault="00A411B2">
      <w:pPr>
        <w:pStyle w:val="TOC3"/>
        <w:rPr>
          <w:rFonts w:ascii="Calibri" w:hAnsi="Calibri"/>
          <w:sz w:val="22"/>
          <w:szCs w:val="22"/>
        </w:rPr>
      </w:pPr>
      <w:r>
        <w:t>4.4.3</w:t>
      </w:r>
      <w:r w:rsidRPr="001067DC">
        <w:rPr>
          <w:rFonts w:ascii="Calibri" w:hAnsi="Calibri"/>
          <w:sz w:val="22"/>
          <w:szCs w:val="22"/>
        </w:rPr>
        <w:tab/>
      </w:r>
      <w:r>
        <w:t>Negatively correlated uncertainties</w:t>
      </w:r>
      <w:r>
        <w:tab/>
      </w:r>
      <w:r>
        <w:fldChar w:fldCharType="begin" w:fldLock="1"/>
      </w:r>
      <w:r>
        <w:instrText xml:space="preserve"> PAGEREF _Toc131528592 \h </w:instrText>
      </w:r>
      <w:r>
        <w:fldChar w:fldCharType="separate"/>
      </w:r>
      <w:r>
        <w:t>14</w:t>
      </w:r>
      <w:r>
        <w:fldChar w:fldCharType="end"/>
      </w:r>
    </w:p>
    <w:p w14:paraId="7BDD0CC9" w14:textId="7496A8AB" w:rsidR="00A411B2" w:rsidRPr="001067DC" w:rsidRDefault="00A411B2">
      <w:pPr>
        <w:pStyle w:val="TOC3"/>
        <w:rPr>
          <w:rFonts w:ascii="Calibri" w:hAnsi="Calibri"/>
          <w:sz w:val="22"/>
          <w:szCs w:val="22"/>
        </w:rPr>
      </w:pPr>
      <w:r>
        <w:t>4.4.4</w:t>
      </w:r>
      <w:r w:rsidRPr="001067DC">
        <w:rPr>
          <w:rFonts w:ascii="Calibri" w:hAnsi="Calibri"/>
          <w:sz w:val="22"/>
          <w:szCs w:val="22"/>
        </w:rPr>
        <w:tab/>
      </w:r>
      <w:r>
        <w:t>Treatment of uncorrelated uncertainties</w:t>
      </w:r>
      <w:r>
        <w:tab/>
      </w:r>
      <w:r>
        <w:fldChar w:fldCharType="begin" w:fldLock="1"/>
      </w:r>
      <w:r>
        <w:instrText xml:space="preserve"> PAGEREF _Toc131528593 \h </w:instrText>
      </w:r>
      <w:r>
        <w:fldChar w:fldCharType="separate"/>
      </w:r>
      <w:r>
        <w:t>15</w:t>
      </w:r>
      <w:r>
        <w:fldChar w:fldCharType="end"/>
      </w:r>
    </w:p>
    <w:p w14:paraId="6A407214" w14:textId="7069957D" w:rsidR="00A411B2" w:rsidRPr="001067DC" w:rsidRDefault="00A411B2">
      <w:pPr>
        <w:pStyle w:val="TOC3"/>
        <w:rPr>
          <w:rFonts w:ascii="Calibri" w:hAnsi="Calibri"/>
          <w:sz w:val="22"/>
          <w:szCs w:val="22"/>
        </w:rPr>
      </w:pPr>
      <w:r>
        <w:t>4.4.5</w:t>
      </w:r>
      <w:r w:rsidRPr="001067DC">
        <w:rPr>
          <w:rFonts w:ascii="Calibri" w:hAnsi="Calibri"/>
          <w:sz w:val="22"/>
          <w:szCs w:val="22"/>
        </w:rPr>
        <w:tab/>
      </w:r>
      <w:r>
        <w:t>Treatment of positively correlated uncertainties with adverse effect</w:t>
      </w:r>
      <w:r>
        <w:tab/>
      </w:r>
      <w:r>
        <w:fldChar w:fldCharType="begin" w:fldLock="1"/>
      </w:r>
      <w:r>
        <w:instrText xml:space="preserve"> PAGEREF _Toc131528594 \h </w:instrText>
      </w:r>
      <w:r>
        <w:fldChar w:fldCharType="separate"/>
      </w:r>
      <w:r>
        <w:t>15</w:t>
      </w:r>
      <w:r>
        <w:fldChar w:fldCharType="end"/>
      </w:r>
    </w:p>
    <w:p w14:paraId="45655B3B" w14:textId="4CED323C" w:rsidR="00A411B2" w:rsidRPr="001067DC" w:rsidRDefault="00A411B2">
      <w:pPr>
        <w:pStyle w:val="TOC3"/>
        <w:rPr>
          <w:rFonts w:ascii="Calibri" w:hAnsi="Calibri"/>
          <w:sz w:val="22"/>
          <w:szCs w:val="22"/>
        </w:rPr>
      </w:pPr>
      <w:r>
        <w:t>4.4.6</w:t>
      </w:r>
      <w:r w:rsidRPr="001067DC">
        <w:rPr>
          <w:rFonts w:ascii="Calibri" w:hAnsi="Calibri"/>
          <w:sz w:val="22"/>
          <w:szCs w:val="22"/>
        </w:rPr>
        <w:tab/>
      </w:r>
      <w:r>
        <w:t>Treatment of positively correlated uncertainties with beneficial effect</w:t>
      </w:r>
      <w:r>
        <w:tab/>
      </w:r>
      <w:r>
        <w:fldChar w:fldCharType="begin" w:fldLock="1"/>
      </w:r>
      <w:r>
        <w:instrText xml:space="preserve"> PAGEREF _Toc131528595 \h </w:instrText>
      </w:r>
      <w:r>
        <w:fldChar w:fldCharType="separate"/>
      </w:r>
      <w:r>
        <w:t>15</w:t>
      </w:r>
      <w:r>
        <w:fldChar w:fldCharType="end"/>
      </w:r>
    </w:p>
    <w:p w14:paraId="5C69CAD6" w14:textId="64FE89EB" w:rsidR="00A411B2" w:rsidRPr="001067DC" w:rsidRDefault="00A411B2">
      <w:pPr>
        <w:pStyle w:val="TOC3"/>
        <w:rPr>
          <w:rFonts w:ascii="Calibri" w:hAnsi="Calibri"/>
          <w:sz w:val="22"/>
          <w:szCs w:val="22"/>
        </w:rPr>
      </w:pPr>
      <w:r>
        <w:t>4.4.7</w:t>
      </w:r>
      <w:r w:rsidRPr="001067DC">
        <w:rPr>
          <w:rFonts w:ascii="Calibri" w:hAnsi="Calibri"/>
          <w:sz w:val="22"/>
          <w:szCs w:val="22"/>
        </w:rPr>
        <w:tab/>
      </w:r>
      <w:r>
        <w:t>Treatment of negatively correlated uncertainties</w:t>
      </w:r>
      <w:r>
        <w:tab/>
      </w:r>
      <w:r>
        <w:fldChar w:fldCharType="begin" w:fldLock="1"/>
      </w:r>
      <w:r>
        <w:instrText xml:space="preserve"> PAGEREF _Toc131528596 \h </w:instrText>
      </w:r>
      <w:r>
        <w:fldChar w:fldCharType="separate"/>
      </w:r>
      <w:r>
        <w:t>15</w:t>
      </w:r>
      <w:r>
        <w:fldChar w:fldCharType="end"/>
      </w:r>
    </w:p>
    <w:p w14:paraId="61975CDD" w14:textId="6FE8C7D8" w:rsidR="00A411B2" w:rsidRPr="001067DC" w:rsidRDefault="00A411B2">
      <w:pPr>
        <w:pStyle w:val="TOC1"/>
        <w:rPr>
          <w:rFonts w:ascii="Calibri" w:hAnsi="Calibri"/>
          <w:szCs w:val="22"/>
        </w:rPr>
      </w:pPr>
      <w:r>
        <w:t>5</w:t>
      </w:r>
      <w:r w:rsidRPr="001067DC">
        <w:rPr>
          <w:rFonts w:ascii="Calibri" w:hAnsi="Calibri"/>
          <w:szCs w:val="22"/>
        </w:rPr>
        <w:tab/>
      </w:r>
      <w:r>
        <w:t>Determination of Test System Uncertainties</w:t>
      </w:r>
      <w:r>
        <w:tab/>
      </w:r>
      <w:r>
        <w:fldChar w:fldCharType="begin" w:fldLock="1"/>
      </w:r>
      <w:r>
        <w:instrText xml:space="preserve"> PAGEREF _Toc131528597 \h </w:instrText>
      </w:r>
      <w:r>
        <w:fldChar w:fldCharType="separate"/>
      </w:r>
      <w:r>
        <w:t>16</w:t>
      </w:r>
      <w:r>
        <w:fldChar w:fldCharType="end"/>
      </w:r>
    </w:p>
    <w:p w14:paraId="06D2846C" w14:textId="1C115E01" w:rsidR="00A411B2" w:rsidRPr="001067DC" w:rsidRDefault="00A411B2">
      <w:pPr>
        <w:pStyle w:val="TOC2"/>
        <w:rPr>
          <w:rFonts w:ascii="Calibri" w:hAnsi="Calibri"/>
          <w:sz w:val="22"/>
          <w:szCs w:val="22"/>
        </w:rPr>
      </w:pPr>
      <w:r>
        <w:t>5.1</w:t>
      </w:r>
      <w:r w:rsidRPr="001067DC">
        <w:rPr>
          <w:rFonts w:ascii="Calibri" w:hAnsi="Calibri"/>
          <w:sz w:val="22"/>
          <w:szCs w:val="22"/>
        </w:rPr>
        <w:tab/>
      </w:r>
      <w:r>
        <w:t>General</w:t>
      </w:r>
      <w:r>
        <w:tab/>
      </w:r>
      <w:r>
        <w:fldChar w:fldCharType="begin" w:fldLock="1"/>
      </w:r>
      <w:r>
        <w:instrText xml:space="preserve"> PAGEREF _Toc131528598 \h </w:instrText>
      </w:r>
      <w:r>
        <w:fldChar w:fldCharType="separate"/>
      </w:r>
      <w:r>
        <w:t>16</w:t>
      </w:r>
      <w:r>
        <w:fldChar w:fldCharType="end"/>
      </w:r>
    </w:p>
    <w:p w14:paraId="552ED98E" w14:textId="09301C08" w:rsidR="00A411B2" w:rsidRPr="001067DC" w:rsidRDefault="00A411B2">
      <w:pPr>
        <w:pStyle w:val="TOC2"/>
        <w:rPr>
          <w:rFonts w:ascii="Calibri" w:hAnsi="Calibri"/>
          <w:sz w:val="22"/>
          <w:szCs w:val="22"/>
        </w:rPr>
      </w:pPr>
      <w:r>
        <w:t>5.2</w:t>
      </w:r>
      <w:r w:rsidRPr="001067DC">
        <w:rPr>
          <w:rFonts w:ascii="Calibri" w:hAnsi="Calibri"/>
          <w:sz w:val="22"/>
          <w:szCs w:val="22"/>
        </w:rPr>
        <w:tab/>
      </w:r>
      <w:r>
        <w:t>Uncertainty figures</w:t>
      </w:r>
      <w:r>
        <w:tab/>
      </w:r>
      <w:r>
        <w:fldChar w:fldCharType="begin" w:fldLock="1"/>
      </w:r>
      <w:r>
        <w:instrText xml:space="preserve"> PAGEREF _Toc131528599 \h </w:instrText>
      </w:r>
      <w:r>
        <w:fldChar w:fldCharType="separate"/>
      </w:r>
      <w:r>
        <w:t>16</w:t>
      </w:r>
      <w:r>
        <w:fldChar w:fldCharType="end"/>
      </w:r>
    </w:p>
    <w:p w14:paraId="015D10E1" w14:textId="7B65FE7F" w:rsidR="00A411B2" w:rsidRPr="001067DC" w:rsidRDefault="00A411B2">
      <w:pPr>
        <w:pStyle w:val="TOC1"/>
        <w:rPr>
          <w:rFonts w:ascii="Calibri" w:hAnsi="Calibri"/>
          <w:szCs w:val="22"/>
        </w:rPr>
      </w:pPr>
      <w:r>
        <w:t>6</w:t>
      </w:r>
      <w:r w:rsidRPr="001067DC">
        <w:rPr>
          <w:rFonts w:ascii="Calibri" w:hAnsi="Calibri"/>
          <w:szCs w:val="22"/>
        </w:rPr>
        <w:tab/>
      </w:r>
      <w:r>
        <w:t>Determination of Test Tolerances</w:t>
      </w:r>
      <w:r>
        <w:tab/>
      </w:r>
      <w:r>
        <w:fldChar w:fldCharType="begin" w:fldLock="1"/>
      </w:r>
      <w:r>
        <w:instrText xml:space="preserve"> PAGEREF _Toc131528600 \h </w:instrText>
      </w:r>
      <w:r>
        <w:fldChar w:fldCharType="separate"/>
      </w:r>
      <w:r>
        <w:t>16</w:t>
      </w:r>
      <w:r>
        <w:fldChar w:fldCharType="end"/>
      </w:r>
    </w:p>
    <w:p w14:paraId="6A5D379D" w14:textId="4560C85C" w:rsidR="00A411B2" w:rsidRPr="001067DC" w:rsidRDefault="00A411B2">
      <w:pPr>
        <w:pStyle w:val="TOC2"/>
        <w:rPr>
          <w:rFonts w:ascii="Calibri" w:hAnsi="Calibri"/>
          <w:sz w:val="22"/>
          <w:szCs w:val="22"/>
        </w:rPr>
      </w:pPr>
      <w:r>
        <w:t>6.1</w:t>
      </w:r>
      <w:r w:rsidRPr="001067DC">
        <w:rPr>
          <w:rFonts w:ascii="Calibri" w:hAnsi="Calibri"/>
          <w:sz w:val="22"/>
          <w:szCs w:val="22"/>
        </w:rPr>
        <w:tab/>
      </w:r>
      <w:r>
        <w:t>General</w:t>
      </w:r>
      <w:r>
        <w:tab/>
      </w:r>
      <w:r>
        <w:fldChar w:fldCharType="begin" w:fldLock="1"/>
      </w:r>
      <w:r>
        <w:instrText xml:space="preserve"> PAGEREF _Toc131528601 \h </w:instrText>
      </w:r>
      <w:r>
        <w:fldChar w:fldCharType="separate"/>
      </w:r>
      <w:r>
        <w:t>16</w:t>
      </w:r>
      <w:r>
        <w:fldChar w:fldCharType="end"/>
      </w:r>
    </w:p>
    <w:p w14:paraId="152B84DD" w14:textId="78BEE600" w:rsidR="00A411B2" w:rsidRPr="001067DC" w:rsidRDefault="00A411B2">
      <w:pPr>
        <w:pStyle w:val="TOC1"/>
        <w:rPr>
          <w:rFonts w:ascii="Calibri" w:hAnsi="Calibri"/>
          <w:szCs w:val="22"/>
        </w:rPr>
      </w:pPr>
      <w:r>
        <w:t>7</w:t>
      </w:r>
      <w:r w:rsidRPr="001067DC">
        <w:rPr>
          <w:rFonts w:ascii="Calibri" w:hAnsi="Calibri"/>
          <w:szCs w:val="22"/>
        </w:rPr>
        <w:tab/>
      </w:r>
      <w:r>
        <w:t>Grouping of test cases defined in TS 38.521-4</w:t>
      </w:r>
      <w:r>
        <w:tab/>
      </w:r>
      <w:r>
        <w:fldChar w:fldCharType="begin" w:fldLock="1"/>
      </w:r>
      <w:r>
        <w:instrText xml:space="preserve"> PAGEREF _Toc131528602 \h </w:instrText>
      </w:r>
      <w:r>
        <w:fldChar w:fldCharType="separate"/>
      </w:r>
      <w:r>
        <w:t>16</w:t>
      </w:r>
      <w:r>
        <w:fldChar w:fldCharType="end"/>
      </w:r>
    </w:p>
    <w:p w14:paraId="4194D6C5" w14:textId="0E23BF0D" w:rsidR="00A411B2" w:rsidRPr="001067DC" w:rsidRDefault="00A411B2">
      <w:pPr>
        <w:pStyle w:val="TOC1"/>
        <w:rPr>
          <w:rFonts w:ascii="Calibri" w:hAnsi="Calibri"/>
          <w:szCs w:val="22"/>
        </w:rPr>
      </w:pPr>
      <w:r>
        <w:t>8</w:t>
      </w:r>
      <w:r w:rsidRPr="001067DC">
        <w:rPr>
          <w:rFonts w:ascii="Calibri" w:hAnsi="Calibri"/>
          <w:szCs w:val="22"/>
        </w:rPr>
        <w:tab/>
      </w:r>
      <w:r>
        <w:t>Grouping of test cases defined in TS 38.533</w:t>
      </w:r>
      <w:r>
        <w:tab/>
      </w:r>
      <w:r>
        <w:fldChar w:fldCharType="begin" w:fldLock="1"/>
      </w:r>
      <w:r>
        <w:instrText xml:space="preserve"> PAGEREF _Toc131528603 \h </w:instrText>
      </w:r>
      <w:r>
        <w:fldChar w:fldCharType="separate"/>
      </w:r>
      <w:r>
        <w:t>17</w:t>
      </w:r>
      <w:r>
        <w:fldChar w:fldCharType="end"/>
      </w:r>
    </w:p>
    <w:p w14:paraId="06001E29" w14:textId="345965F3" w:rsidR="00A411B2" w:rsidRPr="001067DC" w:rsidRDefault="00A411B2">
      <w:pPr>
        <w:pStyle w:val="TOC1"/>
        <w:rPr>
          <w:rFonts w:ascii="Calibri" w:hAnsi="Calibri"/>
          <w:szCs w:val="22"/>
        </w:rPr>
      </w:pPr>
      <w:r>
        <w:rPr>
          <w:lang w:eastAsia="zh-CN"/>
        </w:rPr>
        <w:t>9</w:t>
      </w:r>
      <w:r w:rsidRPr="001067DC">
        <w:rPr>
          <w:rFonts w:ascii="Calibri" w:hAnsi="Calibri"/>
          <w:szCs w:val="22"/>
        </w:rPr>
        <w:tab/>
      </w:r>
      <w:r>
        <w:t xml:space="preserve">Grouping of test cases defined in TS </w:t>
      </w:r>
      <w:r>
        <w:rPr>
          <w:lang w:eastAsia="zh-CN"/>
        </w:rPr>
        <w:t>37.571-1</w:t>
      </w:r>
      <w:r>
        <w:tab/>
      </w:r>
      <w:r>
        <w:fldChar w:fldCharType="begin" w:fldLock="1"/>
      </w:r>
      <w:r>
        <w:instrText xml:space="preserve"> PAGEREF _Toc131528604 \h </w:instrText>
      </w:r>
      <w:r>
        <w:fldChar w:fldCharType="separate"/>
      </w:r>
      <w:r>
        <w:t>31</w:t>
      </w:r>
      <w:r>
        <w:fldChar w:fldCharType="end"/>
      </w:r>
    </w:p>
    <w:p w14:paraId="4D91AF29" w14:textId="3AF0E786" w:rsidR="00A411B2" w:rsidRPr="001067DC" w:rsidRDefault="00A411B2">
      <w:pPr>
        <w:pStyle w:val="TOC8"/>
        <w:rPr>
          <w:rFonts w:ascii="Calibri" w:hAnsi="Calibri"/>
          <w:b w:val="0"/>
          <w:szCs w:val="22"/>
        </w:rPr>
      </w:pPr>
      <w:r>
        <w:t>Annex A: Derivation documents for test tolerance</w:t>
      </w:r>
      <w:r>
        <w:tab/>
      </w:r>
      <w:r>
        <w:fldChar w:fldCharType="begin" w:fldLock="1"/>
      </w:r>
      <w:r>
        <w:instrText xml:space="preserve"> PAGEREF _Toc131528605 \h </w:instrText>
      </w:r>
      <w:r>
        <w:fldChar w:fldCharType="separate"/>
      </w:r>
      <w:r>
        <w:t>32</w:t>
      </w:r>
      <w:r>
        <w:fldChar w:fldCharType="end"/>
      </w:r>
    </w:p>
    <w:p w14:paraId="68F98E6F" w14:textId="78624ACC" w:rsidR="00A411B2" w:rsidRPr="001067DC" w:rsidRDefault="00A411B2">
      <w:pPr>
        <w:pStyle w:val="TOC1"/>
        <w:rPr>
          <w:rFonts w:ascii="Calibri" w:hAnsi="Calibri"/>
          <w:szCs w:val="22"/>
        </w:rPr>
      </w:pPr>
      <w:r>
        <w:t>A.1</w:t>
      </w:r>
      <w:r w:rsidRPr="001067DC">
        <w:rPr>
          <w:rFonts w:ascii="Calibri" w:hAnsi="Calibri"/>
          <w:szCs w:val="22"/>
        </w:rPr>
        <w:tab/>
      </w:r>
      <w:r>
        <w:t>Void</w:t>
      </w:r>
      <w:r>
        <w:tab/>
      </w:r>
      <w:r>
        <w:fldChar w:fldCharType="begin" w:fldLock="1"/>
      </w:r>
      <w:r>
        <w:instrText xml:space="preserve"> PAGEREF _Toc131528606 \h </w:instrText>
      </w:r>
      <w:r>
        <w:fldChar w:fldCharType="separate"/>
      </w:r>
      <w:r>
        <w:t>32</w:t>
      </w:r>
      <w:r>
        <w:fldChar w:fldCharType="end"/>
      </w:r>
    </w:p>
    <w:p w14:paraId="48DA30A9" w14:textId="00D6A435" w:rsidR="00A411B2" w:rsidRPr="001067DC" w:rsidRDefault="00A411B2">
      <w:pPr>
        <w:pStyle w:val="TOC1"/>
        <w:rPr>
          <w:rFonts w:ascii="Calibri" w:hAnsi="Calibri"/>
          <w:szCs w:val="22"/>
        </w:rPr>
      </w:pPr>
      <w:r>
        <w:t>A.2</w:t>
      </w:r>
      <w:r w:rsidRPr="001067DC">
        <w:rPr>
          <w:rFonts w:ascii="Calibri" w:hAnsi="Calibri"/>
          <w:szCs w:val="22"/>
        </w:rPr>
        <w:tab/>
      </w:r>
      <w:r>
        <w:t>Handling of common Test Tolerance topics for radiated test cases defined in TS 38.533</w:t>
      </w:r>
      <w:r>
        <w:tab/>
      </w:r>
      <w:r>
        <w:fldChar w:fldCharType="begin" w:fldLock="1"/>
      </w:r>
      <w:r>
        <w:instrText xml:space="preserve"> PAGEREF _Toc131528607 \h </w:instrText>
      </w:r>
      <w:r>
        <w:fldChar w:fldCharType="separate"/>
      </w:r>
      <w:r>
        <w:t>32</w:t>
      </w:r>
      <w:r>
        <w:fldChar w:fldCharType="end"/>
      </w:r>
    </w:p>
    <w:p w14:paraId="7589924B" w14:textId="43B66B35" w:rsidR="00A411B2" w:rsidRPr="001067DC" w:rsidRDefault="00A411B2">
      <w:pPr>
        <w:pStyle w:val="TOC2"/>
        <w:rPr>
          <w:rFonts w:ascii="Calibri" w:hAnsi="Calibri"/>
          <w:sz w:val="22"/>
          <w:szCs w:val="22"/>
        </w:rPr>
      </w:pPr>
      <w:r>
        <w:t>A.2.1</w:t>
      </w:r>
      <w:r w:rsidRPr="001067DC">
        <w:rPr>
          <w:rFonts w:ascii="Calibri" w:hAnsi="Calibri"/>
          <w:sz w:val="22"/>
          <w:szCs w:val="22"/>
        </w:rPr>
        <w:tab/>
      </w:r>
      <w:r>
        <w:t>Angles of Arrival</w:t>
      </w:r>
      <w:r>
        <w:tab/>
      </w:r>
      <w:r>
        <w:fldChar w:fldCharType="begin" w:fldLock="1"/>
      </w:r>
      <w:r>
        <w:instrText xml:space="preserve"> PAGEREF _Toc131528608 \h </w:instrText>
      </w:r>
      <w:r>
        <w:fldChar w:fldCharType="separate"/>
      </w:r>
      <w:r>
        <w:t>32</w:t>
      </w:r>
      <w:r>
        <w:fldChar w:fldCharType="end"/>
      </w:r>
    </w:p>
    <w:p w14:paraId="39BE2B5A" w14:textId="0F4BC17E" w:rsidR="00A411B2" w:rsidRPr="001067DC" w:rsidRDefault="00A411B2">
      <w:pPr>
        <w:pStyle w:val="TOC3"/>
        <w:rPr>
          <w:rFonts w:ascii="Calibri" w:hAnsi="Calibri"/>
          <w:sz w:val="22"/>
          <w:szCs w:val="22"/>
        </w:rPr>
      </w:pPr>
      <w:r>
        <w:t>A.2.1.1</w:t>
      </w:r>
      <w:r w:rsidRPr="001067DC">
        <w:rPr>
          <w:rFonts w:ascii="Calibri" w:hAnsi="Calibri"/>
          <w:sz w:val="22"/>
          <w:szCs w:val="22"/>
        </w:rPr>
        <w:tab/>
      </w:r>
      <w:r>
        <w:t>Relevant core requirements</w:t>
      </w:r>
      <w:r>
        <w:tab/>
      </w:r>
      <w:r>
        <w:fldChar w:fldCharType="begin" w:fldLock="1"/>
      </w:r>
      <w:r>
        <w:instrText xml:space="preserve"> PAGEREF _Toc131528609 \h </w:instrText>
      </w:r>
      <w:r>
        <w:fldChar w:fldCharType="separate"/>
      </w:r>
      <w:r>
        <w:t>32</w:t>
      </w:r>
      <w:r>
        <w:fldChar w:fldCharType="end"/>
      </w:r>
    </w:p>
    <w:p w14:paraId="4F91E8F2" w14:textId="6C5BAAFC" w:rsidR="00A411B2" w:rsidRPr="001067DC" w:rsidRDefault="00A411B2">
      <w:pPr>
        <w:pStyle w:val="TOC3"/>
        <w:rPr>
          <w:rFonts w:ascii="Calibri" w:hAnsi="Calibri"/>
          <w:sz w:val="22"/>
          <w:szCs w:val="22"/>
        </w:rPr>
      </w:pPr>
      <w:r>
        <w:t>A.2.1.2</w:t>
      </w:r>
      <w:r w:rsidRPr="001067DC">
        <w:rPr>
          <w:rFonts w:ascii="Calibri" w:hAnsi="Calibri"/>
          <w:sz w:val="22"/>
          <w:szCs w:val="22"/>
        </w:rPr>
        <w:tab/>
      </w:r>
      <w:r>
        <w:t>Modelling of variation within spherical coverage directions</w:t>
      </w:r>
      <w:r>
        <w:tab/>
      </w:r>
      <w:r>
        <w:fldChar w:fldCharType="begin" w:fldLock="1"/>
      </w:r>
      <w:r>
        <w:instrText xml:space="preserve"> PAGEREF _Toc131528610 \h </w:instrText>
      </w:r>
      <w:r>
        <w:fldChar w:fldCharType="separate"/>
      </w:r>
      <w:r>
        <w:t>33</w:t>
      </w:r>
      <w:r>
        <w:fldChar w:fldCharType="end"/>
      </w:r>
    </w:p>
    <w:p w14:paraId="2BA2702B" w14:textId="1143DCBE" w:rsidR="00A411B2" w:rsidRPr="001067DC" w:rsidRDefault="00A411B2">
      <w:pPr>
        <w:pStyle w:val="TOC3"/>
        <w:rPr>
          <w:rFonts w:ascii="Calibri" w:hAnsi="Calibri"/>
          <w:sz w:val="22"/>
          <w:szCs w:val="22"/>
        </w:rPr>
      </w:pPr>
      <w:r>
        <w:t>A.2.1.3</w:t>
      </w:r>
      <w:r w:rsidRPr="001067DC">
        <w:rPr>
          <w:rFonts w:ascii="Calibri" w:hAnsi="Calibri"/>
          <w:sz w:val="22"/>
          <w:szCs w:val="22"/>
        </w:rPr>
        <w:tab/>
      </w:r>
      <w:r>
        <w:t>Principles for Test Tolerance analysis</w:t>
      </w:r>
      <w:r>
        <w:tab/>
      </w:r>
      <w:r>
        <w:fldChar w:fldCharType="begin" w:fldLock="1"/>
      </w:r>
      <w:r>
        <w:instrText xml:space="preserve"> PAGEREF _Toc131528611 \h </w:instrText>
      </w:r>
      <w:r>
        <w:fldChar w:fldCharType="separate"/>
      </w:r>
      <w:r>
        <w:t>33</w:t>
      </w:r>
      <w:r>
        <w:fldChar w:fldCharType="end"/>
      </w:r>
    </w:p>
    <w:p w14:paraId="11B5FCD0" w14:textId="5A93599A" w:rsidR="00A411B2" w:rsidRPr="001067DC" w:rsidRDefault="00A411B2">
      <w:pPr>
        <w:pStyle w:val="TOC2"/>
        <w:rPr>
          <w:rFonts w:ascii="Calibri" w:hAnsi="Calibri"/>
          <w:sz w:val="22"/>
          <w:szCs w:val="22"/>
        </w:rPr>
      </w:pPr>
      <w:r>
        <w:t>A.2.2</w:t>
      </w:r>
      <w:r w:rsidRPr="001067DC">
        <w:rPr>
          <w:rFonts w:ascii="Calibri" w:hAnsi="Calibri"/>
          <w:sz w:val="22"/>
          <w:szCs w:val="22"/>
        </w:rPr>
        <w:tab/>
      </w:r>
      <w:r>
        <w:t>UE Fine beams and Rough beams</w:t>
      </w:r>
      <w:r>
        <w:tab/>
      </w:r>
      <w:r>
        <w:fldChar w:fldCharType="begin" w:fldLock="1"/>
      </w:r>
      <w:r>
        <w:instrText xml:space="preserve"> PAGEREF _Toc131528612 \h </w:instrText>
      </w:r>
      <w:r>
        <w:fldChar w:fldCharType="separate"/>
      </w:r>
      <w:r>
        <w:t>33</w:t>
      </w:r>
      <w:r>
        <w:fldChar w:fldCharType="end"/>
      </w:r>
    </w:p>
    <w:p w14:paraId="0DB06D37" w14:textId="71FF05BD" w:rsidR="00A411B2" w:rsidRPr="001067DC" w:rsidRDefault="00A411B2">
      <w:pPr>
        <w:pStyle w:val="TOC3"/>
        <w:rPr>
          <w:rFonts w:ascii="Calibri" w:hAnsi="Calibri"/>
          <w:sz w:val="22"/>
          <w:szCs w:val="22"/>
        </w:rPr>
      </w:pPr>
      <w:r>
        <w:t>A.2.2.1</w:t>
      </w:r>
      <w:r w:rsidRPr="001067DC">
        <w:rPr>
          <w:rFonts w:ascii="Calibri" w:hAnsi="Calibri"/>
          <w:sz w:val="22"/>
          <w:szCs w:val="22"/>
        </w:rPr>
        <w:tab/>
      </w:r>
      <w:r>
        <w:t>Relevant core requirements</w:t>
      </w:r>
      <w:r>
        <w:tab/>
      </w:r>
      <w:r>
        <w:fldChar w:fldCharType="begin" w:fldLock="1"/>
      </w:r>
      <w:r>
        <w:instrText xml:space="preserve"> PAGEREF _Toc131528613 \h </w:instrText>
      </w:r>
      <w:r>
        <w:fldChar w:fldCharType="separate"/>
      </w:r>
      <w:r>
        <w:t>33</w:t>
      </w:r>
      <w:r>
        <w:fldChar w:fldCharType="end"/>
      </w:r>
    </w:p>
    <w:p w14:paraId="445A8C8E" w14:textId="11ED0D72" w:rsidR="00A411B2" w:rsidRPr="001067DC" w:rsidRDefault="00A411B2">
      <w:pPr>
        <w:pStyle w:val="TOC3"/>
        <w:rPr>
          <w:rFonts w:ascii="Calibri" w:hAnsi="Calibri"/>
          <w:sz w:val="22"/>
          <w:szCs w:val="22"/>
        </w:rPr>
      </w:pPr>
      <w:r>
        <w:t>A.2.2.2</w:t>
      </w:r>
      <w:r w:rsidRPr="001067DC">
        <w:rPr>
          <w:rFonts w:ascii="Calibri" w:hAnsi="Calibri"/>
          <w:sz w:val="22"/>
          <w:szCs w:val="22"/>
        </w:rPr>
        <w:tab/>
      </w:r>
      <w:r>
        <w:t>Modelling of Fine beams and Rough beams</w:t>
      </w:r>
      <w:r>
        <w:tab/>
      </w:r>
      <w:r>
        <w:fldChar w:fldCharType="begin" w:fldLock="1"/>
      </w:r>
      <w:r>
        <w:instrText xml:space="preserve"> PAGEREF _Toc131528614 \h </w:instrText>
      </w:r>
      <w:r>
        <w:fldChar w:fldCharType="separate"/>
      </w:r>
      <w:r>
        <w:t>34</w:t>
      </w:r>
      <w:r>
        <w:fldChar w:fldCharType="end"/>
      </w:r>
    </w:p>
    <w:p w14:paraId="60CEF88E" w14:textId="4B96E3CE" w:rsidR="00A411B2" w:rsidRPr="001067DC" w:rsidRDefault="00A411B2">
      <w:pPr>
        <w:pStyle w:val="TOC3"/>
        <w:rPr>
          <w:rFonts w:ascii="Calibri" w:hAnsi="Calibri"/>
          <w:sz w:val="22"/>
          <w:szCs w:val="22"/>
        </w:rPr>
      </w:pPr>
      <w:r>
        <w:t>A.2.2.3</w:t>
      </w:r>
      <w:r w:rsidRPr="001067DC">
        <w:rPr>
          <w:rFonts w:ascii="Calibri" w:hAnsi="Calibri"/>
          <w:sz w:val="22"/>
          <w:szCs w:val="22"/>
        </w:rPr>
        <w:tab/>
      </w:r>
      <w:r>
        <w:t>Principles for Test Tolerance analysis</w:t>
      </w:r>
      <w:r>
        <w:tab/>
      </w:r>
      <w:r>
        <w:fldChar w:fldCharType="begin" w:fldLock="1"/>
      </w:r>
      <w:r>
        <w:instrText xml:space="preserve"> PAGEREF _Toc131528615 \h </w:instrText>
      </w:r>
      <w:r>
        <w:fldChar w:fldCharType="separate"/>
      </w:r>
      <w:r>
        <w:t>34</w:t>
      </w:r>
      <w:r>
        <w:fldChar w:fldCharType="end"/>
      </w:r>
    </w:p>
    <w:p w14:paraId="7F2238AC" w14:textId="1C662A46" w:rsidR="00A411B2" w:rsidRPr="001067DC" w:rsidRDefault="00A411B2">
      <w:pPr>
        <w:pStyle w:val="TOC2"/>
        <w:rPr>
          <w:rFonts w:ascii="Calibri" w:hAnsi="Calibri"/>
          <w:sz w:val="22"/>
          <w:szCs w:val="22"/>
        </w:rPr>
      </w:pPr>
      <w:r>
        <w:t>A.2.3</w:t>
      </w:r>
      <w:r w:rsidRPr="001067DC">
        <w:rPr>
          <w:rFonts w:ascii="Calibri" w:hAnsi="Calibri"/>
          <w:sz w:val="22"/>
          <w:szCs w:val="22"/>
        </w:rPr>
        <w:tab/>
      </w:r>
      <w:r>
        <w:t>UE internal noise</w:t>
      </w:r>
      <w:r>
        <w:tab/>
      </w:r>
      <w:r>
        <w:fldChar w:fldCharType="begin" w:fldLock="1"/>
      </w:r>
      <w:r>
        <w:instrText xml:space="preserve"> PAGEREF _Toc131528616 \h </w:instrText>
      </w:r>
      <w:r>
        <w:fldChar w:fldCharType="separate"/>
      </w:r>
      <w:r>
        <w:t>35</w:t>
      </w:r>
      <w:r>
        <w:fldChar w:fldCharType="end"/>
      </w:r>
    </w:p>
    <w:p w14:paraId="5EE51D90" w14:textId="33D4EB3E" w:rsidR="00A411B2" w:rsidRPr="001067DC" w:rsidRDefault="00A411B2">
      <w:pPr>
        <w:pStyle w:val="TOC3"/>
        <w:rPr>
          <w:rFonts w:ascii="Calibri" w:hAnsi="Calibri"/>
          <w:sz w:val="22"/>
          <w:szCs w:val="22"/>
        </w:rPr>
      </w:pPr>
      <w:r>
        <w:t>A.2.3.1</w:t>
      </w:r>
      <w:r w:rsidRPr="001067DC">
        <w:rPr>
          <w:rFonts w:ascii="Calibri" w:hAnsi="Calibri"/>
          <w:sz w:val="22"/>
          <w:szCs w:val="22"/>
        </w:rPr>
        <w:tab/>
      </w:r>
      <w:r>
        <w:t>Relevant core requirements</w:t>
      </w:r>
      <w:r>
        <w:tab/>
      </w:r>
      <w:r>
        <w:fldChar w:fldCharType="begin" w:fldLock="1"/>
      </w:r>
      <w:r>
        <w:instrText xml:space="preserve"> PAGEREF _Toc131528617 \h </w:instrText>
      </w:r>
      <w:r>
        <w:fldChar w:fldCharType="separate"/>
      </w:r>
      <w:r>
        <w:t>35</w:t>
      </w:r>
      <w:r>
        <w:fldChar w:fldCharType="end"/>
      </w:r>
    </w:p>
    <w:p w14:paraId="16ABF98D" w14:textId="4662D7A2" w:rsidR="00A411B2" w:rsidRPr="001067DC" w:rsidRDefault="00A411B2">
      <w:pPr>
        <w:pStyle w:val="TOC3"/>
        <w:rPr>
          <w:rFonts w:ascii="Calibri" w:hAnsi="Calibri"/>
          <w:sz w:val="22"/>
          <w:szCs w:val="22"/>
        </w:rPr>
      </w:pPr>
      <w:r>
        <w:t>A.2.3.2</w:t>
      </w:r>
      <w:r w:rsidRPr="001067DC">
        <w:rPr>
          <w:rFonts w:ascii="Calibri" w:hAnsi="Calibri"/>
          <w:sz w:val="22"/>
          <w:szCs w:val="22"/>
        </w:rPr>
        <w:tab/>
      </w:r>
      <w:r>
        <w:t>Calculation method</w:t>
      </w:r>
      <w:r>
        <w:tab/>
      </w:r>
      <w:r>
        <w:fldChar w:fldCharType="begin" w:fldLock="1"/>
      </w:r>
      <w:r>
        <w:instrText xml:space="preserve"> PAGEREF _Toc131528618 \h </w:instrText>
      </w:r>
      <w:r>
        <w:fldChar w:fldCharType="separate"/>
      </w:r>
      <w:r>
        <w:t>35</w:t>
      </w:r>
      <w:r>
        <w:fldChar w:fldCharType="end"/>
      </w:r>
    </w:p>
    <w:p w14:paraId="5E9160B3" w14:textId="2F203171" w:rsidR="00A411B2" w:rsidRPr="001067DC" w:rsidRDefault="00A411B2">
      <w:pPr>
        <w:pStyle w:val="TOC3"/>
        <w:rPr>
          <w:rFonts w:ascii="Calibri" w:hAnsi="Calibri"/>
          <w:sz w:val="22"/>
          <w:szCs w:val="22"/>
        </w:rPr>
      </w:pPr>
      <w:r>
        <w:t>A.2.3.3</w:t>
      </w:r>
      <w:r w:rsidRPr="001067DC">
        <w:rPr>
          <w:rFonts w:ascii="Calibri" w:hAnsi="Calibri"/>
          <w:sz w:val="22"/>
          <w:szCs w:val="22"/>
        </w:rPr>
        <w:tab/>
      </w:r>
      <w:r>
        <w:t>Principles for Test Tolerance analysis</w:t>
      </w:r>
      <w:r>
        <w:tab/>
      </w:r>
      <w:r>
        <w:fldChar w:fldCharType="begin" w:fldLock="1"/>
      </w:r>
      <w:r>
        <w:instrText xml:space="preserve"> PAGEREF _Toc131528619 \h </w:instrText>
      </w:r>
      <w:r>
        <w:fldChar w:fldCharType="separate"/>
      </w:r>
      <w:r>
        <w:t>36</w:t>
      </w:r>
      <w:r>
        <w:fldChar w:fldCharType="end"/>
      </w:r>
    </w:p>
    <w:p w14:paraId="0A37A200" w14:textId="062BF3D1" w:rsidR="00A411B2" w:rsidRPr="001067DC" w:rsidRDefault="00A411B2">
      <w:pPr>
        <w:pStyle w:val="TOC2"/>
        <w:rPr>
          <w:rFonts w:ascii="Calibri" w:hAnsi="Calibri"/>
          <w:sz w:val="22"/>
          <w:szCs w:val="22"/>
        </w:rPr>
      </w:pPr>
      <w:r>
        <w:t>A.2.4</w:t>
      </w:r>
      <w:r w:rsidRPr="001067DC">
        <w:rPr>
          <w:rFonts w:ascii="Calibri" w:hAnsi="Calibri"/>
          <w:sz w:val="22"/>
          <w:szCs w:val="22"/>
        </w:rPr>
        <w:tab/>
      </w:r>
      <w:r>
        <w:t>Calculation of Es/Iot at UE baseband</w:t>
      </w:r>
      <w:r>
        <w:tab/>
      </w:r>
      <w:r>
        <w:fldChar w:fldCharType="begin" w:fldLock="1"/>
      </w:r>
      <w:r>
        <w:instrText xml:space="preserve"> PAGEREF _Toc131528620 \h </w:instrText>
      </w:r>
      <w:r>
        <w:fldChar w:fldCharType="separate"/>
      </w:r>
      <w:r>
        <w:t>36</w:t>
      </w:r>
      <w:r>
        <w:fldChar w:fldCharType="end"/>
      </w:r>
    </w:p>
    <w:p w14:paraId="134E8DDA" w14:textId="62A1E478" w:rsidR="00A411B2" w:rsidRPr="001067DC" w:rsidRDefault="00A411B2">
      <w:pPr>
        <w:pStyle w:val="TOC3"/>
        <w:rPr>
          <w:rFonts w:ascii="Calibri" w:hAnsi="Calibri"/>
          <w:sz w:val="22"/>
          <w:szCs w:val="22"/>
        </w:rPr>
      </w:pPr>
      <w:r>
        <w:t>A.2.4.1</w:t>
      </w:r>
      <w:r w:rsidRPr="001067DC">
        <w:rPr>
          <w:rFonts w:ascii="Calibri" w:hAnsi="Calibri"/>
          <w:sz w:val="22"/>
          <w:szCs w:val="22"/>
        </w:rPr>
        <w:tab/>
      </w:r>
      <w:r>
        <w:t>Relevant core requirements</w:t>
      </w:r>
      <w:r>
        <w:tab/>
      </w:r>
      <w:r>
        <w:fldChar w:fldCharType="begin" w:fldLock="1"/>
      </w:r>
      <w:r>
        <w:instrText xml:space="preserve"> PAGEREF _Toc131528621 \h </w:instrText>
      </w:r>
      <w:r>
        <w:fldChar w:fldCharType="separate"/>
      </w:r>
      <w:r>
        <w:t>36</w:t>
      </w:r>
      <w:r>
        <w:fldChar w:fldCharType="end"/>
      </w:r>
    </w:p>
    <w:p w14:paraId="47A4B258" w14:textId="6AB0F9F3" w:rsidR="00A411B2" w:rsidRPr="001067DC" w:rsidRDefault="00A411B2">
      <w:pPr>
        <w:pStyle w:val="TOC3"/>
        <w:rPr>
          <w:rFonts w:ascii="Calibri" w:hAnsi="Calibri"/>
          <w:sz w:val="22"/>
          <w:szCs w:val="22"/>
        </w:rPr>
      </w:pPr>
      <w:r>
        <w:t>A.2.4.2</w:t>
      </w:r>
      <w:r w:rsidRPr="001067DC">
        <w:rPr>
          <w:rFonts w:ascii="Calibri" w:hAnsi="Calibri"/>
          <w:sz w:val="22"/>
          <w:szCs w:val="22"/>
        </w:rPr>
        <w:tab/>
      </w:r>
      <w:r>
        <w:t>Calculation method</w:t>
      </w:r>
      <w:r>
        <w:tab/>
      </w:r>
      <w:r>
        <w:fldChar w:fldCharType="begin" w:fldLock="1"/>
      </w:r>
      <w:r>
        <w:instrText xml:space="preserve"> PAGEREF _Toc131528622 \h </w:instrText>
      </w:r>
      <w:r>
        <w:fldChar w:fldCharType="separate"/>
      </w:r>
      <w:r>
        <w:t>36</w:t>
      </w:r>
      <w:r>
        <w:fldChar w:fldCharType="end"/>
      </w:r>
    </w:p>
    <w:p w14:paraId="145AC51F" w14:textId="041A07EC" w:rsidR="00A411B2" w:rsidRPr="001067DC" w:rsidRDefault="00A411B2">
      <w:pPr>
        <w:pStyle w:val="TOC3"/>
        <w:rPr>
          <w:rFonts w:ascii="Calibri" w:hAnsi="Calibri"/>
          <w:sz w:val="22"/>
          <w:szCs w:val="22"/>
        </w:rPr>
      </w:pPr>
      <w:r>
        <w:t>A.2.4.3</w:t>
      </w:r>
      <w:r w:rsidRPr="001067DC">
        <w:rPr>
          <w:rFonts w:ascii="Calibri" w:hAnsi="Calibri"/>
          <w:sz w:val="22"/>
          <w:szCs w:val="22"/>
        </w:rPr>
        <w:tab/>
      </w:r>
      <w:r>
        <w:t>Principles for Test Tolerance analysis</w:t>
      </w:r>
      <w:r>
        <w:tab/>
      </w:r>
      <w:r>
        <w:fldChar w:fldCharType="begin" w:fldLock="1"/>
      </w:r>
      <w:r>
        <w:instrText xml:space="preserve"> PAGEREF _Toc131528623 \h </w:instrText>
      </w:r>
      <w:r>
        <w:fldChar w:fldCharType="separate"/>
      </w:r>
      <w:r>
        <w:t>37</w:t>
      </w:r>
      <w:r>
        <w:fldChar w:fldCharType="end"/>
      </w:r>
    </w:p>
    <w:p w14:paraId="7948DFFE" w14:textId="517428D1" w:rsidR="00A411B2" w:rsidRPr="001067DC" w:rsidRDefault="00A411B2">
      <w:pPr>
        <w:pStyle w:val="TOC2"/>
        <w:rPr>
          <w:rFonts w:ascii="Calibri" w:hAnsi="Calibri"/>
          <w:sz w:val="22"/>
          <w:szCs w:val="22"/>
        </w:rPr>
      </w:pPr>
      <w:r>
        <w:t>A.2.5</w:t>
      </w:r>
      <w:r w:rsidRPr="001067DC">
        <w:rPr>
          <w:rFonts w:ascii="Calibri" w:hAnsi="Calibri"/>
          <w:sz w:val="22"/>
          <w:szCs w:val="22"/>
        </w:rPr>
        <w:tab/>
      </w:r>
      <w:r>
        <w:t>Calculation of Applied Io</w:t>
      </w:r>
      <w:r>
        <w:tab/>
      </w:r>
      <w:r>
        <w:fldChar w:fldCharType="begin" w:fldLock="1"/>
      </w:r>
      <w:r>
        <w:instrText xml:space="preserve"> PAGEREF _Toc131528624 \h </w:instrText>
      </w:r>
      <w:r>
        <w:fldChar w:fldCharType="separate"/>
      </w:r>
      <w:r>
        <w:t>37</w:t>
      </w:r>
      <w:r>
        <w:fldChar w:fldCharType="end"/>
      </w:r>
    </w:p>
    <w:p w14:paraId="7BC61A24" w14:textId="22D08786" w:rsidR="00A411B2" w:rsidRPr="001067DC" w:rsidRDefault="00A411B2">
      <w:pPr>
        <w:pStyle w:val="TOC3"/>
        <w:rPr>
          <w:rFonts w:ascii="Calibri" w:hAnsi="Calibri"/>
          <w:sz w:val="22"/>
          <w:szCs w:val="22"/>
        </w:rPr>
      </w:pPr>
      <w:r>
        <w:t>A.2.5.1</w:t>
      </w:r>
      <w:r w:rsidRPr="001067DC">
        <w:rPr>
          <w:rFonts w:ascii="Calibri" w:hAnsi="Calibri"/>
          <w:sz w:val="22"/>
          <w:szCs w:val="22"/>
        </w:rPr>
        <w:tab/>
      </w:r>
      <w:r>
        <w:t>Relevant core requirements</w:t>
      </w:r>
      <w:r>
        <w:tab/>
      </w:r>
      <w:r>
        <w:fldChar w:fldCharType="begin" w:fldLock="1"/>
      </w:r>
      <w:r>
        <w:instrText xml:space="preserve"> PAGEREF _Toc131528625 \h </w:instrText>
      </w:r>
      <w:r>
        <w:fldChar w:fldCharType="separate"/>
      </w:r>
      <w:r>
        <w:t>37</w:t>
      </w:r>
      <w:r>
        <w:fldChar w:fldCharType="end"/>
      </w:r>
    </w:p>
    <w:p w14:paraId="79E5D57B" w14:textId="5836526D" w:rsidR="00A411B2" w:rsidRPr="001067DC" w:rsidRDefault="00A411B2">
      <w:pPr>
        <w:pStyle w:val="TOC3"/>
        <w:rPr>
          <w:rFonts w:ascii="Calibri" w:hAnsi="Calibri"/>
          <w:sz w:val="22"/>
          <w:szCs w:val="22"/>
        </w:rPr>
      </w:pPr>
      <w:r>
        <w:lastRenderedPageBreak/>
        <w:t>A.2.5.2</w:t>
      </w:r>
      <w:r w:rsidRPr="001067DC">
        <w:rPr>
          <w:rFonts w:ascii="Calibri" w:hAnsi="Calibri"/>
          <w:sz w:val="22"/>
          <w:szCs w:val="22"/>
        </w:rPr>
        <w:tab/>
      </w:r>
      <w:r>
        <w:t>Calculation method</w:t>
      </w:r>
      <w:r>
        <w:tab/>
      </w:r>
      <w:r>
        <w:fldChar w:fldCharType="begin" w:fldLock="1"/>
      </w:r>
      <w:r>
        <w:instrText xml:space="preserve"> PAGEREF _Toc131528626 \h </w:instrText>
      </w:r>
      <w:r>
        <w:fldChar w:fldCharType="separate"/>
      </w:r>
      <w:r>
        <w:t>37</w:t>
      </w:r>
      <w:r>
        <w:fldChar w:fldCharType="end"/>
      </w:r>
    </w:p>
    <w:p w14:paraId="013BBA03" w14:textId="536C707B" w:rsidR="00A411B2" w:rsidRPr="001067DC" w:rsidRDefault="00A411B2">
      <w:pPr>
        <w:pStyle w:val="TOC3"/>
        <w:rPr>
          <w:rFonts w:ascii="Calibri" w:hAnsi="Calibri"/>
          <w:sz w:val="22"/>
          <w:szCs w:val="22"/>
        </w:rPr>
      </w:pPr>
      <w:r>
        <w:t>A.2.5.3</w:t>
      </w:r>
      <w:r w:rsidRPr="001067DC">
        <w:rPr>
          <w:rFonts w:ascii="Calibri" w:hAnsi="Calibri"/>
          <w:sz w:val="22"/>
          <w:szCs w:val="22"/>
        </w:rPr>
        <w:tab/>
      </w:r>
      <w:r>
        <w:t>Principles for Test Tolerance analysis</w:t>
      </w:r>
      <w:r>
        <w:tab/>
      </w:r>
      <w:r>
        <w:fldChar w:fldCharType="begin" w:fldLock="1"/>
      </w:r>
      <w:r>
        <w:instrText xml:space="preserve"> PAGEREF _Toc131528627 \h </w:instrText>
      </w:r>
      <w:r>
        <w:fldChar w:fldCharType="separate"/>
      </w:r>
      <w:r>
        <w:t>38</w:t>
      </w:r>
      <w:r>
        <w:fldChar w:fldCharType="end"/>
      </w:r>
    </w:p>
    <w:p w14:paraId="6B5BAEF9" w14:textId="5543EC54" w:rsidR="00A411B2" w:rsidRPr="001067DC" w:rsidRDefault="00A411B2">
      <w:pPr>
        <w:pStyle w:val="TOC2"/>
        <w:rPr>
          <w:rFonts w:ascii="Calibri" w:hAnsi="Calibri"/>
          <w:sz w:val="22"/>
          <w:szCs w:val="22"/>
        </w:rPr>
      </w:pPr>
      <w:r>
        <w:t>A.2.6</w:t>
      </w:r>
      <w:r w:rsidRPr="001067DC">
        <w:rPr>
          <w:rFonts w:ascii="Calibri" w:hAnsi="Calibri"/>
          <w:sz w:val="22"/>
          <w:szCs w:val="22"/>
        </w:rPr>
        <w:tab/>
      </w:r>
      <w:r>
        <w:t>UE Reported RSRP and UE gain</w:t>
      </w:r>
      <w:r>
        <w:tab/>
      </w:r>
      <w:r>
        <w:fldChar w:fldCharType="begin" w:fldLock="1"/>
      </w:r>
      <w:r>
        <w:instrText xml:space="preserve"> PAGEREF _Toc131528628 \h </w:instrText>
      </w:r>
      <w:r>
        <w:fldChar w:fldCharType="separate"/>
      </w:r>
      <w:r>
        <w:t>38</w:t>
      </w:r>
      <w:r>
        <w:fldChar w:fldCharType="end"/>
      </w:r>
    </w:p>
    <w:p w14:paraId="375474E7" w14:textId="3A2E6FE0" w:rsidR="00A411B2" w:rsidRPr="001067DC" w:rsidRDefault="00A411B2">
      <w:pPr>
        <w:pStyle w:val="TOC3"/>
        <w:rPr>
          <w:rFonts w:ascii="Calibri" w:hAnsi="Calibri"/>
          <w:sz w:val="22"/>
          <w:szCs w:val="22"/>
        </w:rPr>
      </w:pPr>
      <w:r>
        <w:t>A.2.6.1</w:t>
      </w:r>
      <w:r w:rsidRPr="001067DC">
        <w:rPr>
          <w:rFonts w:ascii="Calibri" w:hAnsi="Calibri"/>
          <w:sz w:val="22"/>
          <w:szCs w:val="22"/>
        </w:rPr>
        <w:tab/>
      </w:r>
      <w:r>
        <w:t>Relevant core requirements</w:t>
      </w:r>
      <w:r>
        <w:tab/>
      </w:r>
      <w:r>
        <w:fldChar w:fldCharType="begin" w:fldLock="1"/>
      </w:r>
      <w:r>
        <w:instrText xml:space="preserve"> PAGEREF _Toc131528629 \h </w:instrText>
      </w:r>
      <w:r>
        <w:fldChar w:fldCharType="separate"/>
      </w:r>
      <w:r>
        <w:t>38</w:t>
      </w:r>
      <w:r>
        <w:fldChar w:fldCharType="end"/>
      </w:r>
    </w:p>
    <w:p w14:paraId="3E159D42" w14:textId="03C9FEBF" w:rsidR="00A411B2" w:rsidRPr="001067DC" w:rsidRDefault="00A411B2">
      <w:pPr>
        <w:pStyle w:val="TOC3"/>
        <w:rPr>
          <w:rFonts w:ascii="Calibri" w:hAnsi="Calibri"/>
          <w:sz w:val="22"/>
          <w:szCs w:val="22"/>
        </w:rPr>
      </w:pPr>
      <w:r>
        <w:t>A.2.6.2</w:t>
      </w:r>
      <w:r w:rsidRPr="001067DC">
        <w:rPr>
          <w:rFonts w:ascii="Calibri" w:hAnsi="Calibri"/>
          <w:sz w:val="22"/>
          <w:szCs w:val="22"/>
        </w:rPr>
        <w:tab/>
      </w:r>
      <w:r>
        <w:t>Absolute RSRP</w:t>
      </w:r>
      <w:r>
        <w:tab/>
      </w:r>
      <w:r>
        <w:fldChar w:fldCharType="begin" w:fldLock="1"/>
      </w:r>
      <w:r>
        <w:instrText xml:space="preserve"> PAGEREF _Toc131528630 \h </w:instrText>
      </w:r>
      <w:r>
        <w:fldChar w:fldCharType="separate"/>
      </w:r>
      <w:r>
        <w:t>39</w:t>
      </w:r>
      <w:r>
        <w:fldChar w:fldCharType="end"/>
      </w:r>
    </w:p>
    <w:p w14:paraId="5E3EB08F" w14:textId="5366DADD" w:rsidR="00A411B2" w:rsidRPr="001067DC" w:rsidRDefault="00A411B2">
      <w:pPr>
        <w:pStyle w:val="TOC3"/>
        <w:rPr>
          <w:rFonts w:ascii="Calibri" w:hAnsi="Calibri"/>
          <w:sz w:val="22"/>
          <w:szCs w:val="22"/>
        </w:rPr>
      </w:pPr>
      <w:r>
        <w:t>A.2.6.3</w:t>
      </w:r>
      <w:r w:rsidRPr="001067DC">
        <w:rPr>
          <w:rFonts w:ascii="Calibri" w:hAnsi="Calibri"/>
          <w:sz w:val="22"/>
          <w:szCs w:val="22"/>
        </w:rPr>
        <w:tab/>
      </w:r>
      <w:r>
        <w:t>Relative RSRP, 2 levels on same cell, same Angle of Arrival</w:t>
      </w:r>
      <w:r>
        <w:tab/>
      </w:r>
      <w:r>
        <w:fldChar w:fldCharType="begin" w:fldLock="1"/>
      </w:r>
      <w:r>
        <w:instrText xml:space="preserve"> PAGEREF _Toc131528631 \h </w:instrText>
      </w:r>
      <w:r>
        <w:fldChar w:fldCharType="separate"/>
      </w:r>
      <w:r>
        <w:t>40</w:t>
      </w:r>
      <w:r>
        <w:fldChar w:fldCharType="end"/>
      </w:r>
    </w:p>
    <w:p w14:paraId="26085802" w14:textId="2FD36FBB" w:rsidR="00A411B2" w:rsidRPr="001067DC" w:rsidRDefault="00A411B2">
      <w:pPr>
        <w:pStyle w:val="TOC3"/>
        <w:rPr>
          <w:rFonts w:ascii="Calibri" w:hAnsi="Calibri"/>
          <w:sz w:val="22"/>
          <w:szCs w:val="22"/>
        </w:rPr>
      </w:pPr>
      <w:r>
        <w:t>A.2.6.4</w:t>
      </w:r>
      <w:r w:rsidRPr="001067DC">
        <w:rPr>
          <w:rFonts w:ascii="Calibri" w:hAnsi="Calibri"/>
          <w:sz w:val="22"/>
          <w:szCs w:val="22"/>
        </w:rPr>
        <w:tab/>
      </w:r>
      <w:r>
        <w:t>Relative RSRP, 2 intra-frequency cells, same Angle of Arrival</w:t>
      </w:r>
      <w:r>
        <w:tab/>
      </w:r>
      <w:r>
        <w:fldChar w:fldCharType="begin" w:fldLock="1"/>
      </w:r>
      <w:r>
        <w:instrText xml:space="preserve"> PAGEREF _Toc131528632 \h </w:instrText>
      </w:r>
      <w:r>
        <w:fldChar w:fldCharType="separate"/>
      </w:r>
      <w:r>
        <w:t>41</w:t>
      </w:r>
      <w:r>
        <w:fldChar w:fldCharType="end"/>
      </w:r>
    </w:p>
    <w:p w14:paraId="29251A72" w14:textId="5B8031F4" w:rsidR="00A411B2" w:rsidRPr="001067DC" w:rsidRDefault="00A411B2">
      <w:pPr>
        <w:pStyle w:val="TOC3"/>
        <w:rPr>
          <w:rFonts w:ascii="Calibri" w:hAnsi="Calibri"/>
          <w:sz w:val="22"/>
          <w:szCs w:val="22"/>
        </w:rPr>
      </w:pPr>
      <w:r>
        <w:t>A.2.6.5</w:t>
      </w:r>
      <w:r w:rsidRPr="001067DC">
        <w:rPr>
          <w:rFonts w:ascii="Calibri" w:hAnsi="Calibri"/>
          <w:sz w:val="22"/>
          <w:szCs w:val="22"/>
        </w:rPr>
        <w:tab/>
      </w:r>
      <w:r>
        <w:t>Relative RSRP, 2 inter-frequency cells, same Angle of Arrival</w:t>
      </w:r>
      <w:r>
        <w:tab/>
      </w:r>
      <w:r>
        <w:fldChar w:fldCharType="begin" w:fldLock="1"/>
      </w:r>
      <w:r>
        <w:instrText xml:space="preserve"> PAGEREF _Toc131528633 \h </w:instrText>
      </w:r>
      <w:r>
        <w:fldChar w:fldCharType="separate"/>
      </w:r>
      <w:r>
        <w:t>41</w:t>
      </w:r>
      <w:r>
        <w:fldChar w:fldCharType="end"/>
      </w:r>
    </w:p>
    <w:p w14:paraId="0F745977" w14:textId="24D68702" w:rsidR="00A411B2" w:rsidRPr="001067DC" w:rsidRDefault="00A411B2">
      <w:pPr>
        <w:pStyle w:val="TOC3"/>
        <w:rPr>
          <w:rFonts w:ascii="Calibri" w:hAnsi="Calibri"/>
          <w:sz w:val="22"/>
          <w:szCs w:val="22"/>
        </w:rPr>
      </w:pPr>
      <w:r>
        <w:t>A.2.6.6</w:t>
      </w:r>
      <w:r w:rsidRPr="001067DC">
        <w:rPr>
          <w:rFonts w:ascii="Calibri" w:hAnsi="Calibri"/>
          <w:sz w:val="22"/>
          <w:szCs w:val="22"/>
        </w:rPr>
        <w:tab/>
      </w:r>
      <w:r>
        <w:t>Relative RSRP, 2 cells, different Angles of Arrival</w:t>
      </w:r>
      <w:r>
        <w:tab/>
      </w:r>
      <w:r>
        <w:fldChar w:fldCharType="begin" w:fldLock="1"/>
      </w:r>
      <w:r>
        <w:instrText xml:space="preserve"> PAGEREF _Toc131528634 \h </w:instrText>
      </w:r>
      <w:r>
        <w:fldChar w:fldCharType="separate"/>
      </w:r>
      <w:r>
        <w:t>41</w:t>
      </w:r>
      <w:r>
        <w:fldChar w:fldCharType="end"/>
      </w:r>
    </w:p>
    <w:p w14:paraId="7D98D9BB" w14:textId="04F3E1E6" w:rsidR="00A411B2" w:rsidRPr="001067DC" w:rsidRDefault="00A411B2">
      <w:pPr>
        <w:pStyle w:val="TOC3"/>
        <w:rPr>
          <w:rFonts w:ascii="Calibri" w:hAnsi="Calibri"/>
          <w:sz w:val="22"/>
          <w:szCs w:val="22"/>
        </w:rPr>
      </w:pPr>
      <w:r>
        <w:t>A.2.6.7</w:t>
      </w:r>
      <w:r w:rsidRPr="001067DC">
        <w:rPr>
          <w:rFonts w:ascii="Calibri" w:hAnsi="Calibri"/>
          <w:sz w:val="22"/>
          <w:szCs w:val="22"/>
        </w:rPr>
        <w:tab/>
      </w:r>
      <w:r>
        <w:t>Principles for Test Tolerance analysis</w:t>
      </w:r>
      <w:r>
        <w:tab/>
      </w:r>
      <w:r>
        <w:fldChar w:fldCharType="begin" w:fldLock="1"/>
      </w:r>
      <w:r>
        <w:instrText xml:space="preserve"> PAGEREF _Toc131528635 \h </w:instrText>
      </w:r>
      <w:r>
        <w:fldChar w:fldCharType="separate"/>
      </w:r>
      <w:r>
        <w:t>42</w:t>
      </w:r>
      <w:r>
        <w:fldChar w:fldCharType="end"/>
      </w:r>
    </w:p>
    <w:p w14:paraId="6BE5E147" w14:textId="7A3B780D" w:rsidR="00A411B2" w:rsidRPr="001067DC" w:rsidRDefault="00A411B2">
      <w:pPr>
        <w:pStyle w:val="TOC2"/>
        <w:rPr>
          <w:rFonts w:ascii="Calibri" w:hAnsi="Calibri"/>
          <w:sz w:val="22"/>
          <w:szCs w:val="22"/>
        </w:rPr>
      </w:pPr>
      <w:r>
        <w:t>A.2.7</w:t>
      </w:r>
      <w:r w:rsidRPr="001067DC">
        <w:rPr>
          <w:rFonts w:ascii="Calibri" w:hAnsi="Calibri"/>
          <w:sz w:val="22"/>
          <w:szCs w:val="22"/>
        </w:rPr>
        <w:tab/>
      </w:r>
      <w:r>
        <w:t>Intra-frequency cells without AWGN, same Angle of Arrival</w:t>
      </w:r>
      <w:r>
        <w:tab/>
      </w:r>
      <w:r>
        <w:fldChar w:fldCharType="begin" w:fldLock="1"/>
      </w:r>
      <w:r>
        <w:instrText xml:space="preserve"> PAGEREF _Toc131528636 \h </w:instrText>
      </w:r>
      <w:r>
        <w:fldChar w:fldCharType="separate"/>
      </w:r>
      <w:r>
        <w:t>42</w:t>
      </w:r>
      <w:r>
        <w:fldChar w:fldCharType="end"/>
      </w:r>
    </w:p>
    <w:p w14:paraId="6D0054DB" w14:textId="0FCCF53A" w:rsidR="00A411B2" w:rsidRPr="001067DC" w:rsidRDefault="00A411B2">
      <w:pPr>
        <w:pStyle w:val="TOC3"/>
        <w:rPr>
          <w:rFonts w:ascii="Calibri" w:hAnsi="Calibri"/>
          <w:sz w:val="22"/>
          <w:szCs w:val="22"/>
        </w:rPr>
      </w:pPr>
      <w:r>
        <w:t>A.2.7.1</w:t>
      </w:r>
      <w:r w:rsidRPr="001067DC">
        <w:rPr>
          <w:rFonts w:ascii="Calibri" w:hAnsi="Calibri"/>
          <w:sz w:val="22"/>
          <w:szCs w:val="22"/>
        </w:rPr>
        <w:tab/>
      </w:r>
      <w:r>
        <w:t>Test system</w:t>
      </w:r>
      <w:r>
        <w:tab/>
      </w:r>
      <w:r>
        <w:fldChar w:fldCharType="begin" w:fldLock="1"/>
      </w:r>
      <w:r>
        <w:instrText xml:space="preserve"> PAGEREF _Toc131528637 \h </w:instrText>
      </w:r>
      <w:r>
        <w:fldChar w:fldCharType="separate"/>
      </w:r>
      <w:r>
        <w:t>42</w:t>
      </w:r>
      <w:r>
        <w:fldChar w:fldCharType="end"/>
      </w:r>
    </w:p>
    <w:p w14:paraId="40C43D56" w14:textId="492287CE" w:rsidR="00A411B2" w:rsidRPr="001067DC" w:rsidRDefault="00A411B2">
      <w:pPr>
        <w:pStyle w:val="TOC3"/>
        <w:rPr>
          <w:rFonts w:ascii="Calibri" w:hAnsi="Calibri"/>
          <w:sz w:val="22"/>
          <w:szCs w:val="22"/>
        </w:rPr>
      </w:pPr>
      <w:r>
        <w:t>A.2.7.2</w:t>
      </w:r>
      <w:r w:rsidRPr="001067DC">
        <w:rPr>
          <w:rFonts w:ascii="Calibri" w:hAnsi="Calibri"/>
          <w:sz w:val="22"/>
          <w:szCs w:val="22"/>
        </w:rPr>
        <w:tab/>
      </w:r>
      <w:r>
        <w:t>Calculation method for Es/Iot at UE baseband</w:t>
      </w:r>
      <w:r>
        <w:tab/>
      </w:r>
      <w:r>
        <w:fldChar w:fldCharType="begin" w:fldLock="1"/>
      </w:r>
      <w:r>
        <w:instrText xml:space="preserve"> PAGEREF _Toc131528638 \h </w:instrText>
      </w:r>
      <w:r>
        <w:fldChar w:fldCharType="separate"/>
      </w:r>
      <w:r>
        <w:t>42</w:t>
      </w:r>
      <w:r>
        <w:fldChar w:fldCharType="end"/>
      </w:r>
    </w:p>
    <w:p w14:paraId="4371D5BF" w14:textId="4A7FAFAA" w:rsidR="00A411B2" w:rsidRPr="001067DC" w:rsidRDefault="00A411B2">
      <w:pPr>
        <w:pStyle w:val="TOC3"/>
        <w:rPr>
          <w:rFonts w:ascii="Calibri" w:hAnsi="Calibri"/>
          <w:sz w:val="22"/>
          <w:szCs w:val="22"/>
        </w:rPr>
      </w:pPr>
      <w:r>
        <w:t>A.2.7.3</w:t>
      </w:r>
      <w:r w:rsidRPr="001067DC">
        <w:rPr>
          <w:rFonts w:ascii="Calibri" w:hAnsi="Calibri"/>
          <w:sz w:val="22"/>
          <w:szCs w:val="22"/>
        </w:rPr>
        <w:tab/>
      </w:r>
      <w:r>
        <w:t>Calculation method for Applied Io</w:t>
      </w:r>
      <w:r>
        <w:tab/>
      </w:r>
      <w:r>
        <w:fldChar w:fldCharType="begin" w:fldLock="1"/>
      </w:r>
      <w:r>
        <w:instrText xml:space="preserve"> PAGEREF _Toc131528639 \h </w:instrText>
      </w:r>
      <w:r>
        <w:fldChar w:fldCharType="separate"/>
      </w:r>
      <w:r>
        <w:t>43</w:t>
      </w:r>
      <w:r>
        <w:fldChar w:fldCharType="end"/>
      </w:r>
    </w:p>
    <w:p w14:paraId="0121E17F" w14:textId="78728DB6" w:rsidR="00A411B2" w:rsidRPr="001067DC" w:rsidRDefault="00A411B2">
      <w:pPr>
        <w:pStyle w:val="TOC3"/>
        <w:rPr>
          <w:rFonts w:ascii="Calibri" w:hAnsi="Calibri"/>
          <w:sz w:val="22"/>
          <w:szCs w:val="22"/>
        </w:rPr>
      </w:pPr>
      <w:r>
        <w:t>A.2.7.4</w:t>
      </w:r>
      <w:r w:rsidRPr="001067DC">
        <w:rPr>
          <w:rFonts w:ascii="Calibri" w:hAnsi="Calibri"/>
          <w:sz w:val="22"/>
          <w:szCs w:val="22"/>
        </w:rPr>
        <w:tab/>
      </w:r>
      <w:r>
        <w:t>Principles for Test Tolerance analysis</w:t>
      </w:r>
      <w:r>
        <w:tab/>
      </w:r>
      <w:r>
        <w:fldChar w:fldCharType="begin" w:fldLock="1"/>
      </w:r>
      <w:r>
        <w:instrText xml:space="preserve"> PAGEREF _Toc131528640 \h </w:instrText>
      </w:r>
      <w:r>
        <w:fldChar w:fldCharType="separate"/>
      </w:r>
      <w:r>
        <w:t>44</w:t>
      </w:r>
      <w:r>
        <w:fldChar w:fldCharType="end"/>
      </w:r>
    </w:p>
    <w:p w14:paraId="0BD48833" w14:textId="5D74BF91" w:rsidR="00A411B2" w:rsidRPr="001067DC" w:rsidRDefault="00A411B2">
      <w:pPr>
        <w:pStyle w:val="TOC1"/>
        <w:rPr>
          <w:rFonts w:ascii="Calibri" w:hAnsi="Calibri"/>
          <w:szCs w:val="22"/>
        </w:rPr>
      </w:pPr>
      <w:r>
        <w:t>A.3</w:t>
      </w:r>
      <w:r w:rsidRPr="001067DC">
        <w:rPr>
          <w:rFonts w:ascii="Calibri" w:hAnsi="Calibri"/>
          <w:szCs w:val="22"/>
        </w:rPr>
        <w:tab/>
      </w:r>
      <w:r>
        <w:t>Test Tolerance analysis templates for radiated test cases awaiting completion</w:t>
      </w:r>
      <w:r>
        <w:tab/>
      </w:r>
      <w:r>
        <w:fldChar w:fldCharType="begin" w:fldLock="1"/>
      </w:r>
      <w:r>
        <w:instrText xml:space="preserve"> PAGEREF _Toc131528641 \h </w:instrText>
      </w:r>
      <w:r>
        <w:fldChar w:fldCharType="separate"/>
      </w:r>
      <w:r>
        <w:t>44</w:t>
      </w:r>
      <w:r>
        <w:fldChar w:fldCharType="end"/>
      </w:r>
    </w:p>
    <w:p w14:paraId="7379D5CE" w14:textId="485D91AD" w:rsidR="00A411B2" w:rsidRPr="001067DC" w:rsidRDefault="00A411B2">
      <w:pPr>
        <w:pStyle w:val="TOC1"/>
        <w:rPr>
          <w:rFonts w:ascii="Calibri" w:hAnsi="Calibri"/>
          <w:szCs w:val="22"/>
        </w:rPr>
      </w:pPr>
      <w:r>
        <w:t>A.4</w:t>
      </w:r>
      <w:r w:rsidRPr="001067DC">
        <w:rPr>
          <w:rFonts w:ascii="Calibri" w:hAnsi="Calibri"/>
          <w:szCs w:val="22"/>
        </w:rPr>
        <w:tab/>
      </w:r>
      <w:r>
        <w:t>Design of radiated test cases defined in TS 38.533</w:t>
      </w:r>
      <w:r>
        <w:tab/>
      </w:r>
      <w:r>
        <w:fldChar w:fldCharType="begin" w:fldLock="1"/>
      </w:r>
      <w:r>
        <w:instrText xml:space="preserve"> PAGEREF _Toc131528642 \h </w:instrText>
      </w:r>
      <w:r>
        <w:fldChar w:fldCharType="separate"/>
      </w:r>
      <w:r>
        <w:t>44</w:t>
      </w:r>
      <w:r>
        <w:fldChar w:fldCharType="end"/>
      </w:r>
    </w:p>
    <w:p w14:paraId="240C3DE8" w14:textId="01B28FCB" w:rsidR="00A411B2" w:rsidRPr="001067DC" w:rsidRDefault="00A411B2">
      <w:pPr>
        <w:pStyle w:val="TOC2"/>
        <w:rPr>
          <w:rFonts w:ascii="Calibri" w:hAnsi="Calibri"/>
          <w:sz w:val="22"/>
          <w:szCs w:val="22"/>
        </w:rPr>
      </w:pPr>
      <w:r>
        <w:t>A.4.1</w:t>
      </w:r>
      <w:r w:rsidRPr="001067DC">
        <w:rPr>
          <w:rFonts w:ascii="Calibri" w:hAnsi="Calibri"/>
          <w:sz w:val="22"/>
          <w:szCs w:val="22"/>
        </w:rPr>
        <w:tab/>
      </w:r>
      <w:r>
        <w:t>Downlink considerations</w:t>
      </w:r>
      <w:r>
        <w:tab/>
      </w:r>
      <w:r>
        <w:fldChar w:fldCharType="begin" w:fldLock="1"/>
      </w:r>
      <w:r>
        <w:instrText xml:space="preserve"> PAGEREF _Toc131528643 \h </w:instrText>
      </w:r>
      <w:r>
        <w:fldChar w:fldCharType="separate"/>
      </w:r>
      <w:r>
        <w:t>45</w:t>
      </w:r>
      <w:r>
        <w:fldChar w:fldCharType="end"/>
      </w:r>
    </w:p>
    <w:p w14:paraId="04AFA51B" w14:textId="430FAF3F" w:rsidR="00A411B2" w:rsidRPr="001067DC" w:rsidRDefault="00A411B2">
      <w:pPr>
        <w:pStyle w:val="TOC3"/>
        <w:rPr>
          <w:rFonts w:ascii="Calibri" w:hAnsi="Calibri"/>
          <w:sz w:val="22"/>
          <w:szCs w:val="22"/>
        </w:rPr>
      </w:pPr>
      <w:r>
        <w:t>A.4.1.1</w:t>
      </w:r>
      <w:r w:rsidRPr="001067DC">
        <w:rPr>
          <w:rFonts w:ascii="Calibri" w:hAnsi="Calibri"/>
          <w:sz w:val="22"/>
          <w:szCs w:val="22"/>
        </w:rPr>
        <w:tab/>
      </w:r>
      <w:r>
        <w:t>Side conditions for Rx Beam Peak angle of arrival</w:t>
      </w:r>
      <w:r>
        <w:tab/>
      </w:r>
      <w:r>
        <w:fldChar w:fldCharType="begin" w:fldLock="1"/>
      </w:r>
      <w:r>
        <w:instrText xml:space="preserve"> PAGEREF _Toc131528644 \h </w:instrText>
      </w:r>
      <w:r>
        <w:fldChar w:fldCharType="separate"/>
      </w:r>
      <w:r>
        <w:t>45</w:t>
      </w:r>
      <w:r>
        <w:fldChar w:fldCharType="end"/>
      </w:r>
    </w:p>
    <w:p w14:paraId="615DBCA5" w14:textId="48CF6A3B" w:rsidR="00A411B2" w:rsidRPr="001067DC" w:rsidRDefault="00A411B2">
      <w:pPr>
        <w:pStyle w:val="TOC3"/>
        <w:rPr>
          <w:rFonts w:ascii="Calibri" w:hAnsi="Calibri"/>
          <w:sz w:val="22"/>
          <w:szCs w:val="22"/>
        </w:rPr>
      </w:pPr>
      <w:r>
        <w:t>A.4.1.2</w:t>
      </w:r>
      <w:r w:rsidRPr="001067DC">
        <w:rPr>
          <w:rFonts w:ascii="Calibri" w:hAnsi="Calibri"/>
          <w:sz w:val="22"/>
          <w:szCs w:val="22"/>
        </w:rPr>
        <w:tab/>
      </w:r>
      <w:r>
        <w:t>Side conditions for Spherical Coverage angle of arrival</w:t>
      </w:r>
      <w:r>
        <w:tab/>
      </w:r>
      <w:r>
        <w:fldChar w:fldCharType="begin" w:fldLock="1"/>
      </w:r>
      <w:r>
        <w:instrText xml:space="preserve"> PAGEREF _Toc131528645 \h </w:instrText>
      </w:r>
      <w:r>
        <w:fldChar w:fldCharType="separate"/>
      </w:r>
      <w:r>
        <w:t>45</w:t>
      </w:r>
      <w:r>
        <w:fldChar w:fldCharType="end"/>
      </w:r>
    </w:p>
    <w:p w14:paraId="641AFCDA" w14:textId="71EADD5B" w:rsidR="00A411B2" w:rsidRPr="001067DC" w:rsidRDefault="00A411B2">
      <w:pPr>
        <w:pStyle w:val="TOC3"/>
        <w:rPr>
          <w:rFonts w:ascii="Calibri" w:hAnsi="Calibri"/>
          <w:sz w:val="22"/>
          <w:szCs w:val="22"/>
        </w:rPr>
      </w:pPr>
      <w:r>
        <w:t>A.4.1.3</w:t>
      </w:r>
      <w:r w:rsidRPr="001067DC">
        <w:rPr>
          <w:rFonts w:ascii="Calibri" w:hAnsi="Calibri"/>
          <w:sz w:val="22"/>
          <w:szCs w:val="22"/>
        </w:rPr>
        <w:tab/>
      </w:r>
      <w:r>
        <w:t>Test case design options to increase downlink dB range</w:t>
      </w:r>
      <w:r>
        <w:tab/>
      </w:r>
      <w:r>
        <w:fldChar w:fldCharType="begin" w:fldLock="1"/>
      </w:r>
      <w:r>
        <w:instrText xml:space="preserve"> PAGEREF _Toc131528646 \h </w:instrText>
      </w:r>
      <w:r>
        <w:fldChar w:fldCharType="separate"/>
      </w:r>
      <w:r>
        <w:t>46</w:t>
      </w:r>
      <w:r>
        <w:fldChar w:fldCharType="end"/>
      </w:r>
    </w:p>
    <w:p w14:paraId="7A631B25" w14:textId="3BAB99E2" w:rsidR="00A411B2" w:rsidRPr="001067DC" w:rsidRDefault="00A411B2">
      <w:pPr>
        <w:pStyle w:val="TOC8"/>
        <w:rPr>
          <w:rFonts w:ascii="Calibri" w:hAnsi="Calibri"/>
          <w:b w:val="0"/>
          <w:szCs w:val="22"/>
        </w:rPr>
      </w:pPr>
      <w:r>
        <w:t>Annex B: Acceptable uncertainty of test system for test cases defined in TS 38.521-2 for radiative testing</w:t>
      </w:r>
      <w:r>
        <w:tab/>
      </w:r>
      <w:r>
        <w:fldChar w:fldCharType="begin" w:fldLock="1"/>
      </w:r>
      <w:r>
        <w:instrText xml:space="preserve"> PAGEREF _Toc131528647 \h </w:instrText>
      </w:r>
      <w:r>
        <w:fldChar w:fldCharType="separate"/>
      </w:r>
      <w:r>
        <w:t>49</w:t>
      </w:r>
      <w:r>
        <w:fldChar w:fldCharType="end"/>
      </w:r>
    </w:p>
    <w:p w14:paraId="4715667B" w14:textId="54FD11B6" w:rsidR="00A411B2" w:rsidRPr="001067DC" w:rsidRDefault="00A411B2">
      <w:pPr>
        <w:pStyle w:val="TOC1"/>
        <w:rPr>
          <w:rFonts w:ascii="Calibri" w:hAnsi="Calibri"/>
          <w:szCs w:val="22"/>
        </w:rPr>
      </w:pPr>
      <w:r>
        <w:t>B.1</w:t>
      </w:r>
      <w:r w:rsidRPr="001067DC">
        <w:rPr>
          <w:rFonts w:ascii="Calibri" w:hAnsi="Calibri"/>
          <w:szCs w:val="22"/>
        </w:rPr>
        <w:tab/>
      </w:r>
      <w:r>
        <w:t>Uncertainty budget calculation principle</w:t>
      </w:r>
      <w:r>
        <w:tab/>
      </w:r>
      <w:r>
        <w:fldChar w:fldCharType="begin" w:fldLock="1"/>
      </w:r>
      <w:r>
        <w:instrText xml:space="preserve"> PAGEREF _Toc131528648 \h </w:instrText>
      </w:r>
      <w:r>
        <w:fldChar w:fldCharType="separate"/>
      </w:r>
      <w:r>
        <w:t>49</w:t>
      </w:r>
      <w:r>
        <w:fldChar w:fldCharType="end"/>
      </w:r>
    </w:p>
    <w:p w14:paraId="1B096942" w14:textId="1AB7FE51" w:rsidR="00A411B2" w:rsidRPr="001067DC" w:rsidRDefault="00A411B2">
      <w:pPr>
        <w:pStyle w:val="TOC2"/>
        <w:rPr>
          <w:rFonts w:ascii="Calibri" w:hAnsi="Calibri"/>
          <w:sz w:val="22"/>
          <w:szCs w:val="22"/>
        </w:rPr>
      </w:pPr>
      <w:r>
        <w:t>B.1.1</w:t>
      </w:r>
      <w:r w:rsidRPr="001067DC">
        <w:rPr>
          <w:rFonts w:ascii="Calibri" w:hAnsi="Calibri"/>
          <w:sz w:val="22"/>
          <w:szCs w:val="22"/>
        </w:rPr>
        <w:tab/>
      </w:r>
      <w:r>
        <w:t>Uncertainty budget calculation principle for DFF</w:t>
      </w:r>
      <w:r>
        <w:tab/>
      </w:r>
      <w:r>
        <w:fldChar w:fldCharType="begin" w:fldLock="1"/>
      </w:r>
      <w:r>
        <w:instrText xml:space="preserve"> PAGEREF _Toc131528649 \h </w:instrText>
      </w:r>
      <w:r>
        <w:fldChar w:fldCharType="separate"/>
      </w:r>
      <w:r>
        <w:t>49</w:t>
      </w:r>
      <w:r>
        <w:fldChar w:fldCharType="end"/>
      </w:r>
    </w:p>
    <w:p w14:paraId="5317C405" w14:textId="466F2899" w:rsidR="00A411B2" w:rsidRPr="001067DC" w:rsidRDefault="00A411B2">
      <w:pPr>
        <w:pStyle w:val="TOC2"/>
        <w:rPr>
          <w:rFonts w:ascii="Calibri" w:hAnsi="Calibri"/>
          <w:sz w:val="22"/>
          <w:szCs w:val="22"/>
        </w:rPr>
      </w:pPr>
      <w:r>
        <w:t>B.1.2</w:t>
      </w:r>
      <w:r w:rsidRPr="001067DC">
        <w:rPr>
          <w:rFonts w:ascii="Calibri" w:hAnsi="Calibri"/>
          <w:sz w:val="22"/>
          <w:szCs w:val="22"/>
        </w:rPr>
        <w:tab/>
      </w:r>
      <w:r>
        <w:t>Uncertainty budget calculation principle for IFF</w:t>
      </w:r>
      <w:r>
        <w:tab/>
      </w:r>
      <w:r>
        <w:fldChar w:fldCharType="begin" w:fldLock="1"/>
      </w:r>
      <w:r>
        <w:instrText xml:space="preserve"> PAGEREF _Toc131528650 \h </w:instrText>
      </w:r>
      <w:r>
        <w:fldChar w:fldCharType="separate"/>
      </w:r>
      <w:r>
        <w:t>50</w:t>
      </w:r>
      <w:r>
        <w:fldChar w:fldCharType="end"/>
      </w:r>
    </w:p>
    <w:p w14:paraId="51C7D2C0" w14:textId="00753E3E" w:rsidR="00A411B2" w:rsidRPr="001067DC" w:rsidRDefault="00A411B2">
      <w:pPr>
        <w:pStyle w:val="TOC2"/>
        <w:rPr>
          <w:rFonts w:ascii="Calibri" w:hAnsi="Calibri"/>
          <w:sz w:val="22"/>
          <w:szCs w:val="22"/>
        </w:rPr>
      </w:pPr>
      <w:r>
        <w:t>B.1.3</w:t>
      </w:r>
      <w:r w:rsidRPr="001067DC">
        <w:rPr>
          <w:rFonts w:ascii="Calibri" w:hAnsi="Calibri"/>
          <w:sz w:val="22"/>
          <w:szCs w:val="22"/>
        </w:rPr>
        <w:tab/>
      </w:r>
      <w:r>
        <w:t>Uncertainty budget calculation principle for NFTF</w:t>
      </w:r>
      <w:r>
        <w:tab/>
      </w:r>
      <w:r>
        <w:fldChar w:fldCharType="begin" w:fldLock="1"/>
      </w:r>
      <w:r>
        <w:instrText xml:space="preserve"> PAGEREF _Toc131528651 \h </w:instrText>
      </w:r>
      <w:r>
        <w:fldChar w:fldCharType="separate"/>
      </w:r>
      <w:r>
        <w:t>50</w:t>
      </w:r>
      <w:r>
        <w:fldChar w:fldCharType="end"/>
      </w:r>
    </w:p>
    <w:p w14:paraId="79ECEEE8" w14:textId="77B2C107" w:rsidR="00A411B2" w:rsidRPr="001067DC" w:rsidRDefault="00A411B2">
      <w:pPr>
        <w:pStyle w:val="TOC1"/>
        <w:rPr>
          <w:rFonts w:ascii="Calibri" w:hAnsi="Calibri"/>
          <w:szCs w:val="22"/>
        </w:rPr>
      </w:pPr>
      <w:r>
        <w:t>B.2</w:t>
      </w:r>
      <w:r w:rsidRPr="001067DC">
        <w:rPr>
          <w:rFonts w:ascii="Calibri" w:hAnsi="Calibri"/>
          <w:szCs w:val="22"/>
        </w:rPr>
        <w:tab/>
      </w:r>
      <w:r>
        <w:t>Measurement error contribution descriptions</w:t>
      </w:r>
      <w:r>
        <w:tab/>
      </w:r>
      <w:r>
        <w:fldChar w:fldCharType="begin" w:fldLock="1"/>
      </w:r>
      <w:r>
        <w:instrText xml:space="preserve"> PAGEREF _Toc131528652 \h </w:instrText>
      </w:r>
      <w:r>
        <w:fldChar w:fldCharType="separate"/>
      </w:r>
      <w:r>
        <w:t>50</w:t>
      </w:r>
      <w:r>
        <w:fldChar w:fldCharType="end"/>
      </w:r>
    </w:p>
    <w:p w14:paraId="11962E59" w14:textId="7E18A360" w:rsidR="00A411B2" w:rsidRPr="001067DC" w:rsidRDefault="00A411B2">
      <w:pPr>
        <w:pStyle w:val="TOC2"/>
        <w:rPr>
          <w:rFonts w:ascii="Calibri" w:hAnsi="Calibri"/>
          <w:sz w:val="22"/>
          <w:szCs w:val="22"/>
        </w:rPr>
      </w:pPr>
      <w:r>
        <w:t>B.2.1</w:t>
      </w:r>
      <w:r w:rsidRPr="001067DC">
        <w:rPr>
          <w:rFonts w:ascii="Calibri" w:hAnsi="Calibri"/>
          <w:sz w:val="22"/>
          <w:szCs w:val="22"/>
        </w:rPr>
        <w:tab/>
      </w:r>
      <w:r>
        <w:t>Measurement error contribution descriptions for DFF</w:t>
      </w:r>
      <w:r>
        <w:tab/>
      </w:r>
      <w:r>
        <w:fldChar w:fldCharType="begin" w:fldLock="1"/>
      </w:r>
      <w:r>
        <w:instrText xml:space="preserve"> PAGEREF _Toc131528653 \h </w:instrText>
      </w:r>
      <w:r>
        <w:fldChar w:fldCharType="separate"/>
      </w:r>
      <w:r>
        <w:t>50</w:t>
      </w:r>
      <w:r>
        <w:fldChar w:fldCharType="end"/>
      </w:r>
    </w:p>
    <w:p w14:paraId="497CCDBF" w14:textId="1C072131" w:rsidR="00A411B2" w:rsidRPr="001067DC" w:rsidRDefault="00A411B2">
      <w:pPr>
        <w:pStyle w:val="TOC3"/>
        <w:rPr>
          <w:rFonts w:ascii="Calibri" w:hAnsi="Calibri"/>
          <w:sz w:val="22"/>
          <w:szCs w:val="22"/>
        </w:rPr>
      </w:pPr>
      <w:r>
        <w:rPr>
          <w:lang w:eastAsia="ja-JP"/>
        </w:rPr>
        <w:t>B.2.1.1</w:t>
      </w:r>
      <w:r w:rsidRPr="001067DC">
        <w:rPr>
          <w:rFonts w:ascii="Calibri" w:hAnsi="Calibri"/>
          <w:sz w:val="22"/>
          <w:szCs w:val="22"/>
        </w:rPr>
        <w:tab/>
      </w:r>
      <w:r>
        <w:rPr>
          <w:lang w:eastAsia="ja-JP"/>
        </w:rPr>
        <w:t>Positioning misalignment</w:t>
      </w:r>
      <w:r>
        <w:tab/>
      </w:r>
      <w:r>
        <w:fldChar w:fldCharType="begin" w:fldLock="1"/>
      </w:r>
      <w:r>
        <w:instrText xml:space="preserve"> PAGEREF _Toc131528654 \h </w:instrText>
      </w:r>
      <w:r>
        <w:fldChar w:fldCharType="separate"/>
      </w:r>
      <w:r>
        <w:t>50</w:t>
      </w:r>
      <w:r>
        <w:fldChar w:fldCharType="end"/>
      </w:r>
    </w:p>
    <w:p w14:paraId="53EDE1D1" w14:textId="3573C45A" w:rsidR="00A411B2" w:rsidRPr="001067DC" w:rsidRDefault="00A411B2">
      <w:pPr>
        <w:pStyle w:val="TOC3"/>
        <w:rPr>
          <w:rFonts w:ascii="Calibri" w:hAnsi="Calibri"/>
          <w:sz w:val="22"/>
          <w:szCs w:val="22"/>
        </w:rPr>
      </w:pPr>
      <w:r>
        <w:rPr>
          <w:lang w:eastAsia="ja-JP"/>
        </w:rPr>
        <w:t>B.2.1.2</w:t>
      </w:r>
      <w:r w:rsidRPr="001067DC">
        <w:rPr>
          <w:rFonts w:ascii="Calibri" w:hAnsi="Calibri"/>
          <w:sz w:val="22"/>
          <w:szCs w:val="22"/>
        </w:rPr>
        <w:tab/>
      </w:r>
      <w:r>
        <w:rPr>
          <w:lang w:eastAsia="ja-JP"/>
        </w:rPr>
        <w:t>Measure distance uncertainty</w:t>
      </w:r>
      <w:r>
        <w:tab/>
      </w:r>
      <w:r>
        <w:fldChar w:fldCharType="begin" w:fldLock="1"/>
      </w:r>
      <w:r>
        <w:instrText xml:space="preserve"> PAGEREF _Toc131528655 \h </w:instrText>
      </w:r>
      <w:r>
        <w:fldChar w:fldCharType="separate"/>
      </w:r>
      <w:r>
        <w:t>50</w:t>
      </w:r>
      <w:r>
        <w:fldChar w:fldCharType="end"/>
      </w:r>
    </w:p>
    <w:p w14:paraId="67FCE910" w14:textId="673581FA" w:rsidR="00A411B2" w:rsidRPr="001067DC" w:rsidRDefault="00A411B2">
      <w:pPr>
        <w:pStyle w:val="TOC3"/>
        <w:rPr>
          <w:rFonts w:ascii="Calibri" w:hAnsi="Calibri"/>
          <w:sz w:val="22"/>
          <w:szCs w:val="22"/>
        </w:rPr>
      </w:pPr>
      <w:r>
        <w:rPr>
          <w:lang w:eastAsia="ja-JP"/>
        </w:rPr>
        <w:t>B.2.1.3</w:t>
      </w:r>
      <w:r w:rsidRPr="001067DC">
        <w:rPr>
          <w:rFonts w:ascii="Calibri" w:hAnsi="Calibri"/>
          <w:sz w:val="22"/>
          <w:szCs w:val="22"/>
        </w:rPr>
        <w:tab/>
      </w:r>
      <w:r>
        <w:rPr>
          <w:lang w:eastAsia="ja-JP"/>
        </w:rPr>
        <w:t>Quality of quiet zone</w:t>
      </w:r>
      <w:r>
        <w:tab/>
      </w:r>
      <w:r>
        <w:fldChar w:fldCharType="begin" w:fldLock="1"/>
      </w:r>
      <w:r>
        <w:instrText xml:space="preserve"> PAGEREF _Toc131528656 \h </w:instrText>
      </w:r>
      <w:r>
        <w:fldChar w:fldCharType="separate"/>
      </w:r>
      <w:r>
        <w:t>50</w:t>
      </w:r>
      <w:r>
        <w:fldChar w:fldCharType="end"/>
      </w:r>
    </w:p>
    <w:p w14:paraId="6C85F85B" w14:textId="31B49B42" w:rsidR="00A411B2" w:rsidRPr="001067DC" w:rsidRDefault="00A411B2">
      <w:pPr>
        <w:pStyle w:val="TOC3"/>
        <w:rPr>
          <w:rFonts w:ascii="Calibri" w:hAnsi="Calibri"/>
          <w:sz w:val="22"/>
          <w:szCs w:val="22"/>
        </w:rPr>
      </w:pPr>
      <w:r>
        <w:rPr>
          <w:lang w:eastAsia="ja-JP"/>
        </w:rPr>
        <w:t>B.2.1.4</w:t>
      </w:r>
      <w:r w:rsidRPr="001067DC">
        <w:rPr>
          <w:rFonts w:ascii="Calibri" w:hAnsi="Calibri"/>
          <w:sz w:val="22"/>
          <w:szCs w:val="22"/>
        </w:rPr>
        <w:tab/>
      </w:r>
      <w:r>
        <w:rPr>
          <w:lang w:eastAsia="ja-JP"/>
        </w:rPr>
        <w:t>Mismatch</w:t>
      </w:r>
      <w:r>
        <w:tab/>
      </w:r>
      <w:r>
        <w:fldChar w:fldCharType="begin" w:fldLock="1"/>
      </w:r>
      <w:r>
        <w:instrText xml:space="preserve"> PAGEREF _Toc131528657 \h </w:instrText>
      </w:r>
      <w:r>
        <w:fldChar w:fldCharType="separate"/>
      </w:r>
      <w:r>
        <w:t>50</w:t>
      </w:r>
      <w:r>
        <w:fldChar w:fldCharType="end"/>
      </w:r>
    </w:p>
    <w:p w14:paraId="6A95AA53" w14:textId="4A70336D" w:rsidR="00A411B2" w:rsidRPr="001067DC" w:rsidRDefault="00A411B2">
      <w:pPr>
        <w:pStyle w:val="TOC3"/>
        <w:rPr>
          <w:rFonts w:ascii="Calibri" w:hAnsi="Calibri"/>
          <w:sz w:val="22"/>
          <w:szCs w:val="22"/>
        </w:rPr>
      </w:pPr>
      <w:r>
        <w:rPr>
          <w:lang w:eastAsia="ja-JP"/>
        </w:rPr>
        <w:t>B.2.1.5</w:t>
      </w:r>
      <w:r w:rsidRPr="001067DC">
        <w:rPr>
          <w:rFonts w:ascii="Calibri" w:hAnsi="Calibri"/>
          <w:sz w:val="22"/>
          <w:szCs w:val="22"/>
        </w:rPr>
        <w:tab/>
      </w:r>
      <w:r>
        <w:rPr>
          <w:lang w:eastAsia="ja-JP"/>
        </w:rPr>
        <w:t>Standing Wave Between the DUT and measurement antenna</w:t>
      </w:r>
      <w:r>
        <w:tab/>
      </w:r>
      <w:r>
        <w:fldChar w:fldCharType="begin" w:fldLock="1"/>
      </w:r>
      <w:r>
        <w:instrText xml:space="preserve"> PAGEREF _Toc131528658 \h </w:instrText>
      </w:r>
      <w:r>
        <w:fldChar w:fldCharType="separate"/>
      </w:r>
      <w:r>
        <w:t>52</w:t>
      </w:r>
      <w:r>
        <w:fldChar w:fldCharType="end"/>
      </w:r>
    </w:p>
    <w:p w14:paraId="0AB42851" w14:textId="32179C8C" w:rsidR="00A411B2" w:rsidRPr="001067DC" w:rsidRDefault="00A411B2">
      <w:pPr>
        <w:pStyle w:val="TOC3"/>
        <w:rPr>
          <w:rFonts w:ascii="Calibri" w:hAnsi="Calibri"/>
          <w:sz w:val="22"/>
          <w:szCs w:val="22"/>
        </w:rPr>
      </w:pPr>
      <w:r>
        <w:rPr>
          <w:lang w:eastAsia="ja-JP"/>
        </w:rPr>
        <w:t>B.2.1.6</w:t>
      </w:r>
      <w:r w:rsidRPr="001067DC">
        <w:rPr>
          <w:rFonts w:ascii="Calibri" w:hAnsi="Calibri"/>
          <w:sz w:val="22"/>
          <w:szCs w:val="22"/>
        </w:rPr>
        <w:tab/>
      </w:r>
      <w:r>
        <w:rPr>
          <w:lang w:eastAsia="ja-JP"/>
        </w:rPr>
        <w:t>Uncertainty of the RF power measurement equipment</w:t>
      </w:r>
      <w:r>
        <w:tab/>
      </w:r>
      <w:r>
        <w:fldChar w:fldCharType="begin" w:fldLock="1"/>
      </w:r>
      <w:r>
        <w:instrText xml:space="preserve"> PAGEREF _Toc131528659 \h </w:instrText>
      </w:r>
      <w:r>
        <w:fldChar w:fldCharType="separate"/>
      </w:r>
      <w:r>
        <w:t>52</w:t>
      </w:r>
      <w:r>
        <w:fldChar w:fldCharType="end"/>
      </w:r>
    </w:p>
    <w:p w14:paraId="3C7B7010" w14:textId="09504C0C" w:rsidR="00A411B2" w:rsidRPr="001067DC" w:rsidRDefault="00A411B2">
      <w:pPr>
        <w:pStyle w:val="TOC3"/>
        <w:rPr>
          <w:rFonts w:ascii="Calibri" w:hAnsi="Calibri"/>
          <w:sz w:val="22"/>
          <w:szCs w:val="22"/>
        </w:rPr>
      </w:pPr>
      <w:r>
        <w:rPr>
          <w:lang w:eastAsia="ja-JP"/>
        </w:rPr>
        <w:t>B.2.1.7</w:t>
      </w:r>
      <w:r w:rsidRPr="001067DC">
        <w:rPr>
          <w:rFonts w:ascii="Calibri" w:hAnsi="Calibri"/>
          <w:sz w:val="22"/>
          <w:szCs w:val="22"/>
        </w:rPr>
        <w:tab/>
      </w:r>
      <w:r>
        <w:rPr>
          <w:lang w:eastAsia="ja-JP"/>
        </w:rPr>
        <w:t>Phase curvature</w:t>
      </w:r>
      <w:r>
        <w:tab/>
      </w:r>
      <w:r>
        <w:fldChar w:fldCharType="begin" w:fldLock="1"/>
      </w:r>
      <w:r>
        <w:instrText xml:space="preserve"> PAGEREF _Toc131528660 \h </w:instrText>
      </w:r>
      <w:r>
        <w:fldChar w:fldCharType="separate"/>
      </w:r>
      <w:r>
        <w:t>53</w:t>
      </w:r>
      <w:r>
        <w:fldChar w:fldCharType="end"/>
      </w:r>
    </w:p>
    <w:p w14:paraId="6686D7F9" w14:textId="479402FA" w:rsidR="00A411B2" w:rsidRPr="001067DC" w:rsidRDefault="00A411B2">
      <w:pPr>
        <w:pStyle w:val="TOC3"/>
        <w:rPr>
          <w:rFonts w:ascii="Calibri" w:hAnsi="Calibri"/>
          <w:sz w:val="22"/>
          <w:szCs w:val="22"/>
        </w:rPr>
      </w:pPr>
      <w:r>
        <w:rPr>
          <w:lang w:eastAsia="ja-JP"/>
        </w:rPr>
        <w:t>B.2.1.8</w:t>
      </w:r>
      <w:r w:rsidRPr="001067DC">
        <w:rPr>
          <w:rFonts w:ascii="Calibri" w:hAnsi="Calibri"/>
          <w:sz w:val="22"/>
          <w:szCs w:val="22"/>
        </w:rPr>
        <w:tab/>
      </w:r>
      <w:r>
        <w:rPr>
          <w:lang w:eastAsia="ja-JP"/>
        </w:rPr>
        <w:t>Amplifier uncertainties</w:t>
      </w:r>
      <w:r>
        <w:tab/>
      </w:r>
      <w:r>
        <w:fldChar w:fldCharType="begin" w:fldLock="1"/>
      </w:r>
      <w:r>
        <w:instrText xml:space="preserve"> PAGEREF _Toc131528661 \h </w:instrText>
      </w:r>
      <w:r>
        <w:fldChar w:fldCharType="separate"/>
      </w:r>
      <w:r>
        <w:t>53</w:t>
      </w:r>
      <w:r>
        <w:fldChar w:fldCharType="end"/>
      </w:r>
    </w:p>
    <w:p w14:paraId="5E185435" w14:textId="25AEA4EA" w:rsidR="00A411B2" w:rsidRPr="001067DC" w:rsidRDefault="00A411B2">
      <w:pPr>
        <w:pStyle w:val="TOC3"/>
        <w:rPr>
          <w:rFonts w:ascii="Calibri" w:hAnsi="Calibri"/>
          <w:sz w:val="22"/>
          <w:szCs w:val="22"/>
        </w:rPr>
      </w:pPr>
      <w:r>
        <w:t>B.2.1.9</w:t>
      </w:r>
      <w:r w:rsidRPr="001067DC">
        <w:rPr>
          <w:rFonts w:ascii="Calibri" w:hAnsi="Calibri"/>
          <w:sz w:val="22"/>
          <w:szCs w:val="22"/>
        </w:rPr>
        <w:tab/>
      </w:r>
      <w:r>
        <w:t>Random uncertainty</w:t>
      </w:r>
      <w:r>
        <w:tab/>
      </w:r>
      <w:r>
        <w:fldChar w:fldCharType="begin" w:fldLock="1"/>
      </w:r>
      <w:r>
        <w:instrText xml:space="preserve"> PAGEREF _Toc131528662 \h </w:instrText>
      </w:r>
      <w:r>
        <w:fldChar w:fldCharType="separate"/>
      </w:r>
      <w:r>
        <w:t>53</w:t>
      </w:r>
      <w:r>
        <w:fldChar w:fldCharType="end"/>
      </w:r>
    </w:p>
    <w:p w14:paraId="66634C8B" w14:textId="3D5BA4CE" w:rsidR="00A411B2" w:rsidRPr="001067DC" w:rsidRDefault="00A411B2">
      <w:pPr>
        <w:pStyle w:val="TOC3"/>
        <w:rPr>
          <w:rFonts w:ascii="Calibri" w:hAnsi="Calibri"/>
          <w:sz w:val="22"/>
          <w:szCs w:val="22"/>
        </w:rPr>
      </w:pPr>
      <w:r>
        <w:rPr>
          <w:lang w:eastAsia="ja-JP"/>
        </w:rPr>
        <w:t>B.2.1.10</w:t>
      </w:r>
      <w:r w:rsidRPr="001067DC">
        <w:rPr>
          <w:rFonts w:ascii="Calibri" w:hAnsi="Calibri"/>
          <w:sz w:val="22"/>
          <w:szCs w:val="22"/>
        </w:rPr>
        <w:tab/>
      </w:r>
      <w:r>
        <w:rPr>
          <w:lang w:eastAsia="ja-JP"/>
        </w:rPr>
        <w:t>Influence of the XPD</w:t>
      </w:r>
      <w:r>
        <w:tab/>
      </w:r>
      <w:r>
        <w:fldChar w:fldCharType="begin" w:fldLock="1"/>
      </w:r>
      <w:r>
        <w:instrText xml:space="preserve"> PAGEREF _Toc131528663 \h </w:instrText>
      </w:r>
      <w:r>
        <w:fldChar w:fldCharType="separate"/>
      </w:r>
      <w:r>
        <w:t>54</w:t>
      </w:r>
      <w:r>
        <w:fldChar w:fldCharType="end"/>
      </w:r>
    </w:p>
    <w:p w14:paraId="0A7C61CB" w14:textId="4907935B" w:rsidR="00A411B2" w:rsidRPr="001067DC" w:rsidRDefault="00A411B2">
      <w:pPr>
        <w:pStyle w:val="TOC3"/>
        <w:rPr>
          <w:rFonts w:ascii="Calibri" w:hAnsi="Calibri"/>
          <w:sz w:val="22"/>
          <w:szCs w:val="22"/>
        </w:rPr>
      </w:pPr>
      <w:r>
        <w:rPr>
          <w:lang w:eastAsia="ja-JP"/>
        </w:rPr>
        <w:t>B.2.1.11</w:t>
      </w:r>
      <w:r w:rsidRPr="001067DC">
        <w:rPr>
          <w:rFonts w:ascii="Calibri" w:hAnsi="Calibri"/>
          <w:sz w:val="22"/>
          <w:szCs w:val="22"/>
        </w:rPr>
        <w:tab/>
      </w:r>
      <w:r>
        <w:rPr>
          <w:lang w:eastAsia="ja-JP"/>
        </w:rPr>
        <w:t>Insertion loss Variation</w:t>
      </w:r>
      <w:r>
        <w:tab/>
      </w:r>
      <w:r>
        <w:fldChar w:fldCharType="begin" w:fldLock="1"/>
      </w:r>
      <w:r>
        <w:instrText xml:space="preserve"> PAGEREF _Toc131528664 \h </w:instrText>
      </w:r>
      <w:r>
        <w:fldChar w:fldCharType="separate"/>
      </w:r>
      <w:r>
        <w:t>58</w:t>
      </w:r>
      <w:r>
        <w:fldChar w:fldCharType="end"/>
      </w:r>
    </w:p>
    <w:p w14:paraId="60C04E6F" w14:textId="3B263DB1" w:rsidR="00A411B2" w:rsidRPr="001067DC" w:rsidRDefault="00A411B2">
      <w:pPr>
        <w:pStyle w:val="TOC3"/>
        <w:rPr>
          <w:rFonts w:ascii="Calibri" w:hAnsi="Calibri"/>
          <w:sz w:val="22"/>
          <w:szCs w:val="22"/>
        </w:rPr>
      </w:pPr>
      <w:r>
        <w:rPr>
          <w:lang w:eastAsia="ja-JP"/>
        </w:rPr>
        <w:t>B.2.1.12</w:t>
      </w:r>
      <w:r w:rsidRPr="001067DC">
        <w:rPr>
          <w:rFonts w:ascii="Calibri" w:hAnsi="Calibri"/>
          <w:sz w:val="22"/>
          <w:szCs w:val="22"/>
        </w:rPr>
        <w:tab/>
      </w:r>
      <w:r>
        <w:t>RF leakage (from measurement antenna to receiver/transmitter)</w:t>
      </w:r>
      <w:r>
        <w:tab/>
      </w:r>
      <w:r>
        <w:fldChar w:fldCharType="begin" w:fldLock="1"/>
      </w:r>
      <w:r>
        <w:instrText xml:space="preserve"> PAGEREF _Toc131528665 \h </w:instrText>
      </w:r>
      <w:r>
        <w:fldChar w:fldCharType="separate"/>
      </w:r>
      <w:r>
        <w:t>58</w:t>
      </w:r>
      <w:r>
        <w:fldChar w:fldCharType="end"/>
      </w:r>
    </w:p>
    <w:p w14:paraId="4C8DE02D" w14:textId="22C63942" w:rsidR="00A411B2" w:rsidRPr="001067DC" w:rsidRDefault="00A411B2">
      <w:pPr>
        <w:pStyle w:val="TOC3"/>
        <w:rPr>
          <w:rFonts w:ascii="Calibri" w:hAnsi="Calibri"/>
          <w:sz w:val="22"/>
          <w:szCs w:val="22"/>
        </w:rPr>
      </w:pPr>
      <w:r>
        <w:rPr>
          <w:lang w:eastAsia="ja-JP"/>
        </w:rPr>
        <w:t>B.2.1.13</w:t>
      </w:r>
      <w:r w:rsidRPr="001067DC">
        <w:rPr>
          <w:rFonts w:ascii="Calibri" w:hAnsi="Calibri"/>
          <w:sz w:val="22"/>
          <w:szCs w:val="22"/>
        </w:rPr>
        <w:tab/>
      </w:r>
      <w:r>
        <w:rPr>
          <w:lang w:eastAsia="ja-JP"/>
        </w:rPr>
        <w:t>Misalignment of positioning System</w:t>
      </w:r>
      <w:r>
        <w:tab/>
      </w:r>
      <w:r>
        <w:fldChar w:fldCharType="begin" w:fldLock="1"/>
      </w:r>
      <w:r>
        <w:instrText xml:space="preserve"> PAGEREF _Toc131528666 \h </w:instrText>
      </w:r>
      <w:r>
        <w:fldChar w:fldCharType="separate"/>
      </w:r>
      <w:r>
        <w:t>58</w:t>
      </w:r>
      <w:r>
        <w:fldChar w:fldCharType="end"/>
      </w:r>
    </w:p>
    <w:p w14:paraId="79DDEEBE" w14:textId="3C63F46D" w:rsidR="00A411B2" w:rsidRPr="001067DC" w:rsidRDefault="00A411B2">
      <w:pPr>
        <w:pStyle w:val="TOC3"/>
        <w:rPr>
          <w:rFonts w:ascii="Calibri" w:hAnsi="Calibri"/>
          <w:sz w:val="22"/>
          <w:szCs w:val="22"/>
        </w:rPr>
      </w:pPr>
      <w:r>
        <w:rPr>
          <w:lang w:eastAsia="ja-JP"/>
        </w:rPr>
        <w:t>B.2.1.14</w:t>
      </w:r>
      <w:r w:rsidRPr="001067DC">
        <w:rPr>
          <w:rFonts w:ascii="Calibri" w:hAnsi="Calibri"/>
          <w:sz w:val="22"/>
          <w:szCs w:val="22"/>
        </w:rPr>
        <w:tab/>
      </w:r>
      <w:r>
        <w:rPr>
          <w:lang w:eastAsia="ja-JP"/>
        </w:rPr>
        <w:t>Uncertainty of the Network Analyzer</w:t>
      </w:r>
      <w:r>
        <w:tab/>
      </w:r>
      <w:r>
        <w:fldChar w:fldCharType="begin" w:fldLock="1"/>
      </w:r>
      <w:r>
        <w:instrText xml:space="preserve"> PAGEREF _Toc131528667 \h </w:instrText>
      </w:r>
      <w:r>
        <w:fldChar w:fldCharType="separate"/>
      </w:r>
      <w:r>
        <w:t>58</w:t>
      </w:r>
      <w:r>
        <w:fldChar w:fldCharType="end"/>
      </w:r>
    </w:p>
    <w:p w14:paraId="521CEB67" w14:textId="15027301" w:rsidR="00A411B2" w:rsidRPr="001067DC" w:rsidRDefault="00A411B2">
      <w:pPr>
        <w:pStyle w:val="TOC3"/>
        <w:rPr>
          <w:rFonts w:ascii="Calibri" w:hAnsi="Calibri"/>
          <w:sz w:val="22"/>
          <w:szCs w:val="22"/>
        </w:rPr>
      </w:pPr>
      <w:r>
        <w:rPr>
          <w:lang w:eastAsia="ja-JP"/>
        </w:rPr>
        <w:t>B.2.1.15</w:t>
      </w:r>
      <w:r w:rsidRPr="001067DC">
        <w:rPr>
          <w:rFonts w:ascii="Calibri" w:hAnsi="Calibri"/>
          <w:sz w:val="22"/>
          <w:szCs w:val="22"/>
        </w:rPr>
        <w:tab/>
      </w:r>
      <w:r>
        <w:rPr>
          <w:lang w:eastAsia="ja-JP"/>
        </w:rPr>
        <w:t>Uncertainty of the absolute gain of the calibration antenna</w:t>
      </w:r>
      <w:r>
        <w:tab/>
      </w:r>
      <w:r>
        <w:fldChar w:fldCharType="begin" w:fldLock="1"/>
      </w:r>
      <w:r>
        <w:instrText xml:space="preserve"> PAGEREF _Toc131528668 \h </w:instrText>
      </w:r>
      <w:r>
        <w:fldChar w:fldCharType="separate"/>
      </w:r>
      <w:r>
        <w:t>58</w:t>
      </w:r>
      <w:r>
        <w:fldChar w:fldCharType="end"/>
      </w:r>
    </w:p>
    <w:p w14:paraId="3A7FBC57" w14:textId="65ED7393" w:rsidR="00A411B2" w:rsidRPr="001067DC" w:rsidRDefault="00A411B2">
      <w:pPr>
        <w:pStyle w:val="TOC3"/>
        <w:rPr>
          <w:rFonts w:ascii="Calibri" w:hAnsi="Calibri"/>
          <w:sz w:val="22"/>
          <w:szCs w:val="22"/>
        </w:rPr>
      </w:pPr>
      <w:r>
        <w:rPr>
          <w:lang w:eastAsia="ja-JP"/>
        </w:rPr>
        <w:t>B.2.1.16</w:t>
      </w:r>
      <w:r w:rsidRPr="001067DC">
        <w:rPr>
          <w:rFonts w:ascii="Calibri" w:hAnsi="Calibri"/>
          <w:sz w:val="22"/>
          <w:szCs w:val="22"/>
        </w:rPr>
        <w:tab/>
      </w:r>
      <w:r>
        <w:rPr>
          <w:lang w:eastAsia="ja-JP"/>
        </w:rPr>
        <w:t>Positioning and pointing misalignment between the reference antenna and the measurement antenna</w:t>
      </w:r>
      <w:r>
        <w:tab/>
      </w:r>
      <w:r>
        <w:fldChar w:fldCharType="begin" w:fldLock="1"/>
      </w:r>
      <w:r>
        <w:instrText xml:space="preserve"> PAGEREF _Toc131528669 \h </w:instrText>
      </w:r>
      <w:r>
        <w:fldChar w:fldCharType="separate"/>
      </w:r>
      <w:r>
        <w:t>58</w:t>
      </w:r>
      <w:r>
        <w:fldChar w:fldCharType="end"/>
      </w:r>
    </w:p>
    <w:p w14:paraId="51691AFD" w14:textId="078E90C0" w:rsidR="00A411B2" w:rsidRPr="001067DC" w:rsidRDefault="00A411B2">
      <w:pPr>
        <w:pStyle w:val="TOC3"/>
        <w:rPr>
          <w:rFonts w:ascii="Calibri" w:hAnsi="Calibri"/>
          <w:sz w:val="22"/>
          <w:szCs w:val="22"/>
        </w:rPr>
      </w:pPr>
      <w:r>
        <w:rPr>
          <w:lang w:eastAsia="ja-JP"/>
        </w:rPr>
        <w:t>B.2.1.17</w:t>
      </w:r>
      <w:r w:rsidRPr="001067DC">
        <w:rPr>
          <w:rFonts w:ascii="Calibri" w:hAnsi="Calibri"/>
          <w:sz w:val="22"/>
          <w:szCs w:val="22"/>
        </w:rPr>
        <w:tab/>
      </w:r>
      <w:r>
        <w:rPr>
          <w:lang w:eastAsia="ja-JP"/>
        </w:rPr>
        <w:t>gNB emulator uncertainty</w:t>
      </w:r>
      <w:r>
        <w:tab/>
      </w:r>
      <w:r>
        <w:fldChar w:fldCharType="begin" w:fldLock="1"/>
      </w:r>
      <w:r>
        <w:instrText xml:space="preserve"> PAGEREF _Toc131528670 \h </w:instrText>
      </w:r>
      <w:r>
        <w:fldChar w:fldCharType="separate"/>
      </w:r>
      <w:r>
        <w:t>58</w:t>
      </w:r>
      <w:r>
        <w:fldChar w:fldCharType="end"/>
      </w:r>
    </w:p>
    <w:p w14:paraId="483D3D64" w14:textId="35893250" w:rsidR="00A411B2" w:rsidRPr="001067DC" w:rsidRDefault="00A411B2">
      <w:pPr>
        <w:pStyle w:val="TOC3"/>
        <w:rPr>
          <w:rFonts w:ascii="Calibri" w:hAnsi="Calibri"/>
          <w:sz w:val="22"/>
          <w:szCs w:val="22"/>
        </w:rPr>
      </w:pPr>
      <w:r>
        <w:t>B.2.1.18</w:t>
      </w:r>
      <w:r w:rsidRPr="001067DC">
        <w:rPr>
          <w:rFonts w:ascii="Calibri" w:hAnsi="Calibri"/>
          <w:sz w:val="22"/>
          <w:szCs w:val="22"/>
        </w:rPr>
        <w:tab/>
      </w:r>
      <w:r>
        <w:t>Phase centre offset of calibration</w:t>
      </w:r>
      <w:r>
        <w:tab/>
      </w:r>
      <w:r>
        <w:fldChar w:fldCharType="begin" w:fldLock="1"/>
      </w:r>
      <w:r>
        <w:instrText xml:space="preserve"> PAGEREF _Toc131528671 \h </w:instrText>
      </w:r>
      <w:r>
        <w:fldChar w:fldCharType="separate"/>
      </w:r>
      <w:r>
        <w:t>59</w:t>
      </w:r>
      <w:r>
        <w:fldChar w:fldCharType="end"/>
      </w:r>
    </w:p>
    <w:p w14:paraId="70690B3A" w14:textId="4CA94527" w:rsidR="00A411B2" w:rsidRPr="001067DC" w:rsidRDefault="00A411B2">
      <w:pPr>
        <w:pStyle w:val="TOC3"/>
        <w:rPr>
          <w:rFonts w:ascii="Calibri" w:hAnsi="Calibri"/>
          <w:sz w:val="22"/>
          <w:szCs w:val="22"/>
        </w:rPr>
      </w:pPr>
      <w:r>
        <w:t>B.2.1.19</w:t>
      </w:r>
      <w:r w:rsidRPr="001067DC">
        <w:rPr>
          <w:rFonts w:ascii="Calibri" w:hAnsi="Calibri"/>
          <w:sz w:val="22"/>
          <w:szCs w:val="22"/>
        </w:rPr>
        <w:tab/>
      </w:r>
      <w:r>
        <w:t>Quality of quiet zone for calibration process</w:t>
      </w:r>
      <w:r>
        <w:tab/>
      </w:r>
      <w:r>
        <w:fldChar w:fldCharType="begin" w:fldLock="1"/>
      </w:r>
      <w:r>
        <w:instrText xml:space="preserve"> PAGEREF _Toc131528672 \h </w:instrText>
      </w:r>
      <w:r>
        <w:fldChar w:fldCharType="separate"/>
      </w:r>
      <w:r>
        <w:t>59</w:t>
      </w:r>
      <w:r>
        <w:fldChar w:fldCharType="end"/>
      </w:r>
    </w:p>
    <w:p w14:paraId="08E0B17A" w14:textId="66A70D5C" w:rsidR="00A411B2" w:rsidRPr="001067DC" w:rsidRDefault="00A411B2">
      <w:pPr>
        <w:pStyle w:val="TOC3"/>
        <w:rPr>
          <w:rFonts w:ascii="Calibri" w:hAnsi="Calibri"/>
          <w:sz w:val="22"/>
          <w:szCs w:val="22"/>
        </w:rPr>
      </w:pPr>
      <w:r>
        <w:t>B.2.1.20</w:t>
      </w:r>
      <w:r w:rsidRPr="001067DC">
        <w:rPr>
          <w:rFonts w:ascii="Calibri" w:hAnsi="Calibri"/>
          <w:sz w:val="22"/>
          <w:szCs w:val="22"/>
        </w:rPr>
        <w:tab/>
      </w:r>
      <w:r>
        <w:t>Standing wave between reference calibration antenna and measurement antenna</w:t>
      </w:r>
      <w:r>
        <w:tab/>
      </w:r>
      <w:r>
        <w:fldChar w:fldCharType="begin" w:fldLock="1"/>
      </w:r>
      <w:r>
        <w:instrText xml:space="preserve"> PAGEREF _Toc131528673 \h </w:instrText>
      </w:r>
      <w:r>
        <w:fldChar w:fldCharType="separate"/>
      </w:r>
      <w:r>
        <w:t>59</w:t>
      </w:r>
      <w:r>
        <w:fldChar w:fldCharType="end"/>
      </w:r>
    </w:p>
    <w:p w14:paraId="2F053D1C" w14:textId="31CD790E" w:rsidR="00A411B2" w:rsidRPr="001067DC" w:rsidRDefault="00A411B2">
      <w:pPr>
        <w:pStyle w:val="TOC3"/>
        <w:rPr>
          <w:rFonts w:ascii="Calibri" w:hAnsi="Calibri"/>
          <w:sz w:val="22"/>
          <w:szCs w:val="22"/>
        </w:rPr>
      </w:pPr>
      <w:r>
        <w:t>B.2.1.21</w:t>
      </w:r>
      <w:r w:rsidRPr="001067DC">
        <w:rPr>
          <w:rFonts w:ascii="Calibri" w:hAnsi="Calibri"/>
          <w:sz w:val="22"/>
          <w:szCs w:val="22"/>
        </w:rPr>
        <w:tab/>
      </w:r>
      <w:r>
        <w:t>Influence of the calibration antenna feed cable (Flexing cables, adapters, attenuators, connector repeatability)</w:t>
      </w:r>
      <w:r>
        <w:tab/>
      </w:r>
      <w:r>
        <w:fldChar w:fldCharType="begin" w:fldLock="1"/>
      </w:r>
      <w:r>
        <w:instrText xml:space="preserve"> PAGEREF _Toc131528674 \h </w:instrText>
      </w:r>
      <w:r>
        <w:fldChar w:fldCharType="separate"/>
      </w:r>
      <w:r>
        <w:t>60</w:t>
      </w:r>
      <w:r>
        <w:fldChar w:fldCharType="end"/>
      </w:r>
    </w:p>
    <w:p w14:paraId="77061FF4" w14:textId="22C140B9" w:rsidR="00A411B2" w:rsidRPr="001067DC" w:rsidRDefault="00A411B2">
      <w:pPr>
        <w:pStyle w:val="TOC3"/>
        <w:rPr>
          <w:rFonts w:ascii="Calibri" w:hAnsi="Calibri"/>
          <w:sz w:val="22"/>
          <w:szCs w:val="22"/>
        </w:rPr>
      </w:pPr>
      <w:r>
        <w:t>B.2.1.22</w:t>
      </w:r>
      <w:r w:rsidRPr="001067DC">
        <w:rPr>
          <w:rFonts w:ascii="Calibri" w:hAnsi="Calibri"/>
          <w:sz w:val="22"/>
          <w:szCs w:val="22"/>
        </w:rPr>
        <w:tab/>
      </w:r>
      <w:r>
        <w:t>Influence of TRP measurement grid</w:t>
      </w:r>
      <w:r>
        <w:tab/>
      </w:r>
      <w:r>
        <w:fldChar w:fldCharType="begin" w:fldLock="1"/>
      </w:r>
      <w:r>
        <w:instrText xml:space="preserve"> PAGEREF _Toc131528675 \h </w:instrText>
      </w:r>
      <w:r>
        <w:fldChar w:fldCharType="separate"/>
      </w:r>
      <w:r>
        <w:t>60</w:t>
      </w:r>
      <w:r>
        <w:fldChar w:fldCharType="end"/>
      </w:r>
    </w:p>
    <w:p w14:paraId="4104CA1A" w14:textId="46B3290F" w:rsidR="00A411B2" w:rsidRPr="001067DC" w:rsidRDefault="00A411B2">
      <w:pPr>
        <w:pStyle w:val="TOC3"/>
        <w:rPr>
          <w:rFonts w:ascii="Calibri" w:hAnsi="Calibri"/>
          <w:sz w:val="22"/>
          <w:szCs w:val="22"/>
        </w:rPr>
      </w:pPr>
      <w:r>
        <w:t>B.2.1.23</w:t>
      </w:r>
      <w:r w:rsidRPr="001067DC">
        <w:rPr>
          <w:rFonts w:ascii="Calibri" w:hAnsi="Calibri"/>
          <w:sz w:val="22"/>
          <w:szCs w:val="22"/>
        </w:rPr>
        <w:tab/>
      </w:r>
      <w:r>
        <w:t xml:space="preserve">Influence of </w:t>
      </w:r>
      <w:r w:rsidRPr="006B3050">
        <w:rPr>
          <w:rFonts w:cs="Arial"/>
          <w:lang w:eastAsia="ja-JP" w:bidi="hi-IN"/>
        </w:rPr>
        <w:t>beam peak search grid</w:t>
      </w:r>
      <w:r>
        <w:tab/>
      </w:r>
      <w:r>
        <w:fldChar w:fldCharType="begin" w:fldLock="1"/>
      </w:r>
      <w:r>
        <w:instrText xml:space="preserve"> PAGEREF _Toc131528676 \h </w:instrText>
      </w:r>
      <w:r>
        <w:fldChar w:fldCharType="separate"/>
      </w:r>
      <w:r>
        <w:t>60</w:t>
      </w:r>
      <w:r>
        <w:fldChar w:fldCharType="end"/>
      </w:r>
    </w:p>
    <w:p w14:paraId="6FCA2806" w14:textId="3936DCD4" w:rsidR="00A411B2" w:rsidRPr="001067DC" w:rsidRDefault="00A411B2">
      <w:pPr>
        <w:pStyle w:val="TOC3"/>
        <w:rPr>
          <w:rFonts w:ascii="Calibri" w:hAnsi="Calibri"/>
          <w:sz w:val="22"/>
          <w:szCs w:val="22"/>
        </w:rPr>
      </w:pPr>
      <w:r>
        <w:t>B.2.1.24</w:t>
      </w:r>
      <w:r w:rsidRPr="001067DC">
        <w:rPr>
          <w:rFonts w:ascii="Calibri" w:hAnsi="Calibri"/>
          <w:sz w:val="22"/>
          <w:szCs w:val="22"/>
        </w:rPr>
        <w:tab/>
      </w:r>
      <w:r>
        <w:t>Systematic error due to TRP calculation/quadrature</w:t>
      </w:r>
      <w:r>
        <w:tab/>
      </w:r>
      <w:r>
        <w:fldChar w:fldCharType="begin" w:fldLock="1"/>
      </w:r>
      <w:r>
        <w:instrText xml:space="preserve"> PAGEREF _Toc131528677 \h </w:instrText>
      </w:r>
      <w:r>
        <w:fldChar w:fldCharType="separate"/>
      </w:r>
      <w:r>
        <w:t>60</w:t>
      </w:r>
      <w:r>
        <w:fldChar w:fldCharType="end"/>
      </w:r>
    </w:p>
    <w:p w14:paraId="396E738E" w14:textId="3F17D214" w:rsidR="00A411B2" w:rsidRPr="001067DC" w:rsidRDefault="00A411B2">
      <w:pPr>
        <w:pStyle w:val="TOC3"/>
        <w:rPr>
          <w:rFonts w:ascii="Calibri" w:hAnsi="Calibri"/>
          <w:sz w:val="22"/>
          <w:szCs w:val="22"/>
        </w:rPr>
      </w:pPr>
      <w:r>
        <w:t>B.2.1.25</w:t>
      </w:r>
      <w:r w:rsidRPr="001067DC">
        <w:rPr>
          <w:rFonts w:ascii="Calibri" w:hAnsi="Calibri"/>
          <w:sz w:val="22"/>
          <w:szCs w:val="22"/>
        </w:rPr>
        <w:tab/>
      </w:r>
      <w:r>
        <w:t>Multiple measurement antenna uncertainty</w:t>
      </w:r>
      <w:r>
        <w:tab/>
      </w:r>
      <w:r>
        <w:fldChar w:fldCharType="begin" w:fldLock="1"/>
      </w:r>
      <w:r>
        <w:instrText xml:space="preserve"> PAGEREF _Toc131528678 \h </w:instrText>
      </w:r>
      <w:r>
        <w:fldChar w:fldCharType="separate"/>
      </w:r>
      <w:r>
        <w:t>60</w:t>
      </w:r>
      <w:r>
        <w:fldChar w:fldCharType="end"/>
      </w:r>
    </w:p>
    <w:p w14:paraId="5D53CE59" w14:textId="0CCEF848" w:rsidR="00A411B2" w:rsidRPr="001067DC" w:rsidRDefault="00A411B2">
      <w:pPr>
        <w:pStyle w:val="TOC3"/>
        <w:rPr>
          <w:rFonts w:ascii="Calibri" w:hAnsi="Calibri"/>
          <w:sz w:val="22"/>
          <w:szCs w:val="22"/>
        </w:rPr>
      </w:pPr>
      <w:r>
        <w:t>B.2.1.2</w:t>
      </w:r>
      <w:r>
        <w:rPr>
          <w:lang w:eastAsia="ja-JP"/>
        </w:rPr>
        <w:t>6</w:t>
      </w:r>
      <w:r w:rsidRPr="001067DC">
        <w:rPr>
          <w:rFonts w:ascii="Calibri" w:hAnsi="Calibri"/>
          <w:sz w:val="22"/>
          <w:szCs w:val="22"/>
        </w:rPr>
        <w:tab/>
      </w:r>
      <w:r>
        <w:t>DUT repositioning</w:t>
      </w:r>
      <w:r>
        <w:tab/>
      </w:r>
      <w:r>
        <w:fldChar w:fldCharType="begin" w:fldLock="1"/>
      </w:r>
      <w:r>
        <w:instrText xml:space="preserve"> PAGEREF _Toc131528679 \h </w:instrText>
      </w:r>
      <w:r>
        <w:fldChar w:fldCharType="separate"/>
      </w:r>
      <w:r>
        <w:t>60</w:t>
      </w:r>
      <w:r>
        <w:fldChar w:fldCharType="end"/>
      </w:r>
    </w:p>
    <w:p w14:paraId="73201C46" w14:textId="14F1230C" w:rsidR="00A411B2" w:rsidRPr="001067DC" w:rsidRDefault="00A411B2">
      <w:pPr>
        <w:pStyle w:val="TOC3"/>
        <w:rPr>
          <w:rFonts w:ascii="Calibri" w:hAnsi="Calibri"/>
          <w:sz w:val="22"/>
          <w:szCs w:val="22"/>
        </w:rPr>
      </w:pPr>
      <w:r>
        <w:t>B.2.1.2</w:t>
      </w:r>
      <w:r>
        <w:rPr>
          <w:lang w:eastAsia="ja-JP"/>
        </w:rPr>
        <w:t>7</w:t>
      </w:r>
      <w:r w:rsidRPr="001067DC">
        <w:rPr>
          <w:rFonts w:ascii="Calibri" w:hAnsi="Calibri"/>
          <w:sz w:val="22"/>
          <w:szCs w:val="22"/>
        </w:rPr>
        <w:tab/>
      </w:r>
      <w:r>
        <w:rPr>
          <w:lang w:eastAsia="ja-JP"/>
        </w:rPr>
        <w:t>I</w:t>
      </w:r>
      <w:r>
        <w:t>nfluence of noise</w:t>
      </w:r>
      <w:r>
        <w:tab/>
      </w:r>
      <w:r>
        <w:fldChar w:fldCharType="begin" w:fldLock="1"/>
      </w:r>
      <w:r>
        <w:instrText xml:space="preserve"> PAGEREF _Toc131528680 \h </w:instrText>
      </w:r>
      <w:r>
        <w:fldChar w:fldCharType="separate"/>
      </w:r>
      <w:r>
        <w:t>60</w:t>
      </w:r>
      <w:r>
        <w:fldChar w:fldCharType="end"/>
      </w:r>
    </w:p>
    <w:p w14:paraId="31E99182" w14:textId="162133B2" w:rsidR="00A411B2" w:rsidRPr="001067DC" w:rsidRDefault="00A411B2">
      <w:pPr>
        <w:pStyle w:val="TOC3"/>
        <w:rPr>
          <w:rFonts w:ascii="Calibri" w:hAnsi="Calibri"/>
          <w:sz w:val="22"/>
          <w:szCs w:val="22"/>
        </w:rPr>
      </w:pPr>
      <w:r>
        <w:t>B.2.1.28</w:t>
      </w:r>
      <w:r w:rsidRPr="001067DC">
        <w:rPr>
          <w:rFonts w:ascii="Calibri" w:hAnsi="Calibri"/>
          <w:sz w:val="22"/>
          <w:szCs w:val="22"/>
        </w:rPr>
        <w:tab/>
      </w:r>
      <w:r>
        <w:t>Systematic error related to beam peak search</w:t>
      </w:r>
      <w:r>
        <w:tab/>
      </w:r>
      <w:r>
        <w:fldChar w:fldCharType="begin" w:fldLock="1"/>
      </w:r>
      <w:r>
        <w:instrText xml:space="preserve"> PAGEREF _Toc131528681 \h </w:instrText>
      </w:r>
      <w:r>
        <w:fldChar w:fldCharType="separate"/>
      </w:r>
      <w:r>
        <w:t>61</w:t>
      </w:r>
      <w:r>
        <w:fldChar w:fldCharType="end"/>
      </w:r>
    </w:p>
    <w:p w14:paraId="687FE73D" w14:textId="17CE4981" w:rsidR="00A411B2" w:rsidRPr="001067DC" w:rsidRDefault="00A411B2">
      <w:pPr>
        <w:pStyle w:val="TOC3"/>
        <w:rPr>
          <w:rFonts w:ascii="Calibri" w:hAnsi="Calibri"/>
          <w:sz w:val="22"/>
          <w:szCs w:val="22"/>
        </w:rPr>
      </w:pPr>
      <w:r>
        <w:lastRenderedPageBreak/>
        <w:t>B.2.1.29</w:t>
      </w:r>
      <w:r w:rsidRPr="001067DC">
        <w:rPr>
          <w:rFonts w:ascii="Calibri" w:hAnsi="Calibri"/>
          <w:sz w:val="22"/>
          <w:szCs w:val="22"/>
        </w:rPr>
        <w:tab/>
      </w:r>
      <w:r>
        <w:t>Influence of spherical coverage grid</w:t>
      </w:r>
      <w:r>
        <w:tab/>
      </w:r>
      <w:r>
        <w:fldChar w:fldCharType="begin" w:fldLock="1"/>
      </w:r>
      <w:r>
        <w:instrText xml:space="preserve"> PAGEREF _Toc131528682 \h </w:instrText>
      </w:r>
      <w:r>
        <w:fldChar w:fldCharType="separate"/>
      </w:r>
      <w:r>
        <w:t>61</w:t>
      </w:r>
      <w:r>
        <w:fldChar w:fldCharType="end"/>
      </w:r>
    </w:p>
    <w:p w14:paraId="0DD70626" w14:textId="611F06F1" w:rsidR="00A411B2" w:rsidRPr="001067DC" w:rsidRDefault="00A411B2">
      <w:pPr>
        <w:pStyle w:val="TOC3"/>
        <w:rPr>
          <w:rFonts w:ascii="Calibri" w:hAnsi="Calibri"/>
          <w:sz w:val="22"/>
          <w:szCs w:val="22"/>
        </w:rPr>
      </w:pPr>
      <w:r>
        <w:t>B.2.1.30</w:t>
      </w:r>
      <w:r w:rsidRPr="001067DC">
        <w:rPr>
          <w:rFonts w:ascii="Calibri" w:hAnsi="Calibri"/>
          <w:sz w:val="22"/>
          <w:szCs w:val="22"/>
        </w:rPr>
        <w:tab/>
      </w:r>
      <w:r>
        <w:t>Systematic error related to EIS spherical coverage</w:t>
      </w:r>
      <w:r>
        <w:tab/>
      </w:r>
      <w:r>
        <w:fldChar w:fldCharType="begin" w:fldLock="1"/>
      </w:r>
      <w:r>
        <w:instrText xml:space="preserve"> PAGEREF _Toc131528683 \h </w:instrText>
      </w:r>
      <w:r>
        <w:fldChar w:fldCharType="separate"/>
      </w:r>
      <w:r>
        <w:t>61</w:t>
      </w:r>
      <w:r>
        <w:fldChar w:fldCharType="end"/>
      </w:r>
    </w:p>
    <w:p w14:paraId="0D13A45E" w14:textId="7D996C2A" w:rsidR="00A411B2" w:rsidRPr="001067DC" w:rsidRDefault="00A411B2">
      <w:pPr>
        <w:pStyle w:val="TOC3"/>
        <w:rPr>
          <w:rFonts w:ascii="Calibri" w:hAnsi="Calibri"/>
          <w:sz w:val="22"/>
          <w:szCs w:val="22"/>
        </w:rPr>
      </w:pPr>
      <w:r>
        <w:t>B.2.1.3</w:t>
      </w:r>
      <w:r>
        <w:rPr>
          <w:lang w:eastAsia="ja-JP"/>
        </w:rPr>
        <w:t>1</w:t>
      </w:r>
      <w:r w:rsidRPr="001067DC">
        <w:rPr>
          <w:rFonts w:ascii="Calibri" w:hAnsi="Calibri"/>
          <w:sz w:val="22"/>
          <w:szCs w:val="22"/>
        </w:rPr>
        <w:tab/>
      </w:r>
      <w:r>
        <w:rPr>
          <w:lang w:eastAsia="ja-JP"/>
        </w:rPr>
        <w:t>Misalignment of DUT due to change of DUT orientation</w:t>
      </w:r>
      <w:r>
        <w:tab/>
      </w:r>
      <w:r>
        <w:fldChar w:fldCharType="begin" w:fldLock="1"/>
      </w:r>
      <w:r>
        <w:instrText xml:space="preserve"> PAGEREF _Toc131528684 \h </w:instrText>
      </w:r>
      <w:r>
        <w:fldChar w:fldCharType="separate"/>
      </w:r>
      <w:r>
        <w:t>61</w:t>
      </w:r>
      <w:r>
        <w:fldChar w:fldCharType="end"/>
      </w:r>
    </w:p>
    <w:p w14:paraId="45956557" w14:textId="4BF38F90" w:rsidR="00A411B2" w:rsidRPr="001067DC" w:rsidRDefault="00A411B2">
      <w:pPr>
        <w:pStyle w:val="TOC3"/>
        <w:rPr>
          <w:rFonts w:ascii="Calibri" w:hAnsi="Calibri"/>
          <w:sz w:val="22"/>
          <w:szCs w:val="22"/>
        </w:rPr>
      </w:pPr>
      <w:r>
        <w:t>B.2.1.3</w:t>
      </w:r>
      <w:r>
        <w:rPr>
          <w:lang w:eastAsia="ja-JP"/>
        </w:rPr>
        <w:t>2</w:t>
      </w:r>
      <w:r w:rsidRPr="001067DC">
        <w:rPr>
          <w:rFonts w:ascii="Calibri" w:hAnsi="Calibri"/>
          <w:sz w:val="22"/>
          <w:szCs w:val="22"/>
        </w:rPr>
        <w:tab/>
      </w:r>
      <w:r>
        <w:rPr>
          <w:lang w:eastAsia="ja-JP"/>
        </w:rPr>
        <w:t>Additional Impact of Interferer ACLR</w:t>
      </w:r>
      <w:r>
        <w:tab/>
      </w:r>
      <w:r>
        <w:fldChar w:fldCharType="begin" w:fldLock="1"/>
      </w:r>
      <w:r>
        <w:instrText xml:space="preserve"> PAGEREF _Toc131528685 \h </w:instrText>
      </w:r>
      <w:r>
        <w:fldChar w:fldCharType="separate"/>
      </w:r>
      <w:r>
        <w:t>61</w:t>
      </w:r>
      <w:r>
        <w:fldChar w:fldCharType="end"/>
      </w:r>
    </w:p>
    <w:p w14:paraId="0F5DA77B" w14:textId="5672ED65" w:rsidR="00A411B2" w:rsidRPr="001067DC" w:rsidRDefault="00A411B2">
      <w:pPr>
        <w:pStyle w:val="TOC3"/>
        <w:rPr>
          <w:rFonts w:ascii="Calibri" w:hAnsi="Calibri"/>
          <w:sz w:val="22"/>
          <w:szCs w:val="22"/>
        </w:rPr>
      </w:pPr>
      <w:r>
        <w:t>B.2.1.3</w:t>
      </w:r>
      <w:r>
        <w:rPr>
          <w:lang w:eastAsia="ja-JP"/>
        </w:rPr>
        <w:t>3</w:t>
      </w:r>
      <w:r w:rsidRPr="001067DC">
        <w:rPr>
          <w:rFonts w:ascii="Calibri" w:hAnsi="Calibri"/>
          <w:sz w:val="22"/>
          <w:szCs w:val="22"/>
        </w:rPr>
        <w:tab/>
      </w:r>
      <w:r>
        <w:rPr>
          <w:lang w:eastAsia="ja-JP"/>
        </w:rPr>
        <w:t>Modulated Interferer uncertainty</w:t>
      </w:r>
      <w:r>
        <w:tab/>
      </w:r>
      <w:r>
        <w:fldChar w:fldCharType="begin" w:fldLock="1"/>
      </w:r>
      <w:r>
        <w:instrText xml:space="preserve"> PAGEREF _Toc131528686 \h </w:instrText>
      </w:r>
      <w:r>
        <w:fldChar w:fldCharType="separate"/>
      </w:r>
      <w:r>
        <w:t>61</w:t>
      </w:r>
      <w:r>
        <w:fldChar w:fldCharType="end"/>
      </w:r>
    </w:p>
    <w:p w14:paraId="16EECA3D" w14:textId="5344B511" w:rsidR="00A411B2" w:rsidRPr="001067DC" w:rsidRDefault="00A411B2">
      <w:pPr>
        <w:pStyle w:val="TOC3"/>
        <w:rPr>
          <w:rFonts w:ascii="Calibri" w:hAnsi="Calibri"/>
          <w:sz w:val="22"/>
          <w:szCs w:val="22"/>
        </w:rPr>
      </w:pPr>
      <w:r>
        <w:t>B.2.1.3</w:t>
      </w:r>
      <w:r>
        <w:rPr>
          <w:lang w:eastAsia="ja-JP"/>
        </w:rPr>
        <w:t>4</w:t>
      </w:r>
      <w:r w:rsidRPr="001067DC">
        <w:rPr>
          <w:rFonts w:ascii="Calibri" w:hAnsi="Calibri"/>
          <w:sz w:val="22"/>
          <w:szCs w:val="22"/>
        </w:rPr>
        <w:tab/>
      </w:r>
      <w:r>
        <w:rPr>
          <w:lang w:eastAsia="ja-JP"/>
        </w:rPr>
        <w:t>Void</w:t>
      </w:r>
      <w:r>
        <w:tab/>
      </w:r>
      <w:r>
        <w:fldChar w:fldCharType="begin" w:fldLock="1"/>
      </w:r>
      <w:r>
        <w:instrText xml:space="preserve"> PAGEREF _Toc131528687 \h </w:instrText>
      </w:r>
      <w:r>
        <w:fldChar w:fldCharType="separate"/>
      </w:r>
      <w:r>
        <w:t>61</w:t>
      </w:r>
      <w:r>
        <w:fldChar w:fldCharType="end"/>
      </w:r>
    </w:p>
    <w:p w14:paraId="61D1549C" w14:textId="1D4977FF" w:rsidR="00A411B2" w:rsidRPr="001067DC" w:rsidRDefault="00A411B2">
      <w:pPr>
        <w:pStyle w:val="TOC3"/>
        <w:rPr>
          <w:rFonts w:ascii="Calibri" w:hAnsi="Calibri"/>
          <w:sz w:val="22"/>
          <w:szCs w:val="22"/>
        </w:rPr>
      </w:pPr>
      <w:r>
        <w:t>B.2.1.3</w:t>
      </w:r>
      <w:r>
        <w:rPr>
          <w:lang w:eastAsia="ja-JP"/>
        </w:rPr>
        <w:t>5</w:t>
      </w:r>
      <w:r w:rsidRPr="001067DC">
        <w:rPr>
          <w:rFonts w:ascii="Calibri" w:hAnsi="Calibri"/>
          <w:sz w:val="22"/>
          <w:szCs w:val="22"/>
        </w:rPr>
        <w:tab/>
      </w:r>
      <w:r>
        <w:rPr>
          <w:lang w:eastAsia="ja-JP"/>
        </w:rPr>
        <w:t>Influence of offset antenna for blocker signal</w:t>
      </w:r>
      <w:r>
        <w:tab/>
      </w:r>
      <w:r>
        <w:fldChar w:fldCharType="begin" w:fldLock="1"/>
      </w:r>
      <w:r>
        <w:instrText xml:space="preserve"> PAGEREF _Toc131528688 \h </w:instrText>
      </w:r>
      <w:r>
        <w:fldChar w:fldCharType="separate"/>
      </w:r>
      <w:r>
        <w:t>61</w:t>
      </w:r>
      <w:r>
        <w:fldChar w:fldCharType="end"/>
      </w:r>
    </w:p>
    <w:p w14:paraId="36A7C555" w14:textId="534C3586" w:rsidR="00A411B2" w:rsidRPr="001067DC" w:rsidRDefault="00A411B2">
      <w:pPr>
        <w:pStyle w:val="TOC3"/>
        <w:rPr>
          <w:rFonts w:ascii="Calibri" w:hAnsi="Calibri"/>
          <w:sz w:val="22"/>
          <w:szCs w:val="22"/>
        </w:rPr>
      </w:pPr>
      <w:r>
        <w:rPr>
          <w:lang w:eastAsia="ja-JP"/>
        </w:rPr>
        <w:t>B.2.1.36</w:t>
      </w:r>
      <w:r w:rsidRPr="001067DC">
        <w:rPr>
          <w:rFonts w:ascii="Calibri" w:hAnsi="Calibri"/>
          <w:sz w:val="22"/>
          <w:szCs w:val="22"/>
        </w:rPr>
        <w:tab/>
      </w:r>
      <w:r>
        <w:rPr>
          <w:lang w:eastAsia="ja-JP"/>
        </w:rPr>
        <w:t>Uncertainty of the RF relative power measurement equipment</w:t>
      </w:r>
      <w:r>
        <w:tab/>
      </w:r>
      <w:r>
        <w:fldChar w:fldCharType="begin" w:fldLock="1"/>
      </w:r>
      <w:r>
        <w:instrText xml:space="preserve"> PAGEREF _Toc131528689 \h </w:instrText>
      </w:r>
      <w:r>
        <w:fldChar w:fldCharType="separate"/>
      </w:r>
      <w:r>
        <w:t>62</w:t>
      </w:r>
      <w:r>
        <w:fldChar w:fldCharType="end"/>
      </w:r>
    </w:p>
    <w:p w14:paraId="5D4A0D7E" w14:textId="557EB3A3" w:rsidR="00A411B2" w:rsidRPr="001067DC" w:rsidRDefault="00A411B2">
      <w:pPr>
        <w:pStyle w:val="TOC2"/>
        <w:rPr>
          <w:rFonts w:ascii="Calibri" w:hAnsi="Calibri"/>
          <w:sz w:val="22"/>
          <w:szCs w:val="22"/>
        </w:rPr>
      </w:pPr>
      <w:r>
        <w:t>B.2.2</w:t>
      </w:r>
      <w:r w:rsidRPr="001067DC">
        <w:rPr>
          <w:rFonts w:ascii="Calibri" w:hAnsi="Calibri"/>
          <w:sz w:val="22"/>
          <w:szCs w:val="22"/>
        </w:rPr>
        <w:tab/>
      </w:r>
      <w:r>
        <w:t>Measurement error contribution descriptions for IFF</w:t>
      </w:r>
      <w:r>
        <w:tab/>
      </w:r>
      <w:r>
        <w:fldChar w:fldCharType="begin" w:fldLock="1"/>
      </w:r>
      <w:r>
        <w:instrText xml:space="preserve"> PAGEREF _Toc131528690 \h </w:instrText>
      </w:r>
      <w:r>
        <w:fldChar w:fldCharType="separate"/>
      </w:r>
      <w:r>
        <w:t>62</w:t>
      </w:r>
      <w:r>
        <w:fldChar w:fldCharType="end"/>
      </w:r>
    </w:p>
    <w:p w14:paraId="7CF47CC7" w14:textId="30F9BE77" w:rsidR="00A411B2" w:rsidRPr="001067DC" w:rsidRDefault="00A411B2">
      <w:pPr>
        <w:pStyle w:val="TOC3"/>
        <w:rPr>
          <w:rFonts w:ascii="Calibri" w:hAnsi="Calibri"/>
          <w:sz w:val="22"/>
          <w:szCs w:val="22"/>
        </w:rPr>
      </w:pPr>
      <w:r>
        <w:t>B.2.2.1</w:t>
      </w:r>
      <w:r w:rsidRPr="001067DC">
        <w:rPr>
          <w:rFonts w:ascii="Calibri" w:hAnsi="Calibri"/>
          <w:sz w:val="22"/>
          <w:szCs w:val="22"/>
        </w:rPr>
        <w:tab/>
      </w:r>
      <w:r>
        <w:t>Positioning misalignment</w:t>
      </w:r>
      <w:r>
        <w:tab/>
      </w:r>
      <w:r>
        <w:fldChar w:fldCharType="begin" w:fldLock="1"/>
      </w:r>
      <w:r>
        <w:instrText xml:space="preserve"> PAGEREF _Toc131528691 \h </w:instrText>
      </w:r>
      <w:r>
        <w:fldChar w:fldCharType="separate"/>
      </w:r>
      <w:r>
        <w:t>62</w:t>
      </w:r>
      <w:r>
        <w:fldChar w:fldCharType="end"/>
      </w:r>
    </w:p>
    <w:p w14:paraId="4A63CE9C" w14:textId="54BAF9FE" w:rsidR="00A411B2" w:rsidRPr="001067DC" w:rsidRDefault="00A411B2">
      <w:pPr>
        <w:pStyle w:val="TOC3"/>
        <w:rPr>
          <w:rFonts w:ascii="Calibri" w:hAnsi="Calibri"/>
          <w:sz w:val="22"/>
          <w:szCs w:val="22"/>
        </w:rPr>
      </w:pPr>
      <w:r>
        <w:rPr>
          <w:lang w:eastAsia="ja-JP"/>
        </w:rPr>
        <w:t>B.2.2.2</w:t>
      </w:r>
      <w:r w:rsidRPr="001067DC">
        <w:rPr>
          <w:rFonts w:ascii="Calibri" w:hAnsi="Calibri"/>
          <w:sz w:val="22"/>
          <w:szCs w:val="22"/>
        </w:rPr>
        <w:tab/>
      </w:r>
      <w:r>
        <w:rPr>
          <w:lang w:eastAsia="ja-JP"/>
        </w:rPr>
        <w:t>Measure distance uncertainty</w:t>
      </w:r>
      <w:r>
        <w:tab/>
      </w:r>
      <w:r>
        <w:fldChar w:fldCharType="begin" w:fldLock="1"/>
      </w:r>
      <w:r>
        <w:instrText xml:space="preserve"> PAGEREF _Toc131528692 \h </w:instrText>
      </w:r>
      <w:r>
        <w:fldChar w:fldCharType="separate"/>
      </w:r>
      <w:r>
        <w:t>62</w:t>
      </w:r>
      <w:r>
        <w:fldChar w:fldCharType="end"/>
      </w:r>
    </w:p>
    <w:p w14:paraId="71FA1B4C" w14:textId="76F52E0B" w:rsidR="00A411B2" w:rsidRPr="001067DC" w:rsidRDefault="00A411B2">
      <w:pPr>
        <w:pStyle w:val="TOC3"/>
        <w:rPr>
          <w:rFonts w:ascii="Calibri" w:hAnsi="Calibri"/>
          <w:sz w:val="22"/>
          <w:szCs w:val="22"/>
        </w:rPr>
      </w:pPr>
      <w:r>
        <w:t>B.2.2.3</w:t>
      </w:r>
      <w:r w:rsidRPr="001067DC">
        <w:rPr>
          <w:rFonts w:ascii="Calibri" w:hAnsi="Calibri"/>
          <w:sz w:val="22"/>
          <w:szCs w:val="22"/>
        </w:rPr>
        <w:tab/>
      </w:r>
      <w:r>
        <w:t>Quality of Quiet Zone</w:t>
      </w:r>
      <w:r>
        <w:tab/>
      </w:r>
      <w:r>
        <w:fldChar w:fldCharType="begin" w:fldLock="1"/>
      </w:r>
      <w:r>
        <w:instrText xml:space="preserve"> PAGEREF _Toc131528693 \h </w:instrText>
      </w:r>
      <w:r>
        <w:fldChar w:fldCharType="separate"/>
      </w:r>
      <w:r>
        <w:t>63</w:t>
      </w:r>
      <w:r>
        <w:fldChar w:fldCharType="end"/>
      </w:r>
    </w:p>
    <w:p w14:paraId="22F630A4" w14:textId="3528B6AF" w:rsidR="00A411B2" w:rsidRPr="001067DC" w:rsidRDefault="00A411B2">
      <w:pPr>
        <w:pStyle w:val="TOC3"/>
        <w:rPr>
          <w:rFonts w:ascii="Calibri" w:hAnsi="Calibri"/>
          <w:sz w:val="22"/>
          <w:szCs w:val="22"/>
        </w:rPr>
      </w:pPr>
      <w:r>
        <w:t>B.2.2.4</w:t>
      </w:r>
      <w:r w:rsidRPr="001067DC">
        <w:rPr>
          <w:rFonts w:ascii="Calibri" w:hAnsi="Calibri"/>
          <w:sz w:val="22"/>
          <w:szCs w:val="22"/>
        </w:rPr>
        <w:tab/>
      </w:r>
      <w:r>
        <w:t>Mismatch</w:t>
      </w:r>
      <w:r>
        <w:tab/>
      </w:r>
      <w:r>
        <w:fldChar w:fldCharType="begin" w:fldLock="1"/>
      </w:r>
      <w:r>
        <w:instrText xml:space="preserve"> PAGEREF _Toc131528694 \h </w:instrText>
      </w:r>
      <w:r>
        <w:fldChar w:fldCharType="separate"/>
      </w:r>
      <w:r>
        <w:t>64</w:t>
      </w:r>
      <w:r>
        <w:fldChar w:fldCharType="end"/>
      </w:r>
    </w:p>
    <w:p w14:paraId="59B4CB22" w14:textId="435150C1" w:rsidR="00A411B2" w:rsidRPr="001067DC" w:rsidRDefault="00A411B2">
      <w:pPr>
        <w:pStyle w:val="TOC3"/>
        <w:rPr>
          <w:rFonts w:ascii="Calibri" w:hAnsi="Calibri"/>
          <w:sz w:val="22"/>
          <w:szCs w:val="22"/>
        </w:rPr>
      </w:pPr>
      <w:r>
        <w:t>B.2.2.5</w:t>
      </w:r>
      <w:r w:rsidRPr="001067DC">
        <w:rPr>
          <w:rFonts w:ascii="Calibri" w:hAnsi="Calibri"/>
          <w:sz w:val="22"/>
          <w:szCs w:val="22"/>
        </w:rPr>
        <w:tab/>
      </w:r>
      <w:r>
        <w:t>Standing wave between DUT and measurement antenna</w:t>
      </w:r>
      <w:r>
        <w:tab/>
      </w:r>
      <w:r>
        <w:fldChar w:fldCharType="begin" w:fldLock="1"/>
      </w:r>
      <w:r>
        <w:instrText xml:space="preserve"> PAGEREF _Toc131528695 \h </w:instrText>
      </w:r>
      <w:r>
        <w:fldChar w:fldCharType="separate"/>
      </w:r>
      <w:r>
        <w:t>64</w:t>
      </w:r>
      <w:r>
        <w:fldChar w:fldCharType="end"/>
      </w:r>
    </w:p>
    <w:p w14:paraId="07E1C31A" w14:textId="4EA24390" w:rsidR="00A411B2" w:rsidRPr="001067DC" w:rsidRDefault="00A411B2">
      <w:pPr>
        <w:pStyle w:val="TOC3"/>
        <w:rPr>
          <w:rFonts w:ascii="Calibri" w:hAnsi="Calibri"/>
          <w:sz w:val="22"/>
          <w:szCs w:val="22"/>
        </w:rPr>
      </w:pPr>
      <w:r>
        <w:t>B.2.2.6</w:t>
      </w:r>
      <w:r w:rsidRPr="001067DC">
        <w:rPr>
          <w:rFonts w:ascii="Calibri" w:hAnsi="Calibri"/>
          <w:sz w:val="22"/>
          <w:szCs w:val="22"/>
        </w:rPr>
        <w:tab/>
      </w:r>
      <w:r>
        <w:t>Uncertainty of the RF power measurement equipment</w:t>
      </w:r>
      <w:r>
        <w:tab/>
      </w:r>
      <w:r>
        <w:fldChar w:fldCharType="begin" w:fldLock="1"/>
      </w:r>
      <w:r>
        <w:instrText xml:space="preserve"> PAGEREF _Toc131528696 \h </w:instrText>
      </w:r>
      <w:r>
        <w:fldChar w:fldCharType="separate"/>
      </w:r>
      <w:r>
        <w:t>65</w:t>
      </w:r>
      <w:r>
        <w:fldChar w:fldCharType="end"/>
      </w:r>
    </w:p>
    <w:p w14:paraId="7B06778F" w14:textId="1BC9F4FE" w:rsidR="00A411B2" w:rsidRPr="001067DC" w:rsidRDefault="00A411B2">
      <w:pPr>
        <w:pStyle w:val="TOC3"/>
        <w:rPr>
          <w:rFonts w:ascii="Calibri" w:hAnsi="Calibri"/>
          <w:sz w:val="22"/>
          <w:szCs w:val="22"/>
        </w:rPr>
      </w:pPr>
      <w:r>
        <w:t>B.2.2.7</w:t>
      </w:r>
      <w:r w:rsidRPr="001067DC">
        <w:rPr>
          <w:rFonts w:ascii="Calibri" w:hAnsi="Calibri"/>
          <w:sz w:val="22"/>
          <w:szCs w:val="22"/>
        </w:rPr>
        <w:tab/>
      </w:r>
      <w:r>
        <w:t>Phase Curvature</w:t>
      </w:r>
      <w:r>
        <w:tab/>
      </w:r>
      <w:r>
        <w:fldChar w:fldCharType="begin" w:fldLock="1"/>
      </w:r>
      <w:r>
        <w:instrText xml:space="preserve"> PAGEREF _Toc131528697 \h </w:instrText>
      </w:r>
      <w:r>
        <w:fldChar w:fldCharType="separate"/>
      </w:r>
      <w:r>
        <w:t>65</w:t>
      </w:r>
      <w:r>
        <w:fldChar w:fldCharType="end"/>
      </w:r>
    </w:p>
    <w:p w14:paraId="4225B537" w14:textId="1E014D15" w:rsidR="00A411B2" w:rsidRPr="001067DC" w:rsidRDefault="00A411B2">
      <w:pPr>
        <w:pStyle w:val="TOC3"/>
        <w:rPr>
          <w:rFonts w:ascii="Calibri" w:hAnsi="Calibri"/>
          <w:sz w:val="22"/>
          <w:szCs w:val="22"/>
        </w:rPr>
      </w:pPr>
      <w:r>
        <w:t>B.2.2.8</w:t>
      </w:r>
      <w:r w:rsidRPr="001067DC">
        <w:rPr>
          <w:rFonts w:ascii="Calibri" w:hAnsi="Calibri"/>
          <w:sz w:val="22"/>
          <w:szCs w:val="22"/>
        </w:rPr>
        <w:tab/>
      </w:r>
      <w:r>
        <w:t>Amplifier Uncertainties</w:t>
      </w:r>
      <w:r>
        <w:tab/>
      </w:r>
      <w:r>
        <w:fldChar w:fldCharType="begin" w:fldLock="1"/>
      </w:r>
      <w:r>
        <w:instrText xml:space="preserve"> PAGEREF _Toc131528698 \h </w:instrText>
      </w:r>
      <w:r>
        <w:fldChar w:fldCharType="separate"/>
      </w:r>
      <w:r>
        <w:t>65</w:t>
      </w:r>
      <w:r>
        <w:fldChar w:fldCharType="end"/>
      </w:r>
    </w:p>
    <w:p w14:paraId="3BA5DA05" w14:textId="10B1DE15" w:rsidR="00A411B2" w:rsidRPr="001067DC" w:rsidRDefault="00A411B2">
      <w:pPr>
        <w:pStyle w:val="TOC3"/>
        <w:rPr>
          <w:rFonts w:ascii="Calibri" w:hAnsi="Calibri"/>
          <w:sz w:val="22"/>
          <w:szCs w:val="22"/>
        </w:rPr>
      </w:pPr>
      <w:r>
        <w:t>B.2.2.9</w:t>
      </w:r>
      <w:r w:rsidRPr="001067DC">
        <w:rPr>
          <w:rFonts w:ascii="Calibri" w:hAnsi="Calibri"/>
          <w:sz w:val="22"/>
          <w:szCs w:val="22"/>
        </w:rPr>
        <w:tab/>
      </w:r>
      <w:r>
        <w:t>Random uncertainty</w:t>
      </w:r>
      <w:r>
        <w:tab/>
      </w:r>
      <w:r>
        <w:fldChar w:fldCharType="begin" w:fldLock="1"/>
      </w:r>
      <w:r>
        <w:instrText xml:space="preserve"> PAGEREF _Toc131528699 \h </w:instrText>
      </w:r>
      <w:r>
        <w:fldChar w:fldCharType="separate"/>
      </w:r>
      <w:r>
        <w:t>66</w:t>
      </w:r>
      <w:r>
        <w:fldChar w:fldCharType="end"/>
      </w:r>
    </w:p>
    <w:p w14:paraId="64A9BFE4" w14:textId="44347A0A" w:rsidR="00A411B2" w:rsidRPr="001067DC" w:rsidRDefault="00A411B2">
      <w:pPr>
        <w:pStyle w:val="TOC3"/>
        <w:rPr>
          <w:rFonts w:ascii="Calibri" w:hAnsi="Calibri"/>
          <w:sz w:val="22"/>
          <w:szCs w:val="22"/>
        </w:rPr>
      </w:pPr>
      <w:r>
        <w:t>B.2.2.10</w:t>
      </w:r>
      <w:r w:rsidRPr="001067DC">
        <w:rPr>
          <w:rFonts w:ascii="Calibri" w:hAnsi="Calibri"/>
          <w:sz w:val="22"/>
          <w:szCs w:val="22"/>
        </w:rPr>
        <w:tab/>
      </w:r>
      <w:r>
        <w:t>Influence of XPD</w:t>
      </w:r>
      <w:r>
        <w:tab/>
      </w:r>
      <w:r>
        <w:fldChar w:fldCharType="begin" w:fldLock="1"/>
      </w:r>
      <w:r>
        <w:instrText xml:space="preserve"> PAGEREF _Toc131528700 \h </w:instrText>
      </w:r>
      <w:r>
        <w:fldChar w:fldCharType="separate"/>
      </w:r>
      <w:r>
        <w:t>66</w:t>
      </w:r>
      <w:r>
        <w:fldChar w:fldCharType="end"/>
      </w:r>
    </w:p>
    <w:p w14:paraId="5F337201" w14:textId="529B0896" w:rsidR="00A411B2" w:rsidRPr="001067DC" w:rsidRDefault="00A411B2">
      <w:pPr>
        <w:pStyle w:val="TOC3"/>
        <w:rPr>
          <w:rFonts w:ascii="Calibri" w:hAnsi="Calibri"/>
          <w:sz w:val="22"/>
          <w:szCs w:val="22"/>
        </w:rPr>
      </w:pPr>
      <w:r>
        <w:t>B.2.2.11</w:t>
      </w:r>
      <w:r w:rsidRPr="001067DC">
        <w:rPr>
          <w:rFonts w:ascii="Calibri" w:hAnsi="Calibri"/>
          <w:sz w:val="22"/>
          <w:szCs w:val="22"/>
        </w:rPr>
        <w:tab/>
      </w:r>
      <w:r>
        <w:t>Insertion Loss Variation</w:t>
      </w:r>
      <w:r>
        <w:tab/>
      </w:r>
      <w:r>
        <w:fldChar w:fldCharType="begin" w:fldLock="1"/>
      </w:r>
      <w:r>
        <w:instrText xml:space="preserve"> PAGEREF _Toc131528701 \h </w:instrText>
      </w:r>
      <w:r>
        <w:fldChar w:fldCharType="separate"/>
      </w:r>
      <w:r>
        <w:t>67</w:t>
      </w:r>
      <w:r>
        <w:fldChar w:fldCharType="end"/>
      </w:r>
    </w:p>
    <w:p w14:paraId="53A98AF2" w14:textId="40907F2B" w:rsidR="00A411B2" w:rsidRPr="001067DC" w:rsidRDefault="00A411B2">
      <w:pPr>
        <w:pStyle w:val="TOC3"/>
        <w:rPr>
          <w:rFonts w:ascii="Calibri" w:hAnsi="Calibri"/>
          <w:sz w:val="22"/>
          <w:szCs w:val="22"/>
        </w:rPr>
      </w:pPr>
      <w:r>
        <w:t>B.2.2.12</w:t>
      </w:r>
      <w:r w:rsidRPr="001067DC">
        <w:rPr>
          <w:rFonts w:ascii="Calibri" w:hAnsi="Calibri"/>
          <w:sz w:val="22"/>
          <w:szCs w:val="22"/>
        </w:rPr>
        <w:tab/>
      </w:r>
      <w:r>
        <w:t>RF leakage (from measurement antenna to receiver/transmitter)</w:t>
      </w:r>
      <w:r>
        <w:tab/>
      </w:r>
      <w:r>
        <w:fldChar w:fldCharType="begin" w:fldLock="1"/>
      </w:r>
      <w:r>
        <w:instrText xml:space="preserve"> PAGEREF _Toc131528702 \h </w:instrText>
      </w:r>
      <w:r>
        <w:fldChar w:fldCharType="separate"/>
      </w:r>
      <w:r>
        <w:t>67</w:t>
      </w:r>
      <w:r>
        <w:fldChar w:fldCharType="end"/>
      </w:r>
    </w:p>
    <w:p w14:paraId="2A44460C" w14:textId="0364A16F" w:rsidR="00A411B2" w:rsidRPr="001067DC" w:rsidRDefault="00A411B2">
      <w:pPr>
        <w:pStyle w:val="TOC3"/>
        <w:rPr>
          <w:rFonts w:ascii="Calibri" w:hAnsi="Calibri"/>
          <w:sz w:val="22"/>
          <w:szCs w:val="22"/>
        </w:rPr>
      </w:pPr>
      <w:r>
        <w:t>B.2.2.13</w:t>
      </w:r>
      <w:r w:rsidRPr="001067DC">
        <w:rPr>
          <w:rFonts w:ascii="Calibri" w:hAnsi="Calibri"/>
          <w:sz w:val="22"/>
          <w:szCs w:val="22"/>
        </w:rPr>
        <w:tab/>
      </w:r>
      <w:r>
        <w:t>Misalignment of positioning system</w:t>
      </w:r>
      <w:r>
        <w:tab/>
      </w:r>
      <w:r>
        <w:fldChar w:fldCharType="begin" w:fldLock="1"/>
      </w:r>
      <w:r>
        <w:instrText xml:space="preserve"> PAGEREF _Toc131528703 \h </w:instrText>
      </w:r>
      <w:r>
        <w:fldChar w:fldCharType="separate"/>
      </w:r>
      <w:r>
        <w:t>68</w:t>
      </w:r>
      <w:r>
        <w:fldChar w:fldCharType="end"/>
      </w:r>
    </w:p>
    <w:p w14:paraId="184015ED" w14:textId="2B57DAEB" w:rsidR="00A411B2" w:rsidRPr="001067DC" w:rsidRDefault="00A411B2">
      <w:pPr>
        <w:pStyle w:val="TOC3"/>
        <w:rPr>
          <w:rFonts w:ascii="Calibri" w:hAnsi="Calibri"/>
          <w:sz w:val="22"/>
          <w:szCs w:val="22"/>
        </w:rPr>
      </w:pPr>
      <w:r>
        <w:t>B.2.2.14</w:t>
      </w:r>
      <w:r w:rsidRPr="001067DC">
        <w:rPr>
          <w:rFonts w:ascii="Calibri" w:hAnsi="Calibri"/>
          <w:sz w:val="22"/>
          <w:szCs w:val="22"/>
        </w:rPr>
        <w:tab/>
      </w:r>
      <w:r>
        <w:t>Uncertainty of the Network Analyzer</w:t>
      </w:r>
      <w:r>
        <w:tab/>
      </w:r>
      <w:r>
        <w:fldChar w:fldCharType="begin" w:fldLock="1"/>
      </w:r>
      <w:r>
        <w:instrText xml:space="preserve"> PAGEREF _Toc131528704 \h </w:instrText>
      </w:r>
      <w:r>
        <w:fldChar w:fldCharType="separate"/>
      </w:r>
      <w:r>
        <w:t>68</w:t>
      </w:r>
      <w:r>
        <w:fldChar w:fldCharType="end"/>
      </w:r>
    </w:p>
    <w:p w14:paraId="6D95D739" w14:textId="7CCFDDAF" w:rsidR="00A411B2" w:rsidRPr="001067DC" w:rsidRDefault="00A411B2">
      <w:pPr>
        <w:pStyle w:val="TOC3"/>
        <w:rPr>
          <w:rFonts w:ascii="Calibri" w:hAnsi="Calibri"/>
          <w:sz w:val="22"/>
          <w:szCs w:val="22"/>
        </w:rPr>
      </w:pPr>
      <w:r>
        <w:t>B.2.2.15</w:t>
      </w:r>
      <w:r w:rsidRPr="001067DC">
        <w:rPr>
          <w:rFonts w:ascii="Calibri" w:hAnsi="Calibri"/>
          <w:sz w:val="22"/>
          <w:szCs w:val="22"/>
        </w:rPr>
        <w:tab/>
      </w:r>
      <w:r>
        <w:t>Uncertainty of the absolute gain of the calibration antenna</w:t>
      </w:r>
      <w:r>
        <w:tab/>
      </w:r>
      <w:r>
        <w:fldChar w:fldCharType="begin" w:fldLock="1"/>
      </w:r>
      <w:r>
        <w:instrText xml:space="preserve"> PAGEREF _Toc131528705 \h </w:instrText>
      </w:r>
      <w:r>
        <w:fldChar w:fldCharType="separate"/>
      </w:r>
      <w:r>
        <w:t>68</w:t>
      </w:r>
      <w:r>
        <w:fldChar w:fldCharType="end"/>
      </w:r>
    </w:p>
    <w:p w14:paraId="286E9367" w14:textId="3C97DC0F" w:rsidR="00A411B2" w:rsidRPr="001067DC" w:rsidRDefault="00A411B2">
      <w:pPr>
        <w:pStyle w:val="TOC3"/>
        <w:rPr>
          <w:rFonts w:ascii="Calibri" w:hAnsi="Calibri"/>
          <w:sz w:val="22"/>
          <w:szCs w:val="22"/>
        </w:rPr>
      </w:pPr>
      <w:r>
        <w:t>B.2.2.16</w:t>
      </w:r>
      <w:r w:rsidRPr="001067DC">
        <w:rPr>
          <w:rFonts w:ascii="Calibri" w:hAnsi="Calibri"/>
          <w:sz w:val="22"/>
          <w:szCs w:val="22"/>
        </w:rPr>
        <w:tab/>
      </w:r>
      <w:r>
        <w:t>Positioning and pointing misalignment between the reference antenna and the measurement antenna</w:t>
      </w:r>
      <w:r>
        <w:tab/>
      </w:r>
      <w:r>
        <w:fldChar w:fldCharType="begin" w:fldLock="1"/>
      </w:r>
      <w:r>
        <w:instrText xml:space="preserve"> PAGEREF _Toc131528706 \h </w:instrText>
      </w:r>
      <w:r>
        <w:fldChar w:fldCharType="separate"/>
      </w:r>
      <w:r>
        <w:t>69</w:t>
      </w:r>
      <w:r>
        <w:fldChar w:fldCharType="end"/>
      </w:r>
    </w:p>
    <w:p w14:paraId="3519AD43" w14:textId="685CDF42" w:rsidR="00A411B2" w:rsidRPr="001067DC" w:rsidRDefault="00A411B2">
      <w:pPr>
        <w:pStyle w:val="TOC3"/>
        <w:rPr>
          <w:rFonts w:ascii="Calibri" w:hAnsi="Calibri"/>
          <w:sz w:val="22"/>
          <w:szCs w:val="22"/>
        </w:rPr>
      </w:pPr>
      <w:r>
        <w:t>B.2.2.17</w:t>
      </w:r>
      <w:r w:rsidRPr="001067DC">
        <w:rPr>
          <w:rFonts w:ascii="Calibri" w:hAnsi="Calibri"/>
          <w:sz w:val="22"/>
          <w:szCs w:val="22"/>
        </w:rPr>
        <w:tab/>
      </w:r>
      <w:r>
        <w:t>gNB emulator uncertainty</w:t>
      </w:r>
      <w:r>
        <w:tab/>
      </w:r>
      <w:r>
        <w:fldChar w:fldCharType="begin" w:fldLock="1"/>
      </w:r>
      <w:r>
        <w:instrText xml:space="preserve"> PAGEREF _Toc131528707 \h </w:instrText>
      </w:r>
      <w:r>
        <w:fldChar w:fldCharType="separate"/>
      </w:r>
      <w:r>
        <w:t>69</w:t>
      </w:r>
      <w:r>
        <w:fldChar w:fldCharType="end"/>
      </w:r>
    </w:p>
    <w:p w14:paraId="3518AAD3" w14:textId="4F6147A4" w:rsidR="00A411B2" w:rsidRPr="001067DC" w:rsidRDefault="00A411B2">
      <w:pPr>
        <w:pStyle w:val="TOC3"/>
        <w:rPr>
          <w:rFonts w:ascii="Calibri" w:hAnsi="Calibri"/>
          <w:sz w:val="22"/>
          <w:szCs w:val="22"/>
        </w:rPr>
      </w:pPr>
      <w:r>
        <w:t>B.2.2.18</w:t>
      </w:r>
      <w:r w:rsidRPr="001067DC">
        <w:rPr>
          <w:rFonts w:ascii="Calibri" w:hAnsi="Calibri"/>
          <w:sz w:val="22"/>
          <w:szCs w:val="22"/>
        </w:rPr>
        <w:tab/>
      </w:r>
      <w:r>
        <w:t>Phase centre offset of calibration</w:t>
      </w:r>
      <w:r>
        <w:tab/>
      </w:r>
      <w:r>
        <w:fldChar w:fldCharType="begin" w:fldLock="1"/>
      </w:r>
      <w:r>
        <w:instrText xml:space="preserve"> PAGEREF _Toc131528708 \h </w:instrText>
      </w:r>
      <w:r>
        <w:fldChar w:fldCharType="separate"/>
      </w:r>
      <w:r>
        <w:t>69</w:t>
      </w:r>
      <w:r>
        <w:fldChar w:fldCharType="end"/>
      </w:r>
    </w:p>
    <w:p w14:paraId="0E5E1F12" w14:textId="6BD2C66E" w:rsidR="00A411B2" w:rsidRPr="001067DC" w:rsidRDefault="00A411B2">
      <w:pPr>
        <w:pStyle w:val="TOC3"/>
        <w:rPr>
          <w:rFonts w:ascii="Calibri" w:hAnsi="Calibri"/>
          <w:sz w:val="22"/>
          <w:szCs w:val="22"/>
        </w:rPr>
      </w:pPr>
      <w:r>
        <w:t>B.2.2.19</w:t>
      </w:r>
      <w:r w:rsidRPr="001067DC">
        <w:rPr>
          <w:rFonts w:ascii="Calibri" w:hAnsi="Calibri"/>
          <w:sz w:val="22"/>
          <w:szCs w:val="22"/>
        </w:rPr>
        <w:tab/>
      </w:r>
      <w:r>
        <w:t>Quality of the Quiet Zone for Calibration Process</w:t>
      </w:r>
      <w:r>
        <w:tab/>
      </w:r>
      <w:r>
        <w:fldChar w:fldCharType="begin" w:fldLock="1"/>
      </w:r>
      <w:r>
        <w:instrText xml:space="preserve"> PAGEREF _Toc131528709 \h </w:instrText>
      </w:r>
      <w:r>
        <w:fldChar w:fldCharType="separate"/>
      </w:r>
      <w:r>
        <w:t>70</w:t>
      </w:r>
      <w:r>
        <w:fldChar w:fldCharType="end"/>
      </w:r>
    </w:p>
    <w:p w14:paraId="4BDAB4C7" w14:textId="484A5567" w:rsidR="00A411B2" w:rsidRPr="001067DC" w:rsidRDefault="00A411B2">
      <w:pPr>
        <w:pStyle w:val="TOC3"/>
        <w:rPr>
          <w:rFonts w:ascii="Calibri" w:hAnsi="Calibri"/>
          <w:sz w:val="22"/>
          <w:szCs w:val="22"/>
        </w:rPr>
      </w:pPr>
      <w:r>
        <w:t>B.2.2.20</w:t>
      </w:r>
      <w:r w:rsidRPr="001067DC">
        <w:rPr>
          <w:rFonts w:ascii="Calibri" w:hAnsi="Calibri"/>
          <w:sz w:val="22"/>
          <w:szCs w:val="22"/>
        </w:rPr>
        <w:tab/>
      </w:r>
      <w:r>
        <w:t>Standing wave between reference calibration antenna and measurement antenna</w:t>
      </w:r>
      <w:r>
        <w:tab/>
      </w:r>
      <w:r>
        <w:fldChar w:fldCharType="begin" w:fldLock="1"/>
      </w:r>
      <w:r>
        <w:instrText xml:space="preserve"> PAGEREF _Toc131528710 \h </w:instrText>
      </w:r>
      <w:r>
        <w:fldChar w:fldCharType="separate"/>
      </w:r>
      <w:r>
        <w:t>70</w:t>
      </w:r>
      <w:r>
        <w:fldChar w:fldCharType="end"/>
      </w:r>
    </w:p>
    <w:p w14:paraId="20561BD3" w14:textId="7291E218" w:rsidR="00A411B2" w:rsidRPr="001067DC" w:rsidRDefault="00A411B2">
      <w:pPr>
        <w:pStyle w:val="TOC3"/>
        <w:rPr>
          <w:rFonts w:ascii="Calibri" w:hAnsi="Calibri"/>
          <w:sz w:val="22"/>
          <w:szCs w:val="22"/>
        </w:rPr>
      </w:pPr>
      <w:r>
        <w:t>B.2.2.21</w:t>
      </w:r>
      <w:r w:rsidRPr="001067DC">
        <w:rPr>
          <w:rFonts w:ascii="Calibri" w:hAnsi="Calibri"/>
          <w:sz w:val="22"/>
          <w:szCs w:val="22"/>
        </w:rPr>
        <w:tab/>
      </w:r>
      <w:r>
        <w:t>Influence of the calibration antenna feed cable (Flexing cables, adapters, attenuators, connector repeatability)</w:t>
      </w:r>
      <w:r>
        <w:tab/>
      </w:r>
      <w:r>
        <w:fldChar w:fldCharType="begin" w:fldLock="1"/>
      </w:r>
      <w:r>
        <w:instrText xml:space="preserve"> PAGEREF _Toc131528711 \h </w:instrText>
      </w:r>
      <w:r>
        <w:fldChar w:fldCharType="separate"/>
      </w:r>
      <w:r>
        <w:t>70</w:t>
      </w:r>
      <w:r>
        <w:fldChar w:fldCharType="end"/>
      </w:r>
    </w:p>
    <w:p w14:paraId="227625DA" w14:textId="1431D1E6" w:rsidR="00A411B2" w:rsidRPr="001067DC" w:rsidRDefault="00A411B2">
      <w:pPr>
        <w:pStyle w:val="TOC3"/>
        <w:rPr>
          <w:rFonts w:ascii="Calibri" w:hAnsi="Calibri"/>
          <w:sz w:val="22"/>
          <w:szCs w:val="22"/>
        </w:rPr>
      </w:pPr>
      <w:r>
        <w:t>B.2.2.22</w:t>
      </w:r>
      <w:r w:rsidRPr="001067DC">
        <w:rPr>
          <w:rFonts w:ascii="Calibri" w:hAnsi="Calibri"/>
          <w:sz w:val="22"/>
          <w:szCs w:val="22"/>
        </w:rPr>
        <w:tab/>
      </w:r>
      <w:r>
        <w:t>Influence of TRP measurement grid</w:t>
      </w:r>
      <w:r>
        <w:tab/>
      </w:r>
      <w:r>
        <w:fldChar w:fldCharType="begin" w:fldLock="1"/>
      </w:r>
      <w:r>
        <w:instrText xml:space="preserve"> PAGEREF _Toc131528712 \h </w:instrText>
      </w:r>
      <w:r>
        <w:fldChar w:fldCharType="separate"/>
      </w:r>
      <w:r>
        <w:t>71</w:t>
      </w:r>
      <w:r>
        <w:fldChar w:fldCharType="end"/>
      </w:r>
    </w:p>
    <w:p w14:paraId="2996D884" w14:textId="02668410" w:rsidR="00A411B2" w:rsidRPr="001067DC" w:rsidRDefault="00A411B2">
      <w:pPr>
        <w:pStyle w:val="TOC3"/>
        <w:rPr>
          <w:rFonts w:ascii="Calibri" w:hAnsi="Calibri"/>
          <w:sz w:val="22"/>
          <w:szCs w:val="22"/>
        </w:rPr>
      </w:pPr>
      <w:r>
        <w:t>B.2.2.23</w:t>
      </w:r>
      <w:r w:rsidRPr="001067DC">
        <w:rPr>
          <w:rFonts w:ascii="Calibri" w:hAnsi="Calibri"/>
          <w:sz w:val="22"/>
          <w:szCs w:val="22"/>
        </w:rPr>
        <w:tab/>
      </w:r>
      <w:r>
        <w:t xml:space="preserve">Influence of </w:t>
      </w:r>
      <w:r w:rsidRPr="006B3050">
        <w:rPr>
          <w:rFonts w:cs="Arial"/>
          <w:lang w:eastAsia="ja-JP" w:bidi="hi-IN"/>
        </w:rPr>
        <w:t>beam peak search grid</w:t>
      </w:r>
      <w:r>
        <w:tab/>
      </w:r>
      <w:r>
        <w:fldChar w:fldCharType="begin" w:fldLock="1"/>
      </w:r>
      <w:r>
        <w:instrText xml:space="preserve"> PAGEREF _Toc131528713 \h </w:instrText>
      </w:r>
      <w:r>
        <w:fldChar w:fldCharType="separate"/>
      </w:r>
      <w:r>
        <w:t>71</w:t>
      </w:r>
      <w:r>
        <w:fldChar w:fldCharType="end"/>
      </w:r>
    </w:p>
    <w:p w14:paraId="1AFCFBE6" w14:textId="1B9B5475" w:rsidR="00A411B2" w:rsidRPr="001067DC" w:rsidRDefault="00A411B2">
      <w:pPr>
        <w:pStyle w:val="TOC3"/>
        <w:rPr>
          <w:rFonts w:ascii="Calibri" w:hAnsi="Calibri"/>
          <w:sz w:val="22"/>
          <w:szCs w:val="22"/>
        </w:rPr>
      </w:pPr>
      <w:r>
        <w:t>B.2.2.24</w:t>
      </w:r>
      <w:r w:rsidRPr="001067DC">
        <w:rPr>
          <w:rFonts w:ascii="Calibri" w:hAnsi="Calibri"/>
          <w:sz w:val="22"/>
          <w:szCs w:val="22"/>
        </w:rPr>
        <w:tab/>
      </w:r>
      <w:r>
        <w:t>Systematic error due to TRP calculation/quadrature</w:t>
      </w:r>
      <w:r>
        <w:tab/>
      </w:r>
      <w:r>
        <w:fldChar w:fldCharType="begin" w:fldLock="1"/>
      </w:r>
      <w:r>
        <w:instrText xml:space="preserve"> PAGEREF _Toc131528714 \h </w:instrText>
      </w:r>
      <w:r>
        <w:fldChar w:fldCharType="separate"/>
      </w:r>
      <w:r>
        <w:t>71</w:t>
      </w:r>
      <w:r>
        <w:fldChar w:fldCharType="end"/>
      </w:r>
    </w:p>
    <w:p w14:paraId="76586604" w14:textId="25E8E390" w:rsidR="00A411B2" w:rsidRPr="001067DC" w:rsidRDefault="00A411B2">
      <w:pPr>
        <w:pStyle w:val="TOC3"/>
        <w:rPr>
          <w:rFonts w:ascii="Calibri" w:hAnsi="Calibri"/>
          <w:sz w:val="22"/>
          <w:szCs w:val="22"/>
        </w:rPr>
      </w:pPr>
      <w:r>
        <w:t>B.2.2.25</w:t>
      </w:r>
      <w:r w:rsidRPr="001067DC">
        <w:rPr>
          <w:rFonts w:ascii="Calibri" w:hAnsi="Calibri"/>
          <w:sz w:val="22"/>
          <w:szCs w:val="22"/>
        </w:rPr>
        <w:tab/>
      </w:r>
      <w:r>
        <w:t>Multiple measurement antenna uncertainty</w:t>
      </w:r>
      <w:r>
        <w:tab/>
      </w:r>
      <w:r>
        <w:fldChar w:fldCharType="begin" w:fldLock="1"/>
      </w:r>
      <w:r>
        <w:instrText xml:space="preserve"> PAGEREF _Toc131528715 \h </w:instrText>
      </w:r>
      <w:r>
        <w:fldChar w:fldCharType="separate"/>
      </w:r>
      <w:r>
        <w:t>72</w:t>
      </w:r>
      <w:r>
        <w:fldChar w:fldCharType="end"/>
      </w:r>
    </w:p>
    <w:p w14:paraId="384EA1E3" w14:textId="145DD8A4" w:rsidR="00A411B2" w:rsidRPr="001067DC" w:rsidRDefault="00A411B2">
      <w:pPr>
        <w:pStyle w:val="TOC3"/>
        <w:rPr>
          <w:rFonts w:ascii="Calibri" w:hAnsi="Calibri"/>
          <w:sz w:val="22"/>
          <w:szCs w:val="22"/>
        </w:rPr>
      </w:pPr>
      <w:r>
        <w:t>B.2.</w:t>
      </w:r>
      <w:r>
        <w:rPr>
          <w:lang w:eastAsia="ja-JP"/>
        </w:rPr>
        <w:t>2</w:t>
      </w:r>
      <w:r>
        <w:t>.2</w:t>
      </w:r>
      <w:r>
        <w:rPr>
          <w:lang w:eastAsia="ja-JP"/>
        </w:rPr>
        <w:t>6</w:t>
      </w:r>
      <w:r w:rsidRPr="001067DC">
        <w:rPr>
          <w:rFonts w:ascii="Calibri" w:hAnsi="Calibri"/>
          <w:sz w:val="22"/>
          <w:szCs w:val="22"/>
        </w:rPr>
        <w:tab/>
      </w:r>
      <w:r>
        <w:t>DUT repositioning</w:t>
      </w:r>
      <w:r>
        <w:tab/>
      </w:r>
      <w:r>
        <w:fldChar w:fldCharType="begin" w:fldLock="1"/>
      </w:r>
      <w:r>
        <w:instrText xml:space="preserve"> PAGEREF _Toc131528716 \h </w:instrText>
      </w:r>
      <w:r>
        <w:fldChar w:fldCharType="separate"/>
      </w:r>
      <w:r>
        <w:t>72</w:t>
      </w:r>
      <w:r>
        <w:fldChar w:fldCharType="end"/>
      </w:r>
    </w:p>
    <w:p w14:paraId="3BA553D0" w14:textId="1FB7308E" w:rsidR="00A411B2" w:rsidRPr="001067DC" w:rsidRDefault="00A411B2">
      <w:pPr>
        <w:pStyle w:val="TOC3"/>
        <w:rPr>
          <w:rFonts w:ascii="Calibri" w:hAnsi="Calibri"/>
          <w:sz w:val="22"/>
          <w:szCs w:val="22"/>
        </w:rPr>
      </w:pPr>
      <w:r>
        <w:t>B.2.</w:t>
      </w:r>
      <w:r>
        <w:rPr>
          <w:lang w:eastAsia="ja-JP"/>
        </w:rPr>
        <w:t>2</w:t>
      </w:r>
      <w:r>
        <w:t>.2</w:t>
      </w:r>
      <w:r>
        <w:rPr>
          <w:lang w:eastAsia="ja-JP"/>
        </w:rPr>
        <w:t>7</w:t>
      </w:r>
      <w:r w:rsidRPr="001067DC">
        <w:rPr>
          <w:rFonts w:ascii="Calibri" w:hAnsi="Calibri"/>
          <w:sz w:val="22"/>
          <w:szCs w:val="22"/>
        </w:rPr>
        <w:tab/>
      </w:r>
      <w:r>
        <w:rPr>
          <w:lang w:eastAsia="ja-JP"/>
        </w:rPr>
        <w:t>I</w:t>
      </w:r>
      <w:r>
        <w:t>nfluence of noise</w:t>
      </w:r>
      <w:r>
        <w:tab/>
      </w:r>
      <w:r>
        <w:fldChar w:fldCharType="begin" w:fldLock="1"/>
      </w:r>
      <w:r>
        <w:instrText xml:space="preserve"> PAGEREF _Toc131528717 \h </w:instrText>
      </w:r>
      <w:r>
        <w:fldChar w:fldCharType="separate"/>
      </w:r>
      <w:r>
        <w:t>72</w:t>
      </w:r>
      <w:r>
        <w:fldChar w:fldCharType="end"/>
      </w:r>
    </w:p>
    <w:p w14:paraId="508D1DF1" w14:textId="7CC0AB2B" w:rsidR="00A411B2" w:rsidRPr="001067DC" w:rsidRDefault="00A411B2">
      <w:pPr>
        <w:pStyle w:val="TOC3"/>
        <w:rPr>
          <w:rFonts w:ascii="Calibri" w:hAnsi="Calibri"/>
          <w:sz w:val="22"/>
          <w:szCs w:val="22"/>
        </w:rPr>
      </w:pPr>
      <w:r>
        <w:t>B.2.2.28</w:t>
      </w:r>
      <w:r w:rsidRPr="001067DC">
        <w:rPr>
          <w:rFonts w:ascii="Calibri" w:hAnsi="Calibri"/>
          <w:sz w:val="22"/>
          <w:szCs w:val="22"/>
        </w:rPr>
        <w:tab/>
      </w:r>
      <w:r>
        <w:t>Systematic error related to beam peak search</w:t>
      </w:r>
      <w:r>
        <w:tab/>
      </w:r>
      <w:r>
        <w:fldChar w:fldCharType="begin" w:fldLock="1"/>
      </w:r>
      <w:r>
        <w:instrText xml:space="preserve"> PAGEREF _Toc131528718 \h </w:instrText>
      </w:r>
      <w:r>
        <w:fldChar w:fldCharType="separate"/>
      </w:r>
      <w:r>
        <w:t>76</w:t>
      </w:r>
      <w:r>
        <w:fldChar w:fldCharType="end"/>
      </w:r>
    </w:p>
    <w:p w14:paraId="50C2760D" w14:textId="089E4FD9" w:rsidR="00A411B2" w:rsidRPr="001067DC" w:rsidRDefault="00A411B2">
      <w:pPr>
        <w:pStyle w:val="TOC3"/>
        <w:rPr>
          <w:rFonts w:ascii="Calibri" w:hAnsi="Calibri"/>
          <w:sz w:val="22"/>
          <w:szCs w:val="22"/>
        </w:rPr>
      </w:pPr>
      <w:r>
        <w:t>B.2.2.29</w:t>
      </w:r>
      <w:r w:rsidRPr="001067DC">
        <w:rPr>
          <w:rFonts w:ascii="Calibri" w:hAnsi="Calibri"/>
          <w:sz w:val="22"/>
          <w:szCs w:val="22"/>
        </w:rPr>
        <w:tab/>
      </w:r>
      <w:r>
        <w:t>Influence of spherical coverage grid</w:t>
      </w:r>
      <w:r>
        <w:tab/>
      </w:r>
      <w:r>
        <w:fldChar w:fldCharType="begin" w:fldLock="1"/>
      </w:r>
      <w:r>
        <w:instrText xml:space="preserve"> PAGEREF _Toc131528719 \h </w:instrText>
      </w:r>
      <w:r>
        <w:fldChar w:fldCharType="separate"/>
      </w:r>
      <w:r>
        <w:t>77</w:t>
      </w:r>
      <w:r>
        <w:fldChar w:fldCharType="end"/>
      </w:r>
    </w:p>
    <w:p w14:paraId="4F379FD9" w14:textId="69045410" w:rsidR="00A411B2" w:rsidRPr="001067DC" w:rsidRDefault="00A411B2">
      <w:pPr>
        <w:pStyle w:val="TOC3"/>
        <w:rPr>
          <w:rFonts w:ascii="Calibri" w:hAnsi="Calibri"/>
          <w:sz w:val="22"/>
          <w:szCs w:val="22"/>
        </w:rPr>
      </w:pPr>
      <w:r>
        <w:t>B.2.2.30</w:t>
      </w:r>
      <w:r w:rsidRPr="001067DC">
        <w:rPr>
          <w:rFonts w:ascii="Calibri" w:hAnsi="Calibri"/>
          <w:sz w:val="22"/>
          <w:szCs w:val="22"/>
        </w:rPr>
        <w:tab/>
      </w:r>
      <w:r>
        <w:t>Systematic error related to EIS spherical coverage</w:t>
      </w:r>
      <w:r>
        <w:tab/>
      </w:r>
      <w:r>
        <w:fldChar w:fldCharType="begin" w:fldLock="1"/>
      </w:r>
      <w:r>
        <w:instrText xml:space="preserve"> PAGEREF _Toc131528720 \h </w:instrText>
      </w:r>
      <w:r>
        <w:fldChar w:fldCharType="separate"/>
      </w:r>
      <w:r>
        <w:t>77</w:t>
      </w:r>
      <w:r>
        <w:fldChar w:fldCharType="end"/>
      </w:r>
    </w:p>
    <w:p w14:paraId="23FC1A7B" w14:textId="206F10BC" w:rsidR="00A411B2" w:rsidRPr="001067DC" w:rsidRDefault="00A411B2">
      <w:pPr>
        <w:pStyle w:val="TOC3"/>
        <w:rPr>
          <w:rFonts w:ascii="Calibri" w:hAnsi="Calibri"/>
          <w:sz w:val="22"/>
          <w:szCs w:val="22"/>
        </w:rPr>
      </w:pPr>
      <w:r>
        <w:t>B.2.2.31</w:t>
      </w:r>
      <w:r w:rsidRPr="001067DC">
        <w:rPr>
          <w:rFonts w:ascii="Calibri" w:hAnsi="Calibri"/>
          <w:sz w:val="22"/>
          <w:szCs w:val="22"/>
        </w:rPr>
        <w:tab/>
      </w:r>
      <w:r>
        <w:rPr>
          <w:lang w:eastAsia="ja-JP"/>
        </w:rPr>
        <w:t xml:space="preserve">Misalignment of </w:t>
      </w:r>
      <w:r>
        <w:t>DUT</w:t>
      </w:r>
      <w:r>
        <w:rPr>
          <w:lang w:eastAsia="ja-JP"/>
        </w:rPr>
        <w:t xml:space="preserve"> due to change of DUT orientation</w:t>
      </w:r>
      <w:r>
        <w:tab/>
      </w:r>
      <w:r>
        <w:fldChar w:fldCharType="begin" w:fldLock="1"/>
      </w:r>
      <w:r>
        <w:instrText xml:space="preserve"> PAGEREF _Toc131528721 \h </w:instrText>
      </w:r>
      <w:r>
        <w:fldChar w:fldCharType="separate"/>
      </w:r>
      <w:r>
        <w:t>77</w:t>
      </w:r>
      <w:r>
        <w:fldChar w:fldCharType="end"/>
      </w:r>
    </w:p>
    <w:p w14:paraId="1990A193" w14:textId="528BA5F9" w:rsidR="00A411B2" w:rsidRPr="001067DC" w:rsidRDefault="00A411B2">
      <w:pPr>
        <w:pStyle w:val="TOC3"/>
        <w:rPr>
          <w:rFonts w:ascii="Calibri" w:hAnsi="Calibri"/>
          <w:sz w:val="22"/>
          <w:szCs w:val="22"/>
        </w:rPr>
      </w:pPr>
      <w:r>
        <w:t>B.2.2.32</w:t>
      </w:r>
      <w:r w:rsidRPr="001067DC">
        <w:rPr>
          <w:rFonts w:ascii="Calibri" w:hAnsi="Calibri"/>
          <w:sz w:val="22"/>
          <w:szCs w:val="22"/>
        </w:rPr>
        <w:tab/>
      </w:r>
      <w:r>
        <w:rPr>
          <w:lang w:eastAsia="ja-JP"/>
        </w:rPr>
        <w:t>Additional Impact of Interferer ACLR</w:t>
      </w:r>
      <w:r>
        <w:tab/>
      </w:r>
      <w:r>
        <w:fldChar w:fldCharType="begin" w:fldLock="1"/>
      </w:r>
      <w:r>
        <w:instrText xml:space="preserve"> PAGEREF _Toc131528722 \h </w:instrText>
      </w:r>
      <w:r>
        <w:fldChar w:fldCharType="separate"/>
      </w:r>
      <w:r>
        <w:t>77</w:t>
      </w:r>
      <w:r>
        <w:fldChar w:fldCharType="end"/>
      </w:r>
    </w:p>
    <w:p w14:paraId="5C93436A" w14:textId="5B099784" w:rsidR="00A411B2" w:rsidRPr="001067DC" w:rsidRDefault="00A411B2">
      <w:pPr>
        <w:pStyle w:val="TOC3"/>
        <w:rPr>
          <w:rFonts w:ascii="Calibri" w:hAnsi="Calibri"/>
          <w:sz w:val="22"/>
          <w:szCs w:val="22"/>
        </w:rPr>
      </w:pPr>
      <w:r>
        <w:t>B.2.2.33</w:t>
      </w:r>
      <w:r w:rsidRPr="001067DC">
        <w:rPr>
          <w:rFonts w:ascii="Calibri" w:hAnsi="Calibri"/>
          <w:sz w:val="22"/>
          <w:szCs w:val="22"/>
        </w:rPr>
        <w:tab/>
      </w:r>
      <w:r>
        <w:rPr>
          <w:lang w:eastAsia="ja-JP"/>
        </w:rPr>
        <w:t>Modulated Interferer uncertainty</w:t>
      </w:r>
      <w:r>
        <w:tab/>
      </w:r>
      <w:r>
        <w:fldChar w:fldCharType="begin" w:fldLock="1"/>
      </w:r>
      <w:r>
        <w:instrText xml:space="preserve"> PAGEREF _Toc131528723 \h </w:instrText>
      </w:r>
      <w:r>
        <w:fldChar w:fldCharType="separate"/>
      </w:r>
      <w:r>
        <w:t>78</w:t>
      </w:r>
      <w:r>
        <w:fldChar w:fldCharType="end"/>
      </w:r>
    </w:p>
    <w:p w14:paraId="188E307F" w14:textId="366F33F7" w:rsidR="00A411B2" w:rsidRPr="001067DC" w:rsidRDefault="00A411B2">
      <w:pPr>
        <w:pStyle w:val="TOC3"/>
        <w:rPr>
          <w:rFonts w:ascii="Calibri" w:hAnsi="Calibri"/>
          <w:sz w:val="22"/>
          <w:szCs w:val="22"/>
        </w:rPr>
      </w:pPr>
      <w:r>
        <w:t>B.2.2.3</w:t>
      </w:r>
      <w:r>
        <w:rPr>
          <w:lang w:eastAsia="ja-JP"/>
        </w:rPr>
        <w:t>4</w:t>
      </w:r>
      <w:r w:rsidRPr="001067DC">
        <w:rPr>
          <w:rFonts w:ascii="Calibri" w:hAnsi="Calibri"/>
          <w:sz w:val="22"/>
          <w:szCs w:val="22"/>
        </w:rPr>
        <w:tab/>
      </w:r>
      <w:r>
        <w:rPr>
          <w:lang w:eastAsia="ja-JP"/>
        </w:rPr>
        <w:t>Void</w:t>
      </w:r>
      <w:r>
        <w:tab/>
      </w:r>
      <w:r>
        <w:fldChar w:fldCharType="begin" w:fldLock="1"/>
      </w:r>
      <w:r>
        <w:instrText xml:space="preserve"> PAGEREF _Toc131528724 \h </w:instrText>
      </w:r>
      <w:r>
        <w:fldChar w:fldCharType="separate"/>
      </w:r>
      <w:r>
        <w:t>78</w:t>
      </w:r>
      <w:r>
        <w:fldChar w:fldCharType="end"/>
      </w:r>
    </w:p>
    <w:p w14:paraId="21E73CB3" w14:textId="142C0FE4" w:rsidR="00A411B2" w:rsidRPr="001067DC" w:rsidRDefault="00A411B2">
      <w:pPr>
        <w:pStyle w:val="TOC3"/>
        <w:rPr>
          <w:rFonts w:ascii="Calibri" w:hAnsi="Calibri"/>
          <w:sz w:val="22"/>
          <w:szCs w:val="22"/>
        </w:rPr>
      </w:pPr>
      <w:r>
        <w:t>B.2.2.3</w:t>
      </w:r>
      <w:r>
        <w:rPr>
          <w:lang w:eastAsia="ja-JP"/>
        </w:rPr>
        <w:t>5</w:t>
      </w:r>
      <w:r w:rsidRPr="001067DC">
        <w:rPr>
          <w:rFonts w:ascii="Calibri" w:hAnsi="Calibri"/>
          <w:sz w:val="22"/>
          <w:szCs w:val="22"/>
        </w:rPr>
        <w:tab/>
      </w:r>
      <w:r>
        <w:rPr>
          <w:lang w:eastAsia="ja-JP"/>
        </w:rPr>
        <w:t>Influence of offset antenna for blocker signal</w:t>
      </w:r>
      <w:r>
        <w:tab/>
      </w:r>
      <w:r>
        <w:fldChar w:fldCharType="begin" w:fldLock="1"/>
      </w:r>
      <w:r>
        <w:instrText xml:space="preserve"> PAGEREF _Toc131528725 \h </w:instrText>
      </w:r>
      <w:r>
        <w:fldChar w:fldCharType="separate"/>
      </w:r>
      <w:r>
        <w:t>78</w:t>
      </w:r>
      <w:r>
        <w:fldChar w:fldCharType="end"/>
      </w:r>
    </w:p>
    <w:p w14:paraId="3F105A39" w14:textId="6CB10008" w:rsidR="00A411B2" w:rsidRPr="001067DC" w:rsidRDefault="00A411B2">
      <w:pPr>
        <w:pStyle w:val="TOC3"/>
        <w:rPr>
          <w:rFonts w:ascii="Calibri" w:hAnsi="Calibri"/>
          <w:sz w:val="22"/>
          <w:szCs w:val="22"/>
        </w:rPr>
      </w:pPr>
      <w:r>
        <w:rPr>
          <w:lang w:eastAsia="ja-JP"/>
        </w:rPr>
        <w:t>B.2.2.36</w:t>
      </w:r>
      <w:r w:rsidRPr="001067DC">
        <w:rPr>
          <w:rFonts w:ascii="Calibri" w:hAnsi="Calibri"/>
          <w:sz w:val="22"/>
          <w:szCs w:val="22"/>
        </w:rPr>
        <w:tab/>
      </w:r>
      <w:r>
        <w:rPr>
          <w:lang w:eastAsia="ja-JP"/>
        </w:rPr>
        <w:t>Uncertainty of the RF relative power measurement equipment</w:t>
      </w:r>
      <w:r>
        <w:tab/>
      </w:r>
      <w:r>
        <w:fldChar w:fldCharType="begin" w:fldLock="1"/>
      </w:r>
      <w:r>
        <w:instrText xml:space="preserve"> PAGEREF _Toc131528726 \h </w:instrText>
      </w:r>
      <w:r>
        <w:fldChar w:fldCharType="separate"/>
      </w:r>
      <w:r>
        <w:t>78</w:t>
      </w:r>
      <w:r>
        <w:fldChar w:fldCharType="end"/>
      </w:r>
    </w:p>
    <w:p w14:paraId="71620336" w14:textId="27395F80" w:rsidR="00A411B2" w:rsidRPr="001067DC" w:rsidRDefault="00A411B2">
      <w:pPr>
        <w:pStyle w:val="TOC2"/>
        <w:rPr>
          <w:rFonts w:ascii="Calibri" w:hAnsi="Calibri"/>
          <w:sz w:val="22"/>
          <w:szCs w:val="22"/>
        </w:rPr>
      </w:pPr>
      <w:r>
        <w:t>B.2.3</w:t>
      </w:r>
      <w:r w:rsidRPr="001067DC">
        <w:rPr>
          <w:rFonts w:ascii="Calibri" w:hAnsi="Calibri"/>
          <w:sz w:val="22"/>
          <w:szCs w:val="22"/>
        </w:rPr>
        <w:tab/>
      </w:r>
      <w:r>
        <w:t>Measurement error contribution descriptions for NFTF</w:t>
      </w:r>
      <w:r>
        <w:tab/>
      </w:r>
      <w:r>
        <w:fldChar w:fldCharType="begin" w:fldLock="1"/>
      </w:r>
      <w:r>
        <w:instrText xml:space="preserve"> PAGEREF _Toc131528727 \h </w:instrText>
      </w:r>
      <w:r>
        <w:fldChar w:fldCharType="separate"/>
      </w:r>
      <w:r>
        <w:t>78</w:t>
      </w:r>
      <w:r>
        <w:fldChar w:fldCharType="end"/>
      </w:r>
    </w:p>
    <w:p w14:paraId="58222BE5" w14:textId="7EA99A59" w:rsidR="00A411B2" w:rsidRPr="001067DC" w:rsidRDefault="00A411B2">
      <w:pPr>
        <w:pStyle w:val="TOC3"/>
        <w:rPr>
          <w:rFonts w:ascii="Calibri" w:hAnsi="Calibri"/>
          <w:sz w:val="22"/>
          <w:szCs w:val="22"/>
        </w:rPr>
      </w:pPr>
      <w:r>
        <w:t>B.2.3.1</w:t>
      </w:r>
      <w:r w:rsidRPr="001067DC">
        <w:rPr>
          <w:rFonts w:ascii="Calibri" w:hAnsi="Calibri"/>
          <w:sz w:val="22"/>
          <w:szCs w:val="22"/>
        </w:rPr>
        <w:tab/>
      </w:r>
      <w:r>
        <w:t>Axes Alignment</w:t>
      </w:r>
      <w:r>
        <w:tab/>
      </w:r>
      <w:r>
        <w:fldChar w:fldCharType="begin" w:fldLock="1"/>
      </w:r>
      <w:r>
        <w:instrText xml:space="preserve"> PAGEREF _Toc131528728 \h </w:instrText>
      </w:r>
      <w:r>
        <w:fldChar w:fldCharType="separate"/>
      </w:r>
      <w:r>
        <w:t>78</w:t>
      </w:r>
      <w:r>
        <w:fldChar w:fldCharType="end"/>
      </w:r>
    </w:p>
    <w:p w14:paraId="31FAE501" w14:textId="341D8856" w:rsidR="00A411B2" w:rsidRPr="001067DC" w:rsidRDefault="00A411B2">
      <w:pPr>
        <w:pStyle w:val="TOC3"/>
        <w:rPr>
          <w:rFonts w:ascii="Calibri" w:hAnsi="Calibri"/>
          <w:sz w:val="22"/>
          <w:szCs w:val="22"/>
        </w:rPr>
      </w:pPr>
      <w:r>
        <w:t>B.2.3.2</w:t>
      </w:r>
      <w:r w:rsidRPr="001067DC">
        <w:rPr>
          <w:rFonts w:ascii="Calibri" w:hAnsi="Calibri"/>
          <w:sz w:val="22"/>
          <w:szCs w:val="22"/>
        </w:rPr>
        <w:tab/>
      </w:r>
      <w:r>
        <w:t>Measurement Distance uncertainty</w:t>
      </w:r>
      <w:r>
        <w:tab/>
      </w:r>
      <w:r>
        <w:fldChar w:fldCharType="begin" w:fldLock="1"/>
      </w:r>
      <w:r>
        <w:instrText xml:space="preserve"> PAGEREF _Toc131528729 \h </w:instrText>
      </w:r>
      <w:r>
        <w:fldChar w:fldCharType="separate"/>
      </w:r>
      <w:r>
        <w:t>79</w:t>
      </w:r>
      <w:r>
        <w:fldChar w:fldCharType="end"/>
      </w:r>
    </w:p>
    <w:p w14:paraId="01303806" w14:textId="529C88B0" w:rsidR="00A411B2" w:rsidRPr="001067DC" w:rsidRDefault="00A411B2">
      <w:pPr>
        <w:pStyle w:val="TOC3"/>
        <w:rPr>
          <w:rFonts w:ascii="Calibri" w:hAnsi="Calibri"/>
          <w:sz w:val="22"/>
          <w:szCs w:val="22"/>
        </w:rPr>
      </w:pPr>
      <w:r>
        <w:t>B.2.3.3</w:t>
      </w:r>
      <w:r w:rsidRPr="001067DC">
        <w:rPr>
          <w:rFonts w:ascii="Calibri" w:hAnsi="Calibri"/>
          <w:sz w:val="22"/>
          <w:szCs w:val="22"/>
        </w:rPr>
        <w:tab/>
      </w:r>
      <w:r>
        <w:t>Quality of the Quiet Zone</w:t>
      </w:r>
      <w:r>
        <w:tab/>
      </w:r>
      <w:r>
        <w:fldChar w:fldCharType="begin" w:fldLock="1"/>
      </w:r>
      <w:r>
        <w:instrText xml:space="preserve"> PAGEREF _Toc131528730 \h </w:instrText>
      </w:r>
      <w:r>
        <w:fldChar w:fldCharType="separate"/>
      </w:r>
      <w:r>
        <w:t>79</w:t>
      </w:r>
      <w:r>
        <w:fldChar w:fldCharType="end"/>
      </w:r>
    </w:p>
    <w:p w14:paraId="31E1FDCC" w14:textId="3EC1E38E" w:rsidR="00A411B2" w:rsidRPr="001067DC" w:rsidRDefault="00A411B2">
      <w:pPr>
        <w:pStyle w:val="TOC3"/>
        <w:rPr>
          <w:rFonts w:ascii="Calibri" w:hAnsi="Calibri"/>
          <w:sz w:val="22"/>
          <w:szCs w:val="22"/>
        </w:rPr>
      </w:pPr>
      <w:r>
        <w:t>B.2.3.4</w:t>
      </w:r>
      <w:r w:rsidRPr="001067DC">
        <w:rPr>
          <w:rFonts w:ascii="Calibri" w:hAnsi="Calibri"/>
          <w:sz w:val="22"/>
          <w:szCs w:val="22"/>
        </w:rPr>
        <w:tab/>
      </w:r>
      <w:r>
        <w:t>Mismatch</w:t>
      </w:r>
      <w:r>
        <w:tab/>
      </w:r>
      <w:r>
        <w:fldChar w:fldCharType="begin" w:fldLock="1"/>
      </w:r>
      <w:r>
        <w:instrText xml:space="preserve"> PAGEREF _Toc131528731 \h </w:instrText>
      </w:r>
      <w:r>
        <w:fldChar w:fldCharType="separate"/>
      </w:r>
      <w:r>
        <w:t>79</w:t>
      </w:r>
      <w:r>
        <w:fldChar w:fldCharType="end"/>
      </w:r>
    </w:p>
    <w:p w14:paraId="45D236C1" w14:textId="2E6B5E96" w:rsidR="00A411B2" w:rsidRPr="001067DC" w:rsidRDefault="00A411B2">
      <w:pPr>
        <w:pStyle w:val="TOC3"/>
        <w:rPr>
          <w:rFonts w:ascii="Calibri" w:hAnsi="Calibri"/>
          <w:sz w:val="22"/>
          <w:szCs w:val="22"/>
        </w:rPr>
      </w:pPr>
      <w:r>
        <w:t>B.2.3.5</w:t>
      </w:r>
      <w:r w:rsidRPr="001067DC">
        <w:rPr>
          <w:rFonts w:ascii="Calibri" w:hAnsi="Calibri"/>
          <w:sz w:val="22"/>
          <w:szCs w:val="22"/>
        </w:rPr>
        <w:tab/>
      </w:r>
      <w:r>
        <w:t>Multiple Reflections: Coupling Measurement Antenna and DUT</w:t>
      </w:r>
      <w:r>
        <w:tab/>
      </w:r>
      <w:r>
        <w:fldChar w:fldCharType="begin" w:fldLock="1"/>
      </w:r>
      <w:r>
        <w:instrText xml:space="preserve"> PAGEREF _Toc131528732 \h </w:instrText>
      </w:r>
      <w:r>
        <w:fldChar w:fldCharType="separate"/>
      </w:r>
      <w:r>
        <w:t>79</w:t>
      </w:r>
      <w:r>
        <w:fldChar w:fldCharType="end"/>
      </w:r>
    </w:p>
    <w:p w14:paraId="2C8B5F92" w14:textId="58ECED43" w:rsidR="00A411B2" w:rsidRPr="001067DC" w:rsidRDefault="00A411B2">
      <w:pPr>
        <w:pStyle w:val="TOC3"/>
        <w:rPr>
          <w:rFonts w:ascii="Calibri" w:hAnsi="Calibri"/>
          <w:sz w:val="22"/>
          <w:szCs w:val="22"/>
        </w:rPr>
      </w:pPr>
      <w:r>
        <w:t>B.2.3.6</w:t>
      </w:r>
      <w:r w:rsidRPr="001067DC">
        <w:rPr>
          <w:rFonts w:ascii="Calibri" w:hAnsi="Calibri"/>
          <w:sz w:val="22"/>
          <w:szCs w:val="22"/>
        </w:rPr>
        <w:tab/>
      </w:r>
      <w:r>
        <w:t>Uncertainty of the RF power measurement equipment</w:t>
      </w:r>
      <w:r>
        <w:tab/>
      </w:r>
      <w:r>
        <w:fldChar w:fldCharType="begin" w:fldLock="1"/>
      </w:r>
      <w:r>
        <w:instrText xml:space="preserve"> PAGEREF _Toc131528733 \h </w:instrText>
      </w:r>
      <w:r>
        <w:fldChar w:fldCharType="separate"/>
      </w:r>
      <w:r>
        <w:t>79</w:t>
      </w:r>
      <w:r>
        <w:fldChar w:fldCharType="end"/>
      </w:r>
    </w:p>
    <w:p w14:paraId="79DE30EA" w14:textId="0B1A9C3D" w:rsidR="00A411B2" w:rsidRPr="001067DC" w:rsidRDefault="00A411B2">
      <w:pPr>
        <w:pStyle w:val="TOC3"/>
        <w:rPr>
          <w:rFonts w:ascii="Calibri" w:hAnsi="Calibri"/>
          <w:sz w:val="22"/>
          <w:szCs w:val="22"/>
        </w:rPr>
      </w:pPr>
      <w:r>
        <w:t>B.2.3.7</w:t>
      </w:r>
      <w:r w:rsidRPr="001067DC">
        <w:rPr>
          <w:rFonts w:ascii="Calibri" w:hAnsi="Calibri"/>
          <w:sz w:val="22"/>
          <w:szCs w:val="22"/>
        </w:rPr>
        <w:tab/>
      </w:r>
      <w:r>
        <w:t>Phase curvature</w:t>
      </w:r>
      <w:r>
        <w:tab/>
      </w:r>
      <w:r>
        <w:fldChar w:fldCharType="begin" w:fldLock="1"/>
      </w:r>
      <w:r>
        <w:instrText xml:space="preserve"> PAGEREF _Toc131528734 \h </w:instrText>
      </w:r>
      <w:r>
        <w:fldChar w:fldCharType="separate"/>
      </w:r>
      <w:r>
        <w:t>79</w:t>
      </w:r>
      <w:r>
        <w:fldChar w:fldCharType="end"/>
      </w:r>
    </w:p>
    <w:p w14:paraId="5C0768C8" w14:textId="1E9422FA" w:rsidR="00A411B2" w:rsidRPr="001067DC" w:rsidRDefault="00A411B2">
      <w:pPr>
        <w:pStyle w:val="TOC3"/>
        <w:rPr>
          <w:rFonts w:ascii="Calibri" w:hAnsi="Calibri"/>
          <w:sz w:val="22"/>
          <w:szCs w:val="22"/>
        </w:rPr>
      </w:pPr>
      <w:r>
        <w:t>B.2.3.8</w:t>
      </w:r>
      <w:r w:rsidRPr="001067DC">
        <w:rPr>
          <w:rFonts w:ascii="Calibri" w:hAnsi="Calibri"/>
          <w:sz w:val="22"/>
          <w:szCs w:val="22"/>
        </w:rPr>
        <w:tab/>
      </w:r>
      <w:r>
        <w:t>Amplifier uncertainties</w:t>
      </w:r>
      <w:r>
        <w:tab/>
      </w:r>
      <w:r>
        <w:fldChar w:fldCharType="begin" w:fldLock="1"/>
      </w:r>
      <w:r>
        <w:instrText xml:space="preserve"> PAGEREF _Toc131528735 \h </w:instrText>
      </w:r>
      <w:r>
        <w:fldChar w:fldCharType="separate"/>
      </w:r>
      <w:r>
        <w:t>79</w:t>
      </w:r>
      <w:r>
        <w:fldChar w:fldCharType="end"/>
      </w:r>
    </w:p>
    <w:p w14:paraId="234BB087" w14:textId="13D9DA04" w:rsidR="00A411B2" w:rsidRPr="001067DC" w:rsidRDefault="00A411B2">
      <w:pPr>
        <w:pStyle w:val="TOC3"/>
        <w:rPr>
          <w:rFonts w:ascii="Calibri" w:hAnsi="Calibri"/>
          <w:sz w:val="22"/>
          <w:szCs w:val="22"/>
        </w:rPr>
      </w:pPr>
      <w:r>
        <w:t>B.2.3.9</w:t>
      </w:r>
      <w:r w:rsidRPr="001067DC">
        <w:rPr>
          <w:rFonts w:ascii="Calibri" w:hAnsi="Calibri"/>
          <w:sz w:val="22"/>
          <w:szCs w:val="22"/>
        </w:rPr>
        <w:tab/>
      </w:r>
      <w:r>
        <w:t>Random uncertainty</w:t>
      </w:r>
      <w:r>
        <w:tab/>
      </w:r>
      <w:r>
        <w:fldChar w:fldCharType="begin" w:fldLock="1"/>
      </w:r>
      <w:r>
        <w:instrText xml:space="preserve"> PAGEREF _Toc131528736 \h </w:instrText>
      </w:r>
      <w:r>
        <w:fldChar w:fldCharType="separate"/>
      </w:r>
      <w:r>
        <w:t>79</w:t>
      </w:r>
      <w:r>
        <w:fldChar w:fldCharType="end"/>
      </w:r>
    </w:p>
    <w:p w14:paraId="29BFE5CA" w14:textId="4BA32E0B" w:rsidR="00A411B2" w:rsidRPr="001067DC" w:rsidRDefault="00A411B2">
      <w:pPr>
        <w:pStyle w:val="TOC3"/>
        <w:rPr>
          <w:rFonts w:ascii="Calibri" w:hAnsi="Calibri"/>
          <w:sz w:val="22"/>
          <w:szCs w:val="22"/>
        </w:rPr>
      </w:pPr>
      <w:r>
        <w:t>B.2.3.10</w:t>
      </w:r>
      <w:r w:rsidRPr="001067DC">
        <w:rPr>
          <w:rFonts w:ascii="Calibri" w:hAnsi="Calibri"/>
          <w:sz w:val="22"/>
          <w:szCs w:val="22"/>
        </w:rPr>
        <w:tab/>
      </w:r>
      <w:r>
        <w:t>Influence of the XPD</w:t>
      </w:r>
      <w:r>
        <w:tab/>
      </w:r>
      <w:r>
        <w:fldChar w:fldCharType="begin" w:fldLock="1"/>
      </w:r>
      <w:r>
        <w:instrText xml:space="preserve"> PAGEREF _Toc131528737 \h </w:instrText>
      </w:r>
      <w:r>
        <w:fldChar w:fldCharType="separate"/>
      </w:r>
      <w:r>
        <w:t>79</w:t>
      </w:r>
      <w:r>
        <w:fldChar w:fldCharType="end"/>
      </w:r>
    </w:p>
    <w:p w14:paraId="41DF3972" w14:textId="5B133654" w:rsidR="00A411B2" w:rsidRPr="001067DC" w:rsidRDefault="00A411B2">
      <w:pPr>
        <w:pStyle w:val="TOC3"/>
        <w:rPr>
          <w:rFonts w:ascii="Calibri" w:hAnsi="Calibri"/>
          <w:sz w:val="22"/>
          <w:szCs w:val="22"/>
        </w:rPr>
      </w:pPr>
      <w:r>
        <w:t>B.2.3.11</w:t>
      </w:r>
      <w:r w:rsidRPr="001067DC">
        <w:rPr>
          <w:rFonts w:ascii="Calibri" w:hAnsi="Calibri"/>
          <w:sz w:val="22"/>
          <w:szCs w:val="22"/>
        </w:rPr>
        <w:tab/>
      </w:r>
      <w:r>
        <w:t>NF to FF truncation</w:t>
      </w:r>
      <w:r>
        <w:tab/>
      </w:r>
      <w:r>
        <w:fldChar w:fldCharType="begin" w:fldLock="1"/>
      </w:r>
      <w:r>
        <w:instrText xml:space="preserve"> PAGEREF _Toc131528738 \h </w:instrText>
      </w:r>
      <w:r>
        <w:fldChar w:fldCharType="separate"/>
      </w:r>
      <w:r>
        <w:t>79</w:t>
      </w:r>
      <w:r>
        <w:fldChar w:fldCharType="end"/>
      </w:r>
    </w:p>
    <w:p w14:paraId="2BAB93B2" w14:textId="52B27479" w:rsidR="00A411B2" w:rsidRPr="001067DC" w:rsidRDefault="00A411B2">
      <w:pPr>
        <w:pStyle w:val="TOC3"/>
        <w:rPr>
          <w:rFonts w:ascii="Calibri" w:hAnsi="Calibri"/>
          <w:sz w:val="22"/>
          <w:szCs w:val="22"/>
        </w:rPr>
      </w:pPr>
      <w:r>
        <w:t>B.2.3.12</w:t>
      </w:r>
      <w:r w:rsidRPr="001067DC">
        <w:rPr>
          <w:rFonts w:ascii="Calibri" w:hAnsi="Calibri"/>
          <w:sz w:val="22"/>
          <w:szCs w:val="22"/>
        </w:rPr>
        <w:tab/>
      </w:r>
      <w:r>
        <w:t>Probe Polarization Amplitude and Phase</w:t>
      </w:r>
      <w:r>
        <w:tab/>
      </w:r>
      <w:r>
        <w:fldChar w:fldCharType="begin" w:fldLock="1"/>
      </w:r>
      <w:r>
        <w:instrText xml:space="preserve"> PAGEREF _Toc131528739 \h </w:instrText>
      </w:r>
      <w:r>
        <w:fldChar w:fldCharType="separate"/>
      </w:r>
      <w:r>
        <w:t>79</w:t>
      </w:r>
      <w:r>
        <w:fldChar w:fldCharType="end"/>
      </w:r>
    </w:p>
    <w:p w14:paraId="704DDFDD" w14:textId="4582B2B2" w:rsidR="00A411B2" w:rsidRPr="001067DC" w:rsidRDefault="00A411B2">
      <w:pPr>
        <w:pStyle w:val="TOC3"/>
        <w:rPr>
          <w:rFonts w:ascii="Calibri" w:hAnsi="Calibri"/>
          <w:sz w:val="22"/>
          <w:szCs w:val="22"/>
        </w:rPr>
      </w:pPr>
      <w:r>
        <w:t>B.2.3.13</w:t>
      </w:r>
      <w:r w:rsidRPr="001067DC">
        <w:rPr>
          <w:rFonts w:ascii="Calibri" w:hAnsi="Calibri"/>
          <w:sz w:val="22"/>
          <w:szCs w:val="22"/>
        </w:rPr>
        <w:tab/>
      </w:r>
      <w:r>
        <w:t>Probe Array Uniformity (for multi-probe systems only)</w:t>
      </w:r>
      <w:r>
        <w:tab/>
      </w:r>
      <w:r>
        <w:fldChar w:fldCharType="begin" w:fldLock="1"/>
      </w:r>
      <w:r>
        <w:instrText xml:space="preserve"> PAGEREF _Toc131528740 \h </w:instrText>
      </w:r>
      <w:r>
        <w:fldChar w:fldCharType="separate"/>
      </w:r>
      <w:r>
        <w:t>80</w:t>
      </w:r>
      <w:r>
        <w:fldChar w:fldCharType="end"/>
      </w:r>
    </w:p>
    <w:p w14:paraId="76921712" w14:textId="1AC32F67" w:rsidR="00A411B2" w:rsidRPr="001067DC" w:rsidRDefault="00A411B2">
      <w:pPr>
        <w:pStyle w:val="TOC3"/>
        <w:rPr>
          <w:rFonts w:ascii="Calibri" w:hAnsi="Calibri"/>
          <w:sz w:val="22"/>
          <w:szCs w:val="22"/>
        </w:rPr>
      </w:pPr>
      <w:r>
        <w:t>B.2.3.14</w:t>
      </w:r>
      <w:r w:rsidRPr="001067DC">
        <w:rPr>
          <w:rFonts w:ascii="Calibri" w:hAnsi="Calibri"/>
          <w:sz w:val="22"/>
          <w:szCs w:val="22"/>
        </w:rPr>
        <w:tab/>
      </w:r>
      <w:r>
        <w:t>Uncertainty of the Network Analyzer</w:t>
      </w:r>
      <w:r>
        <w:tab/>
      </w:r>
      <w:r>
        <w:fldChar w:fldCharType="begin" w:fldLock="1"/>
      </w:r>
      <w:r>
        <w:instrText xml:space="preserve"> PAGEREF _Toc131528741 \h </w:instrText>
      </w:r>
      <w:r>
        <w:fldChar w:fldCharType="separate"/>
      </w:r>
      <w:r>
        <w:t>80</w:t>
      </w:r>
      <w:r>
        <w:fldChar w:fldCharType="end"/>
      </w:r>
    </w:p>
    <w:p w14:paraId="5D8BFC0F" w14:textId="70499ACF" w:rsidR="00A411B2" w:rsidRPr="001067DC" w:rsidRDefault="00A411B2">
      <w:pPr>
        <w:pStyle w:val="TOC3"/>
        <w:rPr>
          <w:rFonts w:ascii="Calibri" w:hAnsi="Calibri"/>
          <w:sz w:val="22"/>
          <w:szCs w:val="22"/>
        </w:rPr>
      </w:pPr>
      <w:r>
        <w:t>B.2.3.15</w:t>
      </w:r>
      <w:r w:rsidRPr="001067DC">
        <w:rPr>
          <w:rFonts w:ascii="Calibri" w:hAnsi="Calibri"/>
          <w:sz w:val="22"/>
          <w:szCs w:val="22"/>
        </w:rPr>
        <w:tab/>
      </w:r>
      <w:r>
        <w:t>Uncertainty of the absolute gain of the calibration antenna</w:t>
      </w:r>
      <w:r>
        <w:tab/>
      </w:r>
      <w:r>
        <w:fldChar w:fldCharType="begin" w:fldLock="1"/>
      </w:r>
      <w:r>
        <w:instrText xml:space="preserve"> PAGEREF _Toc131528742 \h </w:instrText>
      </w:r>
      <w:r>
        <w:fldChar w:fldCharType="separate"/>
      </w:r>
      <w:r>
        <w:t>80</w:t>
      </w:r>
      <w:r>
        <w:fldChar w:fldCharType="end"/>
      </w:r>
    </w:p>
    <w:p w14:paraId="5E51A24A" w14:textId="5DF3BF52" w:rsidR="00A411B2" w:rsidRPr="001067DC" w:rsidRDefault="00A411B2">
      <w:pPr>
        <w:pStyle w:val="TOC3"/>
        <w:rPr>
          <w:rFonts w:ascii="Calibri" w:hAnsi="Calibri"/>
          <w:sz w:val="22"/>
          <w:szCs w:val="22"/>
        </w:rPr>
      </w:pPr>
      <w:r>
        <w:lastRenderedPageBreak/>
        <w:t>B.2.3.16</w:t>
      </w:r>
      <w:r w:rsidRPr="001067DC">
        <w:rPr>
          <w:rFonts w:ascii="Calibri" w:hAnsi="Calibri"/>
          <w:sz w:val="22"/>
          <w:szCs w:val="22"/>
        </w:rPr>
        <w:tab/>
      </w:r>
      <w:r>
        <w:t>Phase Recovery Non-Linearity over signal bandwidth</w:t>
      </w:r>
      <w:r>
        <w:tab/>
      </w:r>
      <w:r>
        <w:fldChar w:fldCharType="begin" w:fldLock="1"/>
      </w:r>
      <w:r>
        <w:instrText xml:space="preserve"> PAGEREF _Toc131528743 \h </w:instrText>
      </w:r>
      <w:r>
        <w:fldChar w:fldCharType="separate"/>
      </w:r>
      <w:r>
        <w:t>80</w:t>
      </w:r>
      <w:r>
        <w:fldChar w:fldCharType="end"/>
      </w:r>
    </w:p>
    <w:p w14:paraId="7CCBDEB9" w14:textId="06074F23" w:rsidR="00A411B2" w:rsidRPr="001067DC" w:rsidRDefault="00A411B2">
      <w:pPr>
        <w:pStyle w:val="TOC3"/>
        <w:rPr>
          <w:rFonts w:ascii="Calibri" w:hAnsi="Calibri"/>
          <w:sz w:val="22"/>
          <w:szCs w:val="22"/>
        </w:rPr>
      </w:pPr>
      <w:r>
        <w:t>B.2.3.17</w:t>
      </w:r>
      <w:r w:rsidRPr="001067DC">
        <w:rPr>
          <w:rFonts w:ascii="Calibri" w:hAnsi="Calibri"/>
          <w:sz w:val="22"/>
          <w:szCs w:val="22"/>
        </w:rPr>
        <w:tab/>
      </w:r>
      <w:r>
        <w:t>Probe Pattern Effect</w:t>
      </w:r>
      <w:r>
        <w:tab/>
      </w:r>
      <w:r>
        <w:fldChar w:fldCharType="begin" w:fldLock="1"/>
      </w:r>
      <w:r>
        <w:instrText xml:space="preserve"> PAGEREF _Toc131528744 \h </w:instrText>
      </w:r>
      <w:r>
        <w:fldChar w:fldCharType="separate"/>
      </w:r>
      <w:r>
        <w:t>80</w:t>
      </w:r>
      <w:r>
        <w:fldChar w:fldCharType="end"/>
      </w:r>
    </w:p>
    <w:p w14:paraId="342C6A5A" w14:textId="4DF67C83" w:rsidR="00A411B2" w:rsidRPr="001067DC" w:rsidRDefault="00A411B2">
      <w:pPr>
        <w:pStyle w:val="TOC3"/>
        <w:rPr>
          <w:rFonts w:ascii="Calibri" w:hAnsi="Calibri"/>
          <w:sz w:val="22"/>
          <w:szCs w:val="22"/>
        </w:rPr>
      </w:pPr>
      <w:r>
        <w:t>B.2.3.18</w:t>
      </w:r>
      <w:r w:rsidRPr="001067DC">
        <w:rPr>
          <w:rFonts w:ascii="Calibri" w:hAnsi="Calibri"/>
          <w:sz w:val="22"/>
          <w:szCs w:val="22"/>
        </w:rPr>
        <w:tab/>
      </w:r>
      <w:r>
        <w:t>Phase centre offset of calibration</w:t>
      </w:r>
      <w:r>
        <w:tab/>
      </w:r>
      <w:r>
        <w:fldChar w:fldCharType="begin" w:fldLock="1"/>
      </w:r>
      <w:r>
        <w:instrText xml:space="preserve"> PAGEREF _Toc131528745 \h </w:instrText>
      </w:r>
      <w:r>
        <w:fldChar w:fldCharType="separate"/>
      </w:r>
      <w:r>
        <w:t>80</w:t>
      </w:r>
      <w:r>
        <w:fldChar w:fldCharType="end"/>
      </w:r>
    </w:p>
    <w:p w14:paraId="26F8BE03" w14:textId="5452D70E" w:rsidR="00A411B2" w:rsidRPr="001067DC" w:rsidRDefault="00A411B2">
      <w:pPr>
        <w:pStyle w:val="TOC3"/>
        <w:rPr>
          <w:rFonts w:ascii="Calibri" w:hAnsi="Calibri"/>
          <w:sz w:val="22"/>
          <w:szCs w:val="22"/>
        </w:rPr>
      </w:pPr>
      <w:r>
        <w:t>B.2.3.19</w:t>
      </w:r>
      <w:r w:rsidRPr="001067DC">
        <w:rPr>
          <w:rFonts w:ascii="Calibri" w:hAnsi="Calibri"/>
          <w:sz w:val="22"/>
          <w:szCs w:val="22"/>
        </w:rPr>
        <w:tab/>
      </w:r>
      <w:r>
        <w:t>Quality of the Quiet Zone for Calibration Process</w:t>
      </w:r>
      <w:r>
        <w:tab/>
      </w:r>
      <w:r>
        <w:fldChar w:fldCharType="begin" w:fldLock="1"/>
      </w:r>
      <w:r>
        <w:instrText xml:space="preserve"> PAGEREF _Toc131528746 \h </w:instrText>
      </w:r>
      <w:r>
        <w:fldChar w:fldCharType="separate"/>
      </w:r>
      <w:r>
        <w:t>80</w:t>
      </w:r>
      <w:r>
        <w:fldChar w:fldCharType="end"/>
      </w:r>
    </w:p>
    <w:p w14:paraId="2F9E3F39" w14:textId="257D7BE0" w:rsidR="00A411B2" w:rsidRPr="001067DC" w:rsidRDefault="00A411B2">
      <w:pPr>
        <w:pStyle w:val="TOC3"/>
        <w:rPr>
          <w:rFonts w:ascii="Calibri" w:hAnsi="Calibri"/>
          <w:sz w:val="22"/>
          <w:szCs w:val="22"/>
        </w:rPr>
      </w:pPr>
      <w:r>
        <w:t>B.2.3.20</w:t>
      </w:r>
      <w:r w:rsidRPr="001067DC">
        <w:rPr>
          <w:rFonts w:ascii="Calibri" w:hAnsi="Calibri"/>
          <w:sz w:val="22"/>
          <w:szCs w:val="22"/>
        </w:rPr>
        <w:tab/>
      </w:r>
      <w:r>
        <w:t>Phase Drift and Noise</w:t>
      </w:r>
      <w:r>
        <w:tab/>
      </w:r>
      <w:r>
        <w:fldChar w:fldCharType="begin" w:fldLock="1"/>
      </w:r>
      <w:r>
        <w:instrText xml:space="preserve"> PAGEREF _Toc131528747 \h </w:instrText>
      </w:r>
      <w:r>
        <w:fldChar w:fldCharType="separate"/>
      </w:r>
      <w:r>
        <w:t>80</w:t>
      </w:r>
      <w:r>
        <w:fldChar w:fldCharType="end"/>
      </w:r>
    </w:p>
    <w:p w14:paraId="64EC4825" w14:textId="14FDD46C" w:rsidR="00A411B2" w:rsidRPr="001067DC" w:rsidRDefault="00A411B2">
      <w:pPr>
        <w:pStyle w:val="TOC3"/>
        <w:rPr>
          <w:rFonts w:ascii="Calibri" w:hAnsi="Calibri"/>
          <w:sz w:val="22"/>
          <w:szCs w:val="22"/>
        </w:rPr>
      </w:pPr>
      <w:r>
        <w:t>B.2.3.21</w:t>
      </w:r>
      <w:r w:rsidRPr="001067DC">
        <w:rPr>
          <w:rFonts w:ascii="Calibri" w:hAnsi="Calibri"/>
          <w:sz w:val="22"/>
          <w:szCs w:val="22"/>
        </w:rPr>
        <w:tab/>
      </w:r>
      <w:r>
        <w:t>Mismatch in the connection of the calibration antenna</w:t>
      </w:r>
      <w:r>
        <w:tab/>
      </w:r>
      <w:r>
        <w:fldChar w:fldCharType="begin" w:fldLock="1"/>
      </w:r>
      <w:r>
        <w:instrText xml:space="preserve"> PAGEREF _Toc131528748 \h </w:instrText>
      </w:r>
      <w:r>
        <w:fldChar w:fldCharType="separate"/>
      </w:r>
      <w:r>
        <w:t>80</w:t>
      </w:r>
      <w:r>
        <w:fldChar w:fldCharType="end"/>
      </w:r>
    </w:p>
    <w:p w14:paraId="5798967F" w14:textId="28D6879B" w:rsidR="00A411B2" w:rsidRPr="001067DC" w:rsidRDefault="00A411B2">
      <w:pPr>
        <w:pStyle w:val="TOC3"/>
        <w:rPr>
          <w:rFonts w:ascii="Calibri" w:hAnsi="Calibri"/>
          <w:sz w:val="22"/>
          <w:szCs w:val="22"/>
        </w:rPr>
      </w:pPr>
      <w:r>
        <w:t>B.2.3.22</w:t>
      </w:r>
      <w:r w:rsidRPr="001067DC">
        <w:rPr>
          <w:rFonts w:ascii="Calibri" w:hAnsi="Calibri"/>
          <w:sz w:val="22"/>
          <w:szCs w:val="22"/>
        </w:rPr>
        <w:tab/>
      </w:r>
      <w:r>
        <w:t>Influence of TRP measurement grid</w:t>
      </w:r>
      <w:r>
        <w:tab/>
      </w:r>
      <w:r>
        <w:fldChar w:fldCharType="begin" w:fldLock="1"/>
      </w:r>
      <w:r>
        <w:instrText xml:space="preserve"> PAGEREF _Toc131528749 \h </w:instrText>
      </w:r>
      <w:r>
        <w:fldChar w:fldCharType="separate"/>
      </w:r>
      <w:r>
        <w:t>80</w:t>
      </w:r>
      <w:r>
        <w:fldChar w:fldCharType="end"/>
      </w:r>
    </w:p>
    <w:p w14:paraId="13D264ED" w14:textId="608ED983" w:rsidR="00A411B2" w:rsidRPr="001067DC" w:rsidRDefault="00A411B2">
      <w:pPr>
        <w:pStyle w:val="TOC3"/>
        <w:rPr>
          <w:rFonts w:ascii="Calibri" w:hAnsi="Calibri"/>
          <w:sz w:val="22"/>
          <w:szCs w:val="22"/>
        </w:rPr>
      </w:pPr>
      <w:r>
        <w:t>B.2.3.23</w:t>
      </w:r>
      <w:r>
        <w:tab/>
      </w:r>
      <w:r w:rsidR="001067DC">
        <w:tab/>
      </w:r>
      <w:r>
        <w:fldChar w:fldCharType="begin" w:fldLock="1"/>
      </w:r>
      <w:r>
        <w:instrText xml:space="preserve"> PAGEREF _Toc131528750 \h </w:instrText>
      </w:r>
      <w:r>
        <w:fldChar w:fldCharType="separate"/>
      </w:r>
      <w:r>
        <w:t>81</w:t>
      </w:r>
      <w:r>
        <w:fldChar w:fldCharType="end"/>
      </w:r>
    </w:p>
    <w:p w14:paraId="097682F6" w14:textId="633B5932" w:rsidR="00A411B2" w:rsidRPr="001067DC" w:rsidRDefault="00A411B2">
      <w:pPr>
        <w:pStyle w:val="TOC3"/>
        <w:rPr>
          <w:rFonts w:ascii="Calibri" w:hAnsi="Calibri"/>
          <w:sz w:val="22"/>
          <w:szCs w:val="22"/>
        </w:rPr>
      </w:pPr>
      <w:r>
        <w:t>B.2.3.24</w:t>
      </w:r>
      <w:r>
        <w:tab/>
      </w:r>
      <w:r w:rsidR="001067DC">
        <w:tab/>
      </w:r>
      <w:r>
        <w:fldChar w:fldCharType="begin" w:fldLock="1"/>
      </w:r>
      <w:r>
        <w:instrText xml:space="preserve"> PAGEREF _Toc131528751 \h </w:instrText>
      </w:r>
      <w:r>
        <w:fldChar w:fldCharType="separate"/>
      </w:r>
      <w:r>
        <w:t>81</w:t>
      </w:r>
      <w:r>
        <w:fldChar w:fldCharType="end"/>
      </w:r>
    </w:p>
    <w:p w14:paraId="228AC6F3" w14:textId="78F25B11" w:rsidR="00A411B2" w:rsidRPr="001067DC" w:rsidRDefault="00A411B2">
      <w:pPr>
        <w:pStyle w:val="TOC3"/>
        <w:rPr>
          <w:rFonts w:ascii="Calibri" w:hAnsi="Calibri"/>
          <w:sz w:val="22"/>
          <w:szCs w:val="22"/>
        </w:rPr>
      </w:pPr>
      <w:r>
        <w:t>B.2.3.25</w:t>
      </w:r>
      <w:r w:rsidRPr="001067DC">
        <w:rPr>
          <w:rFonts w:ascii="Calibri" w:hAnsi="Calibri"/>
          <w:sz w:val="22"/>
          <w:szCs w:val="22"/>
        </w:rPr>
        <w:tab/>
      </w:r>
      <w:r>
        <w:t>Leakage and Crosstalk</w:t>
      </w:r>
      <w:r>
        <w:tab/>
      </w:r>
      <w:r>
        <w:fldChar w:fldCharType="begin" w:fldLock="1"/>
      </w:r>
      <w:r>
        <w:instrText xml:space="preserve"> PAGEREF _Toc131528752 \h </w:instrText>
      </w:r>
      <w:r>
        <w:fldChar w:fldCharType="separate"/>
      </w:r>
      <w:r>
        <w:t>81</w:t>
      </w:r>
      <w:r>
        <w:fldChar w:fldCharType="end"/>
      </w:r>
    </w:p>
    <w:p w14:paraId="40FF18DE" w14:textId="0604E16D" w:rsidR="00A411B2" w:rsidRPr="001067DC" w:rsidRDefault="00A411B2">
      <w:pPr>
        <w:pStyle w:val="TOC3"/>
        <w:rPr>
          <w:rFonts w:ascii="Calibri" w:hAnsi="Calibri"/>
          <w:sz w:val="22"/>
          <w:szCs w:val="22"/>
        </w:rPr>
      </w:pPr>
      <w:r>
        <w:t>B.2.</w:t>
      </w:r>
      <w:r>
        <w:rPr>
          <w:lang w:eastAsia="ja-JP"/>
        </w:rPr>
        <w:t>3</w:t>
      </w:r>
      <w:r>
        <w:t>.2</w:t>
      </w:r>
      <w:r>
        <w:rPr>
          <w:lang w:eastAsia="ja-JP"/>
        </w:rPr>
        <w:t>6</w:t>
      </w:r>
      <w:r w:rsidRPr="001067DC">
        <w:rPr>
          <w:rFonts w:ascii="Calibri" w:hAnsi="Calibri"/>
          <w:sz w:val="22"/>
          <w:szCs w:val="22"/>
        </w:rPr>
        <w:tab/>
      </w:r>
      <w:r>
        <w:t>Systematic error due to TRP calculation/quadrature</w:t>
      </w:r>
      <w:r>
        <w:tab/>
      </w:r>
      <w:r>
        <w:fldChar w:fldCharType="begin" w:fldLock="1"/>
      </w:r>
      <w:r>
        <w:instrText xml:space="preserve"> PAGEREF _Toc131528753 \h </w:instrText>
      </w:r>
      <w:r>
        <w:fldChar w:fldCharType="separate"/>
      </w:r>
      <w:r>
        <w:t>81</w:t>
      </w:r>
      <w:r>
        <w:fldChar w:fldCharType="end"/>
      </w:r>
    </w:p>
    <w:p w14:paraId="1569C628" w14:textId="7608B2BC" w:rsidR="00A411B2" w:rsidRPr="001067DC" w:rsidRDefault="00A411B2">
      <w:pPr>
        <w:pStyle w:val="TOC3"/>
        <w:rPr>
          <w:rFonts w:ascii="Calibri" w:hAnsi="Calibri"/>
          <w:sz w:val="22"/>
          <w:szCs w:val="22"/>
        </w:rPr>
      </w:pPr>
      <w:r>
        <w:t>B.2.3.27</w:t>
      </w:r>
      <w:r w:rsidRPr="001067DC">
        <w:rPr>
          <w:rFonts w:ascii="Calibri" w:hAnsi="Calibri"/>
          <w:sz w:val="22"/>
          <w:szCs w:val="22"/>
        </w:rPr>
        <w:tab/>
      </w:r>
      <w:r>
        <w:t>Multiple measurement antenna uncertainty</w:t>
      </w:r>
      <w:r>
        <w:tab/>
      </w:r>
      <w:r>
        <w:fldChar w:fldCharType="begin" w:fldLock="1"/>
      </w:r>
      <w:r>
        <w:instrText xml:space="preserve"> PAGEREF _Toc131528754 \h </w:instrText>
      </w:r>
      <w:r>
        <w:fldChar w:fldCharType="separate"/>
      </w:r>
      <w:r>
        <w:t>81</w:t>
      </w:r>
      <w:r>
        <w:fldChar w:fldCharType="end"/>
      </w:r>
    </w:p>
    <w:p w14:paraId="15E3A747" w14:textId="4B57733C" w:rsidR="00A411B2" w:rsidRPr="001067DC" w:rsidRDefault="00A411B2">
      <w:pPr>
        <w:pStyle w:val="TOC3"/>
        <w:rPr>
          <w:rFonts w:ascii="Calibri" w:hAnsi="Calibri"/>
          <w:sz w:val="22"/>
          <w:szCs w:val="22"/>
        </w:rPr>
      </w:pPr>
      <w:r>
        <w:t>B.2.</w:t>
      </w:r>
      <w:r>
        <w:rPr>
          <w:lang w:eastAsia="ja-JP"/>
        </w:rPr>
        <w:t>3</w:t>
      </w:r>
      <w:r>
        <w:t>.2</w:t>
      </w:r>
      <w:r>
        <w:rPr>
          <w:lang w:eastAsia="ja-JP"/>
        </w:rPr>
        <w:t>8</w:t>
      </w:r>
      <w:r w:rsidRPr="001067DC">
        <w:rPr>
          <w:rFonts w:ascii="Calibri" w:hAnsi="Calibri"/>
          <w:sz w:val="22"/>
          <w:szCs w:val="22"/>
        </w:rPr>
        <w:tab/>
      </w:r>
      <w:r>
        <w:t>DUT repositioning</w:t>
      </w:r>
      <w:r>
        <w:tab/>
      </w:r>
      <w:r>
        <w:fldChar w:fldCharType="begin" w:fldLock="1"/>
      </w:r>
      <w:r>
        <w:instrText xml:space="preserve"> PAGEREF _Toc131528755 \h </w:instrText>
      </w:r>
      <w:r>
        <w:fldChar w:fldCharType="separate"/>
      </w:r>
      <w:r>
        <w:t>81</w:t>
      </w:r>
      <w:r>
        <w:fldChar w:fldCharType="end"/>
      </w:r>
    </w:p>
    <w:p w14:paraId="599511DA" w14:textId="0C8C4CC2" w:rsidR="00A411B2" w:rsidRPr="001067DC" w:rsidRDefault="00A411B2">
      <w:pPr>
        <w:pStyle w:val="TOC3"/>
        <w:rPr>
          <w:rFonts w:ascii="Calibri" w:hAnsi="Calibri"/>
          <w:sz w:val="22"/>
          <w:szCs w:val="22"/>
        </w:rPr>
      </w:pPr>
      <w:r>
        <w:t>B.2.</w:t>
      </w:r>
      <w:r>
        <w:rPr>
          <w:lang w:eastAsia="ja-JP"/>
        </w:rPr>
        <w:t>3</w:t>
      </w:r>
      <w:r>
        <w:t>.2</w:t>
      </w:r>
      <w:r>
        <w:rPr>
          <w:lang w:eastAsia="ja-JP"/>
        </w:rPr>
        <w:t>9</w:t>
      </w:r>
      <w:r w:rsidRPr="001067DC">
        <w:rPr>
          <w:rFonts w:ascii="Calibri" w:hAnsi="Calibri"/>
          <w:sz w:val="22"/>
          <w:szCs w:val="22"/>
        </w:rPr>
        <w:tab/>
      </w:r>
      <w:r>
        <w:rPr>
          <w:lang w:eastAsia="ja-JP"/>
        </w:rPr>
        <w:t>I</w:t>
      </w:r>
      <w:r>
        <w:t>nfluence of noise</w:t>
      </w:r>
      <w:r>
        <w:tab/>
      </w:r>
      <w:r>
        <w:fldChar w:fldCharType="begin" w:fldLock="1"/>
      </w:r>
      <w:r>
        <w:instrText xml:space="preserve"> PAGEREF _Toc131528756 \h </w:instrText>
      </w:r>
      <w:r>
        <w:fldChar w:fldCharType="separate"/>
      </w:r>
      <w:r>
        <w:t>81</w:t>
      </w:r>
      <w:r>
        <w:fldChar w:fldCharType="end"/>
      </w:r>
    </w:p>
    <w:p w14:paraId="46DAC7D7" w14:textId="3079B1E6" w:rsidR="00A411B2" w:rsidRPr="001067DC" w:rsidRDefault="00A411B2">
      <w:pPr>
        <w:pStyle w:val="TOC3"/>
        <w:rPr>
          <w:rFonts w:ascii="Calibri" w:hAnsi="Calibri"/>
          <w:sz w:val="22"/>
          <w:szCs w:val="22"/>
        </w:rPr>
      </w:pPr>
      <w:r>
        <w:rPr>
          <w:lang w:eastAsia="ja-JP"/>
        </w:rPr>
        <w:t>B.2.3.30</w:t>
      </w:r>
      <w:r w:rsidRPr="001067DC">
        <w:rPr>
          <w:rFonts w:ascii="Calibri" w:hAnsi="Calibri"/>
          <w:sz w:val="22"/>
          <w:szCs w:val="22"/>
        </w:rPr>
        <w:tab/>
      </w:r>
      <w:r>
        <w:rPr>
          <w:lang w:eastAsia="ja-JP"/>
        </w:rPr>
        <w:t>Uncertainty of the RF relative power measurement equipment</w:t>
      </w:r>
      <w:r>
        <w:tab/>
      </w:r>
      <w:r>
        <w:fldChar w:fldCharType="begin" w:fldLock="1"/>
      </w:r>
      <w:r>
        <w:instrText xml:space="preserve"> PAGEREF _Toc131528757 \h </w:instrText>
      </w:r>
      <w:r>
        <w:fldChar w:fldCharType="separate"/>
      </w:r>
      <w:r>
        <w:t>81</w:t>
      </w:r>
      <w:r>
        <w:fldChar w:fldCharType="end"/>
      </w:r>
    </w:p>
    <w:p w14:paraId="52314F4F" w14:textId="0B3FF7BF" w:rsidR="00A411B2" w:rsidRPr="001067DC" w:rsidRDefault="00A411B2">
      <w:pPr>
        <w:pStyle w:val="TOC1"/>
        <w:rPr>
          <w:rFonts w:ascii="Calibri" w:hAnsi="Calibri"/>
          <w:szCs w:val="22"/>
        </w:rPr>
      </w:pPr>
      <w:r>
        <w:t>B.3</w:t>
      </w:r>
      <w:r w:rsidRPr="001067DC">
        <w:rPr>
          <w:rFonts w:ascii="Calibri" w:hAnsi="Calibri"/>
          <w:szCs w:val="22"/>
        </w:rPr>
        <w:tab/>
      </w:r>
      <w:r>
        <w:t>UE maximum output power</w:t>
      </w:r>
      <w:r>
        <w:tab/>
      </w:r>
      <w:r>
        <w:fldChar w:fldCharType="begin" w:fldLock="1"/>
      </w:r>
      <w:r>
        <w:instrText xml:space="preserve"> PAGEREF _Toc131528758 \h </w:instrText>
      </w:r>
      <w:r>
        <w:fldChar w:fldCharType="separate"/>
      </w:r>
      <w:r>
        <w:t>81</w:t>
      </w:r>
      <w:r>
        <w:fldChar w:fldCharType="end"/>
      </w:r>
    </w:p>
    <w:p w14:paraId="48BC591F" w14:textId="73C41606" w:rsidR="00A411B2" w:rsidRPr="001067DC" w:rsidRDefault="00A411B2">
      <w:pPr>
        <w:pStyle w:val="TOC2"/>
        <w:rPr>
          <w:rFonts w:ascii="Calibri" w:hAnsi="Calibri"/>
          <w:sz w:val="22"/>
          <w:szCs w:val="22"/>
        </w:rPr>
      </w:pPr>
      <w:r>
        <w:t>B.3.1</w:t>
      </w:r>
      <w:r w:rsidRPr="001067DC">
        <w:rPr>
          <w:rFonts w:ascii="Calibri" w:hAnsi="Calibri"/>
          <w:sz w:val="22"/>
          <w:szCs w:val="22"/>
        </w:rPr>
        <w:tab/>
      </w:r>
      <w:r>
        <w:t>Uncertainty budget format and assessment for DFF</w:t>
      </w:r>
      <w:r>
        <w:tab/>
      </w:r>
      <w:r>
        <w:fldChar w:fldCharType="begin" w:fldLock="1"/>
      </w:r>
      <w:r>
        <w:instrText xml:space="preserve"> PAGEREF _Toc131528759 \h </w:instrText>
      </w:r>
      <w:r>
        <w:fldChar w:fldCharType="separate"/>
      </w:r>
      <w:r>
        <w:t>83</w:t>
      </w:r>
      <w:r>
        <w:fldChar w:fldCharType="end"/>
      </w:r>
    </w:p>
    <w:p w14:paraId="7CB3E8C7" w14:textId="210248A6" w:rsidR="00A411B2" w:rsidRPr="001067DC" w:rsidRDefault="00A411B2">
      <w:pPr>
        <w:pStyle w:val="TOC2"/>
        <w:rPr>
          <w:rFonts w:ascii="Calibri" w:hAnsi="Calibri"/>
          <w:sz w:val="22"/>
          <w:szCs w:val="22"/>
        </w:rPr>
      </w:pPr>
      <w:r>
        <w:t>B.3.2</w:t>
      </w:r>
      <w:r w:rsidRPr="001067DC">
        <w:rPr>
          <w:rFonts w:ascii="Calibri" w:hAnsi="Calibri"/>
          <w:sz w:val="22"/>
          <w:szCs w:val="22"/>
        </w:rPr>
        <w:tab/>
      </w:r>
      <w:r>
        <w:t>Uncertainty budget format and assessment for IFF</w:t>
      </w:r>
      <w:r>
        <w:tab/>
      </w:r>
      <w:r>
        <w:fldChar w:fldCharType="begin" w:fldLock="1"/>
      </w:r>
      <w:r>
        <w:instrText xml:space="preserve"> PAGEREF _Toc131528760 \h </w:instrText>
      </w:r>
      <w:r>
        <w:fldChar w:fldCharType="separate"/>
      </w:r>
      <w:r>
        <w:t>86</w:t>
      </w:r>
      <w:r>
        <w:fldChar w:fldCharType="end"/>
      </w:r>
    </w:p>
    <w:p w14:paraId="1CF6176D" w14:textId="14A8DCE0" w:rsidR="00A411B2" w:rsidRPr="001067DC" w:rsidRDefault="00A411B2">
      <w:pPr>
        <w:pStyle w:val="TOC2"/>
        <w:rPr>
          <w:rFonts w:ascii="Calibri" w:hAnsi="Calibri"/>
          <w:sz w:val="22"/>
          <w:szCs w:val="22"/>
        </w:rPr>
      </w:pPr>
      <w:r>
        <w:t>B.3.3</w:t>
      </w:r>
      <w:r w:rsidRPr="001067DC">
        <w:rPr>
          <w:rFonts w:ascii="Calibri" w:hAnsi="Calibri"/>
          <w:sz w:val="22"/>
          <w:szCs w:val="22"/>
        </w:rPr>
        <w:tab/>
      </w:r>
      <w:r>
        <w:t>Uncertainty budget format and assessment for NFTF</w:t>
      </w:r>
      <w:r>
        <w:tab/>
      </w:r>
      <w:r>
        <w:fldChar w:fldCharType="begin" w:fldLock="1"/>
      </w:r>
      <w:r>
        <w:instrText xml:space="preserve"> PAGEREF _Toc131528761 \h </w:instrText>
      </w:r>
      <w:r>
        <w:fldChar w:fldCharType="separate"/>
      </w:r>
      <w:r>
        <w:t>98</w:t>
      </w:r>
      <w:r>
        <w:fldChar w:fldCharType="end"/>
      </w:r>
    </w:p>
    <w:p w14:paraId="27ED7143" w14:textId="2F0CFBB9" w:rsidR="00A411B2" w:rsidRPr="001067DC" w:rsidRDefault="00A411B2">
      <w:pPr>
        <w:pStyle w:val="TOC1"/>
        <w:rPr>
          <w:rFonts w:ascii="Calibri" w:hAnsi="Calibri"/>
          <w:szCs w:val="22"/>
        </w:rPr>
      </w:pPr>
      <w:r>
        <w:t>B.4</w:t>
      </w:r>
      <w:r w:rsidRPr="001067DC">
        <w:rPr>
          <w:rFonts w:ascii="Calibri" w:hAnsi="Calibri"/>
          <w:szCs w:val="22"/>
        </w:rPr>
        <w:tab/>
      </w:r>
      <w:r>
        <w:rPr>
          <w:lang w:eastAsia="ja-JP"/>
        </w:rPr>
        <w:t>UE maximum output power for modulation / channel bandwidth</w:t>
      </w:r>
      <w:r>
        <w:tab/>
      </w:r>
      <w:r>
        <w:fldChar w:fldCharType="begin" w:fldLock="1"/>
      </w:r>
      <w:r>
        <w:instrText xml:space="preserve"> PAGEREF _Toc131528762 \h </w:instrText>
      </w:r>
      <w:r>
        <w:fldChar w:fldCharType="separate"/>
      </w:r>
      <w:r>
        <w:t>99</w:t>
      </w:r>
      <w:r>
        <w:fldChar w:fldCharType="end"/>
      </w:r>
    </w:p>
    <w:p w14:paraId="5B1EE7D0" w14:textId="6AA0F797" w:rsidR="00A411B2" w:rsidRPr="001067DC" w:rsidRDefault="00A411B2">
      <w:pPr>
        <w:pStyle w:val="TOC2"/>
        <w:rPr>
          <w:rFonts w:ascii="Calibri" w:hAnsi="Calibri"/>
          <w:sz w:val="22"/>
          <w:szCs w:val="22"/>
        </w:rPr>
      </w:pPr>
      <w:r>
        <w:t>B.</w:t>
      </w:r>
      <w:r>
        <w:rPr>
          <w:lang w:eastAsia="ja-JP"/>
        </w:rPr>
        <w:t>4</w:t>
      </w:r>
      <w:r>
        <w:t>.1</w:t>
      </w:r>
      <w:r w:rsidRPr="001067DC">
        <w:rPr>
          <w:rFonts w:ascii="Calibri" w:hAnsi="Calibri"/>
          <w:sz w:val="22"/>
          <w:szCs w:val="22"/>
        </w:rPr>
        <w:tab/>
      </w:r>
      <w:r>
        <w:t>Uncertainty budget format and assessment for DFF</w:t>
      </w:r>
      <w:r>
        <w:tab/>
      </w:r>
      <w:r>
        <w:fldChar w:fldCharType="begin" w:fldLock="1"/>
      </w:r>
      <w:r>
        <w:instrText xml:space="preserve"> PAGEREF _Toc131528763 \h </w:instrText>
      </w:r>
      <w:r>
        <w:fldChar w:fldCharType="separate"/>
      </w:r>
      <w:r>
        <w:t>100</w:t>
      </w:r>
      <w:r>
        <w:fldChar w:fldCharType="end"/>
      </w:r>
    </w:p>
    <w:p w14:paraId="4BAFF38C" w14:textId="5915EB2A" w:rsidR="00A411B2" w:rsidRPr="001067DC" w:rsidRDefault="00A411B2">
      <w:pPr>
        <w:pStyle w:val="TOC2"/>
        <w:rPr>
          <w:rFonts w:ascii="Calibri" w:hAnsi="Calibri"/>
          <w:sz w:val="22"/>
          <w:szCs w:val="22"/>
        </w:rPr>
      </w:pPr>
      <w:r>
        <w:t>B.</w:t>
      </w:r>
      <w:r>
        <w:rPr>
          <w:lang w:eastAsia="ja-JP"/>
        </w:rPr>
        <w:t>4</w:t>
      </w:r>
      <w:r>
        <w:t>.2</w:t>
      </w:r>
      <w:r w:rsidRPr="001067DC">
        <w:rPr>
          <w:rFonts w:ascii="Calibri" w:hAnsi="Calibri"/>
          <w:sz w:val="22"/>
          <w:szCs w:val="22"/>
        </w:rPr>
        <w:tab/>
      </w:r>
      <w:r>
        <w:t>Uncertainty budget format and assessment for IFF</w:t>
      </w:r>
      <w:r>
        <w:tab/>
      </w:r>
      <w:r>
        <w:fldChar w:fldCharType="begin" w:fldLock="1"/>
      </w:r>
      <w:r>
        <w:instrText xml:space="preserve"> PAGEREF _Toc131528764 \h </w:instrText>
      </w:r>
      <w:r>
        <w:fldChar w:fldCharType="separate"/>
      </w:r>
      <w:r>
        <w:t>101</w:t>
      </w:r>
      <w:r>
        <w:fldChar w:fldCharType="end"/>
      </w:r>
    </w:p>
    <w:p w14:paraId="381F2BA9" w14:textId="59787608" w:rsidR="00A411B2" w:rsidRPr="001067DC" w:rsidRDefault="00A411B2">
      <w:pPr>
        <w:pStyle w:val="TOC2"/>
        <w:rPr>
          <w:rFonts w:ascii="Calibri" w:hAnsi="Calibri"/>
          <w:sz w:val="22"/>
          <w:szCs w:val="22"/>
        </w:rPr>
      </w:pPr>
      <w:r>
        <w:t>B.</w:t>
      </w:r>
      <w:r>
        <w:rPr>
          <w:lang w:eastAsia="ja-JP"/>
        </w:rPr>
        <w:t>4</w:t>
      </w:r>
      <w:r>
        <w:t>.3</w:t>
      </w:r>
      <w:r w:rsidRPr="001067DC">
        <w:rPr>
          <w:rFonts w:ascii="Calibri" w:hAnsi="Calibri"/>
          <w:sz w:val="22"/>
          <w:szCs w:val="22"/>
        </w:rPr>
        <w:tab/>
      </w:r>
      <w:r>
        <w:t>Uncertainty budget format and assessment for NFTF</w:t>
      </w:r>
      <w:r>
        <w:tab/>
      </w:r>
      <w:r>
        <w:fldChar w:fldCharType="begin" w:fldLock="1"/>
      </w:r>
      <w:r>
        <w:instrText xml:space="preserve"> PAGEREF _Toc131528765 \h </w:instrText>
      </w:r>
      <w:r>
        <w:fldChar w:fldCharType="separate"/>
      </w:r>
      <w:r>
        <w:t>103</w:t>
      </w:r>
      <w:r>
        <w:fldChar w:fldCharType="end"/>
      </w:r>
    </w:p>
    <w:p w14:paraId="1EDAB828" w14:textId="173D3986" w:rsidR="00A411B2" w:rsidRPr="001067DC" w:rsidRDefault="00A411B2">
      <w:pPr>
        <w:pStyle w:val="TOC1"/>
        <w:rPr>
          <w:rFonts w:ascii="Calibri" w:hAnsi="Calibri"/>
          <w:szCs w:val="22"/>
        </w:rPr>
      </w:pPr>
      <w:r>
        <w:rPr>
          <w:lang w:eastAsia="ja-JP"/>
        </w:rPr>
        <w:t>B.5</w:t>
      </w:r>
      <w:r w:rsidRPr="001067DC">
        <w:rPr>
          <w:rFonts w:ascii="Calibri" w:hAnsi="Calibri"/>
          <w:szCs w:val="22"/>
        </w:rPr>
        <w:tab/>
      </w:r>
      <w:r>
        <w:t>UE maximum output power with additional requirements</w:t>
      </w:r>
      <w:r>
        <w:tab/>
      </w:r>
      <w:r>
        <w:fldChar w:fldCharType="begin" w:fldLock="1"/>
      </w:r>
      <w:r>
        <w:instrText xml:space="preserve"> PAGEREF _Toc131528766 \h </w:instrText>
      </w:r>
      <w:r>
        <w:fldChar w:fldCharType="separate"/>
      </w:r>
      <w:r>
        <w:t>103</w:t>
      </w:r>
      <w:r>
        <w:fldChar w:fldCharType="end"/>
      </w:r>
    </w:p>
    <w:p w14:paraId="47D78E21" w14:textId="7C4D3C1E" w:rsidR="00A411B2" w:rsidRPr="001067DC" w:rsidRDefault="00A411B2">
      <w:pPr>
        <w:pStyle w:val="TOC1"/>
        <w:rPr>
          <w:rFonts w:ascii="Calibri" w:hAnsi="Calibri"/>
          <w:szCs w:val="22"/>
        </w:rPr>
      </w:pPr>
      <w:r>
        <w:t>B6</w:t>
      </w:r>
      <w:r w:rsidRPr="001067DC">
        <w:rPr>
          <w:rFonts w:ascii="Calibri" w:hAnsi="Calibri"/>
          <w:szCs w:val="22"/>
        </w:rPr>
        <w:tab/>
      </w:r>
      <w:r>
        <w:t>Configured transmitted power with Power Boost</w:t>
      </w:r>
      <w:r>
        <w:tab/>
      </w:r>
      <w:r>
        <w:fldChar w:fldCharType="begin" w:fldLock="1"/>
      </w:r>
      <w:r>
        <w:instrText xml:space="preserve"> PAGEREF _Toc131528767 \h </w:instrText>
      </w:r>
      <w:r>
        <w:fldChar w:fldCharType="separate"/>
      </w:r>
      <w:r>
        <w:t>104</w:t>
      </w:r>
      <w:r>
        <w:fldChar w:fldCharType="end"/>
      </w:r>
    </w:p>
    <w:p w14:paraId="33745949" w14:textId="7B088F3D" w:rsidR="00A411B2" w:rsidRPr="001067DC" w:rsidRDefault="00A411B2">
      <w:pPr>
        <w:pStyle w:val="TOC2"/>
        <w:rPr>
          <w:rFonts w:ascii="Calibri" w:hAnsi="Calibri"/>
          <w:sz w:val="22"/>
          <w:szCs w:val="22"/>
        </w:rPr>
      </w:pPr>
      <w:r>
        <w:t>B.6.1</w:t>
      </w:r>
      <w:r w:rsidRPr="001067DC">
        <w:rPr>
          <w:rFonts w:ascii="Calibri" w:hAnsi="Calibri"/>
          <w:sz w:val="22"/>
          <w:szCs w:val="22"/>
        </w:rPr>
        <w:tab/>
      </w:r>
      <w:r>
        <w:t>Uncertainty budget format and assessment for DFF</w:t>
      </w:r>
      <w:r>
        <w:tab/>
      </w:r>
      <w:r>
        <w:fldChar w:fldCharType="begin" w:fldLock="1"/>
      </w:r>
      <w:r>
        <w:instrText xml:space="preserve"> PAGEREF _Toc131528768 \h </w:instrText>
      </w:r>
      <w:r>
        <w:fldChar w:fldCharType="separate"/>
      </w:r>
      <w:r>
        <w:t>104</w:t>
      </w:r>
      <w:r>
        <w:fldChar w:fldCharType="end"/>
      </w:r>
    </w:p>
    <w:p w14:paraId="1192226F" w14:textId="203EC634" w:rsidR="00A411B2" w:rsidRPr="001067DC" w:rsidRDefault="00A411B2">
      <w:pPr>
        <w:pStyle w:val="TOC2"/>
        <w:rPr>
          <w:rFonts w:ascii="Calibri" w:hAnsi="Calibri"/>
          <w:sz w:val="22"/>
          <w:szCs w:val="22"/>
        </w:rPr>
      </w:pPr>
      <w:r>
        <w:t>B.6.2</w:t>
      </w:r>
      <w:r w:rsidRPr="001067DC">
        <w:rPr>
          <w:rFonts w:ascii="Calibri" w:hAnsi="Calibri"/>
          <w:sz w:val="22"/>
          <w:szCs w:val="22"/>
        </w:rPr>
        <w:tab/>
      </w:r>
      <w:r>
        <w:t>Uncertainty budget format and assessment for IFF</w:t>
      </w:r>
      <w:r>
        <w:tab/>
      </w:r>
      <w:r>
        <w:fldChar w:fldCharType="begin" w:fldLock="1"/>
      </w:r>
      <w:r>
        <w:instrText xml:space="preserve"> PAGEREF _Toc131528769 \h </w:instrText>
      </w:r>
      <w:r>
        <w:fldChar w:fldCharType="separate"/>
      </w:r>
      <w:r>
        <w:t>106</w:t>
      </w:r>
      <w:r>
        <w:fldChar w:fldCharType="end"/>
      </w:r>
    </w:p>
    <w:p w14:paraId="2E3FB8CB" w14:textId="2FD3ADD9" w:rsidR="00A411B2" w:rsidRPr="001067DC" w:rsidRDefault="00A411B2">
      <w:pPr>
        <w:pStyle w:val="TOC2"/>
        <w:rPr>
          <w:rFonts w:ascii="Calibri" w:hAnsi="Calibri"/>
          <w:sz w:val="22"/>
          <w:szCs w:val="22"/>
        </w:rPr>
      </w:pPr>
      <w:r>
        <w:t>B.6.3</w:t>
      </w:r>
      <w:r w:rsidRPr="001067DC">
        <w:rPr>
          <w:rFonts w:ascii="Calibri" w:hAnsi="Calibri"/>
          <w:sz w:val="22"/>
          <w:szCs w:val="22"/>
        </w:rPr>
        <w:tab/>
      </w:r>
      <w:r>
        <w:t>Uncertainty budget format and assessment for NFTF</w:t>
      </w:r>
      <w:r>
        <w:tab/>
      </w:r>
      <w:r>
        <w:fldChar w:fldCharType="begin" w:fldLock="1"/>
      </w:r>
      <w:r>
        <w:instrText xml:space="preserve"> PAGEREF _Toc131528770 \h </w:instrText>
      </w:r>
      <w:r>
        <w:fldChar w:fldCharType="separate"/>
      </w:r>
      <w:r>
        <w:t>115</w:t>
      </w:r>
      <w:r>
        <w:fldChar w:fldCharType="end"/>
      </w:r>
    </w:p>
    <w:p w14:paraId="5DA10DA0" w14:textId="03AD03A6" w:rsidR="00A411B2" w:rsidRPr="001067DC" w:rsidRDefault="00A411B2">
      <w:pPr>
        <w:pStyle w:val="TOC1"/>
        <w:rPr>
          <w:rFonts w:ascii="Calibri" w:hAnsi="Calibri"/>
          <w:szCs w:val="22"/>
        </w:rPr>
      </w:pPr>
      <w:r>
        <w:t>B.7</w:t>
      </w:r>
      <w:r w:rsidRPr="001067DC">
        <w:rPr>
          <w:rFonts w:ascii="Calibri" w:hAnsi="Calibri"/>
          <w:szCs w:val="22"/>
        </w:rPr>
        <w:tab/>
      </w:r>
      <w:r>
        <w:t>Minimum Output power</w:t>
      </w:r>
      <w:r>
        <w:tab/>
      </w:r>
      <w:r>
        <w:fldChar w:fldCharType="begin" w:fldLock="1"/>
      </w:r>
      <w:r>
        <w:instrText xml:space="preserve"> PAGEREF _Toc131528771 \h </w:instrText>
      </w:r>
      <w:r>
        <w:fldChar w:fldCharType="separate"/>
      </w:r>
      <w:r>
        <w:t>116</w:t>
      </w:r>
      <w:r>
        <w:fldChar w:fldCharType="end"/>
      </w:r>
    </w:p>
    <w:p w14:paraId="069490B7" w14:textId="6DC75E87" w:rsidR="00A411B2" w:rsidRPr="001067DC" w:rsidRDefault="00A411B2">
      <w:pPr>
        <w:pStyle w:val="TOC2"/>
        <w:rPr>
          <w:rFonts w:ascii="Calibri" w:hAnsi="Calibri"/>
          <w:sz w:val="22"/>
          <w:szCs w:val="22"/>
        </w:rPr>
      </w:pPr>
      <w:r>
        <w:t>B.7.1</w:t>
      </w:r>
      <w:r w:rsidRPr="001067DC">
        <w:rPr>
          <w:rFonts w:ascii="Calibri" w:hAnsi="Calibri"/>
          <w:sz w:val="22"/>
          <w:szCs w:val="22"/>
        </w:rPr>
        <w:tab/>
      </w:r>
      <w:r>
        <w:t>Uncertainty budget format and assessment for DFF</w:t>
      </w:r>
      <w:r>
        <w:tab/>
      </w:r>
      <w:r>
        <w:fldChar w:fldCharType="begin" w:fldLock="1"/>
      </w:r>
      <w:r>
        <w:instrText xml:space="preserve"> PAGEREF _Toc131528772 \h </w:instrText>
      </w:r>
      <w:r>
        <w:fldChar w:fldCharType="separate"/>
      </w:r>
      <w:r>
        <w:t>117</w:t>
      </w:r>
      <w:r>
        <w:fldChar w:fldCharType="end"/>
      </w:r>
    </w:p>
    <w:p w14:paraId="0C806AF1" w14:textId="055BAA69" w:rsidR="00A411B2" w:rsidRPr="001067DC" w:rsidRDefault="00A411B2">
      <w:pPr>
        <w:pStyle w:val="TOC2"/>
        <w:rPr>
          <w:rFonts w:ascii="Calibri" w:hAnsi="Calibri"/>
          <w:sz w:val="22"/>
          <w:szCs w:val="22"/>
        </w:rPr>
      </w:pPr>
      <w:r>
        <w:t>B.7.2</w:t>
      </w:r>
      <w:r w:rsidRPr="001067DC">
        <w:rPr>
          <w:rFonts w:ascii="Calibri" w:hAnsi="Calibri"/>
          <w:sz w:val="22"/>
          <w:szCs w:val="22"/>
        </w:rPr>
        <w:tab/>
      </w:r>
      <w:r>
        <w:t>Uncertainty budget format and assessment for IFF</w:t>
      </w:r>
      <w:r>
        <w:tab/>
      </w:r>
      <w:r>
        <w:fldChar w:fldCharType="begin" w:fldLock="1"/>
      </w:r>
      <w:r>
        <w:instrText xml:space="preserve"> PAGEREF _Toc131528773 \h </w:instrText>
      </w:r>
      <w:r>
        <w:fldChar w:fldCharType="separate"/>
      </w:r>
      <w:r>
        <w:t>120</w:t>
      </w:r>
      <w:r>
        <w:fldChar w:fldCharType="end"/>
      </w:r>
    </w:p>
    <w:p w14:paraId="35934457" w14:textId="6B72610E" w:rsidR="00A411B2" w:rsidRPr="001067DC" w:rsidRDefault="00A411B2">
      <w:pPr>
        <w:pStyle w:val="TOC1"/>
        <w:rPr>
          <w:rFonts w:ascii="Calibri" w:hAnsi="Calibri"/>
          <w:szCs w:val="22"/>
        </w:rPr>
      </w:pPr>
      <w:r>
        <w:t>B.</w:t>
      </w:r>
      <w:r>
        <w:rPr>
          <w:lang w:eastAsia="ja-JP"/>
        </w:rPr>
        <w:t>8</w:t>
      </w:r>
      <w:r w:rsidRPr="001067DC">
        <w:rPr>
          <w:rFonts w:ascii="Calibri" w:hAnsi="Calibri"/>
          <w:szCs w:val="22"/>
        </w:rPr>
        <w:tab/>
      </w:r>
      <w:r>
        <w:rPr>
          <w:lang w:eastAsia="ja-JP"/>
        </w:rPr>
        <w:t>Transmit OFF</w:t>
      </w:r>
      <w:r>
        <w:t xml:space="preserve"> power</w:t>
      </w:r>
      <w:r>
        <w:tab/>
      </w:r>
      <w:r>
        <w:fldChar w:fldCharType="begin" w:fldLock="1"/>
      </w:r>
      <w:r>
        <w:instrText xml:space="preserve"> PAGEREF _Toc131528774 \h </w:instrText>
      </w:r>
      <w:r>
        <w:fldChar w:fldCharType="separate"/>
      </w:r>
      <w:r>
        <w:t>129</w:t>
      </w:r>
      <w:r>
        <w:fldChar w:fldCharType="end"/>
      </w:r>
    </w:p>
    <w:p w14:paraId="6DB19E8F" w14:textId="1A38FA63" w:rsidR="00A411B2" w:rsidRPr="001067DC" w:rsidRDefault="00A411B2">
      <w:pPr>
        <w:pStyle w:val="TOC2"/>
        <w:rPr>
          <w:rFonts w:ascii="Calibri" w:hAnsi="Calibri"/>
          <w:sz w:val="22"/>
          <w:szCs w:val="22"/>
        </w:rPr>
      </w:pPr>
      <w:r>
        <w:t>B.</w:t>
      </w:r>
      <w:r>
        <w:rPr>
          <w:lang w:eastAsia="ja-JP"/>
        </w:rPr>
        <w:t>8</w:t>
      </w:r>
      <w:r>
        <w:t>.1</w:t>
      </w:r>
      <w:r w:rsidRPr="001067DC">
        <w:rPr>
          <w:rFonts w:ascii="Calibri" w:hAnsi="Calibri"/>
          <w:sz w:val="22"/>
          <w:szCs w:val="22"/>
        </w:rPr>
        <w:tab/>
      </w:r>
      <w:r>
        <w:t>Uncertainty budget format and assessment for DFF</w:t>
      </w:r>
      <w:r>
        <w:tab/>
      </w:r>
      <w:r>
        <w:fldChar w:fldCharType="begin" w:fldLock="1"/>
      </w:r>
      <w:r>
        <w:instrText xml:space="preserve"> PAGEREF _Toc131528775 \h </w:instrText>
      </w:r>
      <w:r>
        <w:fldChar w:fldCharType="separate"/>
      </w:r>
      <w:r>
        <w:t>129</w:t>
      </w:r>
      <w:r>
        <w:fldChar w:fldCharType="end"/>
      </w:r>
    </w:p>
    <w:p w14:paraId="521CD5CD" w14:textId="008332F3" w:rsidR="00A411B2" w:rsidRPr="001067DC" w:rsidRDefault="00A411B2">
      <w:pPr>
        <w:pStyle w:val="TOC2"/>
        <w:rPr>
          <w:rFonts w:ascii="Calibri" w:hAnsi="Calibri"/>
          <w:sz w:val="22"/>
          <w:szCs w:val="22"/>
        </w:rPr>
      </w:pPr>
      <w:r>
        <w:t>B.</w:t>
      </w:r>
      <w:r>
        <w:rPr>
          <w:lang w:eastAsia="ja-JP"/>
        </w:rPr>
        <w:t>8</w:t>
      </w:r>
      <w:r>
        <w:t>.2</w:t>
      </w:r>
      <w:r w:rsidRPr="001067DC">
        <w:rPr>
          <w:rFonts w:ascii="Calibri" w:hAnsi="Calibri"/>
          <w:sz w:val="22"/>
          <w:szCs w:val="22"/>
        </w:rPr>
        <w:tab/>
      </w:r>
      <w:r>
        <w:t>Uncertainty budget format and assessment for IFF</w:t>
      </w:r>
      <w:r>
        <w:tab/>
      </w:r>
      <w:r>
        <w:fldChar w:fldCharType="begin" w:fldLock="1"/>
      </w:r>
      <w:r>
        <w:instrText xml:space="preserve"> PAGEREF _Toc131528776 \h </w:instrText>
      </w:r>
      <w:r>
        <w:fldChar w:fldCharType="separate"/>
      </w:r>
      <w:r>
        <w:t>132</w:t>
      </w:r>
      <w:r>
        <w:fldChar w:fldCharType="end"/>
      </w:r>
    </w:p>
    <w:p w14:paraId="3742EB12" w14:textId="6CCEA98B" w:rsidR="00A411B2" w:rsidRPr="001067DC" w:rsidRDefault="00A411B2">
      <w:pPr>
        <w:pStyle w:val="TOC1"/>
        <w:rPr>
          <w:rFonts w:ascii="Calibri" w:hAnsi="Calibri"/>
          <w:szCs w:val="22"/>
        </w:rPr>
      </w:pPr>
      <w:r>
        <w:t>B.</w:t>
      </w:r>
      <w:r>
        <w:rPr>
          <w:lang w:eastAsia="ja-JP"/>
        </w:rPr>
        <w:t>9</w:t>
      </w:r>
      <w:r w:rsidRPr="001067DC">
        <w:rPr>
          <w:rFonts w:ascii="Calibri" w:hAnsi="Calibri"/>
          <w:szCs w:val="22"/>
        </w:rPr>
        <w:tab/>
      </w:r>
      <w:r>
        <w:t>ON/OFF time mask</w:t>
      </w:r>
      <w:r>
        <w:tab/>
      </w:r>
      <w:r>
        <w:fldChar w:fldCharType="begin" w:fldLock="1"/>
      </w:r>
      <w:r>
        <w:instrText xml:space="preserve"> PAGEREF _Toc131528777 \h </w:instrText>
      </w:r>
      <w:r>
        <w:fldChar w:fldCharType="separate"/>
      </w:r>
      <w:r>
        <w:t>136</w:t>
      </w:r>
      <w:r>
        <w:fldChar w:fldCharType="end"/>
      </w:r>
    </w:p>
    <w:p w14:paraId="1D40E3F6" w14:textId="471AD66C" w:rsidR="00A411B2" w:rsidRPr="001067DC" w:rsidRDefault="00A411B2">
      <w:pPr>
        <w:pStyle w:val="TOC2"/>
        <w:rPr>
          <w:rFonts w:ascii="Calibri" w:hAnsi="Calibri"/>
          <w:sz w:val="22"/>
          <w:szCs w:val="22"/>
        </w:rPr>
      </w:pPr>
      <w:r>
        <w:t>B.9.1</w:t>
      </w:r>
      <w:r w:rsidRPr="001067DC">
        <w:rPr>
          <w:rFonts w:ascii="Calibri" w:hAnsi="Calibri"/>
          <w:sz w:val="22"/>
          <w:szCs w:val="22"/>
        </w:rPr>
        <w:tab/>
      </w:r>
      <w:r>
        <w:t>ON power subtest</w:t>
      </w:r>
      <w:r>
        <w:tab/>
      </w:r>
      <w:r>
        <w:fldChar w:fldCharType="begin" w:fldLock="1"/>
      </w:r>
      <w:r>
        <w:instrText xml:space="preserve"> PAGEREF _Toc131528778 \h </w:instrText>
      </w:r>
      <w:r>
        <w:fldChar w:fldCharType="separate"/>
      </w:r>
      <w:r>
        <w:t>136</w:t>
      </w:r>
      <w:r>
        <w:fldChar w:fldCharType="end"/>
      </w:r>
    </w:p>
    <w:p w14:paraId="5D7626B6" w14:textId="545F45D4" w:rsidR="00A411B2" w:rsidRPr="001067DC" w:rsidRDefault="00A411B2">
      <w:pPr>
        <w:pStyle w:val="TOC3"/>
        <w:rPr>
          <w:rFonts w:ascii="Calibri" w:hAnsi="Calibri"/>
          <w:sz w:val="22"/>
          <w:szCs w:val="22"/>
        </w:rPr>
      </w:pPr>
      <w:r>
        <w:t>B.9.1.1</w:t>
      </w:r>
      <w:r w:rsidRPr="001067DC">
        <w:rPr>
          <w:rFonts w:ascii="Calibri" w:hAnsi="Calibri"/>
          <w:sz w:val="22"/>
          <w:szCs w:val="22"/>
        </w:rPr>
        <w:tab/>
      </w:r>
      <w:r>
        <w:t>Uncertainty budget format and assessment for DFF</w:t>
      </w:r>
      <w:r>
        <w:tab/>
      </w:r>
      <w:r>
        <w:fldChar w:fldCharType="begin" w:fldLock="1"/>
      </w:r>
      <w:r>
        <w:instrText xml:space="preserve"> PAGEREF _Toc131528779 \h </w:instrText>
      </w:r>
      <w:r>
        <w:fldChar w:fldCharType="separate"/>
      </w:r>
      <w:r>
        <w:t>136</w:t>
      </w:r>
      <w:r>
        <w:fldChar w:fldCharType="end"/>
      </w:r>
    </w:p>
    <w:p w14:paraId="18B805DC" w14:textId="7FA25DEE" w:rsidR="00A411B2" w:rsidRPr="001067DC" w:rsidRDefault="00A411B2">
      <w:pPr>
        <w:pStyle w:val="TOC3"/>
        <w:rPr>
          <w:rFonts w:ascii="Calibri" w:hAnsi="Calibri"/>
          <w:sz w:val="22"/>
          <w:szCs w:val="22"/>
        </w:rPr>
      </w:pPr>
      <w:r>
        <w:t>B.9.1.2</w:t>
      </w:r>
      <w:r w:rsidRPr="001067DC">
        <w:rPr>
          <w:rFonts w:ascii="Calibri" w:hAnsi="Calibri"/>
          <w:sz w:val="22"/>
          <w:szCs w:val="22"/>
        </w:rPr>
        <w:tab/>
      </w:r>
      <w:r>
        <w:t>Uncertainty budget format and assessment for IFF</w:t>
      </w:r>
      <w:r>
        <w:tab/>
      </w:r>
      <w:r>
        <w:fldChar w:fldCharType="begin" w:fldLock="1"/>
      </w:r>
      <w:r>
        <w:instrText xml:space="preserve"> PAGEREF _Toc131528780 \h </w:instrText>
      </w:r>
      <w:r>
        <w:fldChar w:fldCharType="separate"/>
      </w:r>
      <w:r>
        <w:t>136</w:t>
      </w:r>
      <w:r>
        <w:fldChar w:fldCharType="end"/>
      </w:r>
    </w:p>
    <w:p w14:paraId="66C5986B" w14:textId="2DB8EDBB" w:rsidR="00A411B2" w:rsidRPr="001067DC" w:rsidRDefault="00A411B2">
      <w:pPr>
        <w:pStyle w:val="TOC2"/>
        <w:rPr>
          <w:rFonts w:ascii="Calibri" w:hAnsi="Calibri"/>
          <w:sz w:val="22"/>
          <w:szCs w:val="22"/>
        </w:rPr>
      </w:pPr>
      <w:r>
        <w:t>B.9.2</w:t>
      </w:r>
      <w:r w:rsidRPr="001067DC">
        <w:rPr>
          <w:rFonts w:ascii="Calibri" w:hAnsi="Calibri"/>
          <w:sz w:val="22"/>
          <w:szCs w:val="22"/>
        </w:rPr>
        <w:tab/>
      </w:r>
      <w:r>
        <w:t>OFF power subtest</w:t>
      </w:r>
      <w:r>
        <w:tab/>
      </w:r>
      <w:r>
        <w:fldChar w:fldCharType="begin" w:fldLock="1"/>
      </w:r>
      <w:r>
        <w:instrText xml:space="preserve"> PAGEREF _Toc131528781 \h </w:instrText>
      </w:r>
      <w:r>
        <w:fldChar w:fldCharType="separate"/>
      </w:r>
      <w:r>
        <w:t>136</w:t>
      </w:r>
      <w:r>
        <w:fldChar w:fldCharType="end"/>
      </w:r>
    </w:p>
    <w:p w14:paraId="4575365C" w14:textId="6A4089C9" w:rsidR="00A411B2" w:rsidRPr="001067DC" w:rsidRDefault="00A411B2">
      <w:pPr>
        <w:pStyle w:val="TOC3"/>
        <w:rPr>
          <w:rFonts w:ascii="Calibri" w:hAnsi="Calibri"/>
          <w:sz w:val="22"/>
          <w:szCs w:val="22"/>
        </w:rPr>
      </w:pPr>
      <w:r>
        <w:t>B.9.2.1</w:t>
      </w:r>
      <w:r w:rsidRPr="001067DC">
        <w:rPr>
          <w:rFonts w:ascii="Calibri" w:hAnsi="Calibri"/>
          <w:sz w:val="22"/>
          <w:szCs w:val="22"/>
        </w:rPr>
        <w:tab/>
      </w:r>
      <w:r>
        <w:t>Uncertainty budget format and assessment for DFF</w:t>
      </w:r>
      <w:r>
        <w:tab/>
      </w:r>
      <w:r>
        <w:fldChar w:fldCharType="begin" w:fldLock="1"/>
      </w:r>
      <w:r>
        <w:instrText xml:space="preserve"> PAGEREF _Toc131528782 \h </w:instrText>
      </w:r>
      <w:r>
        <w:fldChar w:fldCharType="separate"/>
      </w:r>
      <w:r>
        <w:t>136</w:t>
      </w:r>
      <w:r>
        <w:fldChar w:fldCharType="end"/>
      </w:r>
    </w:p>
    <w:p w14:paraId="3CB33A11" w14:textId="005E3EEB" w:rsidR="00A411B2" w:rsidRPr="001067DC" w:rsidRDefault="00A411B2">
      <w:pPr>
        <w:pStyle w:val="TOC3"/>
        <w:rPr>
          <w:rFonts w:ascii="Calibri" w:hAnsi="Calibri"/>
          <w:sz w:val="22"/>
          <w:szCs w:val="22"/>
        </w:rPr>
      </w:pPr>
      <w:r>
        <w:t>B.9.2.2</w:t>
      </w:r>
      <w:r w:rsidRPr="001067DC">
        <w:rPr>
          <w:rFonts w:ascii="Calibri" w:hAnsi="Calibri"/>
          <w:sz w:val="22"/>
          <w:szCs w:val="22"/>
        </w:rPr>
        <w:tab/>
      </w:r>
      <w:r>
        <w:t>Uncertainty budget format and assessment for IFF</w:t>
      </w:r>
      <w:r>
        <w:tab/>
      </w:r>
      <w:r>
        <w:fldChar w:fldCharType="begin" w:fldLock="1"/>
      </w:r>
      <w:r>
        <w:instrText xml:space="preserve"> PAGEREF _Toc131528783 \h </w:instrText>
      </w:r>
      <w:r>
        <w:fldChar w:fldCharType="separate"/>
      </w:r>
      <w:r>
        <w:t>137</w:t>
      </w:r>
      <w:r>
        <w:fldChar w:fldCharType="end"/>
      </w:r>
    </w:p>
    <w:p w14:paraId="42C7856D" w14:textId="06EAC315" w:rsidR="00A411B2" w:rsidRPr="001067DC" w:rsidRDefault="00A411B2">
      <w:pPr>
        <w:pStyle w:val="TOC1"/>
        <w:rPr>
          <w:rFonts w:ascii="Calibri" w:hAnsi="Calibri"/>
          <w:szCs w:val="22"/>
        </w:rPr>
      </w:pPr>
      <w:r>
        <w:t>B.</w:t>
      </w:r>
      <w:r>
        <w:rPr>
          <w:lang w:eastAsia="ja-JP"/>
        </w:rPr>
        <w:t>9a</w:t>
      </w:r>
      <w:r w:rsidRPr="001067DC">
        <w:rPr>
          <w:rFonts w:ascii="Calibri" w:hAnsi="Calibri"/>
          <w:szCs w:val="22"/>
        </w:rPr>
        <w:tab/>
      </w:r>
      <w:r>
        <w:t>Power control</w:t>
      </w:r>
      <w:r>
        <w:tab/>
      </w:r>
      <w:r>
        <w:fldChar w:fldCharType="begin" w:fldLock="1"/>
      </w:r>
      <w:r>
        <w:instrText xml:space="preserve"> PAGEREF _Toc131528784 \h </w:instrText>
      </w:r>
      <w:r>
        <w:fldChar w:fldCharType="separate"/>
      </w:r>
      <w:r>
        <w:t>141</w:t>
      </w:r>
      <w:r>
        <w:fldChar w:fldCharType="end"/>
      </w:r>
    </w:p>
    <w:p w14:paraId="7B568BF9" w14:textId="1AE4E548" w:rsidR="00A411B2" w:rsidRPr="001067DC" w:rsidRDefault="00A411B2">
      <w:pPr>
        <w:pStyle w:val="TOC2"/>
        <w:rPr>
          <w:rFonts w:ascii="Calibri" w:hAnsi="Calibri"/>
          <w:sz w:val="22"/>
          <w:szCs w:val="22"/>
        </w:rPr>
      </w:pPr>
      <w:r>
        <w:t>B.9a.1</w:t>
      </w:r>
      <w:r w:rsidRPr="001067DC">
        <w:rPr>
          <w:rFonts w:ascii="Calibri" w:hAnsi="Calibri"/>
          <w:sz w:val="22"/>
          <w:szCs w:val="22"/>
        </w:rPr>
        <w:tab/>
      </w:r>
      <w:r>
        <w:t>Absolute power tolerance</w:t>
      </w:r>
      <w:r>
        <w:tab/>
      </w:r>
      <w:r>
        <w:fldChar w:fldCharType="begin" w:fldLock="1"/>
      </w:r>
      <w:r>
        <w:instrText xml:space="preserve"> PAGEREF _Toc131528785 \h </w:instrText>
      </w:r>
      <w:r>
        <w:fldChar w:fldCharType="separate"/>
      </w:r>
      <w:r>
        <w:t>141</w:t>
      </w:r>
      <w:r>
        <w:fldChar w:fldCharType="end"/>
      </w:r>
    </w:p>
    <w:p w14:paraId="4244C671" w14:textId="2002AB91" w:rsidR="00A411B2" w:rsidRPr="001067DC" w:rsidRDefault="00A411B2">
      <w:pPr>
        <w:pStyle w:val="TOC2"/>
        <w:rPr>
          <w:rFonts w:ascii="Calibri" w:hAnsi="Calibri"/>
          <w:sz w:val="22"/>
          <w:szCs w:val="22"/>
        </w:rPr>
      </w:pPr>
      <w:r>
        <w:t>B.9a.2</w:t>
      </w:r>
      <w:r w:rsidRPr="001067DC">
        <w:rPr>
          <w:rFonts w:ascii="Calibri" w:hAnsi="Calibri"/>
          <w:sz w:val="22"/>
          <w:szCs w:val="22"/>
        </w:rPr>
        <w:tab/>
      </w:r>
      <w:r>
        <w:t>Relative power control tolerance</w:t>
      </w:r>
      <w:r>
        <w:tab/>
      </w:r>
      <w:r>
        <w:fldChar w:fldCharType="begin" w:fldLock="1"/>
      </w:r>
      <w:r>
        <w:instrText xml:space="preserve"> PAGEREF _Toc131528786 \h </w:instrText>
      </w:r>
      <w:r>
        <w:fldChar w:fldCharType="separate"/>
      </w:r>
      <w:r>
        <w:t>141</w:t>
      </w:r>
      <w:r>
        <w:fldChar w:fldCharType="end"/>
      </w:r>
    </w:p>
    <w:p w14:paraId="637DC7F9" w14:textId="335783E1" w:rsidR="00A411B2" w:rsidRPr="001067DC" w:rsidRDefault="00A411B2">
      <w:pPr>
        <w:pStyle w:val="TOC3"/>
        <w:rPr>
          <w:rFonts w:ascii="Calibri" w:hAnsi="Calibri"/>
          <w:sz w:val="22"/>
          <w:szCs w:val="22"/>
        </w:rPr>
      </w:pPr>
      <w:r>
        <w:t>B.9a.2.1</w:t>
      </w:r>
      <w:r w:rsidRPr="001067DC">
        <w:rPr>
          <w:rFonts w:ascii="Calibri" w:hAnsi="Calibri"/>
          <w:sz w:val="22"/>
          <w:szCs w:val="22"/>
        </w:rPr>
        <w:tab/>
      </w:r>
      <w:r>
        <w:t>Uncertainty budget format and assessment for DFF</w:t>
      </w:r>
      <w:r>
        <w:tab/>
      </w:r>
      <w:r>
        <w:fldChar w:fldCharType="begin" w:fldLock="1"/>
      </w:r>
      <w:r>
        <w:instrText xml:space="preserve"> PAGEREF _Toc131528787 \h </w:instrText>
      </w:r>
      <w:r>
        <w:fldChar w:fldCharType="separate"/>
      </w:r>
      <w:r>
        <w:t>141</w:t>
      </w:r>
      <w:r>
        <w:fldChar w:fldCharType="end"/>
      </w:r>
    </w:p>
    <w:p w14:paraId="6B6D7D03" w14:textId="431DB9E7" w:rsidR="00A411B2" w:rsidRPr="001067DC" w:rsidRDefault="00A411B2">
      <w:pPr>
        <w:pStyle w:val="TOC3"/>
        <w:rPr>
          <w:rFonts w:ascii="Calibri" w:hAnsi="Calibri"/>
          <w:sz w:val="22"/>
          <w:szCs w:val="22"/>
        </w:rPr>
      </w:pPr>
      <w:r>
        <w:t>B.9a.2.2</w:t>
      </w:r>
      <w:r w:rsidRPr="001067DC">
        <w:rPr>
          <w:rFonts w:ascii="Calibri" w:hAnsi="Calibri"/>
          <w:sz w:val="22"/>
          <w:szCs w:val="22"/>
        </w:rPr>
        <w:tab/>
      </w:r>
      <w:r>
        <w:t>Uncertainty budget format and assessment for IFF</w:t>
      </w:r>
      <w:r>
        <w:tab/>
      </w:r>
      <w:r>
        <w:fldChar w:fldCharType="begin" w:fldLock="1"/>
      </w:r>
      <w:r>
        <w:instrText xml:space="preserve"> PAGEREF _Toc131528788 \h </w:instrText>
      </w:r>
      <w:r>
        <w:fldChar w:fldCharType="separate"/>
      </w:r>
      <w:r>
        <w:t>142</w:t>
      </w:r>
      <w:r>
        <w:fldChar w:fldCharType="end"/>
      </w:r>
    </w:p>
    <w:p w14:paraId="6261C8F5" w14:textId="6E695648" w:rsidR="00A411B2" w:rsidRPr="001067DC" w:rsidRDefault="00A411B2">
      <w:pPr>
        <w:pStyle w:val="TOC3"/>
        <w:rPr>
          <w:rFonts w:ascii="Calibri" w:hAnsi="Calibri"/>
          <w:sz w:val="22"/>
          <w:szCs w:val="22"/>
        </w:rPr>
      </w:pPr>
      <w:r>
        <w:t>B.9a.2.3</w:t>
      </w:r>
      <w:r w:rsidRPr="001067DC">
        <w:rPr>
          <w:rFonts w:ascii="Calibri" w:hAnsi="Calibri"/>
          <w:sz w:val="22"/>
          <w:szCs w:val="22"/>
        </w:rPr>
        <w:tab/>
      </w:r>
      <w:r>
        <w:t>Uncertainty budget format and assessment for NFTF</w:t>
      </w:r>
      <w:r>
        <w:tab/>
      </w:r>
      <w:r>
        <w:fldChar w:fldCharType="begin" w:fldLock="1"/>
      </w:r>
      <w:r>
        <w:instrText xml:space="preserve"> PAGEREF _Toc131528789 \h </w:instrText>
      </w:r>
      <w:r>
        <w:fldChar w:fldCharType="separate"/>
      </w:r>
      <w:r>
        <w:t>143</w:t>
      </w:r>
      <w:r>
        <w:fldChar w:fldCharType="end"/>
      </w:r>
    </w:p>
    <w:p w14:paraId="5C675C5C" w14:textId="56390B42" w:rsidR="00A411B2" w:rsidRPr="001067DC" w:rsidRDefault="00A411B2">
      <w:pPr>
        <w:pStyle w:val="TOC2"/>
        <w:rPr>
          <w:rFonts w:ascii="Calibri" w:hAnsi="Calibri"/>
          <w:sz w:val="22"/>
          <w:szCs w:val="22"/>
        </w:rPr>
      </w:pPr>
      <w:r>
        <w:t>B.9a.3</w:t>
      </w:r>
      <w:r w:rsidRPr="001067DC">
        <w:rPr>
          <w:rFonts w:ascii="Calibri" w:hAnsi="Calibri"/>
          <w:sz w:val="22"/>
          <w:szCs w:val="22"/>
        </w:rPr>
        <w:tab/>
      </w:r>
      <w:r>
        <w:t>Aggregate Power control tolerance</w:t>
      </w:r>
      <w:r>
        <w:tab/>
      </w:r>
      <w:r>
        <w:fldChar w:fldCharType="begin" w:fldLock="1"/>
      </w:r>
      <w:r>
        <w:instrText xml:space="preserve"> PAGEREF _Toc131528790 \h </w:instrText>
      </w:r>
      <w:r>
        <w:fldChar w:fldCharType="separate"/>
      </w:r>
      <w:r>
        <w:t>144</w:t>
      </w:r>
      <w:r>
        <w:fldChar w:fldCharType="end"/>
      </w:r>
    </w:p>
    <w:p w14:paraId="044F0AD8" w14:textId="3DEBE912" w:rsidR="00A411B2" w:rsidRPr="001067DC" w:rsidRDefault="00A411B2">
      <w:pPr>
        <w:pStyle w:val="TOC4"/>
        <w:rPr>
          <w:rFonts w:ascii="Calibri" w:hAnsi="Calibri"/>
          <w:sz w:val="22"/>
          <w:szCs w:val="22"/>
        </w:rPr>
      </w:pPr>
      <w:r>
        <w:t>B.9a.3.1</w:t>
      </w:r>
      <w:r w:rsidRPr="001067DC">
        <w:rPr>
          <w:rFonts w:ascii="Calibri" w:hAnsi="Calibri"/>
          <w:sz w:val="22"/>
          <w:szCs w:val="22"/>
        </w:rPr>
        <w:tab/>
      </w:r>
      <w:r>
        <w:t>Uncertainty budget format and assessment for DFF</w:t>
      </w:r>
      <w:r>
        <w:tab/>
      </w:r>
      <w:r>
        <w:fldChar w:fldCharType="begin" w:fldLock="1"/>
      </w:r>
      <w:r>
        <w:instrText xml:space="preserve"> PAGEREF _Toc131528791 \h </w:instrText>
      </w:r>
      <w:r>
        <w:fldChar w:fldCharType="separate"/>
      </w:r>
      <w:r>
        <w:t>144</w:t>
      </w:r>
      <w:r>
        <w:fldChar w:fldCharType="end"/>
      </w:r>
    </w:p>
    <w:p w14:paraId="675FB6A4" w14:textId="14821575" w:rsidR="00A411B2" w:rsidRPr="001067DC" w:rsidRDefault="00A411B2">
      <w:pPr>
        <w:pStyle w:val="TOC4"/>
        <w:rPr>
          <w:rFonts w:ascii="Calibri" w:hAnsi="Calibri"/>
          <w:sz w:val="22"/>
          <w:szCs w:val="22"/>
        </w:rPr>
      </w:pPr>
      <w:r>
        <w:t>B.9a.3.2</w:t>
      </w:r>
      <w:r w:rsidRPr="001067DC">
        <w:rPr>
          <w:rFonts w:ascii="Calibri" w:hAnsi="Calibri"/>
          <w:sz w:val="22"/>
          <w:szCs w:val="22"/>
        </w:rPr>
        <w:tab/>
      </w:r>
      <w:r>
        <w:t>Uncertainty budget format and assessment for IFF</w:t>
      </w:r>
      <w:r>
        <w:tab/>
      </w:r>
      <w:r>
        <w:fldChar w:fldCharType="begin" w:fldLock="1"/>
      </w:r>
      <w:r>
        <w:instrText xml:space="preserve"> PAGEREF _Toc131528792 \h </w:instrText>
      </w:r>
      <w:r>
        <w:fldChar w:fldCharType="separate"/>
      </w:r>
      <w:r>
        <w:t>145</w:t>
      </w:r>
      <w:r>
        <w:fldChar w:fldCharType="end"/>
      </w:r>
    </w:p>
    <w:p w14:paraId="5DEE97EE" w14:textId="605DC802" w:rsidR="00A411B2" w:rsidRPr="001067DC" w:rsidRDefault="00A411B2">
      <w:pPr>
        <w:pStyle w:val="TOC4"/>
        <w:rPr>
          <w:rFonts w:ascii="Calibri" w:hAnsi="Calibri"/>
          <w:sz w:val="22"/>
          <w:szCs w:val="22"/>
        </w:rPr>
      </w:pPr>
      <w:r>
        <w:t>B.9a.3.3</w:t>
      </w:r>
      <w:r w:rsidRPr="001067DC">
        <w:rPr>
          <w:rFonts w:ascii="Calibri" w:hAnsi="Calibri"/>
          <w:sz w:val="22"/>
          <w:szCs w:val="22"/>
        </w:rPr>
        <w:tab/>
      </w:r>
      <w:r>
        <w:t>Uncertainty budget format and assessment for NFTF</w:t>
      </w:r>
      <w:r>
        <w:tab/>
      </w:r>
      <w:r>
        <w:fldChar w:fldCharType="begin" w:fldLock="1"/>
      </w:r>
      <w:r>
        <w:instrText xml:space="preserve"> PAGEREF _Toc131528793 \h </w:instrText>
      </w:r>
      <w:r>
        <w:fldChar w:fldCharType="separate"/>
      </w:r>
      <w:r>
        <w:t>146</w:t>
      </w:r>
      <w:r>
        <w:fldChar w:fldCharType="end"/>
      </w:r>
    </w:p>
    <w:p w14:paraId="254763F3" w14:textId="5B948BFE" w:rsidR="00A411B2" w:rsidRPr="001067DC" w:rsidRDefault="00A411B2">
      <w:pPr>
        <w:pStyle w:val="TOC1"/>
        <w:rPr>
          <w:rFonts w:ascii="Calibri" w:hAnsi="Calibri"/>
          <w:szCs w:val="22"/>
        </w:rPr>
      </w:pPr>
      <w:r>
        <w:t>B.</w:t>
      </w:r>
      <w:r>
        <w:rPr>
          <w:lang w:eastAsia="ja-JP"/>
        </w:rPr>
        <w:t>10</w:t>
      </w:r>
      <w:r w:rsidRPr="001067DC">
        <w:rPr>
          <w:rFonts w:ascii="Calibri" w:hAnsi="Calibri"/>
          <w:szCs w:val="22"/>
        </w:rPr>
        <w:tab/>
      </w:r>
      <w:r>
        <w:rPr>
          <w:lang w:eastAsia="ja-JP"/>
        </w:rPr>
        <w:t>Frequency error</w:t>
      </w:r>
      <w:r>
        <w:tab/>
      </w:r>
      <w:r>
        <w:fldChar w:fldCharType="begin" w:fldLock="1"/>
      </w:r>
      <w:r>
        <w:instrText xml:space="preserve"> PAGEREF _Toc131528794 \h </w:instrText>
      </w:r>
      <w:r>
        <w:fldChar w:fldCharType="separate"/>
      </w:r>
      <w:r>
        <w:t>147</w:t>
      </w:r>
      <w:r>
        <w:fldChar w:fldCharType="end"/>
      </w:r>
    </w:p>
    <w:p w14:paraId="3ED216A0" w14:textId="7E32DC4F" w:rsidR="00A411B2" w:rsidRPr="001067DC" w:rsidRDefault="00A411B2">
      <w:pPr>
        <w:pStyle w:val="TOC2"/>
        <w:rPr>
          <w:rFonts w:ascii="Calibri" w:hAnsi="Calibri"/>
          <w:sz w:val="22"/>
          <w:szCs w:val="22"/>
        </w:rPr>
      </w:pPr>
      <w:r>
        <w:t>B.</w:t>
      </w:r>
      <w:r>
        <w:rPr>
          <w:lang w:eastAsia="ja-JP"/>
        </w:rPr>
        <w:t>10</w:t>
      </w:r>
      <w:r>
        <w:t>.1</w:t>
      </w:r>
      <w:r w:rsidRPr="001067DC">
        <w:rPr>
          <w:rFonts w:ascii="Calibri" w:hAnsi="Calibri"/>
          <w:sz w:val="22"/>
          <w:szCs w:val="22"/>
        </w:rPr>
        <w:tab/>
      </w:r>
      <w:r>
        <w:t>Uncertainty budget format and assessment for DFF</w:t>
      </w:r>
      <w:r>
        <w:tab/>
      </w:r>
      <w:r>
        <w:fldChar w:fldCharType="begin" w:fldLock="1"/>
      </w:r>
      <w:r>
        <w:instrText xml:space="preserve"> PAGEREF _Toc131528795 \h </w:instrText>
      </w:r>
      <w:r>
        <w:fldChar w:fldCharType="separate"/>
      </w:r>
      <w:r>
        <w:t>147</w:t>
      </w:r>
      <w:r>
        <w:fldChar w:fldCharType="end"/>
      </w:r>
    </w:p>
    <w:p w14:paraId="1CBADE8E" w14:textId="72C125F8" w:rsidR="00A411B2" w:rsidRPr="001067DC" w:rsidRDefault="00A411B2">
      <w:pPr>
        <w:pStyle w:val="TOC2"/>
        <w:rPr>
          <w:rFonts w:ascii="Calibri" w:hAnsi="Calibri"/>
          <w:sz w:val="22"/>
          <w:szCs w:val="22"/>
        </w:rPr>
      </w:pPr>
      <w:r>
        <w:t>B.</w:t>
      </w:r>
      <w:r>
        <w:rPr>
          <w:lang w:eastAsia="ja-JP"/>
        </w:rPr>
        <w:t>10</w:t>
      </w:r>
      <w:r>
        <w:t>.2</w:t>
      </w:r>
      <w:r w:rsidRPr="001067DC">
        <w:rPr>
          <w:rFonts w:ascii="Calibri" w:hAnsi="Calibri"/>
          <w:sz w:val="22"/>
          <w:szCs w:val="22"/>
        </w:rPr>
        <w:tab/>
      </w:r>
      <w:r>
        <w:t>Uncertainty budget format and assessment for IFF</w:t>
      </w:r>
      <w:r>
        <w:tab/>
      </w:r>
      <w:r>
        <w:fldChar w:fldCharType="begin" w:fldLock="1"/>
      </w:r>
      <w:r>
        <w:instrText xml:space="preserve"> PAGEREF _Toc131528796 \h </w:instrText>
      </w:r>
      <w:r>
        <w:fldChar w:fldCharType="separate"/>
      </w:r>
      <w:r>
        <w:t>147</w:t>
      </w:r>
      <w:r>
        <w:fldChar w:fldCharType="end"/>
      </w:r>
    </w:p>
    <w:p w14:paraId="47F8ACAD" w14:textId="1161A865" w:rsidR="00A411B2" w:rsidRPr="001067DC" w:rsidRDefault="00A411B2">
      <w:pPr>
        <w:pStyle w:val="TOC1"/>
        <w:rPr>
          <w:rFonts w:ascii="Calibri" w:hAnsi="Calibri"/>
          <w:szCs w:val="22"/>
        </w:rPr>
      </w:pPr>
      <w:r>
        <w:lastRenderedPageBreak/>
        <w:t>B.</w:t>
      </w:r>
      <w:r>
        <w:rPr>
          <w:lang w:eastAsia="ja-JP"/>
        </w:rPr>
        <w:t>11</w:t>
      </w:r>
      <w:r w:rsidRPr="001067DC">
        <w:rPr>
          <w:rFonts w:ascii="Calibri" w:hAnsi="Calibri"/>
          <w:szCs w:val="22"/>
        </w:rPr>
        <w:tab/>
      </w:r>
      <w:r>
        <w:t>Carrier leakage</w:t>
      </w:r>
      <w:r>
        <w:tab/>
      </w:r>
      <w:r>
        <w:fldChar w:fldCharType="begin" w:fldLock="1"/>
      </w:r>
      <w:r>
        <w:instrText xml:space="preserve"> PAGEREF _Toc131528797 \h </w:instrText>
      </w:r>
      <w:r>
        <w:fldChar w:fldCharType="separate"/>
      </w:r>
      <w:r>
        <w:t>148</w:t>
      </w:r>
      <w:r>
        <w:fldChar w:fldCharType="end"/>
      </w:r>
    </w:p>
    <w:p w14:paraId="2A054071" w14:textId="743BDAF9" w:rsidR="00A411B2" w:rsidRPr="001067DC" w:rsidRDefault="00A411B2">
      <w:pPr>
        <w:pStyle w:val="TOC2"/>
        <w:rPr>
          <w:rFonts w:ascii="Calibri" w:hAnsi="Calibri"/>
          <w:sz w:val="22"/>
          <w:szCs w:val="22"/>
        </w:rPr>
      </w:pPr>
      <w:r>
        <w:t>B.</w:t>
      </w:r>
      <w:r>
        <w:rPr>
          <w:lang w:eastAsia="ja-JP"/>
        </w:rPr>
        <w:t>11</w:t>
      </w:r>
      <w:r>
        <w:t>.1</w:t>
      </w:r>
      <w:r w:rsidRPr="001067DC">
        <w:rPr>
          <w:rFonts w:ascii="Calibri" w:hAnsi="Calibri"/>
          <w:sz w:val="22"/>
          <w:szCs w:val="22"/>
        </w:rPr>
        <w:tab/>
      </w:r>
      <w:r>
        <w:t>Uncertainty budget format and assessment for DFF</w:t>
      </w:r>
      <w:r>
        <w:tab/>
      </w:r>
      <w:r>
        <w:fldChar w:fldCharType="begin" w:fldLock="1"/>
      </w:r>
      <w:r>
        <w:instrText xml:space="preserve"> PAGEREF _Toc131528798 \h </w:instrText>
      </w:r>
      <w:r>
        <w:fldChar w:fldCharType="separate"/>
      </w:r>
      <w:r>
        <w:t>148</w:t>
      </w:r>
      <w:r>
        <w:fldChar w:fldCharType="end"/>
      </w:r>
    </w:p>
    <w:p w14:paraId="2685EF7E" w14:textId="5D4FF006" w:rsidR="00A411B2" w:rsidRPr="001067DC" w:rsidRDefault="00A411B2">
      <w:pPr>
        <w:pStyle w:val="TOC2"/>
        <w:rPr>
          <w:rFonts w:ascii="Calibri" w:hAnsi="Calibri"/>
          <w:sz w:val="22"/>
          <w:szCs w:val="22"/>
        </w:rPr>
      </w:pPr>
      <w:r>
        <w:t>B.</w:t>
      </w:r>
      <w:r>
        <w:rPr>
          <w:lang w:eastAsia="ja-JP"/>
        </w:rPr>
        <w:t>11</w:t>
      </w:r>
      <w:r>
        <w:t>.2</w:t>
      </w:r>
      <w:r w:rsidRPr="001067DC">
        <w:rPr>
          <w:rFonts w:ascii="Calibri" w:hAnsi="Calibri"/>
          <w:sz w:val="22"/>
          <w:szCs w:val="22"/>
        </w:rPr>
        <w:tab/>
      </w:r>
      <w:r>
        <w:t>Uncertainty budget format and assessment for IFF</w:t>
      </w:r>
      <w:r>
        <w:tab/>
      </w:r>
      <w:r>
        <w:fldChar w:fldCharType="begin" w:fldLock="1"/>
      </w:r>
      <w:r>
        <w:instrText xml:space="preserve"> PAGEREF _Toc131528799 \h </w:instrText>
      </w:r>
      <w:r>
        <w:fldChar w:fldCharType="separate"/>
      </w:r>
      <w:r>
        <w:t>151</w:t>
      </w:r>
      <w:r>
        <w:fldChar w:fldCharType="end"/>
      </w:r>
    </w:p>
    <w:p w14:paraId="7B417057" w14:textId="034C2AC1" w:rsidR="00A411B2" w:rsidRPr="001067DC" w:rsidRDefault="00A411B2">
      <w:pPr>
        <w:pStyle w:val="TOC1"/>
        <w:rPr>
          <w:rFonts w:ascii="Calibri" w:hAnsi="Calibri"/>
          <w:szCs w:val="22"/>
        </w:rPr>
      </w:pPr>
      <w:r>
        <w:t>B.</w:t>
      </w:r>
      <w:r>
        <w:rPr>
          <w:lang w:eastAsia="ja-JP"/>
        </w:rPr>
        <w:t>12</w:t>
      </w:r>
      <w:r w:rsidRPr="001067DC">
        <w:rPr>
          <w:rFonts w:ascii="Calibri" w:hAnsi="Calibri"/>
          <w:szCs w:val="22"/>
        </w:rPr>
        <w:tab/>
      </w:r>
      <w:r>
        <w:rPr>
          <w:lang w:eastAsia="ja-JP"/>
        </w:rPr>
        <w:t>Error Vector Magnitude</w:t>
      </w:r>
      <w:r>
        <w:tab/>
      </w:r>
      <w:r>
        <w:fldChar w:fldCharType="begin" w:fldLock="1"/>
      </w:r>
      <w:r>
        <w:instrText xml:space="preserve"> PAGEREF _Toc131528800 \h </w:instrText>
      </w:r>
      <w:r>
        <w:fldChar w:fldCharType="separate"/>
      </w:r>
      <w:r>
        <w:t>156</w:t>
      </w:r>
      <w:r>
        <w:fldChar w:fldCharType="end"/>
      </w:r>
    </w:p>
    <w:p w14:paraId="187FA2F5" w14:textId="5BC12610" w:rsidR="00A411B2" w:rsidRPr="001067DC" w:rsidRDefault="00A411B2">
      <w:pPr>
        <w:pStyle w:val="TOC2"/>
        <w:rPr>
          <w:rFonts w:ascii="Calibri" w:hAnsi="Calibri"/>
          <w:sz w:val="22"/>
          <w:szCs w:val="22"/>
        </w:rPr>
      </w:pPr>
      <w:r>
        <w:t>B.</w:t>
      </w:r>
      <w:r>
        <w:rPr>
          <w:lang w:eastAsia="ja-JP"/>
        </w:rPr>
        <w:t>12</w:t>
      </w:r>
      <w:r>
        <w:t>.1</w:t>
      </w:r>
      <w:r w:rsidRPr="001067DC">
        <w:rPr>
          <w:rFonts w:ascii="Calibri" w:hAnsi="Calibri"/>
          <w:sz w:val="22"/>
          <w:szCs w:val="22"/>
        </w:rPr>
        <w:tab/>
      </w:r>
      <w:r>
        <w:t>Uncertainty budget format and assessment for DFF</w:t>
      </w:r>
      <w:r>
        <w:tab/>
      </w:r>
      <w:r>
        <w:fldChar w:fldCharType="begin" w:fldLock="1"/>
      </w:r>
      <w:r>
        <w:instrText xml:space="preserve"> PAGEREF _Toc131528801 \h </w:instrText>
      </w:r>
      <w:r>
        <w:fldChar w:fldCharType="separate"/>
      </w:r>
      <w:r>
        <w:t>156</w:t>
      </w:r>
      <w:r>
        <w:fldChar w:fldCharType="end"/>
      </w:r>
    </w:p>
    <w:p w14:paraId="739B5376" w14:textId="3A8D0C67" w:rsidR="00A411B2" w:rsidRPr="001067DC" w:rsidRDefault="00A411B2">
      <w:pPr>
        <w:pStyle w:val="TOC2"/>
        <w:rPr>
          <w:rFonts w:ascii="Calibri" w:hAnsi="Calibri"/>
          <w:sz w:val="22"/>
          <w:szCs w:val="22"/>
        </w:rPr>
      </w:pPr>
      <w:r>
        <w:t>B.</w:t>
      </w:r>
      <w:r>
        <w:rPr>
          <w:lang w:eastAsia="ja-JP"/>
        </w:rPr>
        <w:t>12</w:t>
      </w:r>
      <w:r>
        <w:t>.2</w:t>
      </w:r>
      <w:r w:rsidRPr="001067DC">
        <w:rPr>
          <w:rFonts w:ascii="Calibri" w:hAnsi="Calibri"/>
          <w:sz w:val="22"/>
          <w:szCs w:val="22"/>
        </w:rPr>
        <w:tab/>
      </w:r>
      <w:r>
        <w:t>Uncertainty budget format and assessment for IFF</w:t>
      </w:r>
      <w:r>
        <w:tab/>
      </w:r>
      <w:r>
        <w:fldChar w:fldCharType="begin" w:fldLock="1"/>
      </w:r>
      <w:r>
        <w:instrText xml:space="preserve"> PAGEREF _Toc131528802 \h </w:instrText>
      </w:r>
      <w:r>
        <w:fldChar w:fldCharType="separate"/>
      </w:r>
      <w:r>
        <w:t>156</w:t>
      </w:r>
      <w:r>
        <w:fldChar w:fldCharType="end"/>
      </w:r>
    </w:p>
    <w:p w14:paraId="28DDDA7E" w14:textId="590A3898" w:rsidR="00A411B2" w:rsidRPr="001067DC" w:rsidRDefault="00A411B2">
      <w:pPr>
        <w:pStyle w:val="TOC1"/>
        <w:rPr>
          <w:rFonts w:ascii="Calibri" w:hAnsi="Calibri"/>
          <w:szCs w:val="22"/>
        </w:rPr>
      </w:pPr>
      <w:r>
        <w:t>B.</w:t>
      </w:r>
      <w:r>
        <w:rPr>
          <w:lang w:eastAsia="ja-JP"/>
        </w:rPr>
        <w:t>13</w:t>
      </w:r>
      <w:r>
        <w:t xml:space="preserve"> to B.</w:t>
      </w:r>
      <w:r>
        <w:rPr>
          <w:lang w:eastAsia="ja-JP"/>
        </w:rPr>
        <w:t>14</w:t>
      </w:r>
      <w:r>
        <w:tab/>
      </w:r>
      <w:r>
        <w:fldChar w:fldCharType="begin" w:fldLock="1"/>
      </w:r>
      <w:r>
        <w:instrText xml:space="preserve"> PAGEREF _Toc131528803 \h </w:instrText>
      </w:r>
      <w:r>
        <w:fldChar w:fldCharType="separate"/>
      </w:r>
      <w:r>
        <w:t>159</w:t>
      </w:r>
      <w:r>
        <w:fldChar w:fldCharType="end"/>
      </w:r>
    </w:p>
    <w:p w14:paraId="6213DABB" w14:textId="77979438" w:rsidR="00A411B2" w:rsidRPr="001067DC" w:rsidRDefault="00A411B2">
      <w:pPr>
        <w:pStyle w:val="TOC1"/>
        <w:rPr>
          <w:rFonts w:ascii="Calibri" w:hAnsi="Calibri"/>
          <w:szCs w:val="22"/>
        </w:rPr>
      </w:pPr>
      <w:r>
        <w:t>B.</w:t>
      </w:r>
      <w:r>
        <w:rPr>
          <w:lang w:eastAsia="ja-JP"/>
        </w:rPr>
        <w:t>15</w:t>
      </w:r>
      <w:r w:rsidRPr="001067DC">
        <w:rPr>
          <w:rFonts w:ascii="Calibri" w:hAnsi="Calibri"/>
          <w:szCs w:val="22"/>
        </w:rPr>
        <w:tab/>
      </w:r>
      <w:r>
        <w:rPr>
          <w:lang w:eastAsia="ja-JP"/>
        </w:rPr>
        <w:t>Occupied bandwidth</w:t>
      </w:r>
      <w:r>
        <w:tab/>
      </w:r>
      <w:r>
        <w:fldChar w:fldCharType="begin" w:fldLock="1"/>
      </w:r>
      <w:r>
        <w:instrText xml:space="preserve"> PAGEREF _Toc131528804 \h </w:instrText>
      </w:r>
      <w:r>
        <w:fldChar w:fldCharType="separate"/>
      </w:r>
      <w:r>
        <w:t>159</w:t>
      </w:r>
      <w:r>
        <w:fldChar w:fldCharType="end"/>
      </w:r>
    </w:p>
    <w:p w14:paraId="2EBB124C" w14:textId="7337AE28" w:rsidR="00A411B2" w:rsidRPr="001067DC" w:rsidRDefault="00A411B2">
      <w:pPr>
        <w:pStyle w:val="TOC2"/>
        <w:rPr>
          <w:rFonts w:ascii="Calibri" w:hAnsi="Calibri"/>
          <w:sz w:val="22"/>
          <w:szCs w:val="22"/>
        </w:rPr>
      </w:pPr>
      <w:r>
        <w:t>B.</w:t>
      </w:r>
      <w:r>
        <w:rPr>
          <w:lang w:eastAsia="ja-JP"/>
        </w:rPr>
        <w:t>15</w:t>
      </w:r>
      <w:r>
        <w:t>.1</w:t>
      </w:r>
      <w:r w:rsidRPr="001067DC">
        <w:rPr>
          <w:rFonts w:ascii="Calibri" w:hAnsi="Calibri"/>
          <w:sz w:val="22"/>
          <w:szCs w:val="22"/>
        </w:rPr>
        <w:tab/>
      </w:r>
      <w:r>
        <w:t>Uncertainty budget format and assessment for DFF</w:t>
      </w:r>
      <w:r>
        <w:tab/>
      </w:r>
      <w:r>
        <w:fldChar w:fldCharType="begin" w:fldLock="1"/>
      </w:r>
      <w:r>
        <w:instrText xml:space="preserve"> PAGEREF _Toc131528805 \h </w:instrText>
      </w:r>
      <w:r>
        <w:fldChar w:fldCharType="separate"/>
      </w:r>
      <w:r>
        <w:t>159</w:t>
      </w:r>
      <w:r>
        <w:fldChar w:fldCharType="end"/>
      </w:r>
    </w:p>
    <w:p w14:paraId="59B9C9B2" w14:textId="52C3A753" w:rsidR="00A411B2" w:rsidRPr="001067DC" w:rsidRDefault="00A411B2">
      <w:pPr>
        <w:pStyle w:val="TOC2"/>
        <w:rPr>
          <w:rFonts w:ascii="Calibri" w:hAnsi="Calibri"/>
          <w:sz w:val="22"/>
          <w:szCs w:val="22"/>
        </w:rPr>
      </w:pPr>
      <w:r>
        <w:t>B.</w:t>
      </w:r>
      <w:r>
        <w:rPr>
          <w:lang w:eastAsia="ja-JP"/>
        </w:rPr>
        <w:t>15</w:t>
      </w:r>
      <w:r>
        <w:t>.2</w:t>
      </w:r>
      <w:r w:rsidRPr="001067DC">
        <w:rPr>
          <w:rFonts w:ascii="Calibri" w:hAnsi="Calibri"/>
          <w:sz w:val="22"/>
          <w:szCs w:val="22"/>
        </w:rPr>
        <w:tab/>
      </w:r>
      <w:r>
        <w:t>Uncertainty budget format and assessment for IFF</w:t>
      </w:r>
      <w:r>
        <w:tab/>
      </w:r>
      <w:r>
        <w:fldChar w:fldCharType="begin" w:fldLock="1"/>
      </w:r>
      <w:r>
        <w:instrText xml:space="preserve"> PAGEREF _Toc131528806 \h </w:instrText>
      </w:r>
      <w:r>
        <w:fldChar w:fldCharType="separate"/>
      </w:r>
      <w:r>
        <w:t>159</w:t>
      </w:r>
      <w:r>
        <w:fldChar w:fldCharType="end"/>
      </w:r>
    </w:p>
    <w:p w14:paraId="477B9492" w14:textId="2D9CB41E" w:rsidR="00A411B2" w:rsidRPr="001067DC" w:rsidRDefault="00A411B2">
      <w:pPr>
        <w:pStyle w:val="TOC1"/>
        <w:rPr>
          <w:rFonts w:ascii="Calibri" w:hAnsi="Calibri"/>
          <w:szCs w:val="22"/>
        </w:rPr>
      </w:pPr>
      <w:r>
        <w:t>B.</w:t>
      </w:r>
      <w:r>
        <w:rPr>
          <w:lang w:eastAsia="ja-JP"/>
        </w:rPr>
        <w:t>16</w:t>
      </w:r>
      <w:r w:rsidRPr="001067DC">
        <w:rPr>
          <w:rFonts w:ascii="Calibri" w:hAnsi="Calibri"/>
          <w:szCs w:val="22"/>
        </w:rPr>
        <w:tab/>
      </w:r>
      <w:r>
        <w:rPr>
          <w:lang w:eastAsia="ja-JP"/>
        </w:rPr>
        <w:t>Spectrum emission mask</w:t>
      </w:r>
      <w:r>
        <w:tab/>
      </w:r>
      <w:r>
        <w:fldChar w:fldCharType="begin" w:fldLock="1"/>
      </w:r>
      <w:r>
        <w:instrText xml:space="preserve"> PAGEREF _Toc131528807 \h </w:instrText>
      </w:r>
      <w:r>
        <w:fldChar w:fldCharType="separate"/>
      </w:r>
      <w:r>
        <w:t>159</w:t>
      </w:r>
      <w:r>
        <w:fldChar w:fldCharType="end"/>
      </w:r>
    </w:p>
    <w:p w14:paraId="6AFF75E2" w14:textId="4688865B" w:rsidR="00A411B2" w:rsidRPr="001067DC" w:rsidRDefault="00A411B2">
      <w:pPr>
        <w:pStyle w:val="TOC2"/>
        <w:rPr>
          <w:rFonts w:ascii="Calibri" w:hAnsi="Calibri"/>
          <w:sz w:val="22"/>
          <w:szCs w:val="22"/>
        </w:rPr>
      </w:pPr>
      <w:r>
        <w:t>B.</w:t>
      </w:r>
      <w:r>
        <w:rPr>
          <w:lang w:eastAsia="ja-JP"/>
        </w:rPr>
        <w:t>16</w:t>
      </w:r>
      <w:r>
        <w:t>.1</w:t>
      </w:r>
      <w:r w:rsidRPr="001067DC">
        <w:rPr>
          <w:rFonts w:ascii="Calibri" w:hAnsi="Calibri"/>
          <w:sz w:val="22"/>
          <w:szCs w:val="22"/>
        </w:rPr>
        <w:tab/>
      </w:r>
      <w:r>
        <w:t>Uncertainty budget format and assessment for DFF</w:t>
      </w:r>
      <w:r>
        <w:tab/>
      </w:r>
      <w:r>
        <w:fldChar w:fldCharType="begin" w:fldLock="1"/>
      </w:r>
      <w:r>
        <w:instrText xml:space="preserve"> PAGEREF _Toc131528808 \h </w:instrText>
      </w:r>
      <w:r>
        <w:fldChar w:fldCharType="separate"/>
      </w:r>
      <w:r>
        <w:t>160</w:t>
      </w:r>
      <w:r>
        <w:fldChar w:fldCharType="end"/>
      </w:r>
    </w:p>
    <w:p w14:paraId="655A5EED" w14:textId="36ED6C67" w:rsidR="00A411B2" w:rsidRPr="001067DC" w:rsidRDefault="00A411B2">
      <w:pPr>
        <w:pStyle w:val="TOC2"/>
        <w:rPr>
          <w:rFonts w:ascii="Calibri" w:hAnsi="Calibri"/>
          <w:sz w:val="22"/>
          <w:szCs w:val="22"/>
        </w:rPr>
      </w:pPr>
      <w:r>
        <w:t>B.</w:t>
      </w:r>
      <w:r>
        <w:rPr>
          <w:lang w:eastAsia="ja-JP"/>
        </w:rPr>
        <w:t>16</w:t>
      </w:r>
      <w:r>
        <w:t>.2</w:t>
      </w:r>
      <w:r w:rsidRPr="001067DC">
        <w:rPr>
          <w:rFonts w:ascii="Calibri" w:hAnsi="Calibri"/>
          <w:sz w:val="22"/>
          <w:szCs w:val="22"/>
        </w:rPr>
        <w:tab/>
      </w:r>
      <w:r>
        <w:t>Uncertainty budget format and assessment for IFF</w:t>
      </w:r>
      <w:r>
        <w:tab/>
      </w:r>
      <w:r>
        <w:fldChar w:fldCharType="begin" w:fldLock="1"/>
      </w:r>
      <w:r>
        <w:instrText xml:space="preserve"> PAGEREF _Toc131528809 \h </w:instrText>
      </w:r>
      <w:r>
        <w:fldChar w:fldCharType="separate"/>
      </w:r>
      <w:r>
        <w:t>163</w:t>
      </w:r>
      <w:r>
        <w:fldChar w:fldCharType="end"/>
      </w:r>
    </w:p>
    <w:p w14:paraId="56F8A5CE" w14:textId="2257A0C4" w:rsidR="00A411B2" w:rsidRPr="001067DC" w:rsidRDefault="00A411B2">
      <w:pPr>
        <w:pStyle w:val="TOC1"/>
        <w:rPr>
          <w:rFonts w:ascii="Calibri" w:hAnsi="Calibri"/>
          <w:szCs w:val="22"/>
        </w:rPr>
      </w:pPr>
      <w:r>
        <w:t>B.</w:t>
      </w:r>
      <w:r>
        <w:rPr>
          <w:lang w:eastAsia="ja-JP"/>
        </w:rPr>
        <w:t>17</w:t>
      </w:r>
      <w:r w:rsidRPr="001067DC">
        <w:rPr>
          <w:rFonts w:ascii="Calibri" w:hAnsi="Calibri"/>
          <w:szCs w:val="22"/>
        </w:rPr>
        <w:tab/>
      </w:r>
      <w:r>
        <w:rPr>
          <w:lang w:eastAsia="ja-JP"/>
        </w:rPr>
        <w:t>Adjacent Channel Leakage Ratio</w:t>
      </w:r>
      <w:r>
        <w:tab/>
      </w:r>
      <w:r>
        <w:fldChar w:fldCharType="begin" w:fldLock="1"/>
      </w:r>
      <w:r>
        <w:instrText xml:space="preserve"> PAGEREF _Toc131528810 \h </w:instrText>
      </w:r>
      <w:r>
        <w:fldChar w:fldCharType="separate"/>
      </w:r>
      <w:r>
        <w:t>167</w:t>
      </w:r>
      <w:r>
        <w:fldChar w:fldCharType="end"/>
      </w:r>
    </w:p>
    <w:p w14:paraId="1BFDA568" w14:textId="7DDAA5D8" w:rsidR="00A411B2" w:rsidRPr="001067DC" w:rsidRDefault="00A411B2">
      <w:pPr>
        <w:pStyle w:val="TOC2"/>
        <w:rPr>
          <w:rFonts w:ascii="Calibri" w:hAnsi="Calibri"/>
          <w:sz w:val="22"/>
          <w:szCs w:val="22"/>
        </w:rPr>
      </w:pPr>
      <w:r>
        <w:t>B.</w:t>
      </w:r>
      <w:r>
        <w:rPr>
          <w:lang w:eastAsia="ja-JP"/>
        </w:rPr>
        <w:t>17</w:t>
      </w:r>
      <w:r>
        <w:t>.1</w:t>
      </w:r>
      <w:r w:rsidRPr="001067DC">
        <w:rPr>
          <w:rFonts w:ascii="Calibri" w:hAnsi="Calibri"/>
          <w:sz w:val="22"/>
          <w:szCs w:val="22"/>
        </w:rPr>
        <w:tab/>
      </w:r>
      <w:r>
        <w:t>Uncertainty budget format and assessment for DFF</w:t>
      </w:r>
      <w:r>
        <w:tab/>
      </w:r>
      <w:r>
        <w:fldChar w:fldCharType="begin" w:fldLock="1"/>
      </w:r>
      <w:r>
        <w:instrText xml:space="preserve"> PAGEREF _Toc131528811 \h </w:instrText>
      </w:r>
      <w:r>
        <w:fldChar w:fldCharType="separate"/>
      </w:r>
      <w:r>
        <w:t>168</w:t>
      </w:r>
      <w:r>
        <w:fldChar w:fldCharType="end"/>
      </w:r>
    </w:p>
    <w:p w14:paraId="6CBF4AE3" w14:textId="28189B55" w:rsidR="00A411B2" w:rsidRPr="001067DC" w:rsidRDefault="00A411B2">
      <w:pPr>
        <w:pStyle w:val="TOC2"/>
        <w:rPr>
          <w:rFonts w:ascii="Calibri" w:hAnsi="Calibri"/>
          <w:sz w:val="22"/>
          <w:szCs w:val="22"/>
        </w:rPr>
      </w:pPr>
      <w:r>
        <w:t>B.</w:t>
      </w:r>
      <w:r>
        <w:rPr>
          <w:lang w:eastAsia="ja-JP"/>
        </w:rPr>
        <w:t>17</w:t>
      </w:r>
      <w:r>
        <w:t>.2</w:t>
      </w:r>
      <w:r w:rsidRPr="001067DC">
        <w:rPr>
          <w:rFonts w:ascii="Calibri" w:hAnsi="Calibri"/>
          <w:sz w:val="22"/>
          <w:szCs w:val="22"/>
        </w:rPr>
        <w:tab/>
      </w:r>
      <w:r>
        <w:t>Uncertainty budget format and assessment for IFF</w:t>
      </w:r>
      <w:r>
        <w:tab/>
      </w:r>
      <w:r>
        <w:fldChar w:fldCharType="begin" w:fldLock="1"/>
      </w:r>
      <w:r>
        <w:instrText xml:space="preserve"> PAGEREF _Toc131528812 \h </w:instrText>
      </w:r>
      <w:r>
        <w:fldChar w:fldCharType="separate"/>
      </w:r>
      <w:r>
        <w:t>171</w:t>
      </w:r>
      <w:r>
        <w:fldChar w:fldCharType="end"/>
      </w:r>
    </w:p>
    <w:p w14:paraId="01A8EAF1" w14:textId="5318C4AF" w:rsidR="00A411B2" w:rsidRPr="001067DC" w:rsidRDefault="00A411B2">
      <w:pPr>
        <w:pStyle w:val="TOC1"/>
        <w:rPr>
          <w:rFonts w:ascii="Calibri" w:hAnsi="Calibri"/>
          <w:szCs w:val="22"/>
        </w:rPr>
      </w:pPr>
      <w:r>
        <w:t>B.18</w:t>
      </w:r>
      <w:r w:rsidRPr="001067DC">
        <w:rPr>
          <w:rFonts w:ascii="Calibri" w:hAnsi="Calibri"/>
          <w:szCs w:val="22"/>
        </w:rPr>
        <w:tab/>
      </w:r>
      <w:r w:rsidRPr="006B3050">
        <w:rPr>
          <w:rFonts w:eastAsia="MS Mincho"/>
          <w:lang w:eastAsia="ja-JP"/>
        </w:rPr>
        <w:t>S</w:t>
      </w:r>
      <w:r>
        <w:t>purious emissions</w:t>
      </w:r>
      <w:r>
        <w:tab/>
      </w:r>
      <w:r>
        <w:fldChar w:fldCharType="begin" w:fldLock="1"/>
      </w:r>
      <w:r>
        <w:instrText xml:space="preserve"> PAGEREF _Toc131528813 \h </w:instrText>
      </w:r>
      <w:r>
        <w:fldChar w:fldCharType="separate"/>
      </w:r>
      <w:r>
        <w:t>174</w:t>
      </w:r>
      <w:r>
        <w:fldChar w:fldCharType="end"/>
      </w:r>
    </w:p>
    <w:p w14:paraId="4849D86C" w14:textId="6FF797D9" w:rsidR="00A411B2" w:rsidRPr="001067DC" w:rsidRDefault="00A411B2">
      <w:pPr>
        <w:pStyle w:val="TOC2"/>
        <w:rPr>
          <w:rFonts w:ascii="Calibri" w:hAnsi="Calibri"/>
          <w:sz w:val="22"/>
          <w:szCs w:val="22"/>
        </w:rPr>
      </w:pPr>
      <w:r>
        <w:t>B.</w:t>
      </w:r>
      <w:r>
        <w:rPr>
          <w:lang w:eastAsia="ja-JP"/>
        </w:rPr>
        <w:t>18</w:t>
      </w:r>
      <w:r>
        <w:t>.1</w:t>
      </w:r>
      <w:r w:rsidRPr="001067DC">
        <w:rPr>
          <w:rFonts w:ascii="Calibri" w:hAnsi="Calibri"/>
          <w:sz w:val="22"/>
          <w:szCs w:val="22"/>
        </w:rPr>
        <w:tab/>
      </w:r>
      <w:r>
        <w:t>Uncertainty budget format and assessment for DFF</w:t>
      </w:r>
      <w:r>
        <w:tab/>
      </w:r>
      <w:r>
        <w:fldChar w:fldCharType="begin" w:fldLock="1"/>
      </w:r>
      <w:r>
        <w:instrText xml:space="preserve"> PAGEREF _Toc131528814 \h </w:instrText>
      </w:r>
      <w:r>
        <w:fldChar w:fldCharType="separate"/>
      </w:r>
      <w:r>
        <w:t>177</w:t>
      </w:r>
      <w:r>
        <w:fldChar w:fldCharType="end"/>
      </w:r>
    </w:p>
    <w:p w14:paraId="54007BE7" w14:textId="5591BD12" w:rsidR="00A411B2" w:rsidRPr="001067DC" w:rsidRDefault="00A411B2">
      <w:pPr>
        <w:pStyle w:val="TOC2"/>
        <w:rPr>
          <w:rFonts w:ascii="Calibri" w:hAnsi="Calibri"/>
          <w:sz w:val="22"/>
          <w:szCs w:val="22"/>
        </w:rPr>
      </w:pPr>
      <w:r>
        <w:t>B.</w:t>
      </w:r>
      <w:r>
        <w:rPr>
          <w:lang w:eastAsia="ja-JP"/>
        </w:rPr>
        <w:t>18</w:t>
      </w:r>
      <w:r>
        <w:t>.2</w:t>
      </w:r>
      <w:r w:rsidRPr="001067DC">
        <w:rPr>
          <w:rFonts w:ascii="Calibri" w:hAnsi="Calibri"/>
          <w:sz w:val="22"/>
          <w:szCs w:val="22"/>
        </w:rPr>
        <w:tab/>
      </w:r>
      <w:r>
        <w:t>Uncertainty budget format and assessment for IFF</w:t>
      </w:r>
      <w:r>
        <w:tab/>
      </w:r>
      <w:r>
        <w:fldChar w:fldCharType="begin" w:fldLock="1"/>
      </w:r>
      <w:r>
        <w:instrText xml:space="preserve"> PAGEREF _Toc131528815 \h </w:instrText>
      </w:r>
      <w:r>
        <w:fldChar w:fldCharType="separate"/>
      </w:r>
      <w:r>
        <w:t>180</w:t>
      </w:r>
      <w:r>
        <w:fldChar w:fldCharType="end"/>
      </w:r>
    </w:p>
    <w:p w14:paraId="319E3BF7" w14:textId="1EB602B3" w:rsidR="00A411B2" w:rsidRPr="001067DC" w:rsidRDefault="00A411B2">
      <w:pPr>
        <w:pStyle w:val="TOC2"/>
        <w:rPr>
          <w:rFonts w:ascii="Calibri" w:hAnsi="Calibri"/>
          <w:sz w:val="22"/>
          <w:szCs w:val="22"/>
        </w:rPr>
      </w:pPr>
      <w:r>
        <w:t>B.18.3</w:t>
      </w:r>
      <w:r w:rsidRPr="001067DC">
        <w:rPr>
          <w:rFonts w:ascii="Calibri" w:hAnsi="Calibri"/>
          <w:sz w:val="22"/>
          <w:szCs w:val="22"/>
        </w:rPr>
        <w:tab/>
      </w:r>
      <w:r>
        <w:t>Uncertainty budget format and assessment for NFTF</w:t>
      </w:r>
      <w:r>
        <w:tab/>
      </w:r>
      <w:r>
        <w:fldChar w:fldCharType="begin" w:fldLock="1"/>
      </w:r>
      <w:r>
        <w:instrText xml:space="preserve"> PAGEREF _Toc131528816 \h </w:instrText>
      </w:r>
      <w:r>
        <w:fldChar w:fldCharType="separate"/>
      </w:r>
      <w:r>
        <w:t>203</w:t>
      </w:r>
      <w:r>
        <w:fldChar w:fldCharType="end"/>
      </w:r>
    </w:p>
    <w:p w14:paraId="1E6F2D8D" w14:textId="70DE3867" w:rsidR="00A411B2" w:rsidRPr="001067DC" w:rsidRDefault="00A411B2">
      <w:pPr>
        <w:pStyle w:val="TOC1"/>
        <w:rPr>
          <w:rFonts w:ascii="Calibri" w:hAnsi="Calibri"/>
          <w:szCs w:val="22"/>
        </w:rPr>
      </w:pPr>
      <w:r w:rsidRPr="006B3050">
        <w:rPr>
          <w:rFonts w:eastAsia="Batang"/>
        </w:rPr>
        <w:t>B.18a</w:t>
      </w:r>
      <w:r w:rsidRPr="001067DC">
        <w:rPr>
          <w:rFonts w:ascii="Calibri" w:hAnsi="Calibri"/>
          <w:szCs w:val="22"/>
        </w:rPr>
        <w:tab/>
      </w:r>
      <w:r w:rsidRPr="006B3050">
        <w:rPr>
          <w:rFonts w:eastAsia="Batang"/>
        </w:rPr>
        <w:t>Beam correspondence - EIRP</w:t>
      </w:r>
      <w:r>
        <w:tab/>
      </w:r>
      <w:r>
        <w:fldChar w:fldCharType="begin" w:fldLock="1"/>
      </w:r>
      <w:r>
        <w:instrText xml:space="preserve"> PAGEREF _Toc131528817 \h </w:instrText>
      </w:r>
      <w:r>
        <w:fldChar w:fldCharType="separate"/>
      </w:r>
      <w:r>
        <w:t>203</w:t>
      </w:r>
      <w:r>
        <w:fldChar w:fldCharType="end"/>
      </w:r>
    </w:p>
    <w:p w14:paraId="2A334441" w14:textId="00E004B3" w:rsidR="00A411B2" w:rsidRPr="001067DC" w:rsidRDefault="00A411B2">
      <w:pPr>
        <w:pStyle w:val="TOC3"/>
        <w:rPr>
          <w:rFonts w:ascii="Calibri" w:hAnsi="Calibri"/>
          <w:sz w:val="22"/>
          <w:szCs w:val="22"/>
        </w:rPr>
      </w:pPr>
      <w:r w:rsidRPr="006B3050">
        <w:rPr>
          <w:rFonts w:eastAsia="Batang"/>
        </w:rPr>
        <w:t>B.18a.1</w:t>
      </w:r>
      <w:r w:rsidRPr="001067DC">
        <w:rPr>
          <w:rFonts w:ascii="Calibri" w:hAnsi="Calibri"/>
          <w:sz w:val="22"/>
          <w:szCs w:val="22"/>
        </w:rPr>
        <w:tab/>
      </w:r>
      <w:r w:rsidRPr="006B3050">
        <w:rPr>
          <w:rFonts w:eastAsia="Batang"/>
        </w:rPr>
        <w:t>Uncertainty budget format and assessment for DFF</w:t>
      </w:r>
      <w:r>
        <w:tab/>
      </w:r>
      <w:r>
        <w:fldChar w:fldCharType="begin" w:fldLock="1"/>
      </w:r>
      <w:r>
        <w:instrText xml:space="preserve"> PAGEREF _Toc131528818 \h </w:instrText>
      </w:r>
      <w:r>
        <w:fldChar w:fldCharType="separate"/>
      </w:r>
      <w:r>
        <w:t>203</w:t>
      </w:r>
      <w:r>
        <w:fldChar w:fldCharType="end"/>
      </w:r>
    </w:p>
    <w:p w14:paraId="0BCE36C7" w14:textId="715C2540" w:rsidR="00A411B2" w:rsidRPr="001067DC" w:rsidRDefault="00A411B2">
      <w:pPr>
        <w:pStyle w:val="TOC3"/>
        <w:rPr>
          <w:rFonts w:ascii="Calibri" w:hAnsi="Calibri"/>
          <w:sz w:val="22"/>
          <w:szCs w:val="22"/>
        </w:rPr>
      </w:pPr>
      <w:r w:rsidRPr="006B3050">
        <w:rPr>
          <w:rFonts w:eastAsia="Batang"/>
        </w:rPr>
        <w:t>B.18a.2</w:t>
      </w:r>
      <w:r w:rsidRPr="001067DC">
        <w:rPr>
          <w:rFonts w:ascii="Calibri" w:hAnsi="Calibri"/>
          <w:sz w:val="22"/>
          <w:szCs w:val="22"/>
        </w:rPr>
        <w:tab/>
      </w:r>
      <w:r w:rsidRPr="006B3050">
        <w:rPr>
          <w:rFonts w:eastAsia="Batang"/>
        </w:rPr>
        <w:t>Uncertainty budget format and assessment for IFF</w:t>
      </w:r>
      <w:r>
        <w:tab/>
      </w:r>
      <w:r>
        <w:fldChar w:fldCharType="begin" w:fldLock="1"/>
      </w:r>
      <w:r>
        <w:instrText xml:space="preserve"> PAGEREF _Toc131528819 \h </w:instrText>
      </w:r>
      <w:r>
        <w:fldChar w:fldCharType="separate"/>
      </w:r>
      <w:r>
        <w:t>204</w:t>
      </w:r>
      <w:r>
        <w:fldChar w:fldCharType="end"/>
      </w:r>
    </w:p>
    <w:p w14:paraId="01181683" w14:textId="722CAC3E" w:rsidR="00A411B2" w:rsidRPr="001067DC" w:rsidRDefault="00A411B2">
      <w:pPr>
        <w:pStyle w:val="TOC3"/>
        <w:rPr>
          <w:rFonts w:ascii="Calibri" w:hAnsi="Calibri"/>
          <w:sz w:val="22"/>
          <w:szCs w:val="22"/>
        </w:rPr>
      </w:pPr>
      <w:r w:rsidRPr="006B3050">
        <w:rPr>
          <w:rFonts w:eastAsia="Batang"/>
        </w:rPr>
        <w:t>B.18a.3</w:t>
      </w:r>
      <w:r w:rsidRPr="001067DC">
        <w:rPr>
          <w:rFonts w:ascii="Calibri" w:hAnsi="Calibri"/>
          <w:sz w:val="22"/>
          <w:szCs w:val="22"/>
        </w:rPr>
        <w:tab/>
      </w:r>
      <w:r w:rsidRPr="006B3050">
        <w:rPr>
          <w:rFonts w:eastAsia="Batang"/>
        </w:rPr>
        <w:t>Uncertainty budget format and assessment for NFTF</w:t>
      </w:r>
      <w:r>
        <w:tab/>
      </w:r>
      <w:r>
        <w:fldChar w:fldCharType="begin" w:fldLock="1"/>
      </w:r>
      <w:r>
        <w:instrText xml:space="preserve"> PAGEREF _Toc131528820 \h </w:instrText>
      </w:r>
      <w:r>
        <w:fldChar w:fldCharType="separate"/>
      </w:r>
      <w:r>
        <w:t>205</w:t>
      </w:r>
      <w:r>
        <w:fldChar w:fldCharType="end"/>
      </w:r>
    </w:p>
    <w:p w14:paraId="14244522" w14:textId="49BC15E9" w:rsidR="00A411B2" w:rsidRPr="001067DC" w:rsidRDefault="00A411B2">
      <w:pPr>
        <w:pStyle w:val="TOC1"/>
        <w:rPr>
          <w:rFonts w:ascii="Calibri" w:hAnsi="Calibri"/>
          <w:szCs w:val="22"/>
        </w:rPr>
      </w:pPr>
      <w:r>
        <w:t>B.19</w:t>
      </w:r>
      <w:r w:rsidRPr="001067DC">
        <w:rPr>
          <w:rFonts w:ascii="Calibri" w:hAnsi="Calibri"/>
          <w:szCs w:val="22"/>
        </w:rPr>
        <w:tab/>
      </w:r>
      <w:r>
        <w:t>Reference Sensitivity</w:t>
      </w:r>
      <w:r>
        <w:tab/>
      </w:r>
      <w:r>
        <w:fldChar w:fldCharType="begin" w:fldLock="1"/>
      </w:r>
      <w:r>
        <w:instrText xml:space="preserve"> PAGEREF _Toc131528821 \h </w:instrText>
      </w:r>
      <w:r>
        <w:fldChar w:fldCharType="separate"/>
      </w:r>
      <w:r>
        <w:t>206</w:t>
      </w:r>
      <w:r>
        <w:fldChar w:fldCharType="end"/>
      </w:r>
    </w:p>
    <w:p w14:paraId="4E7CDCE7" w14:textId="6C3B75D1" w:rsidR="00A411B2" w:rsidRPr="001067DC" w:rsidRDefault="00A411B2">
      <w:pPr>
        <w:pStyle w:val="TOC2"/>
        <w:rPr>
          <w:rFonts w:ascii="Calibri" w:hAnsi="Calibri"/>
          <w:sz w:val="22"/>
          <w:szCs w:val="22"/>
        </w:rPr>
      </w:pPr>
      <w:r>
        <w:t>B.19.1</w:t>
      </w:r>
      <w:r w:rsidRPr="001067DC">
        <w:rPr>
          <w:rFonts w:ascii="Calibri" w:hAnsi="Calibri"/>
          <w:sz w:val="22"/>
          <w:szCs w:val="22"/>
        </w:rPr>
        <w:tab/>
      </w:r>
      <w:r>
        <w:t>Uncertainty budget format and assessment for DFF</w:t>
      </w:r>
      <w:r>
        <w:tab/>
      </w:r>
      <w:r>
        <w:fldChar w:fldCharType="begin" w:fldLock="1"/>
      </w:r>
      <w:r>
        <w:instrText xml:space="preserve"> PAGEREF _Toc131528822 \h </w:instrText>
      </w:r>
      <w:r>
        <w:fldChar w:fldCharType="separate"/>
      </w:r>
      <w:r>
        <w:t>207</w:t>
      </w:r>
      <w:r>
        <w:fldChar w:fldCharType="end"/>
      </w:r>
    </w:p>
    <w:p w14:paraId="27336E10" w14:textId="6CF6D477" w:rsidR="00A411B2" w:rsidRPr="001067DC" w:rsidRDefault="00A411B2">
      <w:pPr>
        <w:pStyle w:val="TOC2"/>
        <w:rPr>
          <w:rFonts w:ascii="Calibri" w:hAnsi="Calibri"/>
          <w:sz w:val="22"/>
          <w:szCs w:val="22"/>
        </w:rPr>
      </w:pPr>
      <w:r>
        <w:t>B.19.2</w:t>
      </w:r>
      <w:r w:rsidRPr="001067DC">
        <w:rPr>
          <w:rFonts w:ascii="Calibri" w:hAnsi="Calibri"/>
          <w:sz w:val="22"/>
          <w:szCs w:val="22"/>
        </w:rPr>
        <w:tab/>
      </w:r>
      <w:r>
        <w:t>Uncertainty budget format and assessment for IFF</w:t>
      </w:r>
      <w:r>
        <w:tab/>
      </w:r>
      <w:r>
        <w:fldChar w:fldCharType="begin" w:fldLock="1"/>
      </w:r>
      <w:r>
        <w:instrText xml:space="preserve"> PAGEREF _Toc131528823 \h </w:instrText>
      </w:r>
      <w:r>
        <w:fldChar w:fldCharType="separate"/>
      </w:r>
      <w:r>
        <w:t>207</w:t>
      </w:r>
      <w:r>
        <w:fldChar w:fldCharType="end"/>
      </w:r>
    </w:p>
    <w:p w14:paraId="7B121966" w14:textId="3A465A60" w:rsidR="00A411B2" w:rsidRPr="001067DC" w:rsidRDefault="00A411B2">
      <w:pPr>
        <w:pStyle w:val="TOC1"/>
        <w:rPr>
          <w:rFonts w:ascii="Calibri" w:hAnsi="Calibri"/>
          <w:szCs w:val="22"/>
        </w:rPr>
      </w:pPr>
      <w:r>
        <w:t>B.</w:t>
      </w:r>
      <w:r>
        <w:rPr>
          <w:lang w:eastAsia="ja-JP"/>
        </w:rPr>
        <w:t>20</w:t>
      </w:r>
      <w:r>
        <w:tab/>
      </w:r>
      <w:r w:rsidR="001067DC">
        <w:tab/>
      </w:r>
      <w:r>
        <w:fldChar w:fldCharType="begin" w:fldLock="1"/>
      </w:r>
      <w:r>
        <w:instrText xml:space="preserve"> PAGEREF _Toc131528824 \h </w:instrText>
      </w:r>
      <w:r>
        <w:fldChar w:fldCharType="separate"/>
      </w:r>
      <w:r>
        <w:t>216</w:t>
      </w:r>
      <w:r>
        <w:fldChar w:fldCharType="end"/>
      </w:r>
    </w:p>
    <w:p w14:paraId="00656A1A" w14:textId="1D21DC6E" w:rsidR="00A411B2" w:rsidRPr="001067DC" w:rsidRDefault="00A411B2">
      <w:pPr>
        <w:pStyle w:val="TOC1"/>
        <w:rPr>
          <w:rFonts w:ascii="Calibri" w:hAnsi="Calibri"/>
          <w:szCs w:val="22"/>
        </w:rPr>
      </w:pPr>
      <w:r>
        <w:rPr>
          <w:lang w:eastAsia="ja-JP"/>
        </w:rPr>
        <w:t>B.21</w:t>
      </w:r>
      <w:r w:rsidRPr="001067DC">
        <w:rPr>
          <w:rFonts w:ascii="Calibri" w:hAnsi="Calibri"/>
          <w:szCs w:val="22"/>
        </w:rPr>
        <w:tab/>
      </w:r>
      <w:r>
        <w:rPr>
          <w:lang w:eastAsia="ja-JP"/>
        </w:rPr>
        <w:t>Adjacent Channel Selectivity</w:t>
      </w:r>
      <w:r>
        <w:tab/>
      </w:r>
      <w:r>
        <w:fldChar w:fldCharType="begin" w:fldLock="1"/>
      </w:r>
      <w:r>
        <w:instrText xml:space="preserve"> PAGEREF _Toc131528825 \h </w:instrText>
      </w:r>
      <w:r>
        <w:fldChar w:fldCharType="separate"/>
      </w:r>
      <w:r>
        <w:t>216</w:t>
      </w:r>
      <w:r>
        <w:fldChar w:fldCharType="end"/>
      </w:r>
    </w:p>
    <w:p w14:paraId="4DA4074A" w14:textId="56A61A65" w:rsidR="00A411B2" w:rsidRPr="001067DC" w:rsidRDefault="00A411B2">
      <w:pPr>
        <w:pStyle w:val="TOC2"/>
        <w:rPr>
          <w:rFonts w:ascii="Calibri" w:hAnsi="Calibri"/>
          <w:sz w:val="22"/>
          <w:szCs w:val="22"/>
        </w:rPr>
      </w:pPr>
      <w:r>
        <w:t>B.21.1</w:t>
      </w:r>
      <w:r w:rsidRPr="001067DC">
        <w:rPr>
          <w:rFonts w:ascii="Calibri" w:hAnsi="Calibri"/>
          <w:sz w:val="22"/>
          <w:szCs w:val="22"/>
        </w:rPr>
        <w:tab/>
      </w:r>
      <w:r>
        <w:t>Uncertainty budget format and assessment for DFF</w:t>
      </w:r>
      <w:r>
        <w:tab/>
      </w:r>
      <w:r>
        <w:fldChar w:fldCharType="begin" w:fldLock="1"/>
      </w:r>
      <w:r>
        <w:instrText xml:space="preserve"> PAGEREF _Toc131528826 \h </w:instrText>
      </w:r>
      <w:r>
        <w:fldChar w:fldCharType="separate"/>
      </w:r>
      <w:r>
        <w:t>216</w:t>
      </w:r>
      <w:r>
        <w:fldChar w:fldCharType="end"/>
      </w:r>
    </w:p>
    <w:p w14:paraId="28B8834B" w14:textId="1BB87581" w:rsidR="00A411B2" w:rsidRPr="001067DC" w:rsidRDefault="00A411B2">
      <w:pPr>
        <w:pStyle w:val="TOC2"/>
        <w:rPr>
          <w:rFonts w:ascii="Calibri" w:hAnsi="Calibri"/>
          <w:sz w:val="22"/>
          <w:szCs w:val="22"/>
        </w:rPr>
      </w:pPr>
      <w:r>
        <w:t>B.21.2</w:t>
      </w:r>
      <w:r w:rsidRPr="001067DC">
        <w:rPr>
          <w:rFonts w:ascii="Calibri" w:hAnsi="Calibri"/>
          <w:sz w:val="22"/>
          <w:szCs w:val="22"/>
        </w:rPr>
        <w:tab/>
      </w:r>
      <w:r>
        <w:t>Uncertainty budget format and assessment for IFF</w:t>
      </w:r>
      <w:r>
        <w:tab/>
      </w:r>
      <w:r>
        <w:fldChar w:fldCharType="begin" w:fldLock="1"/>
      </w:r>
      <w:r>
        <w:instrText xml:space="preserve"> PAGEREF _Toc131528827 \h </w:instrText>
      </w:r>
      <w:r>
        <w:fldChar w:fldCharType="separate"/>
      </w:r>
      <w:r>
        <w:t>216</w:t>
      </w:r>
      <w:r>
        <w:fldChar w:fldCharType="end"/>
      </w:r>
    </w:p>
    <w:p w14:paraId="49919B34" w14:textId="5CAF175B" w:rsidR="00A411B2" w:rsidRPr="001067DC" w:rsidRDefault="00A411B2">
      <w:pPr>
        <w:pStyle w:val="TOC1"/>
        <w:rPr>
          <w:rFonts w:ascii="Calibri" w:hAnsi="Calibri"/>
          <w:szCs w:val="22"/>
        </w:rPr>
      </w:pPr>
      <w:r>
        <w:rPr>
          <w:lang w:eastAsia="ja-JP"/>
        </w:rPr>
        <w:t>B.22</w:t>
      </w:r>
      <w:r w:rsidRPr="001067DC">
        <w:rPr>
          <w:rFonts w:ascii="Calibri" w:hAnsi="Calibri"/>
          <w:szCs w:val="22"/>
        </w:rPr>
        <w:tab/>
      </w:r>
      <w:r>
        <w:rPr>
          <w:lang w:eastAsia="ja-JP"/>
        </w:rPr>
        <w:t>In-Band Blocking</w:t>
      </w:r>
      <w:r>
        <w:tab/>
      </w:r>
      <w:r>
        <w:fldChar w:fldCharType="begin" w:fldLock="1"/>
      </w:r>
      <w:r>
        <w:instrText xml:space="preserve"> PAGEREF _Toc131528828 \h </w:instrText>
      </w:r>
      <w:r>
        <w:fldChar w:fldCharType="separate"/>
      </w:r>
      <w:r>
        <w:t>222</w:t>
      </w:r>
      <w:r>
        <w:fldChar w:fldCharType="end"/>
      </w:r>
    </w:p>
    <w:p w14:paraId="71FBF440" w14:textId="05542447" w:rsidR="00A411B2" w:rsidRPr="001067DC" w:rsidRDefault="00A411B2">
      <w:pPr>
        <w:pStyle w:val="TOC2"/>
        <w:rPr>
          <w:rFonts w:ascii="Calibri" w:hAnsi="Calibri"/>
          <w:sz w:val="22"/>
          <w:szCs w:val="22"/>
        </w:rPr>
      </w:pPr>
      <w:r>
        <w:t>B.22.1</w:t>
      </w:r>
      <w:r w:rsidRPr="001067DC">
        <w:rPr>
          <w:rFonts w:ascii="Calibri" w:hAnsi="Calibri"/>
          <w:sz w:val="22"/>
          <w:szCs w:val="22"/>
        </w:rPr>
        <w:tab/>
      </w:r>
      <w:r>
        <w:t>Uncertainty budget format and assessment for DFF</w:t>
      </w:r>
      <w:r>
        <w:tab/>
      </w:r>
      <w:r>
        <w:fldChar w:fldCharType="begin" w:fldLock="1"/>
      </w:r>
      <w:r>
        <w:instrText xml:space="preserve"> PAGEREF _Toc131528829 \h </w:instrText>
      </w:r>
      <w:r>
        <w:fldChar w:fldCharType="separate"/>
      </w:r>
      <w:r>
        <w:t>222</w:t>
      </w:r>
      <w:r>
        <w:fldChar w:fldCharType="end"/>
      </w:r>
    </w:p>
    <w:p w14:paraId="69D63DB3" w14:textId="1DB4F711" w:rsidR="00A411B2" w:rsidRPr="001067DC" w:rsidRDefault="00A411B2">
      <w:pPr>
        <w:pStyle w:val="TOC2"/>
        <w:rPr>
          <w:rFonts w:ascii="Calibri" w:hAnsi="Calibri"/>
          <w:sz w:val="22"/>
          <w:szCs w:val="22"/>
        </w:rPr>
      </w:pPr>
      <w:r>
        <w:t>B.22.2</w:t>
      </w:r>
      <w:r w:rsidRPr="001067DC">
        <w:rPr>
          <w:rFonts w:ascii="Calibri" w:hAnsi="Calibri"/>
          <w:sz w:val="22"/>
          <w:szCs w:val="22"/>
        </w:rPr>
        <w:tab/>
      </w:r>
      <w:r>
        <w:t>Uncertainty budget format and assessment for IFF</w:t>
      </w:r>
      <w:r>
        <w:tab/>
      </w:r>
      <w:r>
        <w:fldChar w:fldCharType="begin" w:fldLock="1"/>
      </w:r>
      <w:r>
        <w:instrText xml:space="preserve"> PAGEREF _Toc131528830 \h </w:instrText>
      </w:r>
      <w:r>
        <w:fldChar w:fldCharType="separate"/>
      </w:r>
      <w:r>
        <w:t>222</w:t>
      </w:r>
      <w:r>
        <w:fldChar w:fldCharType="end"/>
      </w:r>
    </w:p>
    <w:p w14:paraId="5B09DF02" w14:textId="6AB51826" w:rsidR="00A411B2" w:rsidRPr="001067DC" w:rsidRDefault="00A411B2">
      <w:pPr>
        <w:pStyle w:val="TOC1"/>
        <w:rPr>
          <w:rFonts w:ascii="Calibri" w:hAnsi="Calibri"/>
          <w:szCs w:val="22"/>
        </w:rPr>
      </w:pPr>
      <w:r>
        <w:rPr>
          <w:lang w:eastAsia="ja-JP"/>
        </w:rPr>
        <w:t>B.23</w:t>
      </w:r>
      <w:r>
        <w:tab/>
      </w:r>
      <w:r>
        <w:tab/>
      </w:r>
      <w:r>
        <w:fldChar w:fldCharType="begin" w:fldLock="1"/>
      </w:r>
      <w:r>
        <w:instrText xml:space="preserve"> PAGEREF _Toc131528831 \h </w:instrText>
      </w:r>
      <w:r>
        <w:fldChar w:fldCharType="separate"/>
      </w:r>
      <w:r>
        <w:t>223</w:t>
      </w:r>
      <w:r>
        <w:fldChar w:fldCharType="end"/>
      </w:r>
    </w:p>
    <w:p w14:paraId="24BD278B" w14:textId="406C648A" w:rsidR="00A411B2" w:rsidRPr="001067DC" w:rsidRDefault="00A411B2">
      <w:pPr>
        <w:pStyle w:val="TOC1"/>
        <w:rPr>
          <w:rFonts w:ascii="Calibri" w:hAnsi="Calibri"/>
          <w:szCs w:val="22"/>
        </w:rPr>
      </w:pPr>
      <w:r>
        <w:rPr>
          <w:lang w:eastAsia="ja-JP"/>
        </w:rPr>
        <w:t>B.24</w:t>
      </w:r>
      <w:r>
        <w:tab/>
      </w:r>
      <w:r>
        <w:tab/>
      </w:r>
      <w:r>
        <w:fldChar w:fldCharType="begin" w:fldLock="1"/>
      </w:r>
      <w:r>
        <w:instrText xml:space="preserve"> PAGEREF _Toc131528832 \h </w:instrText>
      </w:r>
      <w:r>
        <w:fldChar w:fldCharType="separate"/>
      </w:r>
      <w:r>
        <w:t>223</w:t>
      </w:r>
      <w:r>
        <w:fldChar w:fldCharType="end"/>
      </w:r>
    </w:p>
    <w:p w14:paraId="07A2D4D8" w14:textId="566D999C" w:rsidR="00A411B2" w:rsidRPr="001067DC" w:rsidRDefault="00A411B2">
      <w:pPr>
        <w:pStyle w:val="TOC1"/>
        <w:rPr>
          <w:rFonts w:ascii="Calibri" w:hAnsi="Calibri"/>
          <w:szCs w:val="22"/>
        </w:rPr>
      </w:pPr>
      <w:r>
        <w:t>B.</w:t>
      </w:r>
      <w:r>
        <w:rPr>
          <w:lang w:eastAsia="ja-JP"/>
        </w:rPr>
        <w:t>25</w:t>
      </w:r>
      <w:r w:rsidRPr="001067DC">
        <w:rPr>
          <w:rFonts w:ascii="Calibri" w:hAnsi="Calibri"/>
          <w:szCs w:val="22"/>
        </w:rPr>
        <w:tab/>
      </w:r>
      <w:r>
        <w:rPr>
          <w:lang w:eastAsia="ja-JP"/>
        </w:rPr>
        <w:t>Receiver spurious emissions</w:t>
      </w:r>
      <w:r>
        <w:tab/>
      </w:r>
      <w:r>
        <w:fldChar w:fldCharType="begin" w:fldLock="1"/>
      </w:r>
      <w:r>
        <w:instrText xml:space="preserve"> PAGEREF _Toc131528833 \h </w:instrText>
      </w:r>
      <w:r>
        <w:fldChar w:fldCharType="separate"/>
      </w:r>
      <w:r>
        <w:t>223</w:t>
      </w:r>
      <w:r>
        <w:fldChar w:fldCharType="end"/>
      </w:r>
    </w:p>
    <w:p w14:paraId="0CCC11AD" w14:textId="26D2E85A" w:rsidR="00A411B2" w:rsidRPr="001067DC" w:rsidRDefault="00A411B2">
      <w:pPr>
        <w:pStyle w:val="TOC2"/>
        <w:rPr>
          <w:rFonts w:ascii="Calibri" w:hAnsi="Calibri"/>
          <w:sz w:val="22"/>
          <w:szCs w:val="22"/>
        </w:rPr>
      </w:pPr>
      <w:r>
        <w:t>B.</w:t>
      </w:r>
      <w:r>
        <w:rPr>
          <w:lang w:eastAsia="ja-JP"/>
        </w:rPr>
        <w:t>25</w:t>
      </w:r>
      <w:r>
        <w:t>.1</w:t>
      </w:r>
      <w:r w:rsidRPr="001067DC">
        <w:rPr>
          <w:rFonts w:ascii="Calibri" w:hAnsi="Calibri"/>
          <w:sz w:val="22"/>
          <w:szCs w:val="22"/>
        </w:rPr>
        <w:tab/>
      </w:r>
      <w:r>
        <w:t>Uncertainty budget format and assessment for DFF</w:t>
      </w:r>
      <w:r>
        <w:tab/>
      </w:r>
      <w:r>
        <w:fldChar w:fldCharType="begin" w:fldLock="1"/>
      </w:r>
      <w:r>
        <w:instrText xml:space="preserve"> PAGEREF _Toc131528834 \h </w:instrText>
      </w:r>
      <w:r>
        <w:fldChar w:fldCharType="separate"/>
      </w:r>
      <w:r>
        <w:t>224</w:t>
      </w:r>
      <w:r>
        <w:fldChar w:fldCharType="end"/>
      </w:r>
    </w:p>
    <w:p w14:paraId="0BCEDDF6" w14:textId="4591476E" w:rsidR="00A411B2" w:rsidRPr="001067DC" w:rsidRDefault="00A411B2">
      <w:pPr>
        <w:pStyle w:val="TOC2"/>
        <w:rPr>
          <w:rFonts w:ascii="Calibri" w:hAnsi="Calibri"/>
          <w:sz w:val="22"/>
          <w:szCs w:val="22"/>
        </w:rPr>
      </w:pPr>
      <w:r>
        <w:t>B.</w:t>
      </w:r>
      <w:r>
        <w:rPr>
          <w:lang w:eastAsia="ja-JP"/>
        </w:rPr>
        <w:t>25</w:t>
      </w:r>
      <w:r>
        <w:t>.2</w:t>
      </w:r>
      <w:r w:rsidRPr="001067DC">
        <w:rPr>
          <w:rFonts w:ascii="Calibri" w:hAnsi="Calibri"/>
          <w:sz w:val="22"/>
          <w:szCs w:val="22"/>
        </w:rPr>
        <w:tab/>
      </w:r>
      <w:r>
        <w:t>Uncertainty budget format and assessment for IFF</w:t>
      </w:r>
      <w:r>
        <w:tab/>
      </w:r>
      <w:r>
        <w:fldChar w:fldCharType="begin" w:fldLock="1"/>
      </w:r>
      <w:r>
        <w:instrText xml:space="preserve"> PAGEREF _Toc131528835 \h </w:instrText>
      </w:r>
      <w:r>
        <w:fldChar w:fldCharType="separate"/>
      </w:r>
      <w:r>
        <w:t>227</w:t>
      </w:r>
      <w:r>
        <w:fldChar w:fldCharType="end"/>
      </w:r>
    </w:p>
    <w:p w14:paraId="1A25DE1E" w14:textId="2F3E6DDD" w:rsidR="00A411B2" w:rsidRPr="001067DC" w:rsidRDefault="00A411B2">
      <w:pPr>
        <w:pStyle w:val="TOC8"/>
        <w:rPr>
          <w:rFonts w:ascii="Calibri" w:hAnsi="Calibri"/>
          <w:b w:val="0"/>
          <w:szCs w:val="22"/>
        </w:rPr>
      </w:pPr>
      <w:r>
        <w:t>Annex C: Acceptable uncertainty of test system for test cases defined in TS 38.521-3 for radiative testing</w:t>
      </w:r>
      <w:r>
        <w:tab/>
      </w:r>
      <w:r>
        <w:fldChar w:fldCharType="begin" w:fldLock="1"/>
      </w:r>
      <w:r>
        <w:instrText xml:space="preserve"> PAGEREF _Toc131528836 \h </w:instrText>
      </w:r>
      <w:r>
        <w:fldChar w:fldCharType="separate"/>
      </w:r>
      <w:r>
        <w:t>248</w:t>
      </w:r>
      <w:r>
        <w:fldChar w:fldCharType="end"/>
      </w:r>
    </w:p>
    <w:p w14:paraId="39C6DDC5" w14:textId="2C61948B" w:rsidR="00A411B2" w:rsidRPr="001067DC" w:rsidRDefault="00A411B2">
      <w:pPr>
        <w:pStyle w:val="TOC8"/>
        <w:rPr>
          <w:rFonts w:ascii="Calibri" w:hAnsi="Calibri"/>
          <w:b w:val="0"/>
          <w:szCs w:val="22"/>
        </w:rPr>
      </w:pPr>
      <w:r>
        <w:t>Annex D: Acceptable uncertainty of test system for test cases defined in TS 38.521-4 for radiative testing</w:t>
      </w:r>
      <w:r>
        <w:tab/>
      </w:r>
      <w:r>
        <w:fldChar w:fldCharType="begin" w:fldLock="1"/>
      </w:r>
      <w:r>
        <w:instrText xml:space="preserve"> PAGEREF _Toc131528837 \h </w:instrText>
      </w:r>
      <w:r>
        <w:fldChar w:fldCharType="separate"/>
      </w:r>
      <w:r>
        <w:t>249</w:t>
      </w:r>
      <w:r>
        <w:fldChar w:fldCharType="end"/>
      </w:r>
    </w:p>
    <w:p w14:paraId="1D36A33D" w14:textId="01FAC717" w:rsidR="00A411B2" w:rsidRPr="001067DC" w:rsidRDefault="00A411B2">
      <w:pPr>
        <w:pStyle w:val="TOC1"/>
        <w:rPr>
          <w:rFonts w:ascii="Calibri" w:hAnsi="Calibri"/>
          <w:szCs w:val="22"/>
        </w:rPr>
      </w:pPr>
      <w:r>
        <w:t>D.1</w:t>
      </w:r>
      <w:r w:rsidRPr="001067DC">
        <w:rPr>
          <w:rFonts w:ascii="Calibri" w:hAnsi="Calibri"/>
          <w:szCs w:val="22"/>
        </w:rPr>
        <w:tab/>
      </w:r>
      <w:r>
        <w:t>Uncertainty budget calculation principle</w:t>
      </w:r>
      <w:r>
        <w:tab/>
      </w:r>
      <w:r>
        <w:fldChar w:fldCharType="begin" w:fldLock="1"/>
      </w:r>
      <w:r>
        <w:instrText xml:space="preserve"> PAGEREF _Toc131528838 \h </w:instrText>
      </w:r>
      <w:r>
        <w:fldChar w:fldCharType="separate"/>
      </w:r>
      <w:r>
        <w:t>255</w:t>
      </w:r>
      <w:r>
        <w:fldChar w:fldCharType="end"/>
      </w:r>
    </w:p>
    <w:p w14:paraId="54211860" w14:textId="7298307D" w:rsidR="00A411B2" w:rsidRPr="001067DC" w:rsidRDefault="00A411B2">
      <w:pPr>
        <w:pStyle w:val="TOC2"/>
        <w:rPr>
          <w:rFonts w:ascii="Calibri" w:hAnsi="Calibri"/>
          <w:sz w:val="22"/>
          <w:szCs w:val="22"/>
        </w:rPr>
      </w:pPr>
      <w:r>
        <w:t>D.1.1</w:t>
      </w:r>
      <w:r w:rsidRPr="001067DC">
        <w:rPr>
          <w:rFonts w:ascii="Calibri" w:hAnsi="Calibri"/>
          <w:sz w:val="22"/>
          <w:szCs w:val="22"/>
        </w:rPr>
        <w:tab/>
      </w:r>
      <w:r>
        <w:t>Uncertainty budget calculation principle for DNF</w:t>
      </w:r>
      <w:r>
        <w:tab/>
      </w:r>
      <w:r>
        <w:fldChar w:fldCharType="begin" w:fldLock="1"/>
      </w:r>
      <w:r>
        <w:instrText xml:space="preserve"> PAGEREF _Toc131528839 \h </w:instrText>
      </w:r>
      <w:r>
        <w:fldChar w:fldCharType="separate"/>
      </w:r>
      <w:r>
        <w:t>255</w:t>
      </w:r>
      <w:r>
        <w:fldChar w:fldCharType="end"/>
      </w:r>
    </w:p>
    <w:p w14:paraId="14B10414" w14:textId="315DC955" w:rsidR="00A411B2" w:rsidRPr="001067DC" w:rsidRDefault="00A411B2">
      <w:pPr>
        <w:pStyle w:val="TOC2"/>
        <w:rPr>
          <w:rFonts w:ascii="Calibri" w:hAnsi="Calibri"/>
          <w:sz w:val="22"/>
          <w:szCs w:val="22"/>
        </w:rPr>
      </w:pPr>
      <w:r>
        <w:t>D.1.2</w:t>
      </w:r>
      <w:r w:rsidRPr="001067DC">
        <w:rPr>
          <w:rFonts w:ascii="Calibri" w:hAnsi="Calibri"/>
          <w:sz w:val="22"/>
          <w:szCs w:val="22"/>
        </w:rPr>
        <w:tab/>
      </w:r>
      <w:r>
        <w:t>Uncertainty budget calculation principle for DFF</w:t>
      </w:r>
      <w:r>
        <w:tab/>
      </w:r>
      <w:r>
        <w:fldChar w:fldCharType="begin" w:fldLock="1"/>
      </w:r>
      <w:r>
        <w:instrText xml:space="preserve"> PAGEREF _Toc131528840 \h </w:instrText>
      </w:r>
      <w:r>
        <w:fldChar w:fldCharType="separate"/>
      </w:r>
      <w:r>
        <w:t>255</w:t>
      </w:r>
      <w:r>
        <w:fldChar w:fldCharType="end"/>
      </w:r>
    </w:p>
    <w:p w14:paraId="65F627A3" w14:textId="4FE37C20" w:rsidR="00A411B2" w:rsidRPr="001067DC" w:rsidRDefault="00A411B2">
      <w:pPr>
        <w:pStyle w:val="TOC2"/>
        <w:rPr>
          <w:rFonts w:ascii="Calibri" w:hAnsi="Calibri"/>
          <w:sz w:val="22"/>
          <w:szCs w:val="22"/>
        </w:rPr>
      </w:pPr>
      <w:r>
        <w:t>D.1.3</w:t>
      </w:r>
      <w:r w:rsidRPr="001067DC">
        <w:rPr>
          <w:rFonts w:ascii="Calibri" w:hAnsi="Calibri"/>
          <w:sz w:val="22"/>
          <w:szCs w:val="22"/>
        </w:rPr>
        <w:tab/>
      </w:r>
      <w:r>
        <w:t>Uncertainty budget calculation principle for IFF</w:t>
      </w:r>
      <w:r>
        <w:tab/>
      </w:r>
      <w:r>
        <w:fldChar w:fldCharType="begin" w:fldLock="1"/>
      </w:r>
      <w:r>
        <w:instrText xml:space="preserve"> PAGEREF _Toc131528841 \h </w:instrText>
      </w:r>
      <w:r>
        <w:fldChar w:fldCharType="separate"/>
      </w:r>
      <w:r>
        <w:t>255</w:t>
      </w:r>
      <w:r>
        <w:fldChar w:fldCharType="end"/>
      </w:r>
    </w:p>
    <w:p w14:paraId="2F5B9725" w14:textId="6B10C429" w:rsidR="00A411B2" w:rsidRPr="001067DC" w:rsidRDefault="00A411B2">
      <w:pPr>
        <w:pStyle w:val="TOC1"/>
        <w:rPr>
          <w:rFonts w:ascii="Calibri" w:hAnsi="Calibri"/>
          <w:szCs w:val="22"/>
        </w:rPr>
      </w:pPr>
      <w:r>
        <w:t>D.2</w:t>
      </w:r>
      <w:r w:rsidRPr="001067DC">
        <w:rPr>
          <w:rFonts w:ascii="Calibri" w:hAnsi="Calibri"/>
          <w:szCs w:val="22"/>
        </w:rPr>
        <w:tab/>
      </w:r>
      <w:r>
        <w:t>Measurement error contribution descriptions</w:t>
      </w:r>
      <w:r>
        <w:tab/>
      </w:r>
      <w:r>
        <w:fldChar w:fldCharType="begin" w:fldLock="1"/>
      </w:r>
      <w:r>
        <w:instrText xml:space="preserve"> PAGEREF _Toc131528842 \h </w:instrText>
      </w:r>
      <w:r>
        <w:fldChar w:fldCharType="separate"/>
      </w:r>
      <w:r>
        <w:t>255</w:t>
      </w:r>
      <w:r>
        <w:fldChar w:fldCharType="end"/>
      </w:r>
    </w:p>
    <w:p w14:paraId="67C234BD" w14:textId="1C259EB0" w:rsidR="00A411B2" w:rsidRPr="001067DC" w:rsidRDefault="00A411B2">
      <w:pPr>
        <w:pStyle w:val="TOC2"/>
        <w:rPr>
          <w:rFonts w:ascii="Calibri" w:hAnsi="Calibri"/>
          <w:sz w:val="22"/>
          <w:szCs w:val="22"/>
        </w:rPr>
      </w:pPr>
      <w:r>
        <w:t>D.2.1</w:t>
      </w:r>
      <w:r w:rsidRPr="001067DC">
        <w:rPr>
          <w:rFonts w:ascii="Calibri" w:hAnsi="Calibri"/>
          <w:sz w:val="22"/>
          <w:szCs w:val="22"/>
        </w:rPr>
        <w:tab/>
      </w:r>
      <w:r>
        <w:t>Measurement error contribution descriptions for DNF</w:t>
      </w:r>
      <w:r>
        <w:tab/>
      </w:r>
      <w:r>
        <w:fldChar w:fldCharType="begin" w:fldLock="1"/>
      </w:r>
      <w:r>
        <w:instrText xml:space="preserve"> PAGEREF _Toc131528843 \h </w:instrText>
      </w:r>
      <w:r>
        <w:fldChar w:fldCharType="separate"/>
      </w:r>
      <w:r>
        <w:t>255</w:t>
      </w:r>
      <w:r>
        <w:fldChar w:fldCharType="end"/>
      </w:r>
    </w:p>
    <w:p w14:paraId="206E2FBF" w14:textId="5A68310A" w:rsidR="00A411B2" w:rsidRPr="001067DC" w:rsidRDefault="00A411B2">
      <w:pPr>
        <w:pStyle w:val="TOC3"/>
        <w:rPr>
          <w:rFonts w:ascii="Calibri" w:hAnsi="Calibri"/>
          <w:sz w:val="22"/>
          <w:szCs w:val="22"/>
        </w:rPr>
      </w:pPr>
      <w:r>
        <w:rPr>
          <w:lang w:eastAsia="ja-JP"/>
        </w:rPr>
        <w:t>D.2.1.1</w:t>
      </w:r>
      <w:r w:rsidRPr="001067DC">
        <w:rPr>
          <w:rFonts w:ascii="Calibri" w:hAnsi="Calibri"/>
          <w:sz w:val="22"/>
          <w:szCs w:val="22"/>
        </w:rPr>
        <w:tab/>
      </w:r>
      <w:r>
        <w:rPr>
          <w:lang w:eastAsia="ja-JP"/>
        </w:rPr>
        <w:t>gNB emulator SNR uncertainty</w:t>
      </w:r>
      <w:r>
        <w:tab/>
      </w:r>
      <w:r>
        <w:fldChar w:fldCharType="begin" w:fldLock="1"/>
      </w:r>
      <w:r>
        <w:instrText xml:space="preserve"> PAGEREF _Toc131528844 \h </w:instrText>
      </w:r>
      <w:r>
        <w:fldChar w:fldCharType="separate"/>
      </w:r>
      <w:r>
        <w:t>255</w:t>
      </w:r>
      <w:r>
        <w:fldChar w:fldCharType="end"/>
      </w:r>
    </w:p>
    <w:p w14:paraId="3E2A7A3E" w14:textId="39A33F88" w:rsidR="00A411B2" w:rsidRPr="001067DC" w:rsidRDefault="00A411B2">
      <w:pPr>
        <w:pStyle w:val="TOC3"/>
        <w:rPr>
          <w:rFonts w:ascii="Calibri" w:hAnsi="Calibri"/>
          <w:sz w:val="22"/>
          <w:szCs w:val="22"/>
        </w:rPr>
      </w:pPr>
      <w:r>
        <w:rPr>
          <w:lang w:eastAsia="ja-JP"/>
        </w:rPr>
        <w:lastRenderedPageBreak/>
        <w:t>D.2.1.2</w:t>
      </w:r>
      <w:r w:rsidRPr="001067DC">
        <w:rPr>
          <w:rFonts w:ascii="Calibri" w:hAnsi="Calibri"/>
          <w:sz w:val="22"/>
          <w:szCs w:val="22"/>
        </w:rPr>
        <w:tab/>
      </w:r>
      <w:r>
        <w:rPr>
          <w:lang w:eastAsia="ja-JP"/>
        </w:rPr>
        <w:t>gNB emulator Downlink EVM</w:t>
      </w:r>
      <w:r>
        <w:tab/>
      </w:r>
      <w:r>
        <w:fldChar w:fldCharType="begin" w:fldLock="1"/>
      </w:r>
      <w:r>
        <w:instrText xml:space="preserve"> PAGEREF _Toc131528845 \h </w:instrText>
      </w:r>
      <w:r>
        <w:fldChar w:fldCharType="separate"/>
      </w:r>
      <w:r>
        <w:t>255</w:t>
      </w:r>
      <w:r>
        <w:fldChar w:fldCharType="end"/>
      </w:r>
    </w:p>
    <w:p w14:paraId="7EA07DC7" w14:textId="2F6A257D" w:rsidR="00A411B2" w:rsidRPr="001067DC" w:rsidRDefault="00A411B2">
      <w:pPr>
        <w:pStyle w:val="TOC3"/>
        <w:rPr>
          <w:rFonts w:ascii="Calibri" w:hAnsi="Calibri"/>
          <w:sz w:val="22"/>
          <w:szCs w:val="22"/>
        </w:rPr>
      </w:pPr>
      <w:r>
        <w:rPr>
          <w:lang w:eastAsia="ja-JP"/>
        </w:rPr>
        <w:t>D.2.1.3</w:t>
      </w:r>
      <w:r w:rsidRPr="001067DC">
        <w:rPr>
          <w:rFonts w:ascii="Calibri" w:hAnsi="Calibri"/>
          <w:sz w:val="22"/>
          <w:szCs w:val="22"/>
        </w:rPr>
        <w:tab/>
      </w:r>
      <w:r>
        <w:rPr>
          <w:lang w:eastAsia="ja-JP"/>
        </w:rPr>
        <w:t>gNB emulator fading model impairments</w:t>
      </w:r>
      <w:r>
        <w:tab/>
      </w:r>
      <w:r>
        <w:fldChar w:fldCharType="begin" w:fldLock="1"/>
      </w:r>
      <w:r>
        <w:instrText xml:space="preserve"> PAGEREF _Toc131528846 \h </w:instrText>
      </w:r>
      <w:r>
        <w:fldChar w:fldCharType="separate"/>
      </w:r>
      <w:r>
        <w:t>256</w:t>
      </w:r>
      <w:r>
        <w:fldChar w:fldCharType="end"/>
      </w:r>
    </w:p>
    <w:p w14:paraId="6E0632A7" w14:textId="3345D6DC" w:rsidR="00A411B2" w:rsidRPr="001067DC" w:rsidRDefault="00A411B2">
      <w:pPr>
        <w:pStyle w:val="TOC2"/>
        <w:rPr>
          <w:rFonts w:ascii="Calibri" w:hAnsi="Calibri"/>
          <w:sz w:val="22"/>
          <w:szCs w:val="22"/>
        </w:rPr>
      </w:pPr>
      <w:r>
        <w:t>D.2.2</w:t>
      </w:r>
      <w:r w:rsidRPr="001067DC">
        <w:rPr>
          <w:rFonts w:ascii="Calibri" w:hAnsi="Calibri"/>
          <w:sz w:val="22"/>
          <w:szCs w:val="22"/>
        </w:rPr>
        <w:tab/>
      </w:r>
      <w:r>
        <w:t>Measurement error contribution descriptions for DFF</w:t>
      </w:r>
      <w:r>
        <w:tab/>
      </w:r>
      <w:r>
        <w:fldChar w:fldCharType="begin" w:fldLock="1"/>
      </w:r>
      <w:r>
        <w:instrText xml:space="preserve"> PAGEREF _Toc131528847 \h </w:instrText>
      </w:r>
      <w:r>
        <w:fldChar w:fldCharType="separate"/>
      </w:r>
      <w:r>
        <w:t>256</w:t>
      </w:r>
      <w:r>
        <w:fldChar w:fldCharType="end"/>
      </w:r>
    </w:p>
    <w:p w14:paraId="7ED21824" w14:textId="7CB5EF9A" w:rsidR="00A411B2" w:rsidRPr="001067DC" w:rsidRDefault="00A411B2">
      <w:pPr>
        <w:pStyle w:val="TOC3"/>
        <w:rPr>
          <w:rFonts w:ascii="Calibri" w:hAnsi="Calibri"/>
          <w:sz w:val="22"/>
          <w:szCs w:val="22"/>
        </w:rPr>
      </w:pPr>
      <w:r>
        <w:rPr>
          <w:lang w:eastAsia="ja-JP"/>
        </w:rPr>
        <w:t>D.2.2.1</w:t>
      </w:r>
      <w:r w:rsidRPr="001067DC">
        <w:rPr>
          <w:rFonts w:ascii="Calibri" w:hAnsi="Calibri"/>
          <w:sz w:val="22"/>
          <w:szCs w:val="22"/>
        </w:rPr>
        <w:tab/>
      </w:r>
      <w:r>
        <w:rPr>
          <w:lang w:eastAsia="ja-JP"/>
        </w:rPr>
        <w:t>gNB emulator SNR uncertainty</w:t>
      </w:r>
      <w:r>
        <w:tab/>
      </w:r>
      <w:r>
        <w:fldChar w:fldCharType="begin" w:fldLock="1"/>
      </w:r>
      <w:r>
        <w:instrText xml:space="preserve"> PAGEREF _Toc131528848 \h </w:instrText>
      </w:r>
      <w:r>
        <w:fldChar w:fldCharType="separate"/>
      </w:r>
      <w:r>
        <w:t>256</w:t>
      </w:r>
      <w:r>
        <w:fldChar w:fldCharType="end"/>
      </w:r>
    </w:p>
    <w:p w14:paraId="5CF5176F" w14:textId="0008B4CB" w:rsidR="00A411B2" w:rsidRPr="001067DC" w:rsidRDefault="00A411B2">
      <w:pPr>
        <w:pStyle w:val="TOC3"/>
        <w:rPr>
          <w:rFonts w:ascii="Calibri" w:hAnsi="Calibri"/>
          <w:sz w:val="22"/>
          <w:szCs w:val="22"/>
        </w:rPr>
      </w:pPr>
      <w:r>
        <w:rPr>
          <w:lang w:eastAsia="ja-JP"/>
        </w:rPr>
        <w:t>D.2.2.2</w:t>
      </w:r>
      <w:r w:rsidRPr="001067DC">
        <w:rPr>
          <w:rFonts w:ascii="Calibri" w:hAnsi="Calibri"/>
          <w:sz w:val="22"/>
          <w:szCs w:val="22"/>
        </w:rPr>
        <w:tab/>
      </w:r>
      <w:r>
        <w:rPr>
          <w:lang w:eastAsia="ja-JP"/>
        </w:rPr>
        <w:t>gNB emulator Downlink EVM</w:t>
      </w:r>
      <w:r>
        <w:tab/>
      </w:r>
      <w:r>
        <w:fldChar w:fldCharType="begin" w:fldLock="1"/>
      </w:r>
      <w:r>
        <w:instrText xml:space="preserve"> PAGEREF _Toc131528849 \h </w:instrText>
      </w:r>
      <w:r>
        <w:fldChar w:fldCharType="separate"/>
      </w:r>
      <w:r>
        <w:t>256</w:t>
      </w:r>
      <w:r>
        <w:fldChar w:fldCharType="end"/>
      </w:r>
    </w:p>
    <w:p w14:paraId="4190EEFE" w14:textId="3950AB9D" w:rsidR="00A411B2" w:rsidRPr="001067DC" w:rsidRDefault="00A411B2">
      <w:pPr>
        <w:pStyle w:val="TOC3"/>
        <w:rPr>
          <w:rFonts w:ascii="Calibri" w:hAnsi="Calibri"/>
          <w:sz w:val="22"/>
          <w:szCs w:val="22"/>
        </w:rPr>
      </w:pPr>
      <w:r>
        <w:rPr>
          <w:lang w:eastAsia="ja-JP"/>
        </w:rPr>
        <w:t>D.2.2.3</w:t>
      </w:r>
      <w:r w:rsidRPr="001067DC">
        <w:rPr>
          <w:rFonts w:ascii="Calibri" w:hAnsi="Calibri"/>
          <w:sz w:val="22"/>
          <w:szCs w:val="22"/>
        </w:rPr>
        <w:tab/>
      </w:r>
      <w:r>
        <w:rPr>
          <w:lang w:eastAsia="ja-JP"/>
        </w:rPr>
        <w:t>gNB emulator fading model impairments</w:t>
      </w:r>
      <w:r>
        <w:tab/>
      </w:r>
      <w:r>
        <w:fldChar w:fldCharType="begin" w:fldLock="1"/>
      </w:r>
      <w:r>
        <w:instrText xml:space="preserve"> PAGEREF _Toc131528850 \h </w:instrText>
      </w:r>
      <w:r>
        <w:fldChar w:fldCharType="separate"/>
      </w:r>
      <w:r>
        <w:t>256</w:t>
      </w:r>
      <w:r>
        <w:fldChar w:fldCharType="end"/>
      </w:r>
    </w:p>
    <w:p w14:paraId="702D4ECD" w14:textId="1C449D22" w:rsidR="00A411B2" w:rsidRPr="001067DC" w:rsidRDefault="00A411B2">
      <w:pPr>
        <w:pStyle w:val="TOC2"/>
        <w:rPr>
          <w:rFonts w:ascii="Calibri" w:hAnsi="Calibri"/>
          <w:sz w:val="22"/>
          <w:szCs w:val="22"/>
        </w:rPr>
      </w:pPr>
      <w:r>
        <w:t>D.2.3</w:t>
      </w:r>
      <w:r w:rsidRPr="001067DC">
        <w:rPr>
          <w:rFonts w:ascii="Calibri" w:hAnsi="Calibri"/>
          <w:sz w:val="22"/>
          <w:szCs w:val="22"/>
        </w:rPr>
        <w:tab/>
      </w:r>
      <w:r>
        <w:t>Measurement error contribution descriptions for IFF</w:t>
      </w:r>
      <w:r>
        <w:tab/>
      </w:r>
      <w:r>
        <w:fldChar w:fldCharType="begin" w:fldLock="1"/>
      </w:r>
      <w:r>
        <w:instrText xml:space="preserve"> PAGEREF _Toc131528851 \h </w:instrText>
      </w:r>
      <w:r>
        <w:fldChar w:fldCharType="separate"/>
      </w:r>
      <w:r>
        <w:t>256</w:t>
      </w:r>
      <w:r>
        <w:fldChar w:fldCharType="end"/>
      </w:r>
    </w:p>
    <w:p w14:paraId="15350816" w14:textId="1A26A904" w:rsidR="00A411B2" w:rsidRPr="001067DC" w:rsidRDefault="00A411B2">
      <w:pPr>
        <w:pStyle w:val="TOC3"/>
        <w:rPr>
          <w:rFonts w:ascii="Calibri" w:hAnsi="Calibri"/>
          <w:sz w:val="22"/>
          <w:szCs w:val="22"/>
        </w:rPr>
      </w:pPr>
      <w:r>
        <w:rPr>
          <w:lang w:eastAsia="ja-JP"/>
        </w:rPr>
        <w:t>D.2.3.1</w:t>
      </w:r>
      <w:r w:rsidRPr="001067DC">
        <w:rPr>
          <w:rFonts w:ascii="Calibri" w:hAnsi="Calibri"/>
          <w:sz w:val="22"/>
          <w:szCs w:val="22"/>
        </w:rPr>
        <w:tab/>
      </w:r>
      <w:r>
        <w:rPr>
          <w:lang w:eastAsia="ja-JP"/>
        </w:rPr>
        <w:t>gNB emulator SNR uncertainty</w:t>
      </w:r>
      <w:r>
        <w:tab/>
      </w:r>
      <w:r>
        <w:fldChar w:fldCharType="begin" w:fldLock="1"/>
      </w:r>
      <w:r>
        <w:instrText xml:space="preserve"> PAGEREF _Toc131528852 \h </w:instrText>
      </w:r>
      <w:r>
        <w:fldChar w:fldCharType="separate"/>
      </w:r>
      <w:r>
        <w:t>256</w:t>
      </w:r>
      <w:r>
        <w:fldChar w:fldCharType="end"/>
      </w:r>
    </w:p>
    <w:p w14:paraId="2E83DFFA" w14:textId="3B1B1623" w:rsidR="00A411B2" w:rsidRPr="001067DC" w:rsidRDefault="00A411B2">
      <w:pPr>
        <w:pStyle w:val="TOC3"/>
        <w:rPr>
          <w:rFonts w:ascii="Calibri" w:hAnsi="Calibri"/>
          <w:sz w:val="22"/>
          <w:szCs w:val="22"/>
        </w:rPr>
      </w:pPr>
      <w:r>
        <w:rPr>
          <w:lang w:eastAsia="ja-JP"/>
        </w:rPr>
        <w:t>D.2.3.2</w:t>
      </w:r>
      <w:r w:rsidRPr="001067DC">
        <w:rPr>
          <w:rFonts w:ascii="Calibri" w:hAnsi="Calibri"/>
          <w:sz w:val="22"/>
          <w:szCs w:val="22"/>
        </w:rPr>
        <w:tab/>
      </w:r>
      <w:r>
        <w:rPr>
          <w:lang w:eastAsia="ja-JP"/>
        </w:rPr>
        <w:t>gNB emulator Downlink EVM</w:t>
      </w:r>
      <w:r>
        <w:tab/>
      </w:r>
      <w:r>
        <w:fldChar w:fldCharType="begin" w:fldLock="1"/>
      </w:r>
      <w:r>
        <w:instrText xml:space="preserve"> PAGEREF _Toc131528853 \h </w:instrText>
      </w:r>
      <w:r>
        <w:fldChar w:fldCharType="separate"/>
      </w:r>
      <w:r>
        <w:t>256</w:t>
      </w:r>
      <w:r>
        <w:fldChar w:fldCharType="end"/>
      </w:r>
    </w:p>
    <w:p w14:paraId="14344534" w14:textId="17C4D045" w:rsidR="00A411B2" w:rsidRPr="001067DC" w:rsidRDefault="00A411B2">
      <w:pPr>
        <w:pStyle w:val="TOC3"/>
        <w:rPr>
          <w:rFonts w:ascii="Calibri" w:hAnsi="Calibri"/>
          <w:sz w:val="22"/>
          <w:szCs w:val="22"/>
        </w:rPr>
      </w:pPr>
      <w:r>
        <w:rPr>
          <w:lang w:eastAsia="ja-JP"/>
        </w:rPr>
        <w:t>D.2.3.3</w:t>
      </w:r>
      <w:r w:rsidRPr="001067DC">
        <w:rPr>
          <w:rFonts w:ascii="Calibri" w:hAnsi="Calibri"/>
          <w:sz w:val="22"/>
          <w:szCs w:val="22"/>
        </w:rPr>
        <w:tab/>
      </w:r>
      <w:r>
        <w:rPr>
          <w:lang w:eastAsia="ja-JP"/>
        </w:rPr>
        <w:t>gNB emulator fading model impairments</w:t>
      </w:r>
      <w:r>
        <w:tab/>
      </w:r>
      <w:r>
        <w:fldChar w:fldCharType="begin" w:fldLock="1"/>
      </w:r>
      <w:r>
        <w:instrText xml:space="preserve"> PAGEREF _Toc131528854 \h </w:instrText>
      </w:r>
      <w:r>
        <w:fldChar w:fldCharType="separate"/>
      </w:r>
      <w:r>
        <w:t>256</w:t>
      </w:r>
      <w:r>
        <w:fldChar w:fldCharType="end"/>
      </w:r>
    </w:p>
    <w:p w14:paraId="344F8507" w14:textId="20C0F789" w:rsidR="00A411B2" w:rsidRPr="001067DC" w:rsidRDefault="00A411B2">
      <w:pPr>
        <w:pStyle w:val="TOC2"/>
        <w:rPr>
          <w:rFonts w:ascii="Calibri" w:hAnsi="Calibri"/>
          <w:sz w:val="22"/>
          <w:szCs w:val="22"/>
        </w:rPr>
      </w:pPr>
      <w:r>
        <w:t>D.3</w:t>
      </w:r>
      <w:r w:rsidRPr="001067DC">
        <w:rPr>
          <w:rFonts w:ascii="Calibri" w:hAnsi="Calibri"/>
          <w:sz w:val="22"/>
          <w:szCs w:val="22"/>
        </w:rPr>
        <w:tab/>
      </w:r>
      <w:r>
        <w:t>Assessment of testable DL SNR range and accuracy</w:t>
      </w:r>
      <w:r>
        <w:tab/>
      </w:r>
      <w:r>
        <w:fldChar w:fldCharType="begin" w:fldLock="1"/>
      </w:r>
      <w:r>
        <w:instrText xml:space="preserve"> PAGEREF _Toc131528855 \h </w:instrText>
      </w:r>
      <w:r>
        <w:fldChar w:fldCharType="separate"/>
      </w:r>
      <w:r>
        <w:t>256</w:t>
      </w:r>
      <w:r>
        <w:fldChar w:fldCharType="end"/>
      </w:r>
    </w:p>
    <w:p w14:paraId="69AF2CAA" w14:textId="54BF47D6" w:rsidR="00A411B2" w:rsidRPr="001067DC" w:rsidRDefault="00A411B2">
      <w:pPr>
        <w:pStyle w:val="TOC3"/>
        <w:rPr>
          <w:rFonts w:ascii="Calibri" w:hAnsi="Calibri"/>
          <w:sz w:val="22"/>
          <w:szCs w:val="22"/>
        </w:rPr>
      </w:pPr>
      <w:r>
        <w:rPr>
          <w:lang w:eastAsia="ja-JP"/>
        </w:rPr>
        <w:t>D.3.1</w:t>
      </w:r>
      <w:r w:rsidRPr="001067DC">
        <w:rPr>
          <w:rFonts w:ascii="Calibri" w:hAnsi="Calibri"/>
          <w:sz w:val="22"/>
          <w:szCs w:val="22"/>
        </w:rPr>
        <w:tab/>
      </w:r>
      <w:r>
        <w:t>Method and Parameters</w:t>
      </w:r>
      <w:r>
        <w:tab/>
      </w:r>
      <w:r>
        <w:fldChar w:fldCharType="begin" w:fldLock="1"/>
      </w:r>
      <w:r>
        <w:instrText xml:space="preserve"> PAGEREF _Toc131528856 \h </w:instrText>
      </w:r>
      <w:r>
        <w:fldChar w:fldCharType="separate"/>
      </w:r>
      <w:r>
        <w:t>256</w:t>
      </w:r>
      <w:r>
        <w:fldChar w:fldCharType="end"/>
      </w:r>
    </w:p>
    <w:p w14:paraId="00516EC5" w14:textId="75FFD63C" w:rsidR="00A411B2" w:rsidRPr="001067DC" w:rsidRDefault="00A411B2">
      <w:pPr>
        <w:pStyle w:val="TOC4"/>
        <w:rPr>
          <w:rFonts w:ascii="Calibri" w:hAnsi="Calibri"/>
          <w:sz w:val="22"/>
          <w:szCs w:val="22"/>
        </w:rPr>
      </w:pPr>
      <w:r>
        <w:rPr>
          <w:lang w:eastAsia="ja-JP"/>
        </w:rPr>
        <w:t>D.3.2.1</w:t>
      </w:r>
      <w:r w:rsidRPr="001067DC">
        <w:rPr>
          <w:rFonts w:ascii="Calibri" w:hAnsi="Calibri"/>
          <w:sz w:val="22"/>
          <w:szCs w:val="22"/>
        </w:rPr>
        <w:tab/>
      </w:r>
      <w:r>
        <w:t>SNR range for SNR</w:t>
      </w:r>
      <w:r w:rsidRPr="006B3050">
        <w:rPr>
          <w:vertAlign w:val="subscript"/>
        </w:rPr>
        <w:t>RP</w:t>
      </w:r>
      <w:r>
        <w:t xml:space="preserve"> - SNR</w:t>
      </w:r>
      <w:r w:rsidRPr="006B3050">
        <w:rPr>
          <w:vertAlign w:val="subscript"/>
        </w:rPr>
        <w:t>BB</w:t>
      </w:r>
      <w:r>
        <w:t xml:space="preserve"> </w:t>
      </w:r>
      <w:r w:rsidRPr="006B3050">
        <w:rPr>
          <w:rFonts w:cs="Arial"/>
        </w:rPr>
        <w:t>≤</w:t>
      </w:r>
      <w:r>
        <w:t xml:space="preserve"> 1dB for DFF</w:t>
      </w:r>
      <w:r>
        <w:tab/>
      </w:r>
      <w:r>
        <w:fldChar w:fldCharType="begin" w:fldLock="1"/>
      </w:r>
      <w:r>
        <w:instrText xml:space="preserve"> PAGEREF _Toc131528857 \h </w:instrText>
      </w:r>
      <w:r>
        <w:fldChar w:fldCharType="separate"/>
      </w:r>
      <w:r>
        <w:t>257</w:t>
      </w:r>
      <w:r>
        <w:fldChar w:fldCharType="end"/>
      </w:r>
    </w:p>
    <w:p w14:paraId="4F133C74" w14:textId="542DAEC6" w:rsidR="00A411B2" w:rsidRPr="001067DC" w:rsidRDefault="00A411B2">
      <w:pPr>
        <w:pStyle w:val="TOC4"/>
        <w:rPr>
          <w:rFonts w:ascii="Calibri" w:hAnsi="Calibri"/>
          <w:sz w:val="22"/>
          <w:szCs w:val="22"/>
        </w:rPr>
      </w:pPr>
      <w:r>
        <w:rPr>
          <w:lang w:eastAsia="ja-JP"/>
        </w:rPr>
        <w:t>D.3.2.2</w:t>
      </w:r>
      <w:r w:rsidRPr="001067DC">
        <w:rPr>
          <w:rFonts w:ascii="Calibri" w:hAnsi="Calibri"/>
          <w:sz w:val="22"/>
          <w:szCs w:val="22"/>
        </w:rPr>
        <w:tab/>
      </w:r>
      <w:r>
        <w:t>SNR range for SNR</w:t>
      </w:r>
      <w:r w:rsidRPr="006B3050">
        <w:rPr>
          <w:vertAlign w:val="subscript"/>
        </w:rPr>
        <w:t>RP</w:t>
      </w:r>
      <w:r>
        <w:t xml:space="preserve"> - SNR</w:t>
      </w:r>
      <w:r w:rsidRPr="006B3050">
        <w:rPr>
          <w:vertAlign w:val="subscript"/>
        </w:rPr>
        <w:t>BB</w:t>
      </w:r>
      <w:r>
        <w:t xml:space="preserve"> </w:t>
      </w:r>
      <w:r w:rsidRPr="006B3050">
        <w:rPr>
          <w:rFonts w:cs="Arial"/>
        </w:rPr>
        <w:t>≤</w:t>
      </w:r>
      <w:r>
        <w:t xml:space="preserve"> 1dB for IFF</w:t>
      </w:r>
      <w:r>
        <w:tab/>
      </w:r>
      <w:r>
        <w:fldChar w:fldCharType="begin" w:fldLock="1"/>
      </w:r>
      <w:r>
        <w:instrText xml:space="preserve"> PAGEREF _Toc131528858 \h </w:instrText>
      </w:r>
      <w:r>
        <w:fldChar w:fldCharType="separate"/>
      </w:r>
      <w:r>
        <w:t>257</w:t>
      </w:r>
      <w:r>
        <w:fldChar w:fldCharType="end"/>
      </w:r>
    </w:p>
    <w:p w14:paraId="30031385" w14:textId="6A6D2B8E" w:rsidR="00A411B2" w:rsidRPr="001067DC" w:rsidRDefault="00A411B2">
      <w:pPr>
        <w:pStyle w:val="TOC2"/>
        <w:rPr>
          <w:rFonts w:ascii="Calibri" w:hAnsi="Calibri"/>
          <w:sz w:val="22"/>
          <w:szCs w:val="22"/>
        </w:rPr>
      </w:pPr>
      <w:r>
        <w:t>D.4</w:t>
      </w:r>
      <w:r w:rsidRPr="001067DC">
        <w:rPr>
          <w:rFonts w:ascii="Calibri" w:hAnsi="Calibri"/>
          <w:sz w:val="22"/>
          <w:szCs w:val="22"/>
        </w:rPr>
        <w:tab/>
      </w:r>
      <w:r>
        <w:t>Simulation results</w:t>
      </w:r>
      <w:r>
        <w:tab/>
      </w:r>
      <w:r>
        <w:fldChar w:fldCharType="begin" w:fldLock="1"/>
      </w:r>
      <w:r>
        <w:instrText xml:space="preserve"> PAGEREF _Toc131528859 \h </w:instrText>
      </w:r>
      <w:r>
        <w:fldChar w:fldCharType="separate"/>
      </w:r>
      <w:r>
        <w:t>261</w:t>
      </w:r>
      <w:r>
        <w:fldChar w:fldCharType="end"/>
      </w:r>
    </w:p>
    <w:p w14:paraId="0110B454" w14:textId="221F0FC0" w:rsidR="00A411B2" w:rsidRPr="001067DC" w:rsidRDefault="00A411B2">
      <w:pPr>
        <w:pStyle w:val="TOC8"/>
        <w:rPr>
          <w:rFonts w:ascii="Calibri" w:hAnsi="Calibri"/>
          <w:b w:val="0"/>
          <w:szCs w:val="22"/>
        </w:rPr>
      </w:pPr>
      <w:r>
        <w:t>Annex E: Acceptable uncertainty of test system for test cases defined in TS 38.533 for radiative testing</w:t>
      </w:r>
      <w:r>
        <w:tab/>
      </w:r>
      <w:r>
        <w:fldChar w:fldCharType="begin" w:fldLock="1"/>
      </w:r>
      <w:r>
        <w:instrText xml:space="preserve"> PAGEREF _Toc131528860 \h </w:instrText>
      </w:r>
      <w:r>
        <w:fldChar w:fldCharType="separate"/>
      </w:r>
      <w:r>
        <w:t>264</w:t>
      </w:r>
      <w:r>
        <w:fldChar w:fldCharType="end"/>
      </w:r>
    </w:p>
    <w:p w14:paraId="78E2BA47" w14:textId="6407F0C8" w:rsidR="00A411B2" w:rsidRPr="001067DC" w:rsidRDefault="00A411B2">
      <w:pPr>
        <w:pStyle w:val="TOC1"/>
        <w:rPr>
          <w:rFonts w:ascii="Calibri" w:hAnsi="Calibri"/>
          <w:szCs w:val="22"/>
        </w:rPr>
      </w:pPr>
      <w:r>
        <w:t>E.1</w:t>
      </w:r>
      <w:r w:rsidRPr="001067DC">
        <w:rPr>
          <w:rFonts w:ascii="Calibri" w:hAnsi="Calibri"/>
          <w:szCs w:val="22"/>
        </w:rPr>
        <w:tab/>
      </w:r>
      <w:r>
        <w:t>Uncertainty budget calculation principle</w:t>
      </w:r>
      <w:r>
        <w:tab/>
      </w:r>
      <w:r>
        <w:fldChar w:fldCharType="begin" w:fldLock="1"/>
      </w:r>
      <w:r>
        <w:instrText xml:space="preserve"> PAGEREF _Toc131528861 \h </w:instrText>
      </w:r>
      <w:r>
        <w:fldChar w:fldCharType="separate"/>
      </w:r>
      <w:r>
        <w:t>265</w:t>
      </w:r>
      <w:r>
        <w:fldChar w:fldCharType="end"/>
      </w:r>
    </w:p>
    <w:p w14:paraId="2D1125BD" w14:textId="17AD1259" w:rsidR="00A411B2" w:rsidRPr="001067DC" w:rsidRDefault="00A411B2">
      <w:pPr>
        <w:pStyle w:val="TOC2"/>
        <w:rPr>
          <w:rFonts w:ascii="Calibri" w:hAnsi="Calibri"/>
          <w:sz w:val="22"/>
          <w:szCs w:val="22"/>
        </w:rPr>
      </w:pPr>
      <w:r>
        <w:t>E.1.1</w:t>
      </w:r>
      <w:r w:rsidRPr="001067DC">
        <w:rPr>
          <w:rFonts w:ascii="Calibri" w:hAnsi="Calibri"/>
          <w:sz w:val="22"/>
          <w:szCs w:val="22"/>
        </w:rPr>
        <w:tab/>
      </w:r>
      <w:r>
        <w:t>Uncertainty budget calculation principle for DFF</w:t>
      </w:r>
      <w:r>
        <w:tab/>
      </w:r>
      <w:r>
        <w:fldChar w:fldCharType="begin" w:fldLock="1"/>
      </w:r>
      <w:r>
        <w:instrText xml:space="preserve"> PAGEREF _Toc131528862 \h </w:instrText>
      </w:r>
      <w:r>
        <w:fldChar w:fldCharType="separate"/>
      </w:r>
      <w:r>
        <w:t>265</w:t>
      </w:r>
      <w:r>
        <w:fldChar w:fldCharType="end"/>
      </w:r>
    </w:p>
    <w:p w14:paraId="05E190EA" w14:textId="75FC881C" w:rsidR="00A411B2" w:rsidRPr="001067DC" w:rsidRDefault="00A411B2">
      <w:pPr>
        <w:pStyle w:val="TOC2"/>
        <w:rPr>
          <w:rFonts w:ascii="Calibri" w:hAnsi="Calibri"/>
          <w:sz w:val="22"/>
          <w:szCs w:val="22"/>
        </w:rPr>
      </w:pPr>
      <w:r>
        <w:t>E.1.2</w:t>
      </w:r>
      <w:r w:rsidRPr="001067DC">
        <w:rPr>
          <w:rFonts w:ascii="Calibri" w:hAnsi="Calibri"/>
          <w:sz w:val="22"/>
          <w:szCs w:val="22"/>
        </w:rPr>
        <w:tab/>
      </w:r>
      <w:r>
        <w:t>Uncertainty budget calculation principle for IFF</w:t>
      </w:r>
      <w:r>
        <w:tab/>
      </w:r>
      <w:r>
        <w:fldChar w:fldCharType="begin" w:fldLock="1"/>
      </w:r>
      <w:r>
        <w:instrText xml:space="preserve"> PAGEREF _Toc131528863 \h </w:instrText>
      </w:r>
      <w:r>
        <w:fldChar w:fldCharType="separate"/>
      </w:r>
      <w:r>
        <w:t>265</w:t>
      </w:r>
      <w:r>
        <w:fldChar w:fldCharType="end"/>
      </w:r>
    </w:p>
    <w:p w14:paraId="39811EE6" w14:textId="52FC5AA8" w:rsidR="00A411B2" w:rsidRPr="001067DC" w:rsidRDefault="00A411B2">
      <w:pPr>
        <w:pStyle w:val="TOC1"/>
        <w:rPr>
          <w:rFonts w:ascii="Calibri" w:hAnsi="Calibri"/>
          <w:szCs w:val="22"/>
        </w:rPr>
      </w:pPr>
      <w:r>
        <w:t>E.2</w:t>
      </w:r>
      <w:r w:rsidRPr="001067DC">
        <w:rPr>
          <w:rFonts w:ascii="Calibri" w:hAnsi="Calibri"/>
          <w:szCs w:val="22"/>
        </w:rPr>
        <w:tab/>
      </w:r>
      <w:r>
        <w:t>Measurement error contribution descriptions</w:t>
      </w:r>
      <w:r>
        <w:tab/>
      </w:r>
      <w:r>
        <w:fldChar w:fldCharType="begin" w:fldLock="1"/>
      </w:r>
      <w:r>
        <w:instrText xml:space="preserve"> PAGEREF _Toc131528864 \h </w:instrText>
      </w:r>
      <w:r>
        <w:fldChar w:fldCharType="separate"/>
      </w:r>
      <w:r>
        <w:t>265</w:t>
      </w:r>
      <w:r>
        <w:fldChar w:fldCharType="end"/>
      </w:r>
    </w:p>
    <w:p w14:paraId="298B38BE" w14:textId="5312BC1E" w:rsidR="00A411B2" w:rsidRPr="001067DC" w:rsidRDefault="00A411B2">
      <w:pPr>
        <w:pStyle w:val="TOC2"/>
        <w:rPr>
          <w:rFonts w:ascii="Calibri" w:hAnsi="Calibri"/>
          <w:sz w:val="22"/>
          <w:szCs w:val="22"/>
        </w:rPr>
      </w:pPr>
      <w:r>
        <w:t>E.2.1</w:t>
      </w:r>
      <w:r w:rsidRPr="001067DC">
        <w:rPr>
          <w:rFonts w:ascii="Calibri" w:hAnsi="Calibri"/>
          <w:sz w:val="22"/>
          <w:szCs w:val="22"/>
        </w:rPr>
        <w:tab/>
      </w:r>
      <w:r>
        <w:t>Measurement error contribution descriptions for DFF</w:t>
      </w:r>
      <w:r>
        <w:tab/>
      </w:r>
      <w:r>
        <w:fldChar w:fldCharType="begin" w:fldLock="1"/>
      </w:r>
      <w:r>
        <w:instrText xml:space="preserve"> PAGEREF _Toc131528865 \h </w:instrText>
      </w:r>
      <w:r>
        <w:fldChar w:fldCharType="separate"/>
      </w:r>
      <w:r>
        <w:t>265</w:t>
      </w:r>
      <w:r>
        <w:fldChar w:fldCharType="end"/>
      </w:r>
    </w:p>
    <w:p w14:paraId="5D0CAD09" w14:textId="6B90F2EC" w:rsidR="00A411B2" w:rsidRPr="001067DC" w:rsidRDefault="00A411B2">
      <w:pPr>
        <w:pStyle w:val="TOC3"/>
        <w:rPr>
          <w:rFonts w:ascii="Calibri" w:hAnsi="Calibri"/>
          <w:sz w:val="22"/>
          <w:szCs w:val="22"/>
        </w:rPr>
      </w:pPr>
      <w:r>
        <w:rPr>
          <w:lang w:eastAsia="ja-JP"/>
        </w:rPr>
        <w:t>E.2.1.1</w:t>
      </w:r>
      <w:r w:rsidRPr="001067DC">
        <w:rPr>
          <w:rFonts w:ascii="Calibri" w:hAnsi="Calibri"/>
          <w:sz w:val="22"/>
          <w:szCs w:val="22"/>
        </w:rPr>
        <w:tab/>
      </w:r>
      <w:r>
        <w:rPr>
          <w:lang w:eastAsia="ja-JP"/>
        </w:rPr>
        <w:t>gNB emulator SNR uncertainty</w:t>
      </w:r>
      <w:r>
        <w:tab/>
      </w:r>
      <w:r>
        <w:fldChar w:fldCharType="begin" w:fldLock="1"/>
      </w:r>
      <w:r>
        <w:instrText xml:space="preserve"> PAGEREF _Toc131528866 \h </w:instrText>
      </w:r>
      <w:r>
        <w:fldChar w:fldCharType="separate"/>
      </w:r>
      <w:r>
        <w:t>265</w:t>
      </w:r>
      <w:r>
        <w:fldChar w:fldCharType="end"/>
      </w:r>
    </w:p>
    <w:p w14:paraId="4A570E35" w14:textId="46407248" w:rsidR="00A411B2" w:rsidRPr="001067DC" w:rsidRDefault="00A411B2">
      <w:pPr>
        <w:pStyle w:val="TOC3"/>
        <w:rPr>
          <w:rFonts w:ascii="Calibri" w:hAnsi="Calibri"/>
          <w:sz w:val="22"/>
          <w:szCs w:val="22"/>
        </w:rPr>
      </w:pPr>
      <w:r>
        <w:rPr>
          <w:lang w:eastAsia="ja-JP"/>
        </w:rPr>
        <w:t>E.2.1.2</w:t>
      </w:r>
      <w:r w:rsidRPr="001067DC">
        <w:rPr>
          <w:rFonts w:ascii="Calibri" w:hAnsi="Calibri"/>
          <w:sz w:val="22"/>
          <w:szCs w:val="22"/>
        </w:rPr>
        <w:tab/>
      </w:r>
      <w:r>
        <w:rPr>
          <w:lang w:eastAsia="ja-JP"/>
        </w:rPr>
        <w:t>gNB emulator Downlink EVM</w:t>
      </w:r>
      <w:r>
        <w:tab/>
      </w:r>
      <w:r>
        <w:fldChar w:fldCharType="begin" w:fldLock="1"/>
      </w:r>
      <w:r>
        <w:instrText xml:space="preserve"> PAGEREF _Toc131528867 \h </w:instrText>
      </w:r>
      <w:r>
        <w:fldChar w:fldCharType="separate"/>
      </w:r>
      <w:r>
        <w:t>265</w:t>
      </w:r>
      <w:r>
        <w:fldChar w:fldCharType="end"/>
      </w:r>
    </w:p>
    <w:p w14:paraId="08C8DC3A" w14:textId="1262233E" w:rsidR="00A411B2" w:rsidRPr="001067DC" w:rsidRDefault="00A411B2">
      <w:pPr>
        <w:pStyle w:val="TOC3"/>
        <w:rPr>
          <w:rFonts w:ascii="Calibri" w:hAnsi="Calibri"/>
          <w:sz w:val="22"/>
          <w:szCs w:val="22"/>
        </w:rPr>
      </w:pPr>
      <w:r>
        <w:rPr>
          <w:lang w:eastAsia="ja-JP"/>
        </w:rPr>
        <w:t>E.2.1.3</w:t>
      </w:r>
      <w:r w:rsidRPr="001067DC">
        <w:rPr>
          <w:rFonts w:ascii="Calibri" w:hAnsi="Calibri"/>
          <w:sz w:val="22"/>
          <w:szCs w:val="22"/>
        </w:rPr>
        <w:tab/>
      </w:r>
      <w:r>
        <w:rPr>
          <w:lang w:eastAsia="ja-JP"/>
        </w:rPr>
        <w:t>gNB emulator fading model impairments</w:t>
      </w:r>
      <w:r>
        <w:tab/>
      </w:r>
      <w:r>
        <w:fldChar w:fldCharType="begin" w:fldLock="1"/>
      </w:r>
      <w:r>
        <w:instrText xml:space="preserve"> PAGEREF _Toc131528868 \h </w:instrText>
      </w:r>
      <w:r>
        <w:fldChar w:fldCharType="separate"/>
      </w:r>
      <w:r>
        <w:t>265</w:t>
      </w:r>
      <w:r>
        <w:fldChar w:fldCharType="end"/>
      </w:r>
    </w:p>
    <w:p w14:paraId="1CB54FCD" w14:textId="059BCB9D" w:rsidR="00A411B2" w:rsidRPr="001067DC" w:rsidRDefault="00A411B2">
      <w:pPr>
        <w:pStyle w:val="TOC2"/>
        <w:rPr>
          <w:rFonts w:ascii="Calibri" w:hAnsi="Calibri"/>
          <w:sz w:val="22"/>
          <w:szCs w:val="22"/>
        </w:rPr>
      </w:pPr>
      <w:r>
        <w:t>E.2.2</w:t>
      </w:r>
      <w:r w:rsidRPr="001067DC">
        <w:rPr>
          <w:rFonts w:ascii="Calibri" w:hAnsi="Calibri"/>
          <w:sz w:val="22"/>
          <w:szCs w:val="22"/>
        </w:rPr>
        <w:tab/>
      </w:r>
      <w:r>
        <w:t>Measurement error contribution descriptions for IFF</w:t>
      </w:r>
      <w:r>
        <w:tab/>
      </w:r>
      <w:r>
        <w:fldChar w:fldCharType="begin" w:fldLock="1"/>
      </w:r>
      <w:r>
        <w:instrText xml:space="preserve"> PAGEREF _Toc131528869 \h </w:instrText>
      </w:r>
      <w:r>
        <w:fldChar w:fldCharType="separate"/>
      </w:r>
      <w:r>
        <w:t>266</w:t>
      </w:r>
      <w:r>
        <w:fldChar w:fldCharType="end"/>
      </w:r>
    </w:p>
    <w:p w14:paraId="72C31DD2" w14:textId="79D9B75A" w:rsidR="00A411B2" w:rsidRPr="001067DC" w:rsidRDefault="00A411B2">
      <w:pPr>
        <w:pStyle w:val="TOC3"/>
        <w:rPr>
          <w:rFonts w:ascii="Calibri" w:hAnsi="Calibri"/>
          <w:sz w:val="22"/>
          <w:szCs w:val="22"/>
        </w:rPr>
      </w:pPr>
      <w:r>
        <w:rPr>
          <w:lang w:eastAsia="ja-JP"/>
        </w:rPr>
        <w:t>E.2.2.1</w:t>
      </w:r>
      <w:r w:rsidRPr="001067DC">
        <w:rPr>
          <w:rFonts w:ascii="Calibri" w:hAnsi="Calibri"/>
          <w:sz w:val="22"/>
          <w:szCs w:val="22"/>
        </w:rPr>
        <w:tab/>
      </w:r>
      <w:r>
        <w:rPr>
          <w:lang w:eastAsia="ja-JP"/>
        </w:rPr>
        <w:t>gNB emulator SNR uncertainty</w:t>
      </w:r>
      <w:r>
        <w:tab/>
      </w:r>
      <w:r>
        <w:fldChar w:fldCharType="begin" w:fldLock="1"/>
      </w:r>
      <w:r>
        <w:instrText xml:space="preserve"> PAGEREF _Toc131528870 \h </w:instrText>
      </w:r>
      <w:r>
        <w:fldChar w:fldCharType="separate"/>
      </w:r>
      <w:r>
        <w:t>266</w:t>
      </w:r>
      <w:r>
        <w:fldChar w:fldCharType="end"/>
      </w:r>
    </w:p>
    <w:p w14:paraId="425C03E4" w14:textId="09099B8B" w:rsidR="00A411B2" w:rsidRPr="001067DC" w:rsidRDefault="00A411B2">
      <w:pPr>
        <w:pStyle w:val="TOC3"/>
        <w:rPr>
          <w:rFonts w:ascii="Calibri" w:hAnsi="Calibri"/>
          <w:sz w:val="22"/>
          <w:szCs w:val="22"/>
        </w:rPr>
      </w:pPr>
      <w:r>
        <w:rPr>
          <w:lang w:eastAsia="ja-JP"/>
        </w:rPr>
        <w:t>E.2.2.2</w:t>
      </w:r>
      <w:r w:rsidRPr="001067DC">
        <w:rPr>
          <w:rFonts w:ascii="Calibri" w:hAnsi="Calibri"/>
          <w:sz w:val="22"/>
          <w:szCs w:val="22"/>
        </w:rPr>
        <w:tab/>
      </w:r>
      <w:r>
        <w:rPr>
          <w:lang w:eastAsia="ja-JP"/>
        </w:rPr>
        <w:t>gNB emulator Downlink EVM</w:t>
      </w:r>
      <w:r>
        <w:tab/>
      </w:r>
      <w:r>
        <w:fldChar w:fldCharType="begin" w:fldLock="1"/>
      </w:r>
      <w:r>
        <w:instrText xml:space="preserve"> PAGEREF _Toc131528871 \h </w:instrText>
      </w:r>
      <w:r>
        <w:fldChar w:fldCharType="separate"/>
      </w:r>
      <w:r>
        <w:t>266</w:t>
      </w:r>
      <w:r>
        <w:fldChar w:fldCharType="end"/>
      </w:r>
    </w:p>
    <w:p w14:paraId="5F0E0C61" w14:textId="4ADB1FB9" w:rsidR="00A411B2" w:rsidRPr="001067DC" w:rsidRDefault="00A411B2">
      <w:pPr>
        <w:pStyle w:val="TOC3"/>
        <w:rPr>
          <w:rFonts w:ascii="Calibri" w:hAnsi="Calibri"/>
          <w:sz w:val="22"/>
          <w:szCs w:val="22"/>
        </w:rPr>
      </w:pPr>
      <w:r>
        <w:rPr>
          <w:lang w:eastAsia="ja-JP"/>
        </w:rPr>
        <w:t>E.2.2.3</w:t>
      </w:r>
      <w:r w:rsidRPr="001067DC">
        <w:rPr>
          <w:rFonts w:ascii="Calibri" w:hAnsi="Calibri"/>
          <w:sz w:val="22"/>
          <w:szCs w:val="22"/>
        </w:rPr>
        <w:tab/>
      </w:r>
      <w:r>
        <w:rPr>
          <w:lang w:eastAsia="ja-JP"/>
        </w:rPr>
        <w:t>gNB emulator fading model impairments</w:t>
      </w:r>
      <w:r>
        <w:tab/>
      </w:r>
      <w:r>
        <w:fldChar w:fldCharType="begin" w:fldLock="1"/>
      </w:r>
      <w:r>
        <w:instrText xml:space="preserve"> PAGEREF _Toc131528872 \h </w:instrText>
      </w:r>
      <w:r>
        <w:fldChar w:fldCharType="separate"/>
      </w:r>
      <w:r>
        <w:t>266</w:t>
      </w:r>
      <w:r>
        <w:fldChar w:fldCharType="end"/>
      </w:r>
    </w:p>
    <w:p w14:paraId="38FDDB2D" w14:textId="425620FA" w:rsidR="00A411B2" w:rsidRPr="001067DC" w:rsidRDefault="00A411B2">
      <w:pPr>
        <w:pStyle w:val="TOC1"/>
        <w:rPr>
          <w:rFonts w:ascii="Calibri" w:hAnsi="Calibri"/>
          <w:szCs w:val="22"/>
        </w:rPr>
      </w:pPr>
      <w:r>
        <w:t>E.3</w:t>
      </w:r>
      <w:r w:rsidRPr="001067DC">
        <w:rPr>
          <w:rFonts w:ascii="Calibri" w:hAnsi="Calibri"/>
          <w:szCs w:val="22"/>
        </w:rPr>
        <w:tab/>
      </w:r>
      <w:r>
        <w:t>Uncertainty assessment for RRM MU quantities.</w:t>
      </w:r>
      <w:r>
        <w:tab/>
      </w:r>
      <w:r>
        <w:fldChar w:fldCharType="begin" w:fldLock="1"/>
      </w:r>
      <w:r>
        <w:instrText xml:space="preserve"> PAGEREF _Toc131528873 \h </w:instrText>
      </w:r>
      <w:r>
        <w:fldChar w:fldCharType="separate"/>
      </w:r>
      <w:r>
        <w:t>266</w:t>
      </w:r>
      <w:r>
        <w:fldChar w:fldCharType="end"/>
      </w:r>
    </w:p>
    <w:p w14:paraId="7DCE2370" w14:textId="658BE505" w:rsidR="00A411B2" w:rsidRPr="001067DC" w:rsidRDefault="00A411B2">
      <w:pPr>
        <w:pStyle w:val="TOC2"/>
        <w:rPr>
          <w:rFonts w:ascii="Calibri" w:hAnsi="Calibri"/>
          <w:sz w:val="22"/>
          <w:szCs w:val="22"/>
        </w:rPr>
      </w:pPr>
      <w:r>
        <w:t>E.3.1</w:t>
      </w:r>
      <w:r w:rsidRPr="001067DC">
        <w:rPr>
          <w:rFonts w:ascii="Calibri" w:hAnsi="Calibri"/>
          <w:sz w:val="22"/>
          <w:szCs w:val="22"/>
        </w:rPr>
        <w:tab/>
      </w:r>
      <w:r>
        <w:t>Uncertainty assessment for DL AWGN absolute power or wanted DL signal absolute power</w:t>
      </w:r>
      <w:r>
        <w:tab/>
      </w:r>
      <w:r>
        <w:fldChar w:fldCharType="begin" w:fldLock="1"/>
      </w:r>
      <w:r>
        <w:instrText xml:space="preserve"> PAGEREF _Toc131528874 \h </w:instrText>
      </w:r>
      <w:r>
        <w:fldChar w:fldCharType="separate"/>
      </w:r>
      <w:r>
        <w:t>266</w:t>
      </w:r>
      <w:r>
        <w:fldChar w:fldCharType="end"/>
      </w:r>
    </w:p>
    <w:p w14:paraId="68327493" w14:textId="11D596D9" w:rsidR="00A411B2" w:rsidRPr="001067DC" w:rsidRDefault="00A411B2">
      <w:pPr>
        <w:pStyle w:val="TOC3"/>
        <w:rPr>
          <w:rFonts w:ascii="Calibri" w:hAnsi="Calibri"/>
          <w:sz w:val="22"/>
          <w:szCs w:val="22"/>
        </w:rPr>
      </w:pPr>
      <w:r>
        <w:t>E.3.1.1</w:t>
      </w:r>
      <w:r w:rsidRPr="001067DC">
        <w:rPr>
          <w:rFonts w:ascii="Calibri" w:hAnsi="Calibri"/>
          <w:sz w:val="22"/>
          <w:szCs w:val="22"/>
        </w:rPr>
        <w:tab/>
      </w:r>
      <w:r>
        <w:t>Uncertainty budget format and assessment for DFF test setup</w:t>
      </w:r>
      <w:r>
        <w:tab/>
      </w:r>
      <w:r>
        <w:fldChar w:fldCharType="begin" w:fldLock="1"/>
      </w:r>
      <w:r>
        <w:instrText xml:space="preserve"> PAGEREF _Toc131528875 \h </w:instrText>
      </w:r>
      <w:r>
        <w:fldChar w:fldCharType="separate"/>
      </w:r>
      <w:r>
        <w:t>267</w:t>
      </w:r>
      <w:r>
        <w:fldChar w:fldCharType="end"/>
      </w:r>
    </w:p>
    <w:p w14:paraId="72AF1307" w14:textId="3A155B2B" w:rsidR="00A411B2" w:rsidRPr="001067DC" w:rsidRDefault="00A411B2">
      <w:pPr>
        <w:pStyle w:val="TOC3"/>
        <w:rPr>
          <w:rFonts w:ascii="Calibri" w:hAnsi="Calibri"/>
          <w:sz w:val="22"/>
          <w:szCs w:val="22"/>
        </w:rPr>
      </w:pPr>
      <w:r>
        <w:t>E.3.1.2</w:t>
      </w:r>
      <w:r w:rsidRPr="001067DC">
        <w:rPr>
          <w:rFonts w:ascii="Calibri" w:hAnsi="Calibri"/>
          <w:sz w:val="22"/>
          <w:szCs w:val="22"/>
        </w:rPr>
        <w:tab/>
      </w:r>
      <w:r>
        <w:t>Uncertainty budget format and assessment for Simplified DFF test setup</w:t>
      </w:r>
      <w:r>
        <w:tab/>
      </w:r>
      <w:r>
        <w:fldChar w:fldCharType="begin" w:fldLock="1"/>
      </w:r>
      <w:r>
        <w:instrText xml:space="preserve"> PAGEREF _Toc131528876 \h </w:instrText>
      </w:r>
      <w:r>
        <w:fldChar w:fldCharType="separate"/>
      </w:r>
      <w:r>
        <w:t>270</w:t>
      </w:r>
      <w:r>
        <w:fldChar w:fldCharType="end"/>
      </w:r>
    </w:p>
    <w:p w14:paraId="4179D566" w14:textId="57FD48CD" w:rsidR="00A411B2" w:rsidRPr="001067DC" w:rsidRDefault="00A411B2">
      <w:pPr>
        <w:pStyle w:val="TOC3"/>
        <w:rPr>
          <w:rFonts w:ascii="Calibri" w:hAnsi="Calibri"/>
          <w:sz w:val="22"/>
          <w:szCs w:val="22"/>
        </w:rPr>
      </w:pPr>
      <w:r>
        <w:t>E.3.1.3</w:t>
      </w:r>
      <w:r w:rsidRPr="001067DC">
        <w:rPr>
          <w:rFonts w:ascii="Calibri" w:hAnsi="Calibri"/>
          <w:sz w:val="22"/>
          <w:szCs w:val="22"/>
        </w:rPr>
        <w:tab/>
      </w:r>
      <w:r>
        <w:t>Uncertainty budget format and assessment for IFF test setup</w:t>
      </w:r>
      <w:r>
        <w:tab/>
      </w:r>
      <w:r>
        <w:fldChar w:fldCharType="begin" w:fldLock="1"/>
      </w:r>
      <w:r>
        <w:instrText xml:space="preserve"> PAGEREF _Toc131528877 \h </w:instrText>
      </w:r>
      <w:r>
        <w:fldChar w:fldCharType="separate"/>
      </w:r>
      <w:r>
        <w:t>270</w:t>
      </w:r>
      <w:r>
        <w:fldChar w:fldCharType="end"/>
      </w:r>
    </w:p>
    <w:p w14:paraId="79FC8C95" w14:textId="2AE1850E" w:rsidR="00A411B2" w:rsidRPr="001067DC" w:rsidRDefault="00A411B2">
      <w:pPr>
        <w:pStyle w:val="TOC3"/>
        <w:rPr>
          <w:rFonts w:ascii="Calibri" w:hAnsi="Calibri"/>
          <w:sz w:val="22"/>
          <w:szCs w:val="22"/>
        </w:rPr>
      </w:pPr>
      <w:r>
        <w:t>E.3.1.4</w:t>
      </w:r>
      <w:r w:rsidRPr="001067DC">
        <w:rPr>
          <w:rFonts w:ascii="Calibri" w:hAnsi="Calibri"/>
          <w:sz w:val="22"/>
          <w:szCs w:val="22"/>
        </w:rPr>
        <w:tab/>
      </w:r>
      <w:r>
        <w:t>Uncertainty budget format and assessment for Enhanced IFF test setup</w:t>
      </w:r>
      <w:r>
        <w:tab/>
      </w:r>
      <w:r>
        <w:fldChar w:fldCharType="begin" w:fldLock="1"/>
      </w:r>
      <w:r>
        <w:instrText xml:space="preserve"> PAGEREF _Toc131528878 \h </w:instrText>
      </w:r>
      <w:r>
        <w:fldChar w:fldCharType="separate"/>
      </w:r>
      <w:r>
        <w:t>275</w:t>
      </w:r>
      <w:r>
        <w:fldChar w:fldCharType="end"/>
      </w:r>
    </w:p>
    <w:p w14:paraId="68AA2ADC" w14:textId="1B714AB4" w:rsidR="00A411B2" w:rsidRPr="001067DC" w:rsidRDefault="00A411B2">
      <w:pPr>
        <w:pStyle w:val="TOC3"/>
        <w:rPr>
          <w:rFonts w:ascii="Calibri" w:hAnsi="Calibri"/>
          <w:sz w:val="22"/>
          <w:szCs w:val="22"/>
        </w:rPr>
      </w:pPr>
      <w:r>
        <w:t>E.3.1.5</w:t>
      </w:r>
      <w:r w:rsidRPr="001067DC">
        <w:rPr>
          <w:rFonts w:ascii="Calibri" w:hAnsi="Calibri"/>
          <w:sz w:val="22"/>
          <w:szCs w:val="22"/>
        </w:rPr>
        <w:tab/>
      </w:r>
      <w:r>
        <w:t>Uncertainty budget format and assessment for IFF+DFF Hybrid test setup</w:t>
      </w:r>
      <w:r>
        <w:tab/>
      </w:r>
      <w:r>
        <w:fldChar w:fldCharType="begin" w:fldLock="1"/>
      </w:r>
      <w:r>
        <w:instrText xml:space="preserve"> PAGEREF _Toc131528879 \h </w:instrText>
      </w:r>
      <w:r>
        <w:fldChar w:fldCharType="separate"/>
      </w:r>
      <w:r>
        <w:t>279</w:t>
      </w:r>
      <w:r>
        <w:fldChar w:fldCharType="end"/>
      </w:r>
    </w:p>
    <w:p w14:paraId="633B2824" w14:textId="7A3F40E2" w:rsidR="00A411B2" w:rsidRPr="001067DC" w:rsidRDefault="00A411B2">
      <w:pPr>
        <w:pStyle w:val="TOC2"/>
        <w:rPr>
          <w:rFonts w:ascii="Calibri" w:hAnsi="Calibri"/>
          <w:sz w:val="22"/>
          <w:szCs w:val="22"/>
        </w:rPr>
      </w:pPr>
      <w:r>
        <w:t>E.3.2</w:t>
      </w:r>
      <w:r w:rsidRPr="001067DC">
        <w:rPr>
          <w:rFonts w:ascii="Calibri" w:hAnsi="Calibri"/>
          <w:sz w:val="22"/>
          <w:szCs w:val="22"/>
        </w:rPr>
        <w:tab/>
      </w:r>
      <w:r>
        <w:t>Uncertainty assessment for DL applied SNR</w:t>
      </w:r>
      <w:r>
        <w:tab/>
      </w:r>
      <w:r>
        <w:fldChar w:fldCharType="begin" w:fldLock="1"/>
      </w:r>
      <w:r>
        <w:instrText xml:space="preserve"> PAGEREF _Toc131528880 \h </w:instrText>
      </w:r>
      <w:r>
        <w:fldChar w:fldCharType="separate"/>
      </w:r>
      <w:r>
        <w:t>279</w:t>
      </w:r>
      <w:r>
        <w:fldChar w:fldCharType="end"/>
      </w:r>
    </w:p>
    <w:p w14:paraId="6F7FCE55" w14:textId="50A61175" w:rsidR="00A411B2" w:rsidRPr="001067DC" w:rsidRDefault="00A411B2">
      <w:pPr>
        <w:pStyle w:val="TOC2"/>
        <w:rPr>
          <w:rFonts w:ascii="Calibri" w:hAnsi="Calibri"/>
          <w:sz w:val="22"/>
          <w:szCs w:val="22"/>
        </w:rPr>
      </w:pPr>
      <w:r>
        <w:t>E.3.3</w:t>
      </w:r>
      <w:r w:rsidRPr="001067DC">
        <w:rPr>
          <w:rFonts w:ascii="Calibri" w:hAnsi="Calibri"/>
          <w:sz w:val="22"/>
          <w:szCs w:val="22"/>
        </w:rPr>
        <w:tab/>
      </w:r>
      <w:r>
        <w:t>Uncertainty assessment for DL Fading profile uncertainty</w:t>
      </w:r>
      <w:r>
        <w:tab/>
      </w:r>
      <w:r>
        <w:fldChar w:fldCharType="begin" w:fldLock="1"/>
      </w:r>
      <w:r>
        <w:instrText xml:space="preserve"> PAGEREF _Toc131528881 \h </w:instrText>
      </w:r>
      <w:r>
        <w:fldChar w:fldCharType="separate"/>
      </w:r>
      <w:r>
        <w:t>279</w:t>
      </w:r>
      <w:r>
        <w:fldChar w:fldCharType="end"/>
      </w:r>
    </w:p>
    <w:p w14:paraId="151B8A3E" w14:textId="03FB854A" w:rsidR="00A411B2" w:rsidRPr="001067DC" w:rsidRDefault="00A411B2">
      <w:pPr>
        <w:pStyle w:val="TOC2"/>
        <w:rPr>
          <w:rFonts w:ascii="Calibri" w:hAnsi="Calibri"/>
          <w:sz w:val="22"/>
          <w:szCs w:val="22"/>
        </w:rPr>
      </w:pPr>
      <w:r>
        <w:t>E.3.4</w:t>
      </w:r>
      <w:r w:rsidRPr="001067DC">
        <w:rPr>
          <w:rFonts w:ascii="Calibri" w:hAnsi="Calibri"/>
          <w:sz w:val="22"/>
          <w:szCs w:val="22"/>
        </w:rPr>
        <w:tab/>
      </w:r>
      <w:r>
        <w:t>Uncertainty assessment for DL AWGN and signal flatness</w:t>
      </w:r>
      <w:r>
        <w:tab/>
      </w:r>
      <w:r>
        <w:fldChar w:fldCharType="begin" w:fldLock="1"/>
      </w:r>
      <w:r>
        <w:instrText xml:space="preserve"> PAGEREF _Toc131528882 \h </w:instrText>
      </w:r>
      <w:r>
        <w:fldChar w:fldCharType="separate"/>
      </w:r>
      <w:r>
        <w:t>279</w:t>
      </w:r>
      <w:r>
        <w:fldChar w:fldCharType="end"/>
      </w:r>
    </w:p>
    <w:p w14:paraId="5C932DA2" w14:textId="037454A3" w:rsidR="00A411B2" w:rsidRPr="001067DC" w:rsidRDefault="00A411B2">
      <w:pPr>
        <w:pStyle w:val="TOC2"/>
        <w:rPr>
          <w:rFonts w:ascii="Calibri" w:hAnsi="Calibri"/>
          <w:sz w:val="22"/>
          <w:szCs w:val="22"/>
        </w:rPr>
      </w:pPr>
      <w:r>
        <w:t>E.3.5</w:t>
      </w:r>
      <w:r w:rsidRPr="001067DC">
        <w:rPr>
          <w:rFonts w:ascii="Calibri" w:hAnsi="Calibri"/>
          <w:sz w:val="22"/>
          <w:szCs w:val="22"/>
        </w:rPr>
        <w:tab/>
      </w:r>
      <w:r>
        <w:t>Uncertainty assessment for UL absolute power measurement</w:t>
      </w:r>
      <w:r>
        <w:tab/>
      </w:r>
      <w:r>
        <w:fldChar w:fldCharType="begin" w:fldLock="1"/>
      </w:r>
      <w:r>
        <w:instrText xml:space="preserve"> PAGEREF _Toc131528883 \h </w:instrText>
      </w:r>
      <w:r>
        <w:fldChar w:fldCharType="separate"/>
      </w:r>
      <w:r>
        <w:t>279</w:t>
      </w:r>
      <w:r>
        <w:fldChar w:fldCharType="end"/>
      </w:r>
    </w:p>
    <w:p w14:paraId="154A9A23" w14:textId="0F38BE61" w:rsidR="00A411B2" w:rsidRPr="001067DC" w:rsidRDefault="00A411B2">
      <w:pPr>
        <w:pStyle w:val="TOC3"/>
        <w:rPr>
          <w:rFonts w:ascii="Calibri" w:hAnsi="Calibri"/>
          <w:sz w:val="22"/>
          <w:szCs w:val="22"/>
        </w:rPr>
      </w:pPr>
      <w:r>
        <w:t>E.3.5.1</w:t>
      </w:r>
      <w:r w:rsidRPr="001067DC">
        <w:rPr>
          <w:rFonts w:ascii="Calibri" w:hAnsi="Calibri"/>
          <w:sz w:val="22"/>
          <w:szCs w:val="22"/>
        </w:rPr>
        <w:tab/>
      </w:r>
      <w:r>
        <w:t>Uncertainty budget format and assessment for DFF</w:t>
      </w:r>
      <w:r>
        <w:tab/>
      </w:r>
      <w:r>
        <w:fldChar w:fldCharType="begin" w:fldLock="1"/>
      </w:r>
      <w:r>
        <w:instrText xml:space="preserve"> PAGEREF _Toc131528884 \h </w:instrText>
      </w:r>
      <w:r>
        <w:fldChar w:fldCharType="separate"/>
      </w:r>
      <w:r>
        <w:t>279</w:t>
      </w:r>
      <w:r>
        <w:fldChar w:fldCharType="end"/>
      </w:r>
    </w:p>
    <w:p w14:paraId="6A07F4F9" w14:textId="750FC02D" w:rsidR="00A411B2" w:rsidRPr="001067DC" w:rsidRDefault="00A411B2">
      <w:pPr>
        <w:pStyle w:val="TOC3"/>
        <w:rPr>
          <w:rFonts w:ascii="Calibri" w:hAnsi="Calibri"/>
          <w:sz w:val="22"/>
          <w:szCs w:val="22"/>
        </w:rPr>
      </w:pPr>
      <w:r>
        <w:t>E.3.5.2</w:t>
      </w:r>
      <w:r w:rsidRPr="001067DC">
        <w:rPr>
          <w:rFonts w:ascii="Calibri" w:hAnsi="Calibri"/>
          <w:sz w:val="22"/>
          <w:szCs w:val="22"/>
        </w:rPr>
        <w:tab/>
      </w:r>
      <w:r>
        <w:t>TBD</w:t>
      </w:r>
      <w:r>
        <w:tab/>
      </w:r>
      <w:r>
        <w:fldChar w:fldCharType="begin" w:fldLock="1"/>
      </w:r>
      <w:r>
        <w:instrText xml:space="preserve"> PAGEREF _Toc131528885 \h </w:instrText>
      </w:r>
      <w:r>
        <w:fldChar w:fldCharType="separate"/>
      </w:r>
      <w:r>
        <w:t>282</w:t>
      </w:r>
      <w:r>
        <w:fldChar w:fldCharType="end"/>
      </w:r>
    </w:p>
    <w:p w14:paraId="4E4DE081" w14:textId="291DFE85" w:rsidR="00A411B2" w:rsidRPr="001067DC" w:rsidRDefault="00A411B2">
      <w:pPr>
        <w:pStyle w:val="TOC3"/>
        <w:rPr>
          <w:rFonts w:ascii="Calibri" w:hAnsi="Calibri"/>
          <w:sz w:val="22"/>
          <w:szCs w:val="22"/>
        </w:rPr>
      </w:pPr>
      <w:r>
        <w:t>E.3.5.3</w:t>
      </w:r>
      <w:r w:rsidRPr="001067DC">
        <w:rPr>
          <w:rFonts w:ascii="Calibri" w:hAnsi="Calibri"/>
          <w:sz w:val="22"/>
          <w:szCs w:val="22"/>
        </w:rPr>
        <w:tab/>
      </w:r>
      <w:r>
        <w:t>Uncertainty budget format and assessment for IFF</w:t>
      </w:r>
      <w:r>
        <w:tab/>
      </w:r>
      <w:r>
        <w:fldChar w:fldCharType="begin" w:fldLock="1"/>
      </w:r>
      <w:r>
        <w:instrText xml:space="preserve"> PAGEREF _Toc131528886 \h </w:instrText>
      </w:r>
      <w:r>
        <w:fldChar w:fldCharType="separate"/>
      </w:r>
      <w:r>
        <w:t>282</w:t>
      </w:r>
      <w:r>
        <w:fldChar w:fldCharType="end"/>
      </w:r>
    </w:p>
    <w:p w14:paraId="1CAA8BDC" w14:textId="5D9CE923" w:rsidR="00A411B2" w:rsidRPr="001067DC" w:rsidRDefault="00A411B2">
      <w:pPr>
        <w:pStyle w:val="TOC3"/>
        <w:rPr>
          <w:rFonts w:ascii="Calibri" w:hAnsi="Calibri"/>
          <w:sz w:val="22"/>
          <w:szCs w:val="22"/>
        </w:rPr>
      </w:pPr>
      <w:r>
        <w:t>E.3.5.4</w:t>
      </w:r>
      <w:r w:rsidRPr="001067DC">
        <w:rPr>
          <w:rFonts w:ascii="Calibri" w:hAnsi="Calibri"/>
          <w:sz w:val="22"/>
          <w:szCs w:val="22"/>
        </w:rPr>
        <w:tab/>
      </w:r>
      <w:r>
        <w:t>Uncertainty budget format and assessment for Enhanced IFF test setup</w:t>
      </w:r>
      <w:r>
        <w:tab/>
      </w:r>
      <w:r>
        <w:fldChar w:fldCharType="begin" w:fldLock="1"/>
      </w:r>
      <w:r>
        <w:instrText xml:space="preserve"> PAGEREF _Toc131528887 \h </w:instrText>
      </w:r>
      <w:r>
        <w:fldChar w:fldCharType="separate"/>
      </w:r>
      <w:r>
        <w:t>285</w:t>
      </w:r>
      <w:r>
        <w:fldChar w:fldCharType="end"/>
      </w:r>
    </w:p>
    <w:p w14:paraId="55C425FA" w14:textId="1F7D4423" w:rsidR="00A411B2" w:rsidRPr="001067DC" w:rsidRDefault="00A411B2">
      <w:pPr>
        <w:pStyle w:val="TOC3"/>
        <w:rPr>
          <w:rFonts w:ascii="Calibri" w:hAnsi="Calibri"/>
          <w:sz w:val="22"/>
          <w:szCs w:val="22"/>
        </w:rPr>
      </w:pPr>
      <w:r>
        <w:t>E.3.5.5</w:t>
      </w:r>
      <w:r w:rsidRPr="001067DC">
        <w:rPr>
          <w:rFonts w:ascii="Calibri" w:hAnsi="Calibri"/>
          <w:sz w:val="22"/>
          <w:szCs w:val="22"/>
        </w:rPr>
        <w:tab/>
      </w:r>
      <w:r>
        <w:t>Uncertainty budget format and assessment for IFF+DFF Hybrid test setup</w:t>
      </w:r>
      <w:r>
        <w:tab/>
      </w:r>
      <w:r>
        <w:fldChar w:fldCharType="begin" w:fldLock="1"/>
      </w:r>
      <w:r>
        <w:instrText xml:space="preserve"> PAGEREF _Toc131528888 \h </w:instrText>
      </w:r>
      <w:r>
        <w:fldChar w:fldCharType="separate"/>
      </w:r>
      <w:r>
        <w:t>287</w:t>
      </w:r>
      <w:r>
        <w:fldChar w:fldCharType="end"/>
      </w:r>
    </w:p>
    <w:p w14:paraId="60F1C45B" w14:textId="5CA15925" w:rsidR="00A411B2" w:rsidRPr="001067DC" w:rsidRDefault="00A411B2">
      <w:pPr>
        <w:pStyle w:val="TOC2"/>
        <w:rPr>
          <w:rFonts w:ascii="Calibri" w:hAnsi="Calibri"/>
          <w:sz w:val="22"/>
          <w:szCs w:val="22"/>
        </w:rPr>
      </w:pPr>
      <w:r>
        <w:t>E.3.6</w:t>
      </w:r>
      <w:r w:rsidRPr="001067DC">
        <w:rPr>
          <w:rFonts w:ascii="Calibri" w:hAnsi="Calibri"/>
          <w:sz w:val="22"/>
          <w:szCs w:val="22"/>
        </w:rPr>
        <w:tab/>
      </w:r>
      <w:r>
        <w:t>Uncertainty assessment for UL relative power measurement</w:t>
      </w:r>
      <w:r>
        <w:tab/>
      </w:r>
      <w:r>
        <w:fldChar w:fldCharType="begin" w:fldLock="1"/>
      </w:r>
      <w:r>
        <w:instrText xml:space="preserve"> PAGEREF _Toc131528889 \h </w:instrText>
      </w:r>
      <w:r>
        <w:fldChar w:fldCharType="separate"/>
      </w:r>
      <w:r>
        <w:t>287</w:t>
      </w:r>
      <w:r>
        <w:fldChar w:fldCharType="end"/>
      </w:r>
    </w:p>
    <w:p w14:paraId="3606BD69" w14:textId="1B606845" w:rsidR="00A411B2" w:rsidRPr="001067DC" w:rsidRDefault="00A411B2">
      <w:pPr>
        <w:pStyle w:val="TOC2"/>
        <w:rPr>
          <w:rFonts w:ascii="Calibri" w:hAnsi="Calibri"/>
          <w:sz w:val="22"/>
          <w:szCs w:val="22"/>
        </w:rPr>
      </w:pPr>
      <w:r>
        <w:t>E.3.7</w:t>
      </w:r>
      <w:r w:rsidRPr="001067DC">
        <w:rPr>
          <w:rFonts w:ascii="Calibri" w:hAnsi="Calibri"/>
          <w:sz w:val="22"/>
          <w:szCs w:val="22"/>
        </w:rPr>
        <w:tab/>
      </w:r>
      <w:r>
        <w:t>Uncertainty assessment for UL signal transmit timing relative to DL</w:t>
      </w:r>
      <w:r>
        <w:tab/>
      </w:r>
      <w:r>
        <w:fldChar w:fldCharType="begin" w:fldLock="1"/>
      </w:r>
      <w:r>
        <w:instrText xml:space="preserve"> PAGEREF _Toc131528890 \h </w:instrText>
      </w:r>
      <w:r>
        <w:fldChar w:fldCharType="separate"/>
      </w:r>
      <w:r>
        <w:t>287</w:t>
      </w:r>
      <w:r>
        <w:fldChar w:fldCharType="end"/>
      </w:r>
    </w:p>
    <w:p w14:paraId="3B9D43A1" w14:textId="3A8C9244" w:rsidR="00A411B2" w:rsidRPr="001067DC" w:rsidRDefault="00A411B2">
      <w:pPr>
        <w:pStyle w:val="TOC2"/>
        <w:rPr>
          <w:rFonts w:ascii="Calibri" w:hAnsi="Calibri"/>
          <w:sz w:val="22"/>
          <w:szCs w:val="22"/>
        </w:rPr>
      </w:pPr>
      <w:r>
        <w:t>E.3.8</w:t>
      </w:r>
      <w:r w:rsidRPr="001067DC">
        <w:rPr>
          <w:rFonts w:ascii="Calibri" w:hAnsi="Calibri"/>
          <w:sz w:val="22"/>
          <w:szCs w:val="22"/>
        </w:rPr>
        <w:tab/>
      </w:r>
      <w:r>
        <w:t>Uncertainty assessment for Relative transmit timing accuracy during UE timing adjustment</w:t>
      </w:r>
      <w:r>
        <w:tab/>
      </w:r>
      <w:r>
        <w:fldChar w:fldCharType="begin" w:fldLock="1"/>
      </w:r>
      <w:r>
        <w:instrText xml:space="preserve"> PAGEREF _Toc131528891 \h </w:instrText>
      </w:r>
      <w:r>
        <w:fldChar w:fldCharType="separate"/>
      </w:r>
      <w:r>
        <w:t>287</w:t>
      </w:r>
      <w:r>
        <w:fldChar w:fldCharType="end"/>
      </w:r>
    </w:p>
    <w:p w14:paraId="1B385334" w14:textId="7BC7DC33" w:rsidR="00A411B2" w:rsidRPr="001067DC" w:rsidRDefault="00A411B2">
      <w:pPr>
        <w:pStyle w:val="TOC8"/>
        <w:rPr>
          <w:rFonts w:ascii="Calibri" w:hAnsi="Calibri"/>
          <w:b w:val="0"/>
          <w:szCs w:val="22"/>
        </w:rPr>
      </w:pPr>
      <w:r>
        <w:t>Annex F: Applicable MTSU for Different QZ/Device Sizes</w:t>
      </w:r>
      <w:r>
        <w:tab/>
      </w:r>
      <w:r>
        <w:fldChar w:fldCharType="begin" w:fldLock="1"/>
      </w:r>
      <w:r>
        <w:instrText xml:space="preserve"> PAGEREF _Toc131528892 \h </w:instrText>
      </w:r>
      <w:r>
        <w:fldChar w:fldCharType="separate"/>
      </w:r>
      <w:r>
        <w:t>287</w:t>
      </w:r>
      <w:r>
        <w:fldChar w:fldCharType="end"/>
      </w:r>
    </w:p>
    <w:p w14:paraId="5ADCB1F4" w14:textId="189E258B" w:rsidR="00A411B2" w:rsidRPr="001067DC" w:rsidRDefault="00A411B2">
      <w:pPr>
        <w:pStyle w:val="TOC8"/>
        <w:rPr>
          <w:rFonts w:ascii="Calibri" w:hAnsi="Calibri"/>
          <w:b w:val="0"/>
          <w:szCs w:val="22"/>
        </w:rPr>
      </w:pPr>
      <w:r>
        <w:t xml:space="preserve">Annex </w:t>
      </w:r>
      <w:r>
        <w:rPr>
          <w:lang w:eastAsia="zh-CN"/>
        </w:rPr>
        <w:t>G</w:t>
      </w:r>
      <w:r>
        <w:t xml:space="preserve">: Acceptable uncertainty of test system for test cases defined in TS </w:t>
      </w:r>
      <w:r>
        <w:rPr>
          <w:lang w:eastAsia="zh-CN"/>
        </w:rPr>
        <w:t>37.571</w:t>
      </w:r>
      <w:r>
        <w:t>-</w:t>
      </w:r>
      <w:r>
        <w:rPr>
          <w:lang w:eastAsia="zh-CN"/>
        </w:rPr>
        <w:t>1</w:t>
      </w:r>
      <w:r>
        <w:t xml:space="preserve"> for radiative testing</w:t>
      </w:r>
      <w:r>
        <w:tab/>
      </w:r>
      <w:r>
        <w:fldChar w:fldCharType="begin" w:fldLock="1"/>
      </w:r>
      <w:r>
        <w:instrText xml:space="preserve"> PAGEREF _Toc131528893 \h </w:instrText>
      </w:r>
      <w:r>
        <w:fldChar w:fldCharType="separate"/>
      </w:r>
      <w:r>
        <w:t>290</w:t>
      </w:r>
      <w:r>
        <w:fldChar w:fldCharType="end"/>
      </w:r>
    </w:p>
    <w:p w14:paraId="5FA3C318" w14:textId="6E81F389" w:rsidR="00A411B2" w:rsidRPr="001067DC" w:rsidRDefault="00A411B2">
      <w:pPr>
        <w:pStyle w:val="TOC8"/>
        <w:rPr>
          <w:rFonts w:ascii="Calibri" w:hAnsi="Calibri"/>
          <w:b w:val="0"/>
          <w:szCs w:val="22"/>
        </w:rPr>
      </w:pPr>
      <w:r>
        <w:t>Annex H: Change history</w:t>
      </w:r>
      <w:r>
        <w:tab/>
      </w:r>
      <w:r>
        <w:tab/>
      </w:r>
      <w:r>
        <w:fldChar w:fldCharType="begin" w:fldLock="1"/>
      </w:r>
      <w:r>
        <w:instrText xml:space="preserve"> PAGEREF _Toc131528894 \h </w:instrText>
      </w:r>
      <w:r>
        <w:fldChar w:fldCharType="separate"/>
      </w:r>
      <w:r>
        <w:t>291</w:t>
      </w:r>
      <w:r>
        <w:fldChar w:fldCharType="end"/>
      </w:r>
    </w:p>
    <w:p w14:paraId="55D2635D" w14:textId="28804750" w:rsidR="00E8629F" w:rsidRPr="009709C5" w:rsidRDefault="001E4A4B">
      <w:r>
        <w:rPr>
          <w:noProof/>
          <w:sz w:val="22"/>
        </w:rPr>
        <w:fldChar w:fldCharType="end"/>
      </w:r>
    </w:p>
    <w:p w14:paraId="033AD83B" w14:textId="77777777" w:rsidR="00E8629F" w:rsidRPr="009709C5" w:rsidRDefault="00E8629F" w:rsidP="0044718E">
      <w:pPr>
        <w:pStyle w:val="Heading1"/>
      </w:pPr>
      <w:r w:rsidRPr="009709C5">
        <w:br w:type="page"/>
      </w:r>
      <w:bookmarkStart w:id="3" w:name="_Toc21004717"/>
      <w:bookmarkStart w:id="4" w:name="_Toc36041464"/>
      <w:bookmarkStart w:id="5" w:name="_Toc36548686"/>
      <w:bookmarkStart w:id="6" w:name="_Toc43901161"/>
      <w:bookmarkStart w:id="7" w:name="_Toc52371887"/>
      <w:bookmarkStart w:id="8" w:name="_Toc58253344"/>
      <w:bookmarkStart w:id="9" w:name="_Toc75371469"/>
      <w:bookmarkStart w:id="10" w:name="_Toc83730635"/>
      <w:bookmarkStart w:id="11" w:name="_Toc90489136"/>
      <w:bookmarkStart w:id="12" w:name="_Toc100005202"/>
      <w:bookmarkStart w:id="13" w:name="_Toc114990024"/>
      <w:bookmarkStart w:id="14" w:name="_Toc131528577"/>
      <w:r w:rsidRPr="009709C5">
        <w:lastRenderedPageBreak/>
        <w:t>Foreword</w:t>
      </w:r>
      <w:bookmarkEnd w:id="3"/>
      <w:bookmarkEnd w:id="4"/>
      <w:bookmarkEnd w:id="5"/>
      <w:bookmarkEnd w:id="6"/>
      <w:bookmarkEnd w:id="7"/>
      <w:bookmarkEnd w:id="8"/>
      <w:bookmarkEnd w:id="9"/>
      <w:bookmarkEnd w:id="10"/>
      <w:bookmarkEnd w:id="11"/>
      <w:bookmarkEnd w:id="12"/>
      <w:bookmarkEnd w:id="13"/>
      <w:bookmarkEnd w:id="14"/>
    </w:p>
    <w:p w14:paraId="03860310" w14:textId="77777777" w:rsidR="00E8629F" w:rsidRPr="009709C5" w:rsidRDefault="00E8629F">
      <w:r w:rsidRPr="009709C5">
        <w:t>This Technical Report has been produced by the 3</w:t>
      </w:r>
      <w:r w:rsidR="00707941" w:rsidRPr="009709C5">
        <w:t>rd</w:t>
      </w:r>
      <w:r w:rsidRPr="009709C5">
        <w:t xml:space="preserve"> Generation Partnership Project (3GPP).</w:t>
      </w:r>
    </w:p>
    <w:p w14:paraId="4730360F" w14:textId="77777777" w:rsidR="00E8629F" w:rsidRPr="009709C5" w:rsidRDefault="00E8629F">
      <w:r w:rsidRPr="009709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96C598" w14:textId="77777777" w:rsidR="00E8629F" w:rsidRPr="009709C5" w:rsidRDefault="00E8629F">
      <w:pPr>
        <w:pStyle w:val="B1"/>
      </w:pPr>
      <w:r w:rsidRPr="009709C5">
        <w:t>Version x.y.z</w:t>
      </w:r>
    </w:p>
    <w:p w14:paraId="76270ED7" w14:textId="77777777" w:rsidR="00E8629F" w:rsidRPr="009709C5" w:rsidRDefault="00E8629F">
      <w:pPr>
        <w:pStyle w:val="B1"/>
      </w:pPr>
      <w:r w:rsidRPr="009709C5">
        <w:t>where:</w:t>
      </w:r>
    </w:p>
    <w:p w14:paraId="537137E7" w14:textId="77777777" w:rsidR="00E8629F" w:rsidRPr="009709C5" w:rsidRDefault="00E8629F">
      <w:pPr>
        <w:pStyle w:val="B2"/>
      </w:pPr>
      <w:r w:rsidRPr="009709C5">
        <w:t>x</w:t>
      </w:r>
      <w:r w:rsidRPr="009709C5">
        <w:tab/>
        <w:t>the first digit:</w:t>
      </w:r>
    </w:p>
    <w:p w14:paraId="397A850A" w14:textId="77777777" w:rsidR="00E8629F" w:rsidRPr="009709C5" w:rsidRDefault="00E8629F">
      <w:pPr>
        <w:pStyle w:val="B3"/>
      </w:pPr>
      <w:r w:rsidRPr="009709C5">
        <w:t>1</w:t>
      </w:r>
      <w:r w:rsidRPr="009709C5">
        <w:tab/>
        <w:t>presented to TSG for information;</w:t>
      </w:r>
    </w:p>
    <w:p w14:paraId="2C4EAE98" w14:textId="77777777" w:rsidR="00E8629F" w:rsidRPr="009709C5" w:rsidRDefault="00E8629F">
      <w:pPr>
        <w:pStyle w:val="B3"/>
      </w:pPr>
      <w:r w:rsidRPr="009709C5">
        <w:t>2</w:t>
      </w:r>
      <w:r w:rsidRPr="009709C5">
        <w:tab/>
        <w:t>presented to TSG for approval;</w:t>
      </w:r>
    </w:p>
    <w:p w14:paraId="618CCE84" w14:textId="77777777" w:rsidR="00E8629F" w:rsidRPr="009709C5" w:rsidRDefault="00E8629F">
      <w:pPr>
        <w:pStyle w:val="B3"/>
      </w:pPr>
      <w:r w:rsidRPr="009709C5">
        <w:t>3</w:t>
      </w:r>
      <w:r w:rsidRPr="009709C5">
        <w:tab/>
        <w:t>or greater indicates TSG approved document under change control.</w:t>
      </w:r>
    </w:p>
    <w:p w14:paraId="71DB7ADD" w14:textId="77777777" w:rsidR="00E8629F" w:rsidRPr="009709C5" w:rsidRDefault="00E8629F">
      <w:pPr>
        <w:pStyle w:val="B2"/>
      </w:pPr>
      <w:r w:rsidRPr="009709C5">
        <w:t>y</w:t>
      </w:r>
      <w:r w:rsidRPr="009709C5">
        <w:tab/>
        <w:t>the second digit is incremented for all changes of substance, i.e. technical enhancements, corrections, updates, etc.</w:t>
      </w:r>
    </w:p>
    <w:p w14:paraId="0C05531E" w14:textId="77777777" w:rsidR="00E8629F" w:rsidRPr="009709C5" w:rsidRDefault="00E8629F">
      <w:pPr>
        <w:pStyle w:val="B2"/>
      </w:pPr>
      <w:r w:rsidRPr="009709C5">
        <w:t>z</w:t>
      </w:r>
      <w:r w:rsidRPr="009709C5">
        <w:tab/>
        <w:t>the third digit is incremented when editorial only changes have been incorporated in the document.</w:t>
      </w:r>
    </w:p>
    <w:p w14:paraId="43526FDA" w14:textId="77777777" w:rsidR="00E8629F" w:rsidRPr="009709C5" w:rsidRDefault="00E8629F" w:rsidP="0044718E">
      <w:pPr>
        <w:pStyle w:val="Heading1"/>
      </w:pPr>
      <w:bookmarkStart w:id="15" w:name="_Toc21004718"/>
      <w:bookmarkStart w:id="16" w:name="_Toc36041465"/>
      <w:bookmarkStart w:id="17" w:name="_Toc36548687"/>
      <w:bookmarkStart w:id="18" w:name="_Toc43901162"/>
      <w:bookmarkStart w:id="19" w:name="_Toc52371888"/>
      <w:bookmarkStart w:id="20" w:name="_Toc58253345"/>
      <w:bookmarkStart w:id="21" w:name="_Toc75371470"/>
      <w:bookmarkStart w:id="22" w:name="_Toc83730636"/>
      <w:bookmarkStart w:id="23" w:name="_Toc90489137"/>
      <w:bookmarkStart w:id="24" w:name="_Toc100005203"/>
      <w:bookmarkStart w:id="25" w:name="_Toc114990025"/>
      <w:bookmarkStart w:id="26" w:name="_Toc131528578"/>
      <w:r w:rsidRPr="009709C5">
        <w:t>Introduction</w:t>
      </w:r>
      <w:bookmarkEnd w:id="15"/>
      <w:bookmarkEnd w:id="16"/>
      <w:bookmarkEnd w:id="17"/>
      <w:bookmarkEnd w:id="18"/>
      <w:bookmarkEnd w:id="19"/>
      <w:bookmarkEnd w:id="20"/>
      <w:bookmarkEnd w:id="21"/>
      <w:bookmarkEnd w:id="22"/>
      <w:bookmarkEnd w:id="23"/>
      <w:bookmarkEnd w:id="24"/>
      <w:bookmarkEnd w:id="25"/>
      <w:bookmarkEnd w:id="26"/>
    </w:p>
    <w:p w14:paraId="4C99E2C0" w14:textId="77777777" w:rsidR="00A8115C" w:rsidRPr="009709C5" w:rsidRDefault="00A8115C" w:rsidP="0044718E">
      <w:r w:rsidRPr="009709C5">
        <w:t>FFS</w:t>
      </w:r>
    </w:p>
    <w:p w14:paraId="469CB073" w14:textId="77777777" w:rsidR="00E8629F" w:rsidRPr="009709C5" w:rsidRDefault="00E8629F" w:rsidP="0044718E">
      <w:pPr>
        <w:pStyle w:val="Heading1"/>
      </w:pPr>
      <w:r w:rsidRPr="009709C5">
        <w:br w:type="page"/>
      </w:r>
      <w:bookmarkStart w:id="27" w:name="_Toc21004719"/>
      <w:bookmarkStart w:id="28" w:name="_Toc36041466"/>
      <w:bookmarkStart w:id="29" w:name="_Toc36548688"/>
      <w:bookmarkStart w:id="30" w:name="_Toc43901163"/>
      <w:bookmarkStart w:id="31" w:name="_Toc52371889"/>
      <w:bookmarkStart w:id="32" w:name="_Toc58253346"/>
      <w:bookmarkStart w:id="33" w:name="_Toc75371471"/>
      <w:bookmarkStart w:id="34" w:name="_Toc83730637"/>
      <w:bookmarkStart w:id="35" w:name="_Toc90489138"/>
      <w:bookmarkStart w:id="36" w:name="_Toc100005204"/>
      <w:bookmarkStart w:id="37" w:name="_Toc114990026"/>
      <w:bookmarkStart w:id="38" w:name="_Toc131528579"/>
      <w:r w:rsidRPr="009709C5">
        <w:lastRenderedPageBreak/>
        <w:t>1</w:t>
      </w:r>
      <w:r w:rsidRPr="009709C5">
        <w:tab/>
        <w:t>Scope</w:t>
      </w:r>
      <w:bookmarkEnd w:id="27"/>
      <w:bookmarkEnd w:id="28"/>
      <w:bookmarkEnd w:id="29"/>
      <w:bookmarkEnd w:id="30"/>
      <w:bookmarkEnd w:id="31"/>
      <w:bookmarkEnd w:id="32"/>
      <w:bookmarkEnd w:id="33"/>
      <w:bookmarkEnd w:id="34"/>
      <w:bookmarkEnd w:id="35"/>
      <w:bookmarkEnd w:id="36"/>
      <w:bookmarkEnd w:id="37"/>
      <w:bookmarkEnd w:id="38"/>
    </w:p>
    <w:p w14:paraId="0429F74F" w14:textId="77777777" w:rsidR="001F1846" w:rsidRPr="009709C5" w:rsidRDefault="001F1846" w:rsidP="001F1846">
      <w:r w:rsidRPr="009709C5">
        <w:t xml:space="preserve">The present document specifies a general method used to derive </w:t>
      </w:r>
      <w:r w:rsidR="0085470F" w:rsidRPr="009709C5">
        <w:t xml:space="preserve">Measurement Uncertainties and </w:t>
      </w:r>
      <w:r w:rsidRPr="009709C5">
        <w:t xml:space="preserve">Test Tolerances for </w:t>
      </w:r>
      <w:r w:rsidR="00A8115C" w:rsidRPr="009709C5">
        <w:t>UE conformance</w:t>
      </w:r>
      <w:r w:rsidRPr="009709C5">
        <w:t xml:space="preserve"> tests</w:t>
      </w:r>
      <w:r w:rsidR="0085470F" w:rsidRPr="009709C5">
        <w:t xml:space="preserve">. The acceptable </w:t>
      </w:r>
      <w:r w:rsidR="00A8115C" w:rsidRPr="009709C5">
        <w:t>uncertainties for each test case are</w:t>
      </w:r>
      <w:r w:rsidR="0085470F" w:rsidRPr="009709C5">
        <w:t xml:space="preserve"> </w:t>
      </w:r>
      <w:r w:rsidR="00330987" w:rsidRPr="009709C5">
        <w:t>documented</w:t>
      </w:r>
      <w:r w:rsidRPr="009709C5">
        <w:t xml:space="preserve"> and establish a system for relating the Test Tolerances to the measurement uncertainties of the Test System.</w:t>
      </w:r>
    </w:p>
    <w:p w14:paraId="590148C5" w14:textId="77777777" w:rsidR="0085470F" w:rsidRPr="009709C5" w:rsidRDefault="0085470F" w:rsidP="001F1846">
      <w:r w:rsidRPr="009709C5">
        <w:t>For UE radio transmitting and reception tests, only FR2 is considered in this document. For UE RRM and Demodulation tests, both FR1 and FR2 are considered in this document.</w:t>
      </w:r>
    </w:p>
    <w:p w14:paraId="21519AD0" w14:textId="77777777" w:rsidR="001F1846" w:rsidRPr="009709C5" w:rsidRDefault="001F1846">
      <w:r w:rsidRPr="009709C5">
        <w:t>The test cases which have been analysed to determine Test Tolerances are included as .zip files.</w:t>
      </w:r>
    </w:p>
    <w:p w14:paraId="52ACF0F5" w14:textId="77777777" w:rsidR="00BD1327" w:rsidRPr="009709C5" w:rsidRDefault="00BD1327">
      <w:r w:rsidRPr="009709C5">
        <w:t>The present document is applicable from Release 15 up to the release indicated on the front page of the present Terminal conformance specifications.</w:t>
      </w:r>
    </w:p>
    <w:p w14:paraId="4FA4C736" w14:textId="77777777" w:rsidR="00E8629F" w:rsidRPr="009709C5" w:rsidRDefault="00E8629F" w:rsidP="0044718E">
      <w:pPr>
        <w:pStyle w:val="Heading1"/>
      </w:pPr>
      <w:bookmarkStart w:id="39" w:name="_Toc21004720"/>
      <w:bookmarkStart w:id="40" w:name="_Toc36041467"/>
      <w:bookmarkStart w:id="41" w:name="_Toc36548689"/>
      <w:bookmarkStart w:id="42" w:name="_Toc43901164"/>
      <w:bookmarkStart w:id="43" w:name="_Toc52371890"/>
      <w:bookmarkStart w:id="44" w:name="_Toc58253347"/>
      <w:bookmarkStart w:id="45" w:name="_Toc75371472"/>
      <w:bookmarkStart w:id="46" w:name="_Toc83730638"/>
      <w:bookmarkStart w:id="47" w:name="_Toc90489139"/>
      <w:bookmarkStart w:id="48" w:name="_Toc100005205"/>
      <w:bookmarkStart w:id="49" w:name="_Toc114990027"/>
      <w:bookmarkStart w:id="50" w:name="_Toc131528580"/>
      <w:r w:rsidRPr="009709C5">
        <w:t>2</w:t>
      </w:r>
      <w:r w:rsidRPr="009709C5">
        <w:tab/>
        <w:t>References</w:t>
      </w:r>
      <w:bookmarkEnd w:id="39"/>
      <w:bookmarkEnd w:id="40"/>
      <w:bookmarkEnd w:id="41"/>
      <w:bookmarkEnd w:id="42"/>
      <w:bookmarkEnd w:id="43"/>
      <w:bookmarkEnd w:id="44"/>
      <w:bookmarkEnd w:id="45"/>
      <w:bookmarkEnd w:id="46"/>
      <w:bookmarkEnd w:id="47"/>
      <w:bookmarkEnd w:id="48"/>
      <w:bookmarkEnd w:id="49"/>
      <w:bookmarkEnd w:id="50"/>
    </w:p>
    <w:p w14:paraId="7F7B4525" w14:textId="77777777" w:rsidR="00E8629F" w:rsidRPr="009709C5" w:rsidRDefault="00E8629F">
      <w:r w:rsidRPr="009709C5">
        <w:t>The following documents contain provisions which, through reference in this text, constitute provisions of the present document.</w:t>
      </w:r>
    </w:p>
    <w:p w14:paraId="3718972D" w14:textId="77777777" w:rsidR="007066FA" w:rsidRPr="009709C5" w:rsidRDefault="007066FA" w:rsidP="007066FA">
      <w:pPr>
        <w:pStyle w:val="B1"/>
      </w:pPr>
      <w:r w:rsidRPr="009709C5">
        <w:t>-</w:t>
      </w:r>
      <w:r w:rsidRPr="009709C5">
        <w:tab/>
        <w:t>References are either specific (identified by date of publication, edition number, version number, etc.) or non</w:t>
      </w:r>
      <w:r w:rsidRPr="009709C5">
        <w:noBreakHyphen/>
        <w:t>specific.</w:t>
      </w:r>
    </w:p>
    <w:p w14:paraId="456C6134" w14:textId="77777777" w:rsidR="007066FA" w:rsidRPr="009709C5" w:rsidRDefault="007066FA" w:rsidP="007066FA">
      <w:pPr>
        <w:pStyle w:val="B1"/>
      </w:pPr>
      <w:r w:rsidRPr="009709C5">
        <w:t>-</w:t>
      </w:r>
      <w:r w:rsidRPr="009709C5">
        <w:tab/>
        <w:t>For a specific reference, subsequent revisions do not apply.</w:t>
      </w:r>
    </w:p>
    <w:p w14:paraId="69D9E925" w14:textId="77777777" w:rsidR="007066FA" w:rsidRPr="009709C5" w:rsidRDefault="007066FA" w:rsidP="007066FA">
      <w:pPr>
        <w:pStyle w:val="B1"/>
      </w:pPr>
      <w:r w:rsidRPr="009709C5">
        <w:t>-</w:t>
      </w:r>
      <w:r w:rsidRPr="009709C5">
        <w:tab/>
        <w:t>For a non-specific reference, the latest version applies. In the case of a reference to a 3GPP document (including a GSM document), a non-specific reference implicitly refers to the latest version of that document</w:t>
      </w:r>
      <w:r w:rsidRPr="009709C5">
        <w:rPr>
          <w:i/>
        </w:rPr>
        <w:t xml:space="preserve"> in the same Release as the present document</w:t>
      </w:r>
      <w:r w:rsidRPr="009709C5">
        <w:t>.</w:t>
      </w:r>
    </w:p>
    <w:p w14:paraId="67D227CD" w14:textId="77777777" w:rsidR="00282213" w:rsidRPr="009709C5" w:rsidRDefault="00282213" w:rsidP="007066FA">
      <w:pPr>
        <w:pStyle w:val="EX"/>
      </w:pPr>
      <w:r w:rsidRPr="009709C5">
        <w:t>[1]</w:t>
      </w:r>
      <w:r w:rsidRPr="009709C5">
        <w:tab/>
        <w:t>3GPP TR 21.905: "Vocabulary for 3GPP Specifications".</w:t>
      </w:r>
    </w:p>
    <w:p w14:paraId="044DCAE1" w14:textId="77777777" w:rsidR="00894650" w:rsidRPr="009709C5" w:rsidRDefault="00894650" w:rsidP="00894650">
      <w:pPr>
        <w:pStyle w:val="EX"/>
      </w:pPr>
      <w:r w:rsidRPr="009709C5">
        <w:t>[2]</w:t>
      </w:r>
      <w:r w:rsidRPr="009709C5">
        <w:tab/>
        <w:t>3GPP TR 36.903: " Evolved Universal Terrestrial Radio Access (E-UTRA) and Evolved Universal Terrestrial Radio Access Network (E-UTRAN); Derivation of test tolerances for Radio Resource Management (RRM) conformance tests".</w:t>
      </w:r>
    </w:p>
    <w:p w14:paraId="376CC054" w14:textId="77777777" w:rsidR="00894650" w:rsidRPr="009709C5" w:rsidRDefault="00894650" w:rsidP="00894650">
      <w:pPr>
        <w:pStyle w:val="EX"/>
      </w:pPr>
      <w:r w:rsidRPr="009709C5">
        <w:t>[3]</w:t>
      </w:r>
      <w:r w:rsidRPr="009709C5">
        <w:tab/>
        <w:t>3GPP TS 36.904: " Evolved Universal Terrestrial Radio Access (E-UTRA) and Evolved Universal Terrestrial Radio Access Network (E-UTRAN); Derivation of test tolerances for User Equipment (UE) radio reception conformance tests".</w:t>
      </w:r>
    </w:p>
    <w:p w14:paraId="621B1EE5" w14:textId="77777777" w:rsidR="009B4886" w:rsidRPr="009709C5" w:rsidRDefault="009B4886" w:rsidP="009B4886">
      <w:pPr>
        <w:pStyle w:val="EX"/>
      </w:pPr>
      <w:r w:rsidRPr="009709C5">
        <w:t>[4]</w:t>
      </w:r>
      <w:r w:rsidRPr="009709C5">
        <w:tab/>
        <w:t>ETSI ETR 273-1-2: "Improvement of radiated methods of measurement (using test sites) and evaluation of the corresponding measurement uncertainties; Part 1: Uncertainties in the measurement of mobile radio equipment characteristics; Sub-part 2: Examples and annexes".</w:t>
      </w:r>
    </w:p>
    <w:p w14:paraId="457D22DD" w14:textId="77777777" w:rsidR="00C72FBD" w:rsidRPr="009709C5" w:rsidRDefault="00C72FBD" w:rsidP="00894650">
      <w:pPr>
        <w:pStyle w:val="EX"/>
      </w:pPr>
      <w:r w:rsidRPr="009709C5">
        <w:t>[</w:t>
      </w:r>
      <w:r w:rsidR="006D5D50" w:rsidRPr="009709C5">
        <w:t>5</w:t>
      </w:r>
      <w:r w:rsidRPr="009709C5">
        <w:t>]</w:t>
      </w:r>
      <w:r w:rsidRPr="009709C5">
        <w:tab/>
        <w:t>3GPP TS 36.521-1: "User Equipment (UE) conformance specification, Radio transmission and reception Part 1: conformance testing".</w:t>
      </w:r>
    </w:p>
    <w:p w14:paraId="6CAF52CC" w14:textId="77777777" w:rsidR="000E3490" w:rsidRPr="009709C5" w:rsidRDefault="00250486" w:rsidP="000E3490">
      <w:pPr>
        <w:pStyle w:val="EX"/>
      </w:pPr>
      <w:r w:rsidRPr="009709C5">
        <w:t>[</w:t>
      </w:r>
      <w:r w:rsidR="000E3490" w:rsidRPr="009709C5">
        <w:t>6</w:t>
      </w:r>
      <w:r w:rsidRPr="009709C5">
        <w:t>]</w:t>
      </w:r>
      <w:r w:rsidRPr="009709C5">
        <w:tab/>
        <w:t>3GPP TS 38.521-1: "</w:t>
      </w:r>
      <w:r w:rsidR="000E3490" w:rsidRPr="009709C5">
        <w:t>NR; User Equipment (UE) conformance specification; Radio transmission and reception; Part 1: Range 1 Standalone</w:t>
      </w:r>
      <w:r w:rsidRPr="009709C5">
        <w:t>".</w:t>
      </w:r>
    </w:p>
    <w:p w14:paraId="1D084623" w14:textId="77777777" w:rsidR="000E3490" w:rsidRPr="009709C5" w:rsidRDefault="000E3490" w:rsidP="005A5D36">
      <w:pPr>
        <w:pStyle w:val="EX"/>
      </w:pPr>
      <w:r w:rsidRPr="009709C5">
        <w:t>[7]</w:t>
      </w:r>
      <w:r w:rsidRPr="009709C5">
        <w:tab/>
        <w:t>3GPP TS 38</w:t>
      </w:r>
      <w:r w:rsidR="00E77D15" w:rsidRPr="009709C5">
        <w:t>.521-2</w:t>
      </w:r>
      <w:r w:rsidRPr="009709C5">
        <w:t>: "</w:t>
      </w:r>
      <w:r w:rsidR="00E77D15" w:rsidRPr="009709C5">
        <w:t>NR; User Equipment (UE) conformance specification; Radio transmission and reception; Part 2: Range 2 Standalone</w:t>
      </w:r>
      <w:r w:rsidRPr="009709C5">
        <w:t>".</w:t>
      </w:r>
    </w:p>
    <w:p w14:paraId="61776117" w14:textId="77777777" w:rsidR="00250486" w:rsidRPr="009709C5" w:rsidRDefault="000E3490" w:rsidP="005A5D36">
      <w:pPr>
        <w:pStyle w:val="EX"/>
      </w:pPr>
      <w:r w:rsidRPr="009709C5">
        <w:t>[8]</w:t>
      </w:r>
      <w:r w:rsidRPr="009709C5">
        <w:tab/>
        <w:t>3GPP TS 38.521-</w:t>
      </w:r>
      <w:r w:rsidR="00E77D15" w:rsidRPr="009709C5">
        <w:t>3</w:t>
      </w:r>
      <w:r w:rsidRPr="009709C5">
        <w:t>: "</w:t>
      </w:r>
      <w:r w:rsidR="00E77D15" w:rsidRPr="009709C5">
        <w:t>NR; User Equipment (UE) conformance specification; Radio transmission and reception; Part 3: NR interworking b</w:t>
      </w:r>
      <w:r w:rsidR="00A8115C" w:rsidRPr="009709C5">
        <w:t xml:space="preserve">etween NR range1 + NR range2; </w:t>
      </w:r>
      <w:r w:rsidR="00E77D15" w:rsidRPr="009709C5">
        <w:t>and between NR and LTE</w:t>
      </w:r>
      <w:r w:rsidRPr="009709C5">
        <w:t>".</w:t>
      </w:r>
    </w:p>
    <w:p w14:paraId="3BD487EC" w14:textId="77777777" w:rsidR="00DB1776" w:rsidRPr="009709C5" w:rsidRDefault="00250486" w:rsidP="005A5D36">
      <w:pPr>
        <w:pStyle w:val="EX"/>
      </w:pPr>
      <w:r w:rsidRPr="009709C5">
        <w:t>[</w:t>
      </w:r>
      <w:r w:rsidR="000E3490" w:rsidRPr="009709C5">
        <w:t>9</w:t>
      </w:r>
      <w:r w:rsidRPr="009709C5">
        <w:t>]</w:t>
      </w:r>
      <w:r w:rsidRPr="009709C5">
        <w:tab/>
        <w:t>3GPP TS 38.521-</w:t>
      </w:r>
      <w:r w:rsidR="00E77D15" w:rsidRPr="009709C5">
        <w:t>4</w:t>
      </w:r>
      <w:r w:rsidRPr="009709C5">
        <w:t>: "</w:t>
      </w:r>
      <w:r w:rsidR="00E77D15" w:rsidRPr="009709C5">
        <w:t>NR; User Equipment (UE) conformance specification; Radio transmission and reception; Part 4:  Performance requirements</w:t>
      </w:r>
      <w:r w:rsidRPr="009709C5">
        <w:t>".</w:t>
      </w:r>
    </w:p>
    <w:p w14:paraId="636F3708" w14:textId="77777777" w:rsidR="009B4886" w:rsidRPr="009709C5" w:rsidRDefault="00DB1776" w:rsidP="00894650">
      <w:pPr>
        <w:pStyle w:val="EX"/>
      </w:pPr>
      <w:r w:rsidRPr="009709C5">
        <w:t>[</w:t>
      </w:r>
      <w:r w:rsidR="00184305" w:rsidRPr="009709C5">
        <w:t>10</w:t>
      </w:r>
      <w:r w:rsidRPr="009709C5">
        <w:t>]</w:t>
      </w:r>
      <w:r w:rsidRPr="009709C5">
        <w:tab/>
        <w:t>3GPP TS 38.533: "NR; User Equipment (UE) conformance specification; Radio Resource Management (RRM)".</w:t>
      </w:r>
    </w:p>
    <w:p w14:paraId="3C9F26FE" w14:textId="77777777" w:rsidR="0044436F" w:rsidRPr="009709C5" w:rsidRDefault="0044436F" w:rsidP="0044436F">
      <w:pPr>
        <w:pStyle w:val="EX"/>
        <w:rPr>
          <w:rFonts w:eastAsia="PMingLiU"/>
          <w:lang w:eastAsia="zh-TW"/>
        </w:rPr>
      </w:pPr>
      <w:r w:rsidRPr="009709C5">
        <w:rPr>
          <w:rFonts w:eastAsia="PMingLiU"/>
          <w:lang w:eastAsia="zh-TW"/>
        </w:rPr>
        <w:lastRenderedPageBreak/>
        <w:t>[11]</w:t>
      </w:r>
      <w:r w:rsidRPr="009709C5">
        <w:rPr>
          <w:rFonts w:eastAsia="PMingLiU"/>
          <w:lang w:eastAsia="zh-TW"/>
        </w:rPr>
        <w:tab/>
        <w:t xml:space="preserve">ETSI TR 102 273-1-1 V1.2.1 (2001-12): </w:t>
      </w:r>
      <w:r w:rsidR="00132A10" w:rsidRPr="009709C5">
        <w:rPr>
          <w:rFonts w:eastAsia="PMingLiU"/>
          <w:lang w:eastAsia="zh-TW"/>
        </w:rPr>
        <w:t>"</w:t>
      </w:r>
      <w:r w:rsidRPr="009709C5">
        <w:rPr>
          <w:rFonts w:eastAsia="PMingLiU"/>
          <w:lang w:eastAsia="zh-TW"/>
        </w:rPr>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rsidR="00132A10" w:rsidRPr="009709C5">
        <w:rPr>
          <w:rFonts w:eastAsia="PMingLiU"/>
          <w:lang w:eastAsia="zh-TW"/>
        </w:rPr>
        <w:t>"</w:t>
      </w:r>
      <w:r w:rsidRPr="009709C5">
        <w:rPr>
          <w:rFonts w:eastAsia="PMingLiU"/>
          <w:lang w:eastAsia="zh-TW"/>
        </w:rPr>
        <w:t>.</w:t>
      </w:r>
    </w:p>
    <w:p w14:paraId="40A7A621" w14:textId="77777777" w:rsidR="0044436F" w:rsidRPr="009709C5" w:rsidRDefault="0044436F" w:rsidP="0044436F">
      <w:pPr>
        <w:pStyle w:val="EX"/>
        <w:rPr>
          <w:rFonts w:eastAsia="PMingLiU"/>
          <w:lang w:eastAsia="zh-TW"/>
        </w:rPr>
      </w:pPr>
      <w:r w:rsidRPr="009709C5">
        <w:rPr>
          <w:rFonts w:eastAsia="PMingLiU"/>
          <w:lang w:eastAsia="zh-TW"/>
        </w:rPr>
        <w:t>[12]</w:t>
      </w:r>
      <w:r w:rsidRPr="009709C5">
        <w:rPr>
          <w:rFonts w:eastAsia="PMingLiU"/>
          <w:lang w:eastAsia="zh-TW"/>
        </w:rPr>
        <w:tab/>
        <w:t xml:space="preserve">3GPP TR 25.914: </w:t>
      </w:r>
      <w:r w:rsidR="00132A10" w:rsidRPr="009709C5">
        <w:rPr>
          <w:rFonts w:eastAsia="PMingLiU"/>
          <w:lang w:eastAsia="zh-TW"/>
        </w:rPr>
        <w:t>"</w:t>
      </w:r>
      <w:r w:rsidRPr="009709C5">
        <w:rPr>
          <w:rFonts w:eastAsia="PMingLiU"/>
          <w:lang w:eastAsia="zh-TW"/>
        </w:rPr>
        <w:t>Measurement of Radio Performances for UMTS terminals in speech mode</w:t>
      </w:r>
      <w:r w:rsidR="00132A10" w:rsidRPr="009709C5">
        <w:rPr>
          <w:rFonts w:eastAsia="PMingLiU"/>
          <w:lang w:eastAsia="zh-TW"/>
        </w:rPr>
        <w:t>"</w:t>
      </w:r>
      <w:r w:rsidRPr="009709C5">
        <w:rPr>
          <w:rFonts w:eastAsia="PMingLiU"/>
          <w:lang w:eastAsia="zh-TW"/>
        </w:rPr>
        <w:t>.</w:t>
      </w:r>
    </w:p>
    <w:p w14:paraId="7A9D213E" w14:textId="77777777" w:rsidR="0044436F" w:rsidRPr="009709C5" w:rsidRDefault="0044436F" w:rsidP="0044436F">
      <w:pPr>
        <w:pStyle w:val="EX"/>
        <w:rPr>
          <w:rFonts w:eastAsia="PMingLiU"/>
          <w:lang w:eastAsia="zh-TW"/>
        </w:rPr>
      </w:pPr>
      <w:r w:rsidRPr="009709C5">
        <w:rPr>
          <w:rFonts w:eastAsia="PMingLiU"/>
          <w:lang w:eastAsia="zh-TW"/>
        </w:rPr>
        <w:t>[13]</w:t>
      </w:r>
      <w:r w:rsidRPr="009709C5">
        <w:rPr>
          <w:rFonts w:eastAsia="PMingLiU"/>
          <w:lang w:eastAsia="zh-TW"/>
        </w:rPr>
        <w:tab/>
      </w:r>
      <w:r w:rsidRPr="009709C5">
        <w:t>3GPP TR 38.810: "Study on test methods for New Radio ".</w:t>
      </w:r>
    </w:p>
    <w:p w14:paraId="79113EE2" w14:textId="77777777" w:rsidR="00771587" w:rsidRPr="009709C5" w:rsidRDefault="0044436F" w:rsidP="00771587">
      <w:pPr>
        <w:pStyle w:val="EX"/>
        <w:rPr>
          <w:rFonts w:eastAsia="PMingLiU"/>
          <w:lang w:eastAsia="zh-TW"/>
        </w:rPr>
      </w:pPr>
      <w:r w:rsidRPr="009709C5">
        <w:rPr>
          <w:rFonts w:eastAsia="PMingLiU"/>
          <w:lang w:eastAsia="zh-TW"/>
        </w:rPr>
        <w:t>[14]</w:t>
      </w:r>
      <w:r w:rsidRPr="009709C5">
        <w:rPr>
          <w:rFonts w:eastAsia="PMingLiU"/>
          <w:lang w:eastAsia="zh-TW"/>
        </w:rPr>
        <w:tab/>
        <w:t>CTIA OTA Test Plan version 3.7, https://www.ctia.org/.</w:t>
      </w:r>
    </w:p>
    <w:p w14:paraId="25A64B94" w14:textId="77777777" w:rsidR="0044436F" w:rsidRPr="009709C5" w:rsidRDefault="00771587" w:rsidP="00771587">
      <w:pPr>
        <w:pStyle w:val="EX"/>
        <w:rPr>
          <w:rFonts w:eastAsia="PMingLiU"/>
          <w:lang w:eastAsia="zh-TW"/>
        </w:rPr>
      </w:pPr>
      <w:r w:rsidRPr="009709C5">
        <w:rPr>
          <w:rFonts w:eastAsia="PMingLiU"/>
          <w:lang w:eastAsia="zh-TW"/>
        </w:rPr>
        <w:t>[15]</w:t>
      </w:r>
      <w:r w:rsidRPr="009709C5">
        <w:rPr>
          <w:rFonts w:eastAsia="PMingLiU"/>
          <w:lang w:eastAsia="zh-TW"/>
        </w:rPr>
        <w:tab/>
        <w:t xml:space="preserve">3GPP TS 36.521-3: </w:t>
      </w:r>
      <w:r w:rsidR="00132A10" w:rsidRPr="009709C5">
        <w:rPr>
          <w:rFonts w:eastAsia="PMingLiU"/>
          <w:lang w:eastAsia="zh-TW"/>
        </w:rPr>
        <w:t>"</w:t>
      </w:r>
      <w:r w:rsidRPr="009709C5">
        <w:t>User Equipment (UE) conformance specification, Radio transmission and reception Part 3: Radio Resource Management (RRM) conformance testing.</w:t>
      </w:r>
      <w:r w:rsidR="00132A10" w:rsidRPr="009709C5">
        <w:t>"</w:t>
      </w:r>
    </w:p>
    <w:p w14:paraId="77AE40C2" w14:textId="77777777" w:rsidR="009B7634" w:rsidRPr="009709C5" w:rsidRDefault="009B7634" w:rsidP="00C067A3">
      <w:pPr>
        <w:pStyle w:val="EX"/>
        <w:rPr>
          <w:rFonts w:eastAsia="PMingLiU"/>
          <w:lang w:eastAsia="zh-TW"/>
        </w:rPr>
      </w:pPr>
      <w:r w:rsidRPr="009709C5">
        <w:rPr>
          <w:rFonts w:eastAsia="PMingLiU"/>
          <w:lang w:eastAsia="zh-TW"/>
        </w:rPr>
        <w:t>[16]</w:t>
      </w:r>
      <w:r w:rsidRPr="009709C5">
        <w:rPr>
          <w:rFonts w:eastAsia="PMingLiU"/>
          <w:lang w:eastAsia="zh-TW"/>
        </w:rPr>
        <w:tab/>
        <w:t xml:space="preserve">3GPP TS 38.101-2: </w:t>
      </w:r>
      <w:r w:rsidR="00132A10" w:rsidRPr="009709C5">
        <w:rPr>
          <w:rFonts w:eastAsia="PMingLiU"/>
          <w:lang w:eastAsia="zh-TW"/>
        </w:rPr>
        <w:t>"</w:t>
      </w:r>
      <w:r w:rsidRPr="009709C5">
        <w:rPr>
          <w:rFonts w:eastAsia="PMingLiU"/>
          <w:lang w:eastAsia="zh-TW"/>
        </w:rPr>
        <w:t>User Equipment (UE) radio transmission and reception</w:t>
      </w:r>
      <w:r w:rsidRPr="009709C5">
        <w:t xml:space="preserve"> Part 2: Range 2 Standalone</w:t>
      </w:r>
      <w:r w:rsidR="00132A10" w:rsidRPr="009709C5">
        <w:rPr>
          <w:rFonts w:eastAsia="PMingLiU"/>
          <w:lang w:eastAsia="zh-TW"/>
        </w:rPr>
        <w:t>"</w:t>
      </w:r>
    </w:p>
    <w:p w14:paraId="72F74411" w14:textId="77777777" w:rsidR="009B7634" w:rsidRPr="009709C5" w:rsidRDefault="009B7634" w:rsidP="009B7634">
      <w:pPr>
        <w:pStyle w:val="EX"/>
        <w:rPr>
          <w:rFonts w:eastAsia="PMingLiU"/>
          <w:lang w:eastAsia="zh-TW"/>
        </w:rPr>
      </w:pPr>
      <w:r w:rsidRPr="009709C5">
        <w:rPr>
          <w:rFonts w:eastAsia="PMingLiU"/>
          <w:lang w:eastAsia="zh-TW"/>
        </w:rPr>
        <w:t>[17]</w:t>
      </w:r>
      <w:r w:rsidRPr="009709C5">
        <w:rPr>
          <w:rFonts w:eastAsia="PMingLiU"/>
          <w:lang w:eastAsia="zh-TW"/>
        </w:rPr>
        <w:tab/>
        <w:t xml:space="preserve">3GPP TS 38.133: </w:t>
      </w:r>
      <w:r w:rsidR="00132A10" w:rsidRPr="009709C5">
        <w:rPr>
          <w:rFonts w:eastAsia="PMingLiU"/>
          <w:lang w:eastAsia="zh-TW"/>
        </w:rPr>
        <w:t>"</w:t>
      </w:r>
      <w:r w:rsidRPr="009709C5">
        <w:rPr>
          <w:rFonts w:eastAsia="PMingLiU"/>
          <w:lang w:eastAsia="zh-TW"/>
        </w:rPr>
        <w:t>Requirements for support of radio resource management</w:t>
      </w:r>
      <w:r w:rsidR="00132A10" w:rsidRPr="009709C5">
        <w:rPr>
          <w:rFonts w:eastAsia="PMingLiU"/>
          <w:lang w:eastAsia="zh-TW"/>
        </w:rPr>
        <w:t>"</w:t>
      </w:r>
    </w:p>
    <w:p w14:paraId="12FB281B" w14:textId="77777777" w:rsidR="00A006CD" w:rsidRPr="009709C5" w:rsidRDefault="00A006CD" w:rsidP="000C20D3">
      <w:pPr>
        <w:pStyle w:val="EX"/>
      </w:pPr>
      <w:bookmarkStart w:id="51" w:name="_Toc21004721"/>
      <w:bookmarkStart w:id="52" w:name="_Toc36041468"/>
      <w:bookmarkStart w:id="53" w:name="_Toc36548690"/>
      <w:r w:rsidRPr="009709C5">
        <w:rPr>
          <w:rFonts w:eastAsia="PMingLiU"/>
          <w:lang w:eastAsia="zh-TW"/>
        </w:rPr>
        <w:t>[18]</w:t>
      </w:r>
      <w:r w:rsidRPr="009709C5">
        <w:rPr>
          <w:rFonts w:eastAsia="PMingLiU"/>
          <w:lang w:eastAsia="zh-TW"/>
        </w:rPr>
        <w:tab/>
        <w:t xml:space="preserve">3GPP TS 38.508-1: </w:t>
      </w:r>
      <w:r w:rsidR="00132A10" w:rsidRPr="009709C5">
        <w:rPr>
          <w:rFonts w:eastAsia="PMingLiU"/>
          <w:lang w:eastAsia="zh-TW"/>
        </w:rPr>
        <w:t>"</w:t>
      </w:r>
      <w:r w:rsidRPr="009709C5">
        <w:t>5GS; User Equipment (UE) conformance specification; Part 1: Common test environment</w:t>
      </w:r>
      <w:r w:rsidR="00132A10" w:rsidRPr="009709C5">
        <w:rPr>
          <w:rFonts w:eastAsia="PMingLiU"/>
          <w:lang w:eastAsia="zh-TW"/>
        </w:rPr>
        <w:t>"</w:t>
      </w:r>
    </w:p>
    <w:p w14:paraId="7BCC45BB" w14:textId="77777777" w:rsidR="006A17F8" w:rsidRPr="006A17F8" w:rsidRDefault="007D1AAD" w:rsidP="006A17F8">
      <w:pPr>
        <w:pStyle w:val="EX"/>
        <w:rPr>
          <w:lang w:eastAsia="zh-CN"/>
        </w:rPr>
      </w:pPr>
      <w:bookmarkStart w:id="54" w:name="_Toc43901165"/>
      <w:bookmarkStart w:id="55" w:name="_Toc52371891"/>
      <w:bookmarkStart w:id="56" w:name="_Toc58253348"/>
      <w:r w:rsidRPr="009709C5">
        <w:rPr>
          <w:rFonts w:eastAsia="PMingLiU"/>
          <w:lang w:eastAsia="zh-TW"/>
        </w:rPr>
        <w:t>[19]</w:t>
      </w:r>
      <w:r w:rsidRPr="009709C5">
        <w:rPr>
          <w:rFonts w:eastAsia="PMingLiU"/>
          <w:lang w:eastAsia="zh-TW"/>
        </w:rPr>
        <w:tab/>
        <w:t>3GPP TS 38.101-4: "NR; User Equipment (UE) radio transmission and reception; Part 4: Performance requirements"</w:t>
      </w:r>
    </w:p>
    <w:p w14:paraId="2D92BE10" w14:textId="4747938D" w:rsidR="007D1AAD" w:rsidRPr="009709C5" w:rsidRDefault="006A17F8" w:rsidP="006A17F8">
      <w:pPr>
        <w:pStyle w:val="EX"/>
        <w:rPr>
          <w:rFonts w:eastAsia="PMingLiU"/>
          <w:lang w:eastAsia="zh-TW"/>
        </w:rPr>
      </w:pPr>
      <w:r w:rsidRPr="009709C5">
        <w:rPr>
          <w:rFonts w:eastAsia="PMingLiU"/>
          <w:lang w:eastAsia="zh-TW"/>
        </w:rPr>
        <w:t>[</w:t>
      </w:r>
      <w:r>
        <w:rPr>
          <w:lang w:eastAsia="zh-CN"/>
        </w:rPr>
        <w:t>20</w:t>
      </w:r>
      <w:r w:rsidRPr="009709C5">
        <w:rPr>
          <w:rFonts w:eastAsia="PMingLiU"/>
          <w:lang w:eastAsia="zh-TW"/>
        </w:rPr>
        <w:t>]</w:t>
      </w:r>
      <w:r w:rsidRPr="009709C5">
        <w:rPr>
          <w:rFonts w:eastAsia="PMingLiU"/>
          <w:lang w:eastAsia="zh-TW"/>
        </w:rPr>
        <w:tab/>
      </w:r>
      <w:r w:rsidRPr="001707ED">
        <w:rPr>
          <w:lang w:eastAsia="ja-JP"/>
        </w:rPr>
        <w:t xml:space="preserve">3GPP TS 37.571-1: User Equipment (UE) conformance specification for </w:t>
      </w:r>
      <w:r w:rsidRPr="001707ED">
        <w:t>UE positioning;</w:t>
      </w:r>
      <w:r w:rsidRPr="001707ED">
        <w:rPr>
          <w:lang w:eastAsia="ja-JP"/>
        </w:rPr>
        <w:t xml:space="preserve"> Part 1: Conformance test specification.</w:t>
      </w:r>
    </w:p>
    <w:p w14:paraId="483E44E3" w14:textId="77777777" w:rsidR="00E8629F" w:rsidRPr="009709C5" w:rsidRDefault="00E8629F" w:rsidP="0044718E">
      <w:pPr>
        <w:pStyle w:val="Heading1"/>
      </w:pPr>
      <w:bookmarkStart w:id="57" w:name="_Toc75371473"/>
      <w:bookmarkStart w:id="58" w:name="_Toc83730639"/>
      <w:bookmarkStart w:id="59" w:name="_Toc90489140"/>
      <w:bookmarkStart w:id="60" w:name="_Toc100005206"/>
      <w:bookmarkStart w:id="61" w:name="_Toc114990028"/>
      <w:bookmarkStart w:id="62" w:name="_Toc131528581"/>
      <w:r w:rsidRPr="009709C5">
        <w:t>3</w:t>
      </w:r>
      <w:r w:rsidRPr="009709C5">
        <w:tab/>
      </w:r>
      <w:r w:rsidR="00367724" w:rsidRPr="009709C5">
        <w:t>Definitions, symbols and abbreviations</w:t>
      </w:r>
      <w:bookmarkEnd w:id="51"/>
      <w:bookmarkEnd w:id="52"/>
      <w:bookmarkEnd w:id="53"/>
      <w:bookmarkEnd w:id="54"/>
      <w:bookmarkEnd w:id="55"/>
      <w:bookmarkEnd w:id="56"/>
      <w:bookmarkEnd w:id="57"/>
      <w:bookmarkEnd w:id="58"/>
      <w:bookmarkEnd w:id="59"/>
      <w:bookmarkEnd w:id="60"/>
      <w:bookmarkEnd w:id="61"/>
      <w:bookmarkEnd w:id="62"/>
    </w:p>
    <w:p w14:paraId="17E59155" w14:textId="77777777" w:rsidR="00E8629F" w:rsidRPr="009709C5" w:rsidRDefault="00E8629F" w:rsidP="0044718E">
      <w:pPr>
        <w:pStyle w:val="Heading2"/>
      </w:pPr>
      <w:bookmarkStart w:id="63" w:name="_Toc21004722"/>
      <w:bookmarkStart w:id="64" w:name="_Toc36041469"/>
      <w:bookmarkStart w:id="65" w:name="_Toc36548691"/>
      <w:bookmarkStart w:id="66" w:name="_Toc43901166"/>
      <w:bookmarkStart w:id="67" w:name="_Toc52371892"/>
      <w:bookmarkStart w:id="68" w:name="_Toc58253349"/>
      <w:bookmarkStart w:id="69" w:name="_Toc75371474"/>
      <w:bookmarkStart w:id="70" w:name="_Toc83730640"/>
      <w:bookmarkStart w:id="71" w:name="_Toc90489141"/>
      <w:bookmarkStart w:id="72" w:name="_Toc100005207"/>
      <w:bookmarkStart w:id="73" w:name="_Toc114990029"/>
      <w:bookmarkStart w:id="74" w:name="_Toc131528582"/>
      <w:r w:rsidRPr="009709C5">
        <w:t>3.1</w:t>
      </w:r>
      <w:r w:rsidRPr="009709C5">
        <w:tab/>
        <w:t>Definitions</w:t>
      </w:r>
      <w:bookmarkEnd w:id="63"/>
      <w:bookmarkEnd w:id="64"/>
      <w:bookmarkEnd w:id="65"/>
      <w:bookmarkEnd w:id="66"/>
      <w:bookmarkEnd w:id="67"/>
      <w:bookmarkEnd w:id="68"/>
      <w:bookmarkEnd w:id="69"/>
      <w:bookmarkEnd w:id="70"/>
      <w:bookmarkEnd w:id="71"/>
      <w:bookmarkEnd w:id="72"/>
      <w:bookmarkEnd w:id="73"/>
      <w:bookmarkEnd w:id="74"/>
    </w:p>
    <w:p w14:paraId="5D052DB0" w14:textId="77777777" w:rsidR="00E8629F" w:rsidRPr="009709C5" w:rsidRDefault="00E8629F" w:rsidP="00C067A3">
      <w:r w:rsidRPr="009709C5">
        <w:t>For the purposes of the present document, the terms and definitions given in TR 21.905 [</w:t>
      </w:r>
      <w:r w:rsidR="00274E1A" w:rsidRPr="009709C5">
        <w:t>1</w:t>
      </w:r>
      <w:r w:rsidRPr="009709C5">
        <w:t>] apply.</w:t>
      </w:r>
    </w:p>
    <w:p w14:paraId="2AB6A18A" w14:textId="77777777" w:rsidR="00E8629F" w:rsidRPr="009709C5" w:rsidRDefault="00E8629F" w:rsidP="0044718E">
      <w:pPr>
        <w:pStyle w:val="Heading2"/>
      </w:pPr>
      <w:bookmarkStart w:id="75" w:name="_Toc21004723"/>
      <w:bookmarkStart w:id="76" w:name="_Toc36041470"/>
      <w:bookmarkStart w:id="77" w:name="_Toc36548692"/>
      <w:bookmarkStart w:id="78" w:name="_Toc43901167"/>
      <w:bookmarkStart w:id="79" w:name="_Toc52371893"/>
      <w:bookmarkStart w:id="80" w:name="_Toc58253350"/>
      <w:bookmarkStart w:id="81" w:name="_Toc75371475"/>
      <w:bookmarkStart w:id="82" w:name="_Toc83730641"/>
      <w:bookmarkStart w:id="83" w:name="_Toc90489142"/>
      <w:bookmarkStart w:id="84" w:name="_Toc100005208"/>
      <w:bookmarkStart w:id="85" w:name="_Toc114990030"/>
      <w:bookmarkStart w:id="86" w:name="_Toc131528583"/>
      <w:r w:rsidRPr="009709C5">
        <w:t>3.2</w:t>
      </w:r>
      <w:r w:rsidRPr="009709C5">
        <w:tab/>
        <w:t>Symbols</w:t>
      </w:r>
      <w:bookmarkEnd w:id="75"/>
      <w:bookmarkEnd w:id="76"/>
      <w:bookmarkEnd w:id="77"/>
      <w:bookmarkEnd w:id="78"/>
      <w:bookmarkEnd w:id="79"/>
      <w:bookmarkEnd w:id="80"/>
      <w:bookmarkEnd w:id="81"/>
      <w:bookmarkEnd w:id="82"/>
      <w:bookmarkEnd w:id="83"/>
      <w:bookmarkEnd w:id="84"/>
      <w:bookmarkEnd w:id="85"/>
      <w:bookmarkEnd w:id="86"/>
    </w:p>
    <w:p w14:paraId="3B5FF47D" w14:textId="77777777" w:rsidR="0044436F" w:rsidRPr="009709C5" w:rsidRDefault="00E8629F" w:rsidP="0044436F">
      <w:pPr>
        <w:keepNext/>
        <w:rPr>
          <w:lang w:eastAsia="ja-JP"/>
        </w:rPr>
      </w:pPr>
      <w:r w:rsidRPr="009709C5">
        <w:t>For the purposes of the present document, the following symbols apply:</w:t>
      </w:r>
    </w:p>
    <w:p w14:paraId="6B333294" w14:textId="77777777" w:rsidR="00D30990" w:rsidRPr="009709C5" w:rsidRDefault="0044436F" w:rsidP="0044436F">
      <w:pPr>
        <w:pStyle w:val="EW"/>
      </w:pPr>
      <w:r w:rsidRPr="009709C5">
        <w:t>D</w:t>
      </w:r>
      <w:r w:rsidRPr="009709C5">
        <w:tab/>
        <w:t>DUT radiating aperture</w:t>
      </w:r>
    </w:p>
    <w:p w14:paraId="2628496F" w14:textId="77777777" w:rsidR="00E8629F" w:rsidRPr="009709C5" w:rsidRDefault="00E8629F" w:rsidP="0044718E">
      <w:pPr>
        <w:pStyle w:val="Heading2"/>
      </w:pPr>
      <w:bookmarkStart w:id="87" w:name="_Toc21004724"/>
      <w:bookmarkStart w:id="88" w:name="_Toc36041471"/>
      <w:bookmarkStart w:id="89" w:name="_Toc36548693"/>
      <w:bookmarkStart w:id="90" w:name="_Toc43901168"/>
      <w:bookmarkStart w:id="91" w:name="_Toc52371894"/>
      <w:bookmarkStart w:id="92" w:name="_Toc58253351"/>
      <w:bookmarkStart w:id="93" w:name="_Toc75371476"/>
      <w:bookmarkStart w:id="94" w:name="_Toc83730642"/>
      <w:bookmarkStart w:id="95" w:name="_Toc90489143"/>
      <w:bookmarkStart w:id="96" w:name="_Toc100005209"/>
      <w:bookmarkStart w:id="97" w:name="_Toc114990031"/>
      <w:bookmarkStart w:id="98" w:name="_Toc131528584"/>
      <w:r w:rsidRPr="009709C5">
        <w:t>3.3</w:t>
      </w:r>
      <w:r w:rsidRPr="009709C5">
        <w:tab/>
        <w:t>Abbreviations</w:t>
      </w:r>
      <w:bookmarkEnd w:id="87"/>
      <w:bookmarkEnd w:id="88"/>
      <w:bookmarkEnd w:id="89"/>
      <w:bookmarkEnd w:id="90"/>
      <w:bookmarkEnd w:id="91"/>
      <w:bookmarkEnd w:id="92"/>
      <w:bookmarkEnd w:id="93"/>
      <w:bookmarkEnd w:id="94"/>
      <w:bookmarkEnd w:id="95"/>
      <w:bookmarkEnd w:id="96"/>
      <w:bookmarkEnd w:id="97"/>
      <w:bookmarkEnd w:id="98"/>
    </w:p>
    <w:p w14:paraId="7295EFED" w14:textId="77777777" w:rsidR="00D30990" w:rsidRPr="009709C5" w:rsidRDefault="00E8629F" w:rsidP="0044436F">
      <w:r w:rsidRPr="009709C5">
        <w:t>For the purposes of the present document, the abbreviations given in TR 21.905 [</w:t>
      </w:r>
      <w:r w:rsidR="00274E1A" w:rsidRPr="009709C5">
        <w:t>1</w:t>
      </w:r>
      <w:r w:rsidRPr="009709C5">
        <w:t>] and the following apply. An abbreviation defined in the present document takes precedence over the definition of the same abbreviation, if any, in TR 21.905 [</w:t>
      </w:r>
      <w:r w:rsidR="00274E1A" w:rsidRPr="009709C5">
        <w:t>1</w:t>
      </w:r>
      <w:r w:rsidRPr="009709C5">
        <w:t>].</w:t>
      </w:r>
    </w:p>
    <w:p w14:paraId="25B98AC0" w14:textId="77777777" w:rsidR="0026189E" w:rsidRPr="009709C5" w:rsidRDefault="0026189E" w:rsidP="0026189E">
      <w:pPr>
        <w:keepNext/>
        <w:keepLines/>
        <w:overflowPunct/>
        <w:autoSpaceDE/>
        <w:autoSpaceDN/>
        <w:adjustRightInd/>
        <w:spacing w:after="0"/>
        <w:ind w:left="1702" w:hanging="1418"/>
        <w:textAlignment w:val="auto"/>
        <w:rPr>
          <w:lang w:eastAsia="en-US"/>
        </w:rPr>
      </w:pPr>
      <w:r w:rsidRPr="009709C5">
        <w:rPr>
          <w:lang w:eastAsia="en-US"/>
        </w:rPr>
        <w:t>AoA</w:t>
      </w:r>
      <w:r w:rsidRPr="009709C5">
        <w:rPr>
          <w:lang w:eastAsia="en-US"/>
        </w:rPr>
        <w:tab/>
        <w:t>Angle of Arrival</w:t>
      </w:r>
    </w:p>
    <w:p w14:paraId="3B1202DC" w14:textId="77777777" w:rsidR="0044436F" w:rsidRPr="009709C5" w:rsidRDefault="0044436F" w:rsidP="0044436F">
      <w:pPr>
        <w:pStyle w:val="EW"/>
      </w:pPr>
      <w:r w:rsidRPr="009709C5">
        <w:t>DFF</w:t>
      </w:r>
      <w:r w:rsidRPr="009709C5">
        <w:tab/>
        <w:t>Direct Far Field</w:t>
      </w:r>
    </w:p>
    <w:p w14:paraId="72082E4B" w14:textId="77777777" w:rsidR="0044436F" w:rsidRPr="009709C5" w:rsidRDefault="0044436F" w:rsidP="0044436F">
      <w:pPr>
        <w:pStyle w:val="EW"/>
      </w:pPr>
      <w:r w:rsidRPr="009709C5">
        <w:t>EIS</w:t>
      </w:r>
      <w:r w:rsidRPr="009709C5">
        <w:tab/>
        <w:t>Effective Isotropic Sensitivity</w:t>
      </w:r>
    </w:p>
    <w:p w14:paraId="3EE4F206" w14:textId="77777777" w:rsidR="0044436F" w:rsidRPr="009709C5" w:rsidRDefault="0044436F" w:rsidP="0044436F">
      <w:pPr>
        <w:pStyle w:val="EW"/>
      </w:pPr>
      <w:r w:rsidRPr="009709C5">
        <w:t>EIRP</w:t>
      </w:r>
      <w:r w:rsidRPr="009709C5">
        <w:tab/>
        <w:t>Effective (or equivalent) isotropic radiated power</w:t>
      </w:r>
    </w:p>
    <w:p w14:paraId="71E6BD3E" w14:textId="77777777" w:rsidR="0044436F" w:rsidRPr="009709C5" w:rsidRDefault="0044436F" w:rsidP="0044436F">
      <w:pPr>
        <w:pStyle w:val="EW"/>
      </w:pPr>
      <w:r w:rsidRPr="009709C5">
        <w:t>FF</w:t>
      </w:r>
      <w:r w:rsidRPr="009709C5">
        <w:tab/>
        <w:t>Far Field</w:t>
      </w:r>
    </w:p>
    <w:p w14:paraId="3BF6E125" w14:textId="77777777" w:rsidR="0044436F" w:rsidRPr="009709C5" w:rsidRDefault="0044436F" w:rsidP="0044436F">
      <w:pPr>
        <w:pStyle w:val="EW"/>
      </w:pPr>
      <w:r w:rsidRPr="009709C5">
        <w:t>FR1</w:t>
      </w:r>
      <w:r w:rsidRPr="009709C5">
        <w:tab/>
        <w:t>Frequency Range 1</w:t>
      </w:r>
    </w:p>
    <w:p w14:paraId="09281865" w14:textId="77777777" w:rsidR="0044436F" w:rsidRPr="009709C5" w:rsidRDefault="0044436F" w:rsidP="0044436F">
      <w:pPr>
        <w:pStyle w:val="EW"/>
      </w:pPr>
      <w:r w:rsidRPr="009709C5">
        <w:t>FR2</w:t>
      </w:r>
      <w:r w:rsidRPr="009709C5">
        <w:tab/>
        <w:t>Frequency Range 2</w:t>
      </w:r>
    </w:p>
    <w:p w14:paraId="623C86E6" w14:textId="77777777" w:rsidR="0044436F" w:rsidRPr="009709C5" w:rsidRDefault="0044436F" w:rsidP="0044436F">
      <w:pPr>
        <w:pStyle w:val="EW"/>
      </w:pPr>
      <w:r w:rsidRPr="009709C5">
        <w:t>FWA</w:t>
      </w:r>
      <w:r w:rsidRPr="009709C5">
        <w:tab/>
        <w:t>Fixed Wireless Access</w:t>
      </w:r>
    </w:p>
    <w:p w14:paraId="471005D6" w14:textId="77777777" w:rsidR="0044436F" w:rsidRPr="009709C5" w:rsidRDefault="0044436F" w:rsidP="0044436F">
      <w:pPr>
        <w:pStyle w:val="EW"/>
        <w:rPr>
          <w:rFonts w:eastAsia="PMingLiU"/>
          <w:lang w:eastAsia="zh-TW"/>
        </w:rPr>
      </w:pPr>
      <w:r w:rsidRPr="009709C5">
        <w:t>IFF</w:t>
      </w:r>
      <w:r w:rsidRPr="009709C5">
        <w:tab/>
        <w:t>Indirect Far Field</w:t>
      </w:r>
    </w:p>
    <w:p w14:paraId="4CBCCC3E" w14:textId="77777777" w:rsidR="0044436F" w:rsidRPr="009709C5" w:rsidRDefault="0044436F" w:rsidP="0044436F">
      <w:pPr>
        <w:pStyle w:val="EW"/>
        <w:rPr>
          <w:rFonts w:eastAsia="PMingLiU"/>
          <w:lang w:eastAsia="zh-TW"/>
        </w:rPr>
      </w:pPr>
      <w:r w:rsidRPr="009709C5">
        <w:rPr>
          <w:rFonts w:eastAsia="PMingLiU"/>
          <w:lang w:eastAsia="zh-TW"/>
        </w:rPr>
        <w:t>MBW</w:t>
      </w:r>
      <w:r w:rsidRPr="009709C5">
        <w:rPr>
          <w:rFonts w:eastAsia="PMingLiU"/>
          <w:lang w:eastAsia="zh-TW"/>
        </w:rPr>
        <w:tab/>
        <w:t>Maximum Bandwidth</w:t>
      </w:r>
    </w:p>
    <w:p w14:paraId="01F436C7" w14:textId="77777777" w:rsidR="0044436F" w:rsidRPr="009709C5" w:rsidRDefault="0044436F" w:rsidP="0044436F">
      <w:pPr>
        <w:pStyle w:val="EW"/>
      </w:pPr>
      <w:r w:rsidRPr="009709C5">
        <w:t>MU</w:t>
      </w:r>
      <w:r w:rsidRPr="009709C5">
        <w:tab/>
        <w:t>Measurement Uncertainty</w:t>
      </w:r>
    </w:p>
    <w:p w14:paraId="10E61204" w14:textId="77777777" w:rsidR="0044436F" w:rsidRPr="009709C5" w:rsidRDefault="0044436F" w:rsidP="0044436F">
      <w:pPr>
        <w:pStyle w:val="EW"/>
      </w:pPr>
      <w:r w:rsidRPr="009709C5">
        <w:t>NFTF</w:t>
      </w:r>
      <w:r w:rsidRPr="009709C5">
        <w:tab/>
        <w:t>Near Field To Far-field</w:t>
      </w:r>
    </w:p>
    <w:p w14:paraId="654DCCE4" w14:textId="77777777" w:rsidR="0044436F" w:rsidRPr="009709C5" w:rsidRDefault="0044436F" w:rsidP="0044436F">
      <w:pPr>
        <w:pStyle w:val="EW"/>
      </w:pPr>
      <w:r w:rsidRPr="009709C5">
        <w:t>NR</w:t>
      </w:r>
      <w:r w:rsidRPr="009709C5">
        <w:tab/>
        <w:t>New Radio</w:t>
      </w:r>
    </w:p>
    <w:p w14:paraId="23C90EB1" w14:textId="77777777" w:rsidR="0044436F" w:rsidRPr="009709C5" w:rsidRDefault="0044436F" w:rsidP="0044436F">
      <w:pPr>
        <w:pStyle w:val="EW"/>
      </w:pPr>
      <w:r w:rsidRPr="009709C5">
        <w:t>SNR</w:t>
      </w:r>
      <w:r w:rsidRPr="009709C5">
        <w:tab/>
        <w:t>Signal-to-Noise Ratio</w:t>
      </w:r>
    </w:p>
    <w:p w14:paraId="73455FA9" w14:textId="77777777" w:rsidR="0044436F" w:rsidRPr="009709C5" w:rsidRDefault="0044436F" w:rsidP="0044436F">
      <w:pPr>
        <w:pStyle w:val="EW"/>
      </w:pPr>
      <w:r w:rsidRPr="009709C5">
        <w:lastRenderedPageBreak/>
        <w:t>TRP</w:t>
      </w:r>
      <w:r w:rsidRPr="009709C5">
        <w:tab/>
        <w:t>Total Radiated Power</w:t>
      </w:r>
    </w:p>
    <w:p w14:paraId="5D508A76" w14:textId="77777777" w:rsidR="0026189E" w:rsidRPr="009709C5" w:rsidRDefault="0026189E" w:rsidP="0026189E">
      <w:pPr>
        <w:pStyle w:val="EW"/>
        <w:rPr>
          <w:lang w:eastAsia="en-US"/>
        </w:rPr>
      </w:pPr>
      <w:r w:rsidRPr="009709C5">
        <w:rPr>
          <w:lang w:eastAsia="en-US"/>
        </w:rPr>
        <w:t>TT</w:t>
      </w:r>
      <w:r w:rsidRPr="009709C5">
        <w:rPr>
          <w:lang w:eastAsia="en-US"/>
        </w:rPr>
        <w:tab/>
        <w:t>Test Tolerance</w:t>
      </w:r>
    </w:p>
    <w:p w14:paraId="3DEECC17" w14:textId="77777777" w:rsidR="001F1846" w:rsidRPr="009709C5" w:rsidRDefault="001F1846" w:rsidP="0044436F">
      <w:pPr>
        <w:pStyle w:val="Heading1"/>
      </w:pPr>
      <w:bookmarkStart w:id="99" w:name="_Toc21004725"/>
      <w:bookmarkStart w:id="100" w:name="_Toc36041472"/>
      <w:bookmarkStart w:id="101" w:name="_Toc36548694"/>
      <w:bookmarkStart w:id="102" w:name="_Toc43901169"/>
      <w:bookmarkStart w:id="103" w:name="_Toc52371895"/>
      <w:bookmarkStart w:id="104" w:name="_Toc58253352"/>
      <w:bookmarkStart w:id="105" w:name="_Toc75371477"/>
      <w:bookmarkStart w:id="106" w:name="_Toc83730643"/>
      <w:bookmarkStart w:id="107" w:name="_Toc90489144"/>
      <w:bookmarkStart w:id="108" w:name="_Toc100005210"/>
      <w:bookmarkStart w:id="109" w:name="_Toc114990032"/>
      <w:bookmarkStart w:id="110" w:name="_Toc131528585"/>
      <w:r w:rsidRPr="009709C5">
        <w:t>4</w:t>
      </w:r>
      <w:r w:rsidRPr="009709C5">
        <w:tab/>
        <w:t>General Principles</w:t>
      </w:r>
      <w:bookmarkEnd w:id="99"/>
      <w:bookmarkEnd w:id="100"/>
      <w:bookmarkEnd w:id="101"/>
      <w:bookmarkEnd w:id="102"/>
      <w:bookmarkEnd w:id="103"/>
      <w:bookmarkEnd w:id="104"/>
      <w:bookmarkEnd w:id="105"/>
      <w:bookmarkEnd w:id="106"/>
      <w:bookmarkEnd w:id="107"/>
      <w:bookmarkEnd w:id="108"/>
      <w:bookmarkEnd w:id="109"/>
      <w:bookmarkEnd w:id="110"/>
    </w:p>
    <w:p w14:paraId="0D186D38" w14:textId="77777777" w:rsidR="001F1846" w:rsidRPr="009709C5" w:rsidRDefault="001F1846" w:rsidP="0044718E">
      <w:pPr>
        <w:pStyle w:val="Heading2"/>
      </w:pPr>
      <w:bookmarkStart w:id="111" w:name="_Toc21004726"/>
      <w:bookmarkStart w:id="112" w:name="_Toc36041473"/>
      <w:bookmarkStart w:id="113" w:name="_Toc36548695"/>
      <w:bookmarkStart w:id="114" w:name="_Toc43901170"/>
      <w:bookmarkStart w:id="115" w:name="_Toc52371896"/>
      <w:bookmarkStart w:id="116" w:name="_Toc58253353"/>
      <w:bookmarkStart w:id="117" w:name="_Toc75371478"/>
      <w:bookmarkStart w:id="118" w:name="_Toc83730644"/>
      <w:bookmarkStart w:id="119" w:name="_Toc90489145"/>
      <w:bookmarkStart w:id="120" w:name="_Toc100005211"/>
      <w:bookmarkStart w:id="121" w:name="_Toc114990033"/>
      <w:bookmarkStart w:id="122" w:name="_Toc131528586"/>
      <w:r w:rsidRPr="009709C5">
        <w:t>4.1</w:t>
      </w:r>
      <w:r w:rsidRPr="009709C5">
        <w:tab/>
        <w:t>Principle of Superposition</w:t>
      </w:r>
      <w:bookmarkEnd w:id="111"/>
      <w:bookmarkEnd w:id="112"/>
      <w:bookmarkEnd w:id="113"/>
      <w:bookmarkEnd w:id="114"/>
      <w:bookmarkEnd w:id="115"/>
      <w:bookmarkEnd w:id="116"/>
      <w:bookmarkEnd w:id="117"/>
      <w:bookmarkEnd w:id="118"/>
      <w:bookmarkEnd w:id="119"/>
      <w:bookmarkEnd w:id="120"/>
      <w:bookmarkEnd w:id="121"/>
      <w:bookmarkEnd w:id="122"/>
    </w:p>
    <w:p w14:paraId="7D22AF2B" w14:textId="77777777" w:rsidR="001F1846" w:rsidRPr="009709C5" w:rsidRDefault="001F1846" w:rsidP="001F1846">
      <w:r w:rsidRPr="009709C5">
        <w:t>For multi-cell tests there are several cells each generating various Physical channels. In general cells are combined along with AWGN, so the signal and noise seen by the UE may be determined by more than one cell.</w:t>
      </w:r>
    </w:p>
    <w:p w14:paraId="36A6FCCF" w14:textId="77777777" w:rsidR="001F1846" w:rsidRPr="009709C5" w:rsidRDefault="001F1846" w:rsidP="001F1846">
      <w:r w:rsidRPr="009709C5">
        <w:t>Since several cells may contribute towards the overall power applied to the UE, a number of test system uncertainties affect the signal and noise seen by the UE. The aim of the superposition method is to vary each controllable parameter of the test system separately, and to establish its effect on the critical parameters as seen by the UE receiver. The superposition principle then allows the effect of each test system uncertainty to be added, to calculate the overall effect.</w:t>
      </w:r>
    </w:p>
    <w:p w14:paraId="3F3D522A" w14:textId="77777777" w:rsidR="001F1846" w:rsidRPr="009709C5" w:rsidRDefault="001F1846" w:rsidP="001F1846">
      <w:r w:rsidRPr="009709C5">
        <w:t xml:space="preserve">The contributing test system uncertainties shall form a minimum set for the superposition principle to be applicable. </w:t>
      </w:r>
    </w:p>
    <w:p w14:paraId="2E85DB3E" w14:textId="77777777" w:rsidR="001F1846" w:rsidRPr="009709C5" w:rsidRDefault="001F1846" w:rsidP="0044718E">
      <w:pPr>
        <w:pStyle w:val="Heading2"/>
      </w:pPr>
      <w:bookmarkStart w:id="123" w:name="_Toc21004727"/>
      <w:bookmarkStart w:id="124" w:name="_Toc36041474"/>
      <w:bookmarkStart w:id="125" w:name="_Toc36548696"/>
      <w:bookmarkStart w:id="126" w:name="_Toc43901171"/>
      <w:bookmarkStart w:id="127" w:name="_Toc52371897"/>
      <w:bookmarkStart w:id="128" w:name="_Toc58253354"/>
      <w:bookmarkStart w:id="129" w:name="_Toc75371479"/>
      <w:bookmarkStart w:id="130" w:name="_Toc83730645"/>
      <w:bookmarkStart w:id="131" w:name="_Toc90489146"/>
      <w:bookmarkStart w:id="132" w:name="_Toc100005212"/>
      <w:bookmarkStart w:id="133" w:name="_Toc114990034"/>
      <w:bookmarkStart w:id="134" w:name="_Toc131528587"/>
      <w:r w:rsidRPr="009709C5">
        <w:t>4.2</w:t>
      </w:r>
      <w:r w:rsidRPr="009709C5">
        <w:tab/>
        <w:t>Sensitivity analysis</w:t>
      </w:r>
      <w:bookmarkEnd w:id="123"/>
      <w:bookmarkEnd w:id="124"/>
      <w:bookmarkEnd w:id="125"/>
      <w:bookmarkEnd w:id="126"/>
      <w:bookmarkEnd w:id="127"/>
      <w:bookmarkEnd w:id="128"/>
      <w:bookmarkEnd w:id="129"/>
      <w:bookmarkEnd w:id="130"/>
      <w:bookmarkEnd w:id="131"/>
      <w:bookmarkEnd w:id="132"/>
      <w:bookmarkEnd w:id="133"/>
      <w:bookmarkEnd w:id="134"/>
    </w:p>
    <w:p w14:paraId="6038A606" w14:textId="77777777" w:rsidR="001F1846" w:rsidRPr="009709C5" w:rsidRDefault="001F1846" w:rsidP="001F1846">
      <w:r w:rsidRPr="009709C5">
        <w:t>A change in any one channel level or channel ratio generated at source does not necessarily have a 1:1 effect at the UE. The effect of each controllable parameter of the test system on the critical parameters as seen by the UE receiver shall therefore be established. As a consequence of the sensitivity scaling factors not necessarily being unity, the test system uncertainties cannot be directly applied as test tolerances to the critical parameters as seen by the UE.</w:t>
      </w:r>
    </w:p>
    <w:p w14:paraId="78461F79" w14:textId="77777777" w:rsidR="001F1846" w:rsidRPr="009709C5" w:rsidRDefault="001F1846" w:rsidP="001F1846">
      <w:pPr>
        <w:pStyle w:val="EX"/>
      </w:pPr>
      <w:r w:rsidRPr="009709C5">
        <w:t>EXAMPLE:</w:t>
      </w:r>
      <w:r w:rsidRPr="009709C5">
        <w:tab/>
        <w:t>In many of the tests described, the Ês /</w:t>
      </w:r>
      <w:r w:rsidRPr="009709C5">
        <w:rPr>
          <w:shd w:val="clear" w:color="auto" w:fill="FFFFFF"/>
        </w:rPr>
        <w:t xml:space="preserve"> I</w:t>
      </w:r>
      <w:r w:rsidRPr="009709C5">
        <w:rPr>
          <w:shd w:val="clear" w:color="auto" w:fill="FFFFFF"/>
          <w:vertAlign w:val="subscript"/>
        </w:rPr>
        <w:t>ot</w:t>
      </w:r>
      <w:r w:rsidRPr="009709C5">
        <w:t xml:space="preserve"> is one of the critical parameters at the UE. Scaling factors are used to model the sensitivity of the Ês /</w:t>
      </w:r>
      <w:r w:rsidRPr="009709C5">
        <w:rPr>
          <w:shd w:val="clear" w:color="auto" w:fill="FFFFFF"/>
        </w:rPr>
        <w:t xml:space="preserve"> I</w:t>
      </w:r>
      <w:r w:rsidRPr="009709C5">
        <w:rPr>
          <w:shd w:val="clear" w:color="auto" w:fill="FFFFFF"/>
          <w:vertAlign w:val="subscript"/>
        </w:rPr>
        <w:t>ot</w:t>
      </w:r>
      <w:r w:rsidRPr="009709C5">
        <w:t xml:space="preserve"> to each test system uncertainty. When the scaling factors have been determined, the superposition principle then allows the effect of each test system uncertainty to be added, to give the overall variability in the critical parameters as seen at the UE.</w:t>
      </w:r>
    </w:p>
    <w:p w14:paraId="3532695B" w14:textId="77777777" w:rsidR="001F1846" w:rsidRPr="009709C5" w:rsidRDefault="001F1846" w:rsidP="001F1846">
      <w:r w:rsidRPr="009709C5">
        <w:t>There are often constraints on several parameters at the UE. The aim of the sensitivity analysis, together with the acceptable test system uncertainties, is to ensure that the variability in each of these parameters is controlled within the limits necessary for the specification to apply. The test has then been conducted under valid conditions.</w:t>
      </w:r>
    </w:p>
    <w:p w14:paraId="6A00A066" w14:textId="77777777" w:rsidR="001F1846" w:rsidRPr="009709C5" w:rsidRDefault="001F1846" w:rsidP="0044718E">
      <w:pPr>
        <w:pStyle w:val="Heading2"/>
      </w:pPr>
      <w:bookmarkStart w:id="135" w:name="_Toc21004728"/>
      <w:bookmarkStart w:id="136" w:name="_Toc36041475"/>
      <w:bookmarkStart w:id="137" w:name="_Toc36548697"/>
      <w:bookmarkStart w:id="138" w:name="_Toc43901172"/>
      <w:bookmarkStart w:id="139" w:name="_Toc52371898"/>
      <w:bookmarkStart w:id="140" w:name="_Toc58253355"/>
      <w:bookmarkStart w:id="141" w:name="_Toc75371480"/>
      <w:bookmarkStart w:id="142" w:name="_Toc83730646"/>
      <w:bookmarkStart w:id="143" w:name="_Toc90489147"/>
      <w:bookmarkStart w:id="144" w:name="_Toc100005213"/>
      <w:bookmarkStart w:id="145" w:name="_Toc114990035"/>
      <w:bookmarkStart w:id="146" w:name="_Toc131528588"/>
      <w:r w:rsidRPr="009709C5">
        <w:t>4.3</w:t>
      </w:r>
      <w:r w:rsidRPr="009709C5">
        <w:tab/>
        <w:t>Statistical combination of uncertainties</w:t>
      </w:r>
      <w:bookmarkEnd w:id="135"/>
      <w:bookmarkEnd w:id="136"/>
      <w:bookmarkEnd w:id="137"/>
      <w:bookmarkEnd w:id="138"/>
      <w:bookmarkEnd w:id="139"/>
      <w:bookmarkEnd w:id="140"/>
      <w:bookmarkEnd w:id="141"/>
      <w:bookmarkEnd w:id="142"/>
      <w:bookmarkEnd w:id="143"/>
      <w:bookmarkEnd w:id="144"/>
      <w:bookmarkEnd w:id="145"/>
      <w:bookmarkEnd w:id="146"/>
    </w:p>
    <w:p w14:paraId="351648D0" w14:textId="77777777" w:rsidR="001F1846" w:rsidRPr="009709C5" w:rsidRDefault="001F1846" w:rsidP="001F1846">
      <w:r w:rsidRPr="009709C5">
        <w:t>The acceptable uncertainties of the test system are specified as the measurement uncertainty tolerance interval for a specific measurement that contains 95 % of the performance of a population of test equipmen</w:t>
      </w:r>
      <w:r w:rsidR="0052407C" w:rsidRPr="009709C5">
        <w:t>t</w:t>
      </w:r>
      <w:r w:rsidRPr="009709C5">
        <w:t>. In the RRM</w:t>
      </w:r>
      <w:r w:rsidR="0052407C" w:rsidRPr="009709C5">
        <w:t xml:space="preserve"> and UE radio </w:t>
      </w:r>
      <w:r w:rsidR="00761E59" w:rsidRPr="009709C5">
        <w:t xml:space="preserve">transmission and </w:t>
      </w:r>
      <w:r w:rsidR="0052407C" w:rsidRPr="009709C5">
        <w:t>reception conformance tests</w:t>
      </w:r>
      <w:r w:rsidRPr="009709C5">
        <w:t xml:space="preserve"> covered by the present document, the Test System shall enable the stimulus signals in the test case to be adjusted to within the specified range, with an uncertainty not exceeding the specified values.</w:t>
      </w:r>
    </w:p>
    <w:p w14:paraId="32F432A6" w14:textId="77777777" w:rsidR="001F1846" w:rsidRPr="009709C5" w:rsidRDefault="001F1846" w:rsidP="001F1846">
      <w:pPr>
        <w:rPr>
          <w:snapToGrid w:val="0"/>
        </w:rPr>
      </w:pPr>
      <w:r w:rsidRPr="009709C5">
        <w:t>The method given in the present document combines the acceptable uncertainties of the test system, to give the overall variability in the critical parameters as seen at the UE. Since the process does not add any new uncertainties, the method of combination should be chosen to maintain the same tolerance interval for the combined uncertainty as is already specified for the contributing test system uncertainties.</w:t>
      </w:r>
    </w:p>
    <w:p w14:paraId="5D47D109" w14:textId="77777777" w:rsidR="001F1846" w:rsidRPr="009709C5" w:rsidRDefault="001F1846" w:rsidP="001F1846">
      <w:pPr>
        <w:rPr>
          <w:snapToGrid w:val="0"/>
        </w:rPr>
      </w:pPr>
      <w:r w:rsidRPr="009709C5">
        <w:rPr>
          <w:snapToGrid w:val="0"/>
        </w:rPr>
        <w:t>The basic principle for combining uncertainties is in accordance with ETR 273-1-2 [</w:t>
      </w:r>
      <w:r w:rsidR="002113E9" w:rsidRPr="009709C5">
        <w:rPr>
          <w:snapToGrid w:val="0"/>
        </w:rPr>
        <w:t>4</w:t>
      </w:r>
      <w:r w:rsidRPr="009709C5">
        <w:rPr>
          <w:snapToGrid w:val="0"/>
        </w:rPr>
        <w:t>]. In summary, the process requires 3 steps:</w:t>
      </w:r>
    </w:p>
    <w:p w14:paraId="272B3218" w14:textId="77777777" w:rsidR="001F1846" w:rsidRPr="009709C5" w:rsidRDefault="001F1846" w:rsidP="001F1846">
      <w:pPr>
        <w:pStyle w:val="B1"/>
        <w:rPr>
          <w:snapToGrid w:val="0"/>
        </w:rPr>
      </w:pPr>
      <w:r w:rsidRPr="009709C5">
        <w:rPr>
          <w:snapToGrid w:val="0"/>
        </w:rPr>
        <w:t>a)</w:t>
      </w:r>
      <w:r w:rsidRPr="009709C5">
        <w:rPr>
          <w:snapToGrid w:val="0"/>
        </w:rPr>
        <w:tab/>
        <w:t>Express the value of each contributing uncertainty as a one standard deviation figure, from knowledge of its numeric value and its distribution.</w:t>
      </w:r>
    </w:p>
    <w:p w14:paraId="3F2D84CE" w14:textId="77777777" w:rsidR="001F1846" w:rsidRPr="009709C5" w:rsidRDefault="001F1846" w:rsidP="001F1846">
      <w:pPr>
        <w:pStyle w:val="B1"/>
        <w:rPr>
          <w:snapToGrid w:val="0"/>
        </w:rPr>
      </w:pPr>
      <w:r w:rsidRPr="009709C5">
        <w:rPr>
          <w:snapToGrid w:val="0"/>
        </w:rPr>
        <w:t>b)</w:t>
      </w:r>
      <w:r w:rsidRPr="009709C5">
        <w:rPr>
          <w:snapToGrid w:val="0"/>
        </w:rPr>
        <w:tab/>
        <w:t>Combine all the one standard deviation figures as root-sum-squares, to give the one standard deviation value for the combined uncertainty.</w:t>
      </w:r>
    </w:p>
    <w:p w14:paraId="504CB49E" w14:textId="77777777" w:rsidR="001F1846" w:rsidRPr="009709C5" w:rsidRDefault="001F1846" w:rsidP="001F1846">
      <w:pPr>
        <w:pStyle w:val="B1"/>
        <w:rPr>
          <w:snapToGrid w:val="0"/>
        </w:rPr>
      </w:pPr>
      <w:r w:rsidRPr="009709C5">
        <w:rPr>
          <w:snapToGrid w:val="0"/>
        </w:rPr>
        <w:t>c)</w:t>
      </w:r>
      <w:r w:rsidRPr="009709C5">
        <w:rPr>
          <w:snapToGrid w:val="0"/>
        </w:rPr>
        <w:tab/>
        <w:t>Expand the combined uncertainty by a coverage factor, according to the tolerance interval required.</w:t>
      </w:r>
    </w:p>
    <w:p w14:paraId="29B9ECD0" w14:textId="77777777" w:rsidR="001F1846" w:rsidRPr="009709C5" w:rsidRDefault="001F1846" w:rsidP="001F1846">
      <w:pPr>
        <w:rPr>
          <w:snapToGrid w:val="0"/>
        </w:rPr>
      </w:pPr>
      <w:r w:rsidRPr="009709C5">
        <w:rPr>
          <w:snapToGrid w:val="0"/>
        </w:rPr>
        <w:lastRenderedPageBreak/>
        <w:t>Provided that the contributing uncertainties have already been obtained using this method, using a coverage factor of 2, further stages of combination can be achieved by performing step b) alone, since steps a) and c) simply divide by 2 and multiply by 2 respectively.</w:t>
      </w:r>
    </w:p>
    <w:p w14:paraId="5CBEB21D" w14:textId="77777777" w:rsidR="001F1846" w:rsidRPr="009709C5" w:rsidRDefault="001F1846" w:rsidP="001F1846">
      <w:pPr>
        <w:rPr>
          <w:snapToGrid w:val="0"/>
        </w:rPr>
      </w:pPr>
      <w:r w:rsidRPr="009709C5">
        <w:t>The root-sum-squares method is therefore used to maintain the same tolerance interval for the combined uncertainty as is already specified for the contributing test system uncertainties. In some cases where correlation between contributing uncertainties has an adverse effect, the method is modified in accordance with clause 4.4.5 of the present document.</w:t>
      </w:r>
    </w:p>
    <w:p w14:paraId="1AC3F87A" w14:textId="77777777" w:rsidR="001F1846" w:rsidRPr="009709C5" w:rsidRDefault="001F1846" w:rsidP="001F1846">
      <w:pPr>
        <w:rPr>
          <w:snapToGrid w:val="0"/>
        </w:rPr>
      </w:pPr>
      <w:r w:rsidRPr="009709C5">
        <w:rPr>
          <w:snapToGrid w:val="0"/>
        </w:rPr>
        <w:t xml:space="preserve">In each analysis, </w:t>
      </w:r>
      <w:r w:rsidRPr="009709C5">
        <w:t>the uncertainties are assumed to be uncorrelated, and are added result root-sum-square unless otherwise stated.</w:t>
      </w:r>
    </w:p>
    <w:p w14:paraId="6B20100C" w14:textId="77777777" w:rsidR="001F1846" w:rsidRPr="009709C5" w:rsidRDefault="001F1846" w:rsidP="001F1846">
      <w:pPr>
        <w:rPr>
          <w:snapToGrid w:val="0"/>
        </w:rPr>
      </w:pPr>
      <w:r w:rsidRPr="009709C5">
        <w:rPr>
          <w:snapToGrid w:val="0"/>
        </w:rPr>
        <w:t xml:space="preserve">The combination of uncertainties is performed using dB values for simplicity. It has been shown that using dB uncertainty values gives a slightly worse </w:t>
      </w:r>
      <w:r w:rsidRPr="009709C5">
        <w:t xml:space="preserve">combined uncertainty </w:t>
      </w:r>
      <w:r w:rsidRPr="009709C5">
        <w:rPr>
          <w:snapToGrid w:val="0"/>
        </w:rPr>
        <w:t>result than using linear values for the uncertainties. The analysis method therefore errs on the safe side.</w:t>
      </w:r>
    </w:p>
    <w:p w14:paraId="4814913F" w14:textId="77777777" w:rsidR="001F1846" w:rsidRPr="009709C5" w:rsidRDefault="001F1846" w:rsidP="0044718E">
      <w:pPr>
        <w:pStyle w:val="Heading2"/>
      </w:pPr>
      <w:bookmarkStart w:id="147" w:name="_Toc21004729"/>
      <w:bookmarkStart w:id="148" w:name="_Toc36041476"/>
      <w:bookmarkStart w:id="149" w:name="_Toc36548698"/>
      <w:bookmarkStart w:id="150" w:name="_Toc43901173"/>
      <w:bookmarkStart w:id="151" w:name="_Toc52371899"/>
      <w:bookmarkStart w:id="152" w:name="_Toc58253356"/>
      <w:bookmarkStart w:id="153" w:name="_Toc75371481"/>
      <w:bookmarkStart w:id="154" w:name="_Toc83730647"/>
      <w:bookmarkStart w:id="155" w:name="_Toc90489148"/>
      <w:bookmarkStart w:id="156" w:name="_Toc100005214"/>
      <w:bookmarkStart w:id="157" w:name="_Toc114990036"/>
      <w:bookmarkStart w:id="158" w:name="_Toc131528589"/>
      <w:r w:rsidRPr="009709C5">
        <w:t>4.4</w:t>
      </w:r>
      <w:r w:rsidRPr="009709C5">
        <w:tab/>
        <w:t>Correlation between uncertainties</w:t>
      </w:r>
      <w:bookmarkEnd w:id="147"/>
      <w:bookmarkEnd w:id="148"/>
      <w:bookmarkEnd w:id="149"/>
      <w:bookmarkEnd w:id="150"/>
      <w:bookmarkEnd w:id="151"/>
      <w:bookmarkEnd w:id="152"/>
      <w:bookmarkEnd w:id="153"/>
      <w:bookmarkEnd w:id="154"/>
      <w:bookmarkEnd w:id="155"/>
      <w:bookmarkEnd w:id="156"/>
      <w:bookmarkEnd w:id="157"/>
      <w:bookmarkEnd w:id="158"/>
    </w:p>
    <w:p w14:paraId="58150583" w14:textId="77777777" w:rsidR="001F1846" w:rsidRPr="009709C5" w:rsidRDefault="001F1846" w:rsidP="001F1846">
      <w:r w:rsidRPr="009709C5">
        <w:t>The statistical (root-sum-square) addition of uncertainties is based on the assumption that the uncertainties are independent of each other. For realisable test systems, the uncertainties may not be fully independent. The validity of the method used to add uncertainties depends on both the type of correlation and on the way in which the uncertainties affect the test requirements.</w:t>
      </w:r>
    </w:p>
    <w:p w14:paraId="39815472" w14:textId="77777777" w:rsidR="001F1846" w:rsidRPr="009709C5" w:rsidRDefault="001F1846" w:rsidP="001F1846">
      <w:r w:rsidRPr="009709C5">
        <w:t>Clauses 4.4.1 to 4.4.3 give examples to illustrate different types of correlation.</w:t>
      </w:r>
    </w:p>
    <w:p w14:paraId="31917BCC" w14:textId="77777777" w:rsidR="001F1846" w:rsidRPr="009709C5" w:rsidRDefault="001F1846" w:rsidP="001F1846">
      <w:r w:rsidRPr="009709C5">
        <w:t>Clauses 4.4.4 to 4.4.7 show how the scenarios applicable to multi-cell RRM tests are treated.</w:t>
      </w:r>
    </w:p>
    <w:p w14:paraId="3547078B" w14:textId="77777777" w:rsidR="001F1846" w:rsidRPr="009709C5" w:rsidRDefault="001F1846" w:rsidP="0044718E">
      <w:pPr>
        <w:pStyle w:val="Heading3"/>
      </w:pPr>
      <w:bookmarkStart w:id="159" w:name="_Toc21004730"/>
      <w:bookmarkStart w:id="160" w:name="_Toc36041477"/>
      <w:bookmarkStart w:id="161" w:name="_Toc36548699"/>
      <w:bookmarkStart w:id="162" w:name="_Toc43901174"/>
      <w:bookmarkStart w:id="163" w:name="_Toc52371900"/>
      <w:bookmarkStart w:id="164" w:name="_Toc58253357"/>
      <w:bookmarkStart w:id="165" w:name="_Toc75371482"/>
      <w:bookmarkStart w:id="166" w:name="_Toc83730648"/>
      <w:bookmarkStart w:id="167" w:name="_Toc90489149"/>
      <w:bookmarkStart w:id="168" w:name="_Toc100005215"/>
      <w:bookmarkStart w:id="169" w:name="_Toc114990037"/>
      <w:bookmarkStart w:id="170" w:name="_Toc131528590"/>
      <w:r w:rsidRPr="009709C5">
        <w:t>4.4.1</w:t>
      </w:r>
      <w:r w:rsidRPr="009709C5">
        <w:tab/>
        <w:t>Uncorrelated uncertainties</w:t>
      </w:r>
      <w:bookmarkEnd w:id="159"/>
      <w:bookmarkEnd w:id="160"/>
      <w:bookmarkEnd w:id="161"/>
      <w:bookmarkEnd w:id="162"/>
      <w:bookmarkEnd w:id="163"/>
      <w:bookmarkEnd w:id="164"/>
      <w:bookmarkEnd w:id="165"/>
      <w:bookmarkEnd w:id="166"/>
      <w:bookmarkEnd w:id="167"/>
      <w:bookmarkEnd w:id="168"/>
      <w:bookmarkEnd w:id="169"/>
      <w:bookmarkEnd w:id="170"/>
    </w:p>
    <w:p w14:paraId="00F92F73"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729DFAFB" w14:textId="77777777" w:rsidR="001F1846" w:rsidRPr="009709C5" w:rsidRDefault="001F1846" w:rsidP="001F1846">
      <w:pPr>
        <w:pStyle w:val="TH"/>
      </w:pPr>
      <w:r w:rsidRPr="009709C5">
        <w:object w:dxaOrig="4657" w:dyaOrig="4090" w14:anchorId="239F3B52">
          <v:shape id="_x0000_i1027" type="#_x0000_t75" style="width:231.75pt;height:205.5pt" o:ole="" fillcolor="window">
            <v:imagedata r:id="rId11" o:title=""/>
          </v:shape>
          <o:OLEObject Type="Embed" ProgID="Visio.Drawing.6" ShapeID="_x0000_i1027" DrawAspect="Content" ObjectID="_1749397201" r:id="rId12"/>
        </w:object>
      </w:r>
    </w:p>
    <w:p w14:paraId="31B275D5" w14:textId="77777777" w:rsidR="001F1846" w:rsidRPr="009709C5" w:rsidRDefault="001F1846" w:rsidP="0044718E">
      <w:pPr>
        <w:pStyle w:val="TF"/>
      </w:pPr>
      <w:r w:rsidRPr="009709C5">
        <w:t>Figure 4.4.1</w:t>
      </w:r>
      <w:r w:rsidR="002113E9" w:rsidRPr="009709C5">
        <w:t>-1</w:t>
      </w:r>
      <w:r w:rsidRPr="009709C5">
        <w:t>: Example of two test system uncertainties affecting a test requirement</w:t>
      </w:r>
    </w:p>
    <w:p w14:paraId="265F3B21" w14:textId="77777777" w:rsidR="001F1846" w:rsidRPr="009709C5" w:rsidRDefault="001F1846" w:rsidP="001F1846"/>
    <w:p w14:paraId="2E6C3728" w14:textId="77777777" w:rsidR="001F1846" w:rsidRPr="009709C5" w:rsidRDefault="001F1846" w:rsidP="001F1846">
      <w:r w:rsidRPr="009709C5">
        <w:t>It can be seen that a positive value of error in parameter A, for example, is equally likely to occur with either a positive or a negative value of error in parameter B. This is expected when two parameters are uncorrelated, such as two uncertainties which arise from different and unrelated parts of the test system.</w:t>
      </w:r>
    </w:p>
    <w:p w14:paraId="088CCF07" w14:textId="77777777" w:rsidR="001F1846" w:rsidRPr="009709C5" w:rsidRDefault="001F1846" w:rsidP="0044718E">
      <w:pPr>
        <w:pStyle w:val="Heading3"/>
      </w:pPr>
      <w:bookmarkStart w:id="171" w:name="_Toc21004731"/>
      <w:bookmarkStart w:id="172" w:name="_Toc36041478"/>
      <w:bookmarkStart w:id="173" w:name="_Toc36548700"/>
      <w:bookmarkStart w:id="174" w:name="_Toc43901175"/>
      <w:bookmarkStart w:id="175" w:name="_Toc52371901"/>
      <w:bookmarkStart w:id="176" w:name="_Toc58253358"/>
      <w:bookmarkStart w:id="177" w:name="_Toc75371483"/>
      <w:bookmarkStart w:id="178" w:name="_Toc83730649"/>
      <w:bookmarkStart w:id="179" w:name="_Toc90489150"/>
      <w:bookmarkStart w:id="180" w:name="_Toc100005216"/>
      <w:bookmarkStart w:id="181" w:name="_Toc114990038"/>
      <w:bookmarkStart w:id="182" w:name="_Toc131528591"/>
      <w:r w:rsidRPr="009709C5">
        <w:lastRenderedPageBreak/>
        <w:t>4.4.2</w:t>
      </w:r>
      <w:r w:rsidRPr="009709C5">
        <w:tab/>
        <w:t>Positively correlated uncertainties</w:t>
      </w:r>
      <w:bookmarkEnd w:id="171"/>
      <w:bookmarkEnd w:id="172"/>
      <w:bookmarkEnd w:id="173"/>
      <w:bookmarkEnd w:id="174"/>
      <w:bookmarkEnd w:id="175"/>
      <w:bookmarkEnd w:id="176"/>
      <w:bookmarkEnd w:id="177"/>
      <w:bookmarkEnd w:id="178"/>
      <w:bookmarkEnd w:id="179"/>
      <w:bookmarkEnd w:id="180"/>
      <w:bookmarkEnd w:id="181"/>
      <w:bookmarkEnd w:id="182"/>
    </w:p>
    <w:p w14:paraId="1CEEFCB0"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1760A7CF" w14:textId="77777777" w:rsidR="001F1846" w:rsidRPr="009709C5" w:rsidRDefault="001F1846" w:rsidP="001F1846">
      <w:pPr>
        <w:pStyle w:val="TH"/>
      </w:pPr>
      <w:r w:rsidRPr="009709C5">
        <w:object w:dxaOrig="4657" w:dyaOrig="4090" w14:anchorId="2EB38870">
          <v:shape id="_x0000_i1028" type="#_x0000_t75" style="width:231.75pt;height:205.5pt" o:ole="" fillcolor="window">
            <v:imagedata r:id="rId13" o:title=""/>
          </v:shape>
          <o:OLEObject Type="Embed" ProgID="Visio.Drawing.6" ShapeID="_x0000_i1028" DrawAspect="Content" ObjectID="_1749397202" r:id="rId14"/>
        </w:object>
      </w:r>
    </w:p>
    <w:p w14:paraId="721268B1" w14:textId="77777777" w:rsidR="001F1846" w:rsidRPr="009709C5" w:rsidRDefault="001F1846" w:rsidP="0044718E">
      <w:pPr>
        <w:pStyle w:val="TF"/>
      </w:pPr>
      <w:r w:rsidRPr="009709C5">
        <w:t>Figure 4.4.2</w:t>
      </w:r>
      <w:r w:rsidR="002113E9" w:rsidRPr="009709C5">
        <w:t>-</w:t>
      </w:r>
      <w:r w:rsidRPr="009709C5">
        <w:t>1: Example of two test system uncertainties affecting a test requirement</w:t>
      </w:r>
    </w:p>
    <w:p w14:paraId="47474CDB" w14:textId="77777777" w:rsidR="001F1846" w:rsidRPr="009709C5" w:rsidRDefault="001F1846" w:rsidP="001F1846"/>
    <w:p w14:paraId="155C3F75" w14:textId="77777777" w:rsidR="001F1846" w:rsidRPr="009709C5" w:rsidRDefault="001F1846" w:rsidP="001F1846">
      <w:r w:rsidRPr="009709C5">
        <w:t>It can be seen that a positive value of error in parameter A, for example, is more likely to occur with a positive value of error in parameter B and less likely to occur with a negative value of error in parameter B. This can occur when the two uncertainties arise from similar parts of the test system, or when one component of the uncertainty affects both parameters in a similar way.</w:t>
      </w:r>
    </w:p>
    <w:p w14:paraId="0EFB3370" w14:textId="77777777" w:rsidR="001F1846" w:rsidRPr="009709C5" w:rsidRDefault="001F1846" w:rsidP="001F1846">
      <w:r w:rsidRPr="009709C5">
        <w:t xml:space="preserve">In an extreme case, if the error in parameter A and the error in parameter B came from the same sources of uncertainty, and no others, the dots would lie on a straight line of  slope +1. </w:t>
      </w:r>
    </w:p>
    <w:p w14:paraId="55F1118C" w14:textId="77777777" w:rsidR="001F1846" w:rsidRPr="009709C5" w:rsidRDefault="001F1846" w:rsidP="0044718E">
      <w:pPr>
        <w:pStyle w:val="Heading3"/>
      </w:pPr>
      <w:bookmarkStart w:id="183" w:name="_Toc21004732"/>
      <w:bookmarkStart w:id="184" w:name="_Toc36041479"/>
      <w:bookmarkStart w:id="185" w:name="_Toc36548701"/>
      <w:bookmarkStart w:id="186" w:name="_Toc43901176"/>
      <w:bookmarkStart w:id="187" w:name="_Toc52371902"/>
      <w:bookmarkStart w:id="188" w:name="_Toc58253359"/>
      <w:bookmarkStart w:id="189" w:name="_Toc75371484"/>
      <w:bookmarkStart w:id="190" w:name="_Toc83730650"/>
      <w:bookmarkStart w:id="191" w:name="_Toc90489151"/>
      <w:bookmarkStart w:id="192" w:name="_Toc100005217"/>
      <w:bookmarkStart w:id="193" w:name="_Toc114990039"/>
      <w:bookmarkStart w:id="194" w:name="_Toc131528592"/>
      <w:r w:rsidRPr="009709C5">
        <w:t>4.4.3</w:t>
      </w:r>
      <w:r w:rsidRPr="009709C5">
        <w:tab/>
        <w:t>Negatively correlated uncertainties</w:t>
      </w:r>
      <w:bookmarkEnd w:id="183"/>
      <w:bookmarkEnd w:id="184"/>
      <w:bookmarkEnd w:id="185"/>
      <w:bookmarkEnd w:id="186"/>
      <w:bookmarkEnd w:id="187"/>
      <w:bookmarkEnd w:id="188"/>
      <w:bookmarkEnd w:id="189"/>
      <w:bookmarkEnd w:id="190"/>
      <w:bookmarkEnd w:id="191"/>
      <w:bookmarkEnd w:id="192"/>
      <w:bookmarkEnd w:id="193"/>
      <w:bookmarkEnd w:id="194"/>
    </w:p>
    <w:p w14:paraId="1C3B1B1A" w14:textId="77777777" w:rsidR="001F1846" w:rsidRPr="009709C5" w:rsidRDefault="001F1846" w:rsidP="001F1846">
      <w:r w:rsidRPr="009709C5">
        <w:t>The graph shows an example of two test system uncertainties, A and B, which affect a test condition.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228B75DC" w14:textId="77777777" w:rsidR="001F1846" w:rsidRPr="009709C5" w:rsidRDefault="001F1846" w:rsidP="001F1846">
      <w:pPr>
        <w:pStyle w:val="TH"/>
      </w:pPr>
      <w:r w:rsidRPr="009709C5">
        <w:object w:dxaOrig="4657" w:dyaOrig="4090" w14:anchorId="38860DC0">
          <v:shape id="_x0000_i1029" type="#_x0000_t75" style="width:231.75pt;height:205.5pt" o:ole="" fillcolor="window">
            <v:imagedata r:id="rId15" o:title=""/>
          </v:shape>
          <o:OLEObject Type="Embed" ProgID="Visio.Drawing.6" ShapeID="_x0000_i1029" DrawAspect="Content" ObjectID="_1749397203" r:id="rId16"/>
        </w:object>
      </w:r>
    </w:p>
    <w:p w14:paraId="5B35425A" w14:textId="77777777" w:rsidR="001F1846" w:rsidRPr="009709C5" w:rsidRDefault="001F1846" w:rsidP="0044718E">
      <w:pPr>
        <w:pStyle w:val="TF"/>
      </w:pPr>
      <w:r w:rsidRPr="009709C5">
        <w:t>Figure 4.4.3</w:t>
      </w:r>
      <w:r w:rsidR="002113E9" w:rsidRPr="009709C5">
        <w:t>-</w:t>
      </w:r>
      <w:r w:rsidRPr="009709C5">
        <w:t>1: Example of two test system uncertainties affecting a test condition</w:t>
      </w:r>
    </w:p>
    <w:p w14:paraId="253F50D6" w14:textId="77777777" w:rsidR="001F1846" w:rsidRPr="009709C5" w:rsidRDefault="001F1846" w:rsidP="001F1846"/>
    <w:p w14:paraId="090CE8EE" w14:textId="77777777" w:rsidR="001F1846" w:rsidRPr="009709C5" w:rsidRDefault="001F1846" w:rsidP="001F1846">
      <w:r w:rsidRPr="009709C5">
        <w:t>It can be seen that a positive value of error in parameter A, for example, is more likely to occur with a negative value of error in parameter B and less likely to occur with a positive value of error in parameter B. This effect can theoretically occur, and is included for completeness, but is unlikely in a practical test system.</w:t>
      </w:r>
    </w:p>
    <w:p w14:paraId="4F509501" w14:textId="77777777" w:rsidR="001F1846" w:rsidRPr="009709C5" w:rsidRDefault="001F1846" w:rsidP="0044718E">
      <w:pPr>
        <w:pStyle w:val="Heading3"/>
      </w:pPr>
      <w:bookmarkStart w:id="195" w:name="_Toc21004733"/>
      <w:bookmarkStart w:id="196" w:name="_Toc36041480"/>
      <w:bookmarkStart w:id="197" w:name="_Toc36548702"/>
      <w:bookmarkStart w:id="198" w:name="_Toc43901177"/>
      <w:bookmarkStart w:id="199" w:name="_Toc52371903"/>
      <w:bookmarkStart w:id="200" w:name="_Toc58253360"/>
      <w:bookmarkStart w:id="201" w:name="_Toc75371485"/>
      <w:bookmarkStart w:id="202" w:name="_Toc83730651"/>
      <w:bookmarkStart w:id="203" w:name="_Toc90489152"/>
      <w:bookmarkStart w:id="204" w:name="_Toc100005218"/>
      <w:bookmarkStart w:id="205" w:name="_Toc114990040"/>
      <w:bookmarkStart w:id="206" w:name="_Toc131528593"/>
      <w:r w:rsidRPr="009709C5">
        <w:t>4.4.4</w:t>
      </w:r>
      <w:r w:rsidRPr="009709C5">
        <w:tab/>
        <w:t>Treatment of uncorrelated uncertainties</w:t>
      </w:r>
      <w:bookmarkEnd w:id="195"/>
      <w:bookmarkEnd w:id="196"/>
      <w:bookmarkEnd w:id="197"/>
      <w:bookmarkEnd w:id="198"/>
      <w:bookmarkEnd w:id="199"/>
      <w:bookmarkEnd w:id="200"/>
      <w:bookmarkEnd w:id="201"/>
      <w:bookmarkEnd w:id="202"/>
      <w:bookmarkEnd w:id="203"/>
      <w:bookmarkEnd w:id="204"/>
      <w:bookmarkEnd w:id="205"/>
      <w:bookmarkEnd w:id="206"/>
    </w:p>
    <w:p w14:paraId="61711716" w14:textId="77777777" w:rsidR="001F1846" w:rsidRPr="009709C5" w:rsidRDefault="001F1846" w:rsidP="001F1846">
      <w:r w:rsidRPr="009709C5">
        <w:t>If two uncertainties are uncorrelated, they are added statistically in the analysis. Provided that each uncertainty is already expressed as an expanded uncertainty with coverage factor 2, the contributing uncertainties are added root-sum-squares to give a combined uncertainty which also has coverage factor 2, and the 95% tolerance interval is maintained.</w:t>
      </w:r>
    </w:p>
    <w:p w14:paraId="4A8F8B05" w14:textId="77777777" w:rsidR="001F1846" w:rsidRPr="009709C5" w:rsidRDefault="001F1846" w:rsidP="001F1846">
      <w:r w:rsidRPr="009709C5">
        <w:t>This is the default assumption</w:t>
      </w:r>
      <w:r w:rsidRPr="009709C5">
        <w:rPr>
          <w:snapToGrid w:val="0"/>
        </w:rPr>
        <w:t>.</w:t>
      </w:r>
    </w:p>
    <w:p w14:paraId="7FD52B75" w14:textId="77777777" w:rsidR="001F1846" w:rsidRPr="009709C5" w:rsidRDefault="001F1846" w:rsidP="0044718E">
      <w:pPr>
        <w:pStyle w:val="Heading3"/>
      </w:pPr>
      <w:bookmarkStart w:id="207" w:name="_Toc21004734"/>
      <w:bookmarkStart w:id="208" w:name="_Toc36041481"/>
      <w:bookmarkStart w:id="209" w:name="_Toc36548703"/>
      <w:bookmarkStart w:id="210" w:name="_Toc43901178"/>
      <w:bookmarkStart w:id="211" w:name="_Toc52371904"/>
      <w:bookmarkStart w:id="212" w:name="_Toc58253361"/>
      <w:bookmarkStart w:id="213" w:name="_Toc75371486"/>
      <w:bookmarkStart w:id="214" w:name="_Toc83730652"/>
      <w:bookmarkStart w:id="215" w:name="_Toc90489153"/>
      <w:bookmarkStart w:id="216" w:name="_Toc100005219"/>
      <w:bookmarkStart w:id="217" w:name="_Toc114990041"/>
      <w:bookmarkStart w:id="218" w:name="_Toc131528594"/>
      <w:r w:rsidRPr="009709C5">
        <w:t>4.4.5</w:t>
      </w:r>
      <w:r w:rsidRPr="009709C5">
        <w:tab/>
        <w:t>Treatment of positively correlated uncertainties with adverse effect</w:t>
      </w:r>
      <w:bookmarkEnd w:id="207"/>
      <w:bookmarkEnd w:id="208"/>
      <w:bookmarkEnd w:id="209"/>
      <w:bookmarkEnd w:id="210"/>
      <w:bookmarkEnd w:id="211"/>
      <w:bookmarkEnd w:id="212"/>
      <w:bookmarkEnd w:id="213"/>
      <w:bookmarkEnd w:id="214"/>
      <w:bookmarkEnd w:id="215"/>
      <w:bookmarkEnd w:id="216"/>
      <w:bookmarkEnd w:id="217"/>
      <w:bookmarkEnd w:id="218"/>
    </w:p>
    <w:p w14:paraId="2FF1363E" w14:textId="77777777" w:rsidR="001F1846" w:rsidRPr="009709C5" w:rsidRDefault="001F1846" w:rsidP="001F1846">
      <w:r w:rsidRPr="009709C5">
        <w:t>If two test system uncertainties are positively correlated, and if they affect the value of a critical parameter in the same direction, the combined effect may be greater than predicted by adding the contributing uncertainties root-sum-squares.</w:t>
      </w:r>
    </w:p>
    <w:p w14:paraId="53BAC369" w14:textId="77777777" w:rsidR="001F1846" w:rsidRPr="009709C5" w:rsidRDefault="001F1846" w:rsidP="001F1846">
      <w:r w:rsidRPr="009709C5">
        <w:t>In this scenario the two uncertainties are added worst-case in the analysis. Provided that each uncertainty is already expressed as an expanded uncertainty with coverage factor 2, the combined uncertainty will cover a 95% tolerance interval even when the two contributing uncertainties are fully correlated. If the two contributing uncertainties are less than fully correlated, the combined uncertainty will cover a tolerance interval greater than 95%.</w:t>
      </w:r>
    </w:p>
    <w:p w14:paraId="3EE779A6" w14:textId="77777777" w:rsidR="001F1846" w:rsidRPr="009709C5" w:rsidRDefault="001F1846" w:rsidP="0044718E">
      <w:pPr>
        <w:pStyle w:val="Heading3"/>
      </w:pPr>
      <w:bookmarkStart w:id="219" w:name="_Toc21004735"/>
      <w:bookmarkStart w:id="220" w:name="_Toc36041482"/>
      <w:bookmarkStart w:id="221" w:name="_Toc36548704"/>
      <w:bookmarkStart w:id="222" w:name="_Toc43901179"/>
      <w:bookmarkStart w:id="223" w:name="_Toc52371905"/>
      <w:bookmarkStart w:id="224" w:name="_Toc58253362"/>
      <w:bookmarkStart w:id="225" w:name="_Toc75371487"/>
      <w:bookmarkStart w:id="226" w:name="_Toc83730653"/>
      <w:bookmarkStart w:id="227" w:name="_Toc90489154"/>
      <w:bookmarkStart w:id="228" w:name="_Toc100005220"/>
      <w:bookmarkStart w:id="229" w:name="_Toc114990042"/>
      <w:bookmarkStart w:id="230" w:name="_Toc131528595"/>
      <w:r w:rsidRPr="009709C5">
        <w:t>4.4.6</w:t>
      </w:r>
      <w:r w:rsidRPr="009709C5">
        <w:tab/>
        <w:t>Treatment of positively correlated uncertainties with beneficial effect</w:t>
      </w:r>
      <w:bookmarkEnd w:id="219"/>
      <w:bookmarkEnd w:id="220"/>
      <w:bookmarkEnd w:id="221"/>
      <w:bookmarkEnd w:id="222"/>
      <w:bookmarkEnd w:id="223"/>
      <w:bookmarkEnd w:id="224"/>
      <w:bookmarkEnd w:id="225"/>
      <w:bookmarkEnd w:id="226"/>
      <w:bookmarkEnd w:id="227"/>
      <w:bookmarkEnd w:id="228"/>
      <w:bookmarkEnd w:id="229"/>
      <w:bookmarkEnd w:id="230"/>
    </w:p>
    <w:p w14:paraId="51329B5D" w14:textId="77777777" w:rsidR="001F1846" w:rsidRPr="009709C5" w:rsidRDefault="001F1846" w:rsidP="001F1846">
      <w:r w:rsidRPr="009709C5">
        <w:t>If two test system uncertainties are positively correlated, and if they affect the value of a critical parameter in opposite directions, the combined effect will be less than predicted by adding the contributing uncertainties root-sum-squares.</w:t>
      </w:r>
    </w:p>
    <w:p w14:paraId="1D7F1242" w14:textId="77777777" w:rsidR="001F1846" w:rsidRPr="009709C5" w:rsidRDefault="001F1846" w:rsidP="001F1846">
      <w:r w:rsidRPr="009709C5">
        <w:t>In this scenario the two uncertainties are added statistically in the analysis. Provided that each uncertainty is already expressed as an expanded uncertainty with coverage factor 2, the combined uncertainty will cover a 95% tolerance interval when the two contributing uncertainties are uncorrelated. If the two contributing uncertainties are positively correlated, the combined uncertainty will cover a tolerance interval greater than 95%.</w:t>
      </w:r>
    </w:p>
    <w:p w14:paraId="2EEC2ECA" w14:textId="77777777" w:rsidR="001F1846" w:rsidRPr="009709C5" w:rsidRDefault="001F1846" w:rsidP="0044718E">
      <w:pPr>
        <w:pStyle w:val="Heading3"/>
      </w:pPr>
      <w:bookmarkStart w:id="231" w:name="_Toc21004736"/>
      <w:bookmarkStart w:id="232" w:name="_Toc36041483"/>
      <w:bookmarkStart w:id="233" w:name="_Toc36548705"/>
      <w:bookmarkStart w:id="234" w:name="_Toc43901180"/>
      <w:bookmarkStart w:id="235" w:name="_Toc52371906"/>
      <w:bookmarkStart w:id="236" w:name="_Toc58253363"/>
      <w:bookmarkStart w:id="237" w:name="_Toc75371488"/>
      <w:bookmarkStart w:id="238" w:name="_Toc83730654"/>
      <w:bookmarkStart w:id="239" w:name="_Toc90489155"/>
      <w:bookmarkStart w:id="240" w:name="_Toc100005221"/>
      <w:bookmarkStart w:id="241" w:name="_Toc114990043"/>
      <w:bookmarkStart w:id="242" w:name="_Toc131528596"/>
      <w:r w:rsidRPr="009709C5">
        <w:t>4.4.7</w:t>
      </w:r>
      <w:r w:rsidRPr="009709C5">
        <w:tab/>
        <w:t>Treatment of negatively correlated uncertainties</w:t>
      </w:r>
      <w:bookmarkEnd w:id="231"/>
      <w:bookmarkEnd w:id="232"/>
      <w:bookmarkEnd w:id="233"/>
      <w:bookmarkEnd w:id="234"/>
      <w:bookmarkEnd w:id="235"/>
      <w:bookmarkEnd w:id="236"/>
      <w:bookmarkEnd w:id="237"/>
      <w:bookmarkEnd w:id="238"/>
      <w:bookmarkEnd w:id="239"/>
      <w:bookmarkEnd w:id="240"/>
      <w:bookmarkEnd w:id="241"/>
      <w:bookmarkEnd w:id="242"/>
    </w:p>
    <w:p w14:paraId="35CBD9CB" w14:textId="77777777" w:rsidR="001F1846" w:rsidRPr="009709C5" w:rsidRDefault="001F1846" w:rsidP="001F1846">
      <w:r w:rsidRPr="009709C5">
        <w:t>Negatively correlated uncertainties are excluded by the assumptions. This has been agreed as an acceptable restriction on practical test systems, as the mechanisms which produce correlation generally arise from similarities between two parts of the test system, and therefore produce positive correlation.</w:t>
      </w:r>
    </w:p>
    <w:p w14:paraId="686F157D" w14:textId="77777777" w:rsidR="00165278" w:rsidRPr="009709C5" w:rsidRDefault="00165278" w:rsidP="0044718E">
      <w:pPr>
        <w:pStyle w:val="Heading1"/>
      </w:pPr>
      <w:bookmarkStart w:id="243" w:name="_Toc21004737"/>
      <w:bookmarkStart w:id="244" w:name="_Toc36041484"/>
      <w:bookmarkStart w:id="245" w:name="_Toc36548706"/>
      <w:bookmarkStart w:id="246" w:name="_Toc43901181"/>
      <w:bookmarkStart w:id="247" w:name="_Toc52371907"/>
      <w:bookmarkStart w:id="248" w:name="_Toc58253364"/>
      <w:bookmarkStart w:id="249" w:name="_Toc75371489"/>
      <w:bookmarkStart w:id="250" w:name="_Toc83730655"/>
      <w:bookmarkStart w:id="251" w:name="_Toc90489156"/>
      <w:bookmarkStart w:id="252" w:name="_Toc100005222"/>
      <w:bookmarkStart w:id="253" w:name="_Toc114990044"/>
      <w:bookmarkStart w:id="254" w:name="_Toc131528597"/>
      <w:r w:rsidRPr="009709C5">
        <w:lastRenderedPageBreak/>
        <w:t>5</w:t>
      </w:r>
      <w:r w:rsidRPr="009709C5">
        <w:tab/>
      </w:r>
      <w:r w:rsidR="009B4BA0" w:rsidRPr="009709C5">
        <w:t>Determination of Test System Uncertainties</w:t>
      </w:r>
      <w:bookmarkEnd w:id="243"/>
      <w:bookmarkEnd w:id="244"/>
      <w:bookmarkEnd w:id="245"/>
      <w:bookmarkEnd w:id="246"/>
      <w:bookmarkEnd w:id="247"/>
      <w:bookmarkEnd w:id="248"/>
      <w:bookmarkEnd w:id="249"/>
      <w:bookmarkEnd w:id="250"/>
      <w:bookmarkEnd w:id="251"/>
      <w:bookmarkEnd w:id="252"/>
      <w:bookmarkEnd w:id="253"/>
      <w:bookmarkEnd w:id="254"/>
    </w:p>
    <w:p w14:paraId="089846F6" w14:textId="77777777" w:rsidR="00517662" w:rsidRPr="009709C5" w:rsidRDefault="00517662" w:rsidP="0044718E">
      <w:pPr>
        <w:pStyle w:val="Heading2"/>
      </w:pPr>
      <w:bookmarkStart w:id="255" w:name="_Toc21004738"/>
      <w:bookmarkStart w:id="256" w:name="_Toc36041485"/>
      <w:bookmarkStart w:id="257" w:name="_Toc36548707"/>
      <w:bookmarkStart w:id="258" w:name="_Toc43901182"/>
      <w:bookmarkStart w:id="259" w:name="_Toc52371908"/>
      <w:bookmarkStart w:id="260" w:name="_Toc58253365"/>
      <w:bookmarkStart w:id="261" w:name="_Toc75371490"/>
      <w:bookmarkStart w:id="262" w:name="_Toc83730656"/>
      <w:bookmarkStart w:id="263" w:name="_Toc90489157"/>
      <w:bookmarkStart w:id="264" w:name="_Toc100005223"/>
      <w:bookmarkStart w:id="265" w:name="_Toc114990045"/>
      <w:bookmarkStart w:id="266" w:name="_Toc131528598"/>
      <w:r w:rsidRPr="009709C5">
        <w:t>5.1</w:t>
      </w:r>
      <w:r w:rsidRPr="009709C5">
        <w:tab/>
        <w:t>General</w:t>
      </w:r>
      <w:bookmarkEnd w:id="255"/>
      <w:bookmarkEnd w:id="256"/>
      <w:bookmarkEnd w:id="257"/>
      <w:bookmarkEnd w:id="258"/>
      <w:bookmarkEnd w:id="259"/>
      <w:bookmarkEnd w:id="260"/>
      <w:bookmarkEnd w:id="261"/>
      <w:bookmarkEnd w:id="262"/>
      <w:bookmarkEnd w:id="263"/>
      <w:bookmarkEnd w:id="264"/>
      <w:bookmarkEnd w:id="265"/>
      <w:bookmarkEnd w:id="266"/>
    </w:p>
    <w:p w14:paraId="54E70A15" w14:textId="77777777" w:rsidR="00517662" w:rsidRPr="009709C5" w:rsidRDefault="00517662" w:rsidP="00517662">
      <w:r w:rsidRPr="009709C5">
        <w:t>The uncertainty of a test system when making measurements reduces the ability of the test system to distinguish between conformant and non-conformant test subjects. The aim is therefore to minimise uncertainty, subject to a number of practical constraints:</w:t>
      </w:r>
    </w:p>
    <w:p w14:paraId="3E7AA2BE" w14:textId="77777777" w:rsidR="00517662" w:rsidRPr="009709C5" w:rsidRDefault="00517662" w:rsidP="00517662">
      <w:pPr>
        <w:pStyle w:val="B1"/>
        <w:rPr>
          <w:snapToGrid w:val="0"/>
        </w:rPr>
      </w:pPr>
      <w:r w:rsidRPr="009709C5">
        <w:rPr>
          <w:snapToGrid w:val="0"/>
        </w:rPr>
        <w:t>a)</w:t>
      </w:r>
      <w:r w:rsidRPr="009709C5">
        <w:rPr>
          <w:snapToGrid w:val="0"/>
        </w:rPr>
        <w:tab/>
        <w:t>A vendor</w:t>
      </w:r>
      <w:r w:rsidR="00132A10" w:rsidRPr="009709C5">
        <w:rPr>
          <w:snapToGrid w:val="0"/>
        </w:rPr>
        <w:t>'</w:t>
      </w:r>
      <w:r w:rsidRPr="009709C5">
        <w:rPr>
          <w:snapToGrid w:val="0"/>
        </w:rPr>
        <w:t>s test system should be reproducible in the required quantities.</w:t>
      </w:r>
    </w:p>
    <w:p w14:paraId="01C22812" w14:textId="77777777" w:rsidR="00517662" w:rsidRPr="009709C5" w:rsidRDefault="00517662" w:rsidP="00517662">
      <w:pPr>
        <w:pStyle w:val="B1"/>
        <w:rPr>
          <w:snapToGrid w:val="0"/>
        </w:rPr>
      </w:pPr>
      <w:r w:rsidRPr="009709C5">
        <w:rPr>
          <w:snapToGrid w:val="0"/>
        </w:rPr>
        <w:t>b)</w:t>
      </w:r>
      <w:r w:rsidRPr="009709C5">
        <w:rPr>
          <w:snapToGrid w:val="0"/>
        </w:rPr>
        <w:tab/>
        <w:t>A choice of test systems should be available from different vendors.</w:t>
      </w:r>
    </w:p>
    <w:p w14:paraId="1087F43D" w14:textId="77777777" w:rsidR="00517662" w:rsidRPr="009709C5" w:rsidRDefault="00517662" w:rsidP="00517662">
      <w:pPr>
        <w:pStyle w:val="B1"/>
        <w:rPr>
          <w:snapToGrid w:val="0"/>
        </w:rPr>
      </w:pPr>
      <w:r w:rsidRPr="009709C5">
        <w:rPr>
          <w:snapToGrid w:val="0"/>
        </w:rPr>
        <w:t>c)</w:t>
      </w:r>
      <w:r w:rsidRPr="009709C5">
        <w:rPr>
          <w:snapToGrid w:val="0"/>
        </w:rPr>
        <w:tab/>
        <w:t>The uncertainties should allow reasonable freedom of test system implementation</w:t>
      </w:r>
    </w:p>
    <w:p w14:paraId="4AB17665" w14:textId="77777777" w:rsidR="00517662" w:rsidRPr="009709C5" w:rsidRDefault="00517662" w:rsidP="00517662">
      <w:pPr>
        <w:pStyle w:val="B1"/>
        <w:rPr>
          <w:snapToGrid w:val="0"/>
        </w:rPr>
      </w:pPr>
      <w:r w:rsidRPr="009709C5">
        <w:rPr>
          <w:snapToGrid w:val="0"/>
        </w:rPr>
        <w:t>d)</w:t>
      </w:r>
      <w:r w:rsidRPr="009709C5">
        <w:rPr>
          <w:snapToGrid w:val="0"/>
        </w:rPr>
        <w:tab/>
        <w:t>The test system can be run automatically</w:t>
      </w:r>
    </w:p>
    <w:p w14:paraId="1517CDF2" w14:textId="77777777" w:rsidR="00517662" w:rsidRPr="009709C5" w:rsidRDefault="00517662" w:rsidP="00517662">
      <w:pPr>
        <w:pStyle w:val="B1"/>
        <w:rPr>
          <w:snapToGrid w:val="0"/>
        </w:rPr>
      </w:pPr>
      <w:r w:rsidRPr="009709C5">
        <w:rPr>
          <w:snapToGrid w:val="0"/>
        </w:rPr>
        <w:t>e)</w:t>
      </w:r>
      <w:r w:rsidRPr="009709C5">
        <w:rPr>
          <w:snapToGrid w:val="0"/>
        </w:rPr>
        <w:tab/>
        <w:t>The test system may include several radio access technologies</w:t>
      </w:r>
    </w:p>
    <w:p w14:paraId="4D447ACE" w14:textId="77777777" w:rsidR="00517662" w:rsidRPr="009709C5" w:rsidRDefault="00517662" w:rsidP="00517662">
      <w:pPr>
        <w:pStyle w:val="B1"/>
        <w:rPr>
          <w:snapToGrid w:val="0"/>
        </w:rPr>
      </w:pPr>
      <w:r w:rsidRPr="009709C5">
        <w:rPr>
          <w:snapToGrid w:val="0"/>
        </w:rPr>
        <w:t>f)</w:t>
      </w:r>
      <w:r w:rsidRPr="009709C5">
        <w:rPr>
          <w:snapToGrid w:val="0"/>
        </w:rPr>
        <w:tab/>
        <w:t>It should be possible to maintain calibration of deployed test systems over reasonable spans of time and environmental conditions</w:t>
      </w:r>
    </w:p>
    <w:p w14:paraId="57280C06" w14:textId="77777777" w:rsidR="00517662" w:rsidRPr="009709C5" w:rsidRDefault="00517662" w:rsidP="00517662">
      <w:r w:rsidRPr="009709C5">
        <w:t>In practice therefore within 3GPP the acceptable uncertainty of the test system is the smallest value that can be agreed between the test system vendors represented, consistent with the above constraints. The uncertainty will not therefore be as low as could be achieved, for example, by a national standards laboratory.</w:t>
      </w:r>
    </w:p>
    <w:p w14:paraId="36621E31" w14:textId="77777777" w:rsidR="00517662" w:rsidRPr="009709C5" w:rsidRDefault="00517662" w:rsidP="0044718E">
      <w:pPr>
        <w:pStyle w:val="Heading2"/>
      </w:pPr>
      <w:bookmarkStart w:id="267" w:name="_Toc21004739"/>
      <w:bookmarkStart w:id="268" w:name="_Toc36041486"/>
      <w:bookmarkStart w:id="269" w:name="_Toc36548708"/>
      <w:bookmarkStart w:id="270" w:name="_Toc43901183"/>
      <w:bookmarkStart w:id="271" w:name="_Toc52371909"/>
      <w:bookmarkStart w:id="272" w:name="_Toc58253366"/>
      <w:bookmarkStart w:id="273" w:name="_Toc75371491"/>
      <w:bookmarkStart w:id="274" w:name="_Toc83730657"/>
      <w:bookmarkStart w:id="275" w:name="_Toc90489158"/>
      <w:bookmarkStart w:id="276" w:name="_Toc100005224"/>
      <w:bookmarkStart w:id="277" w:name="_Toc114990046"/>
      <w:bookmarkStart w:id="278" w:name="_Toc131528599"/>
      <w:r w:rsidRPr="009709C5">
        <w:t>5.2</w:t>
      </w:r>
      <w:r w:rsidRPr="009709C5">
        <w:tab/>
        <w:t>Uncertainty figures</w:t>
      </w:r>
      <w:bookmarkEnd w:id="267"/>
      <w:bookmarkEnd w:id="268"/>
      <w:bookmarkEnd w:id="269"/>
      <w:bookmarkEnd w:id="270"/>
      <w:bookmarkEnd w:id="271"/>
      <w:bookmarkEnd w:id="272"/>
      <w:bookmarkEnd w:id="273"/>
      <w:bookmarkEnd w:id="274"/>
      <w:bookmarkEnd w:id="275"/>
      <w:bookmarkEnd w:id="276"/>
      <w:bookmarkEnd w:id="277"/>
      <w:bookmarkEnd w:id="278"/>
    </w:p>
    <w:p w14:paraId="6D2D19BC" w14:textId="2B02B490" w:rsidR="00C60F7A" w:rsidRPr="009709C5" w:rsidRDefault="00517662" w:rsidP="00C60F7A">
      <w:r w:rsidRPr="009709C5">
        <w:t xml:space="preserve">The actual figures for the acceptable uncertainty of a test system are defined in Annex </w:t>
      </w:r>
      <w:r w:rsidR="003726A1" w:rsidRPr="009709C5">
        <w:t>F</w:t>
      </w:r>
      <w:r w:rsidRPr="009709C5">
        <w:t xml:space="preserve"> of 38.521-1, Annex </w:t>
      </w:r>
      <w:r w:rsidR="003726A1" w:rsidRPr="009709C5">
        <w:t>F</w:t>
      </w:r>
      <w:r w:rsidRPr="009709C5">
        <w:t xml:space="preserve"> of 38.521-2, Annex </w:t>
      </w:r>
      <w:r w:rsidR="003726A1" w:rsidRPr="009709C5">
        <w:t>F</w:t>
      </w:r>
      <w:r w:rsidRPr="009709C5">
        <w:t xml:space="preserve"> of 38.521-3, Annex </w:t>
      </w:r>
      <w:r w:rsidR="003726A1" w:rsidRPr="009709C5">
        <w:t>F</w:t>
      </w:r>
      <w:r w:rsidRPr="009709C5">
        <w:t xml:space="preserve"> of TS 38.521-4</w:t>
      </w:r>
      <w:r w:rsidR="006A17F8">
        <w:rPr>
          <w:rFonts w:hint="eastAsia"/>
          <w:lang w:eastAsia="zh-CN"/>
        </w:rPr>
        <w:t>,</w:t>
      </w:r>
      <w:r w:rsidRPr="009709C5">
        <w:t xml:space="preserve"> Annex </w:t>
      </w:r>
      <w:r w:rsidR="003726A1" w:rsidRPr="009709C5">
        <w:t>F</w:t>
      </w:r>
      <w:r w:rsidRPr="009709C5">
        <w:t xml:space="preserve"> of TS 38.533</w:t>
      </w:r>
      <w:r w:rsidR="006A17F8">
        <w:rPr>
          <w:rFonts w:hint="eastAsia"/>
          <w:lang w:eastAsia="zh-CN"/>
        </w:rPr>
        <w:t xml:space="preserve"> and </w:t>
      </w:r>
      <w:r w:rsidR="006A17F8" w:rsidRPr="00786D52">
        <w:t>Annex C of 37.571-1</w:t>
      </w:r>
      <w:r w:rsidRPr="009709C5">
        <w:t xml:space="preserve">. To avoid maintenance issues with figures in separate specifications, the uncertainties are not formally defined within the present document, but informative guidelines are provided in Annex B </w:t>
      </w:r>
      <w:r w:rsidR="006743A8" w:rsidRPr="009709C5">
        <w:t>to</w:t>
      </w:r>
      <w:r w:rsidRPr="009709C5">
        <w:t xml:space="preserve"> Annex </w:t>
      </w:r>
      <w:r w:rsidR="006743A8" w:rsidRPr="009709C5">
        <w:t>E</w:t>
      </w:r>
      <w:r w:rsidRPr="009709C5">
        <w:t xml:space="preserve"> of the present document.</w:t>
      </w:r>
    </w:p>
    <w:p w14:paraId="76413CA0" w14:textId="77777777" w:rsidR="009B4BA0" w:rsidRPr="009709C5" w:rsidRDefault="009B4BA0" w:rsidP="0044718E">
      <w:pPr>
        <w:pStyle w:val="Heading1"/>
      </w:pPr>
      <w:bookmarkStart w:id="279" w:name="_Toc21004740"/>
      <w:bookmarkStart w:id="280" w:name="_Toc36041487"/>
      <w:bookmarkStart w:id="281" w:name="_Toc36548709"/>
      <w:bookmarkStart w:id="282" w:name="_Toc43901184"/>
      <w:bookmarkStart w:id="283" w:name="_Toc52371910"/>
      <w:bookmarkStart w:id="284" w:name="_Toc58253367"/>
      <w:bookmarkStart w:id="285" w:name="_Toc75371492"/>
      <w:bookmarkStart w:id="286" w:name="_Toc83730658"/>
      <w:bookmarkStart w:id="287" w:name="_Toc90489159"/>
      <w:bookmarkStart w:id="288" w:name="_Toc100005225"/>
      <w:bookmarkStart w:id="289" w:name="_Toc114990047"/>
      <w:bookmarkStart w:id="290" w:name="_Toc131528600"/>
      <w:r w:rsidRPr="009709C5">
        <w:t>6</w:t>
      </w:r>
      <w:r w:rsidRPr="009709C5">
        <w:tab/>
        <w:t>Determination of Test Tolerances</w:t>
      </w:r>
      <w:bookmarkEnd w:id="279"/>
      <w:bookmarkEnd w:id="280"/>
      <w:bookmarkEnd w:id="281"/>
      <w:bookmarkEnd w:id="282"/>
      <w:bookmarkEnd w:id="283"/>
      <w:bookmarkEnd w:id="284"/>
      <w:bookmarkEnd w:id="285"/>
      <w:bookmarkEnd w:id="286"/>
      <w:bookmarkEnd w:id="287"/>
      <w:bookmarkEnd w:id="288"/>
      <w:bookmarkEnd w:id="289"/>
      <w:bookmarkEnd w:id="290"/>
    </w:p>
    <w:p w14:paraId="3FBFC5BA" w14:textId="77777777" w:rsidR="006743A8" w:rsidRPr="009709C5" w:rsidRDefault="006743A8" w:rsidP="0044718E">
      <w:pPr>
        <w:pStyle w:val="Heading2"/>
      </w:pPr>
      <w:bookmarkStart w:id="291" w:name="_Toc21004741"/>
      <w:bookmarkStart w:id="292" w:name="_Toc36041488"/>
      <w:bookmarkStart w:id="293" w:name="_Toc36548710"/>
      <w:bookmarkStart w:id="294" w:name="_Toc43901185"/>
      <w:bookmarkStart w:id="295" w:name="_Toc52371911"/>
      <w:bookmarkStart w:id="296" w:name="_Toc58253368"/>
      <w:bookmarkStart w:id="297" w:name="_Toc75371493"/>
      <w:bookmarkStart w:id="298" w:name="_Toc83730659"/>
      <w:bookmarkStart w:id="299" w:name="_Toc90489160"/>
      <w:bookmarkStart w:id="300" w:name="_Toc100005226"/>
      <w:bookmarkStart w:id="301" w:name="_Toc114990048"/>
      <w:bookmarkStart w:id="302" w:name="_Toc131528601"/>
      <w:r w:rsidRPr="009709C5">
        <w:t>6.1</w:t>
      </w:r>
      <w:r w:rsidRPr="009709C5">
        <w:tab/>
        <w:t>General</w:t>
      </w:r>
      <w:bookmarkEnd w:id="291"/>
      <w:bookmarkEnd w:id="292"/>
      <w:bookmarkEnd w:id="293"/>
      <w:bookmarkEnd w:id="294"/>
      <w:bookmarkEnd w:id="295"/>
      <w:bookmarkEnd w:id="296"/>
      <w:bookmarkEnd w:id="297"/>
      <w:bookmarkEnd w:id="298"/>
      <w:bookmarkEnd w:id="299"/>
      <w:bookmarkEnd w:id="300"/>
      <w:bookmarkEnd w:id="301"/>
      <w:bookmarkEnd w:id="302"/>
    </w:p>
    <w:p w14:paraId="3B11574C" w14:textId="77777777" w:rsidR="006743A8" w:rsidRPr="009709C5" w:rsidRDefault="006743A8" w:rsidP="006743A8">
      <w:r w:rsidRPr="009709C5">
        <w:t>The general principles given in the present document are applied to each test case, according to the applicable uncertainties and requirements to obtain a correct verdict.</w:t>
      </w:r>
    </w:p>
    <w:p w14:paraId="234ED993" w14:textId="77777777" w:rsidR="006743A8" w:rsidRPr="009709C5" w:rsidRDefault="006743A8" w:rsidP="006743A8">
      <w:r w:rsidRPr="009709C5">
        <w:t>The test cases which have been analysed to determine Test Tolerances are included the present document as .zip files. The name of the zip file indicates the specification and the test cases covered.</w:t>
      </w:r>
    </w:p>
    <w:p w14:paraId="22FDA383" w14:textId="77777777" w:rsidR="001B10A8" w:rsidRPr="009709C5" w:rsidRDefault="006743A8" w:rsidP="009C33DB">
      <w:r w:rsidRPr="009709C5">
        <w:t>Annex A gives the rationale for their inclusion.</w:t>
      </w:r>
    </w:p>
    <w:p w14:paraId="77769A86" w14:textId="77777777" w:rsidR="009B4BA0" w:rsidRPr="009709C5" w:rsidRDefault="00A317D0" w:rsidP="0044718E">
      <w:pPr>
        <w:pStyle w:val="Heading1"/>
      </w:pPr>
      <w:bookmarkStart w:id="303" w:name="_Toc21004742"/>
      <w:bookmarkStart w:id="304" w:name="_Toc36041489"/>
      <w:bookmarkStart w:id="305" w:name="_Toc36548711"/>
      <w:bookmarkStart w:id="306" w:name="_Toc43901186"/>
      <w:bookmarkStart w:id="307" w:name="_Toc52371912"/>
      <w:bookmarkStart w:id="308" w:name="_Toc58253369"/>
      <w:bookmarkStart w:id="309" w:name="_Toc75371494"/>
      <w:bookmarkStart w:id="310" w:name="_Toc83730660"/>
      <w:bookmarkStart w:id="311" w:name="_Toc90489161"/>
      <w:bookmarkStart w:id="312" w:name="_Toc100005227"/>
      <w:bookmarkStart w:id="313" w:name="_Toc114990049"/>
      <w:bookmarkStart w:id="314" w:name="_Toc131528602"/>
      <w:r w:rsidRPr="009709C5">
        <w:t>7</w:t>
      </w:r>
      <w:r w:rsidR="009B4BA0" w:rsidRPr="009709C5">
        <w:tab/>
        <w:t>Grouping of test cases defined in TS 3</w:t>
      </w:r>
      <w:r w:rsidR="002F4BC3" w:rsidRPr="009709C5">
        <w:t>8</w:t>
      </w:r>
      <w:r w:rsidR="009B4BA0" w:rsidRPr="009709C5">
        <w:t>.521-4</w:t>
      </w:r>
      <w:bookmarkEnd w:id="303"/>
      <w:bookmarkEnd w:id="304"/>
      <w:bookmarkEnd w:id="305"/>
      <w:bookmarkEnd w:id="306"/>
      <w:bookmarkEnd w:id="307"/>
      <w:bookmarkEnd w:id="308"/>
      <w:bookmarkEnd w:id="309"/>
      <w:bookmarkEnd w:id="310"/>
      <w:bookmarkEnd w:id="311"/>
      <w:bookmarkEnd w:id="312"/>
      <w:bookmarkEnd w:id="313"/>
      <w:bookmarkEnd w:id="314"/>
    </w:p>
    <w:p w14:paraId="1C1300E4" w14:textId="77777777" w:rsidR="00A949BB" w:rsidRPr="009709C5" w:rsidRDefault="000B7FC9" w:rsidP="00A8115C">
      <w:pPr>
        <w:pStyle w:val="EditorsNote"/>
      </w:pPr>
      <w:r w:rsidRPr="009709C5">
        <w:t>Editor</w:t>
      </w:r>
      <w:r w:rsidRPr="009709C5">
        <w:rPr>
          <w:lang w:eastAsia="ja-JP"/>
        </w:rPr>
        <w:t>’s note: intended to capture</w:t>
      </w:r>
      <w:r w:rsidRPr="009709C5">
        <w:t xml:space="preserve"> grouping of demodulation test cases.</w:t>
      </w:r>
    </w:p>
    <w:p w14:paraId="2015E832" w14:textId="77777777" w:rsidR="00A949BB" w:rsidRPr="009709C5" w:rsidRDefault="00A317D0" w:rsidP="0044718E">
      <w:pPr>
        <w:pStyle w:val="Heading1"/>
      </w:pPr>
      <w:bookmarkStart w:id="315" w:name="_Toc21004743"/>
      <w:bookmarkStart w:id="316" w:name="_Toc36041490"/>
      <w:bookmarkStart w:id="317" w:name="_Toc36548712"/>
      <w:bookmarkStart w:id="318" w:name="_Toc43901187"/>
      <w:bookmarkStart w:id="319" w:name="_Toc52371913"/>
      <w:bookmarkStart w:id="320" w:name="_Toc58253370"/>
      <w:bookmarkStart w:id="321" w:name="_Toc75371495"/>
      <w:bookmarkStart w:id="322" w:name="_Toc83730661"/>
      <w:bookmarkStart w:id="323" w:name="_Toc90489162"/>
      <w:bookmarkStart w:id="324" w:name="_Toc100005228"/>
      <w:bookmarkStart w:id="325" w:name="_Toc114990050"/>
      <w:bookmarkStart w:id="326" w:name="_Toc131528603"/>
      <w:r w:rsidRPr="009709C5">
        <w:lastRenderedPageBreak/>
        <w:t>8</w:t>
      </w:r>
      <w:r w:rsidR="00A949BB" w:rsidRPr="009709C5">
        <w:tab/>
        <w:t>Grouping of test cases defined in TS 3</w:t>
      </w:r>
      <w:r w:rsidR="002F4BC3" w:rsidRPr="009709C5">
        <w:t>8</w:t>
      </w:r>
      <w:r w:rsidR="00A949BB" w:rsidRPr="009709C5">
        <w:t>.533</w:t>
      </w:r>
      <w:bookmarkEnd w:id="315"/>
      <w:bookmarkEnd w:id="316"/>
      <w:bookmarkEnd w:id="317"/>
      <w:bookmarkEnd w:id="318"/>
      <w:bookmarkEnd w:id="319"/>
      <w:bookmarkEnd w:id="320"/>
      <w:bookmarkEnd w:id="321"/>
      <w:bookmarkEnd w:id="322"/>
      <w:bookmarkEnd w:id="323"/>
      <w:bookmarkEnd w:id="324"/>
      <w:bookmarkEnd w:id="325"/>
      <w:bookmarkEnd w:id="326"/>
    </w:p>
    <w:p w14:paraId="037996F1" w14:textId="572A2EC0" w:rsidR="000C20D3" w:rsidRPr="009709C5" w:rsidRDefault="000C20D3" w:rsidP="000C20D3">
      <w:pPr>
        <w:pStyle w:val="TH"/>
      </w:pPr>
      <w:r w:rsidRPr="009709C5">
        <w:t xml:space="preserve">Table 8-1: Grouping of </w:t>
      </w:r>
      <w:r w:rsidR="003726A1" w:rsidRPr="009709C5">
        <w:t xml:space="preserve">FR1 </w:t>
      </w:r>
      <w:r w:rsidRPr="009709C5">
        <w:t xml:space="preserve">test cases defined in </w:t>
      </w:r>
      <w:r w:rsidR="003726A1" w:rsidRPr="009709C5">
        <w:t>Clauses 4,</w:t>
      </w:r>
      <w:r w:rsidR="007360CB" w:rsidRPr="007360CB">
        <w:t xml:space="preserve"> 4A,</w:t>
      </w:r>
      <w:r w:rsidR="003726A1" w:rsidRPr="009709C5">
        <w:t xml:space="preserve"> 6</w:t>
      </w:r>
      <w:r w:rsidR="002F3448" w:rsidRPr="00DD1F5D">
        <w:rPr>
          <w:lang w:eastAsia="zh-CN"/>
        </w:rPr>
        <w:t xml:space="preserve">, </w:t>
      </w:r>
      <w:r w:rsidR="003726A1" w:rsidRPr="009709C5">
        <w:t>8</w:t>
      </w:r>
      <w:r w:rsidR="002F3448" w:rsidRPr="00DD1F5D">
        <w:t>, 16 and 18</w:t>
      </w:r>
      <w:r w:rsidR="003726A1" w:rsidRPr="009709C5">
        <w:t xml:space="preserve"> of </w:t>
      </w:r>
      <w:r w:rsidRPr="009709C5">
        <w:t>TS 38.533</w:t>
      </w:r>
    </w:p>
    <w:tbl>
      <w:tblPr>
        <w:tblW w:w="930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9"/>
        <w:gridCol w:w="1099"/>
        <w:gridCol w:w="12"/>
        <w:gridCol w:w="3234"/>
        <w:gridCol w:w="34"/>
        <w:gridCol w:w="1952"/>
      </w:tblGrid>
      <w:tr w:rsidR="00467494" w:rsidRPr="009709C5" w14:paraId="2FCE3241" w14:textId="77777777" w:rsidTr="00C86F8E">
        <w:tc>
          <w:tcPr>
            <w:tcW w:w="2968" w:type="dxa"/>
          </w:tcPr>
          <w:p w14:paraId="6AA047AE" w14:textId="77777777" w:rsidR="00467494" w:rsidRPr="009709C5" w:rsidRDefault="00467494" w:rsidP="00467494">
            <w:pPr>
              <w:pStyle w:val="TAH"/>
            </w:pPr>
            <w:r w:rsidRPr="009709C5">
              <w:t>Group</w:t>
            </w:r>
          </w:p>
        </w:tc>
        <w:tc>
          <w:tcPr>
            <w:tcW w:w="1111" w:type="dxa"/>
            <w:gridSpan w:val="2"/>
          </w:tcPr>
          <w:p w14:paraId="21EADDE4" w14:textId="77777777" w:rsidR="00467494" w:rsidRPr="009709C5" w:rsidRDefault="00467494" w:rsidP="00467494">
            <w:pPr>
              <w:pStyle w:val="TAH"/>
            </w:pPr>
            <w:r w:rsidRPr="009709C5">
              <w:t>Test Case Numbers</w:t>
            </w:r>
          </w:p>
        </w:tc>
        <w:tc>
          <w:tcPr>
            <w:tcW w:w="3234" w:type="dxa"/>
          </w:tcPr>
          <w:p w14:paraId="4A4F3B16" w14:textId="77777777" w:rsidR="00467494" w:rsidRPr="009709C5" w:rsidRDefault="00467494" w:rsidP="00467494">
            <w:pPr>
              <w:pStyle w:val="TAH"/>
            </w:pPr>
            <w:r w:rsidRPr="009709C5">
              <w:t>.zip file name</w:t>
            </w:r>
          </w:p>
        </w:tc>
        <w:tc>
          <w:tcPr>
            <w:tcW w:w="1986" w:type="dxa"/>
            <w:gridSpan w:val="2"/>
          </w:tcPr>
          <w:p w14:paraId="5C9A8ADD" w14:textId="77777777" w:rsidR="00467494" w:rsidRPr="009709C5" w:rsidRDefault="00467494" w:rsidP="00467494">
            <w:pPr>
              <w:pStyle w:val="TAH"/>
            </w:pPr>
            <w:r w:rsidRPr="009709C5">
              <w:t>Comments</w:t>
            </w:r>
          </w:p>
        </w:tc>
      </w:tr>
      <w:tr w:rsidR="00467494" w:rsidRPr="009709C5" w14:paraId="6011840E" w14:textId="77777777" w:rsidTr="00C86F8E">
        <w:tc>
          <w:tcPr>
            <w:tcW w:w="2968" w:type="dxa"/>
          </w:tcPr>
          <w:p w14:paraId="146AA5A8" w14:textId="77777777" w:rsidR="00467494" w:rsidRPr="009709C5" w:rsidRDefault="00467494" w:rsidP="008E4A1C">
            <w:pPr>
              <w:pStyle w:val="TAL"/>
            </w:pPr>
            <w:r w:rsidRPr="009709C5">
              <w:t>SCell_Activation_01</w:t>
            </w:r>
          </w:p>
        </w:tc>
        <w:tc>
          <w:tcPr>
            <w:tcW w:w="1111" w:type="dxa"/>
            <w:gridSpan w:val="2"/>
          </w:tcPr>
          <w:p w14:paraId="5A61E0CB" w14:textId="77777777" w:rsidR="00467494" w:rsidRPr="009709C5" w:rsidRDefault="00467494" w:rsidP="008E4A1C">
            <w:pPr>
              <w:pStyle w:val="TAL"/>
            </w:pPr>
            <w:r w:rsidRPr="009709C5">
              <w:t>4.5.3.1</w:t>
            </w:r>
          </w:p>
          <w:p w14:paraId="77F99F83" w14:textId="77777777" w:rsidR="00467494" w:rsidRPr="009709C5" w:rsidRDefault="00467494" w:rsidP="008E4A1C">
            <w:pPr>
              <w:pStyle w:val="TAL"/>
            </w:pPr>
            <w:r w:rsidRPr="009709C5">
              <w:t>4.5.3.2</w:t>
            </w:r>
          </w:p>
          <w:p w14:paraId="3E6967A4" w14:textId="77777777" w:rsidR="00960EB0" w:rsidRPr="009709C5" w:rsidRDefault="00467494" w:rsidP="00960EB0">
            <w:pPr>
              <w:pStyle w:val="TAL"/>
            </w:pPr>
            <w:r w:rsidRPr="009709C5">
              <w:t>4.5.3.3</w:t>
            </w:r>
          </w:p>
          <w:p w14:paraId="6CB9CC93" w14:textId="77777777" w:rsidR="00960EB0" w:rsidRPr="009709C5" w:rsidRDefault="00960EB0" w:rsidP="00960EB0">
            <w:pPr>
              <w:pStyle w:val="TAL"/>
            </w:pPr>
          </w:p>
          <w:p w14:paraId="2EEA26FA" w14:textId="77777777" w:rsidR="00960EB0" w:rsidRPr="009709C5" w:rsidRDefault="00960EB0" w:rsidP="00960EB0">
            <w:pPr>
              <w:pStyle w:val="TAL"/>
            </w:pPr>
            <w:r w:rsidRPr="009709C5">
              <w:t>6.5.3.1</w:t>
            </w:r>
          </w:p>
          <w:p w14:paraId="67E61D29" w14:textId="77777777" w:rsidR="00960EB0" w:rsidRPr="009709C5" w:rsidRDefault="00960EB0" w:rsidP="00960EB0">
            <w:pPr>
              <w:pStyle w:val="TAL"/>
            </w:pPr>
            <w:r w:rsidRPr="009709C5">
              <w:t>6.5.3.2</w:t>
            </w:r>
          </w:p>
          <w:p w14:paraId="01F98DA8" w14:textId="77777777" w:rsidR="00467494" w:rsidRPr="009709C5" w:rsidRDefault="00960EB0" w:rsidP="00960EB0">
            <w:pPr>
              <w:pStyle w:val="TAL"/>
            </w:pPr>
            <w:r w:rsidRPr="009709C5">
              <w:t>6.5.3.3</w:t>
            </w:r>
          </w:p>
        </w:tc>
        <w:tc>
          <w:tcPr>
            <w:tcW w:w="3234" w:type="dxa"/>
          </w:tcPr>
          <w:p w14:paraId="5DBC1EC0" w14:textId="41C995ED" w:rsidR="00467494" w:rsidRPr="009709C5" w:rsidRDefault="00467494" w:rsidP="008E4A1C">
            <w:pPr>
              <w:pStyle w:val="TAL"/>
            </w:pPr>
            <w:r w:rsidRPr="009709C5">
              <w:t>“</w:t>
            </w:r>
            <w:r w:rsidR="0042600B" w:rsidRPr="00D63805">
              <w:rPr>
                <w:lang w:eastAsia="zh-CN"/>
              </w:rPr>
              <w:t>38.533 4.5.3 +6.5.3 TT</w:t>
            </w:r>
            <w:r w:rsidR="0042600B">
              <w:rPr>
                <w:lang w:eastAsia="zh-CN"/>
              </w:rPr>
              <w:t>.zip</w:t>
            </w:r>
            <w:r w:rsidRPr="009709C5">
              <w:t>”</w:t>
            </w:r>
          </w:p>
        </w:tc>
        <w:tc>
          <w:tcPr>
            <w:tcW w:w="1986" w:type="dxa"/>
            <w:gridSpan w:val="2"/>
          </w:tcPr>
          <w:p w14:paraId="14F498DA" w14:textId="77777777" w:rsidR="00467494" w:rsidRPr="009709C5" w:rsidRDefault="00467494" w:rsidP="00467494">
            <w:pPr>
              <w:pStyle w:val="TAL"/>
            </w:pPr>
            <w:r w:rsidRPr="009709C5">
              <w:t>“2 Inter Frequency NR Cells,</w:t>
            </w:r>
          </w:p>
          <w:p w14:paraId="0698994C" w14:textId="77777777" w:rsidR="00467494" w:rsidRPr="009709C5" w:rsidRDefault="00467494" w:rsidP="00467494">
            <w:pPr>
              <w:pStyle w:val="TAL"/>
            </w:pPr>
            <w:r w:rsidRPr="009709C5">
              <w:t>3 time periods,</w:t>
            </w:r>
          </w:p>
          <w:p w14:paraId="273DB1A2" w14:textId="77777777" w:rsidR="00467494" w:rsidRPr="009709C5" w:rsidRDefault="00467494" w:rsidP="00467494">
            <w:pPr>
              <w:pStyle w:val="TAL"/>
            </w:pPr>
            <w:r w:rsidRPr="009709C5">
              <w:t>Various number of sub-tests,</w:t>
            </w:r>
          </w:p>
          <w:p w14:paraId="04D45019" w14:textId="77777777" w:rsidR="00467494" w:rsidRPr="009709C5" w:rsidRDefault="00467494" w:rsidP="008E4A1C">
            <w:pPr>
              <w:pStyle w:val="TAL"/>
            </w:pPr>
            <w:r w:rsidRPr="009709C5">
              <w:t>No fading”</w:t>
            </w:r>
          </w:p>
        </w:tc>
      </w:tr>
      <w:tr w:rsidR="00C86F8E" w14:paraId="07ECF110" w14:textId="77777777" w:rsidTr="00C86F8E">
        <w:trPr>
          <w:ins w:id="327" w:author="3750" w:date="2023-06-13T15:43:00Z"/>
        </w:trPr>
        <w:tc>
          <w:tcPr>
            <w:tcW w:w="2969" w:type="dxa"/>
            <w:tcBorders>
              <w:top w:val="single" w:sz="4" w:space="0" w:color="auto"/>
              <w:left w:val="single" w:sz="4" w:space="0" w:color="auto"/>
              <w:bottom w:val="single" w:sz="4" w:space="0" w:color="auto"/>
              <w:right w:val="single" w:sz="4" w:space="0" w:color="auto"/>
            </w:tcBorders>
          </w:tcPr>
          <w:p w14:paraId="173CBB8D" w14:textId="77777777" w:rsidR="00C86F8E" w:rsidRDefault="00C86F8E" w:rsidP="00BC2838">
            <w:pPr>
              <w:pStyle w:val="TAL"/>
              <w:rPr>
                <w:ins w:id="328" w:author="3750" w:date="2023-06-13T15:43:00Z"/>
              </w:rPr>
            </w:pPr>
            <w:ins w:id="329" w:author="3750" w:date="2023-06-13T15:43:00Z">
              <w:r>
                <w:t>SCell_Activation_02</w:t>
              </w:r>
            </w:ins>
          </w:p>
        </w:tc>
        <w:tc>
          <w:tcPr>
            <w:tcW w:w="1111" w:type="dxa"/>
            <w:gridSpan w:val="2"/>
            <w:tcBorders>
              <w:top w:val="single" w:sz="4" w:space="0" w:color="auto"/>
              <w:left w:val="single" w:sz="4" w:space="0" w:color="auto"/>
              <w:bottom w:val="single" w:sz="4" w:space="0" w:color="auto"/>
              <w:right w:val="single" w:sz="4" w:space="0" w:color="auto"/>
            </w:tcBorders>
          </w:tcPr>
          <w:p w14:paraId="0FF3CF77" w14:textId="77777777" w:rsidR="00C86F8E" w:rsidRDefault="00C86F8E" w:rsidP="00BC2838">
            <w:pPr>
              <w:pStyle w:val="TAL"/>
              <w:rPr>
                <w:ins w:id="330" w:author="3750" w:date="2023-06-13T15:43:00Z"/>
              </w:rPr>
            </w:pPr>
            <w:ins w:id="331" w:author="3750" w:date="2023-06-13T15:43:00Z">
              <w:r>
                <w:t>4.5.3.5</w:t>
              </w:r>
            </w:ins>
          </w:p>
          <w:p w14:paraId="76704C3F" w14:textId="42FD4760" w:rsidR="00C86F8E" w:rsidRDefault="00C86F8E" w:rsidP="00BC2838">
            <w:pPr>
              <w:pStyle w:val="TAL"/>
              <w:rPr>
                <w:ins w:id="332" w:author="3750" w:date="2023-06-13T15:43:00Z"/>
              </w:rPr>
            </w:pPr>
            <w:ins w:id="333" w:author="3750" w:date="2023-06-13T15:43:00Z">
              <w:r>
                <w:t>6.5.3.4</w:t>
              </w:r>
            </w:ins>
          </w:p>
        </w:tc>
        <w:tc>
          <w:tcPr>
            <w:tcW w:w="3234" w:type="dxa"/>
            <w:tcBorders>
              <w:top w:val="single" w:sz="4" w:space="0" w:color="auto"/>
              <w:left w:val="single" w:sz="4" w:space="0" w:color="auto"/>
              <w:bottom w:val="single" w:sz="4" w:space="0" w:color="auto"/>
              <w:right w:val="single" w:sz="4" w:space="0" w:color="auto"/>
            </w:tcBorders>
          </w:tcPr>
          <w:p w14:paraId="4D2A15EE" w14:textId="77777777" w:rsidR="00C86F8E" w:rsidRDefault="00C86F8E" w:rsidP="00BC2838">
            <w:pPr>
              <w:pStyle w:val="TAL"/>
              <w:rPr>
                <w:ins w:id="334" w:author="3750" w:date="2023-06-13T15:43:00Z"/>
              </w:rPr>
            </w:pPr>
            <w:ins w:id="335" w:author="3750" w:date="2023-06-13T15:43:00Z">
              <w:r>
                <w:t>“</w:t>
              </w:r>
              <w:r>
                <w:rPr>
                  <w:lang w:eastAsia="zh-CN"/>
                </w:rPr>
                <w:t>38.533 4.5.3.5 +6.5.3.4 TT.zip</w:t>
              </w:r>
              <w:r>
                <w:t>”</w:t>
              </w:r>
            </w:ins>
          </w:p>
        </w:tc>
        <w:tc>
          <w:tcPr>
            <w:tcW w:w="1986" w:type="dxa"/>
            <w:gridSpan w:val="2"/>
            <w:tcBorders>
              <w:top w:val="single" w:sz="4" w:space="0" w:color="auto"/>
              <w:left w:val="single" w:sz="4" w:space="0" w:color="auto"/>
              <w:bottom w:val="single" w:sz="4" w:space="0" w:color="auto"/>
              <w:right w:val="single" w:sz="4" w:space="0" w:color="auto"/>
            </w:tcBorders>
          </w:tcPr>
          <w:p w14:paraId="62982DD7" w14:textId="77777777" w:rsidR="00C86F8E" w:rsidRDefault="00C86F8E" w:rsidP="00BC2838">
            <w:pPr>
              <w:pStyle w:val="TAL"/>
              <w:rPr>
                <w:ins w:id="336" w:author="3750" w:date="2023-06-13T15:43:00Z"/>
              </w:rPr>
            </w:pPr>
            <w:ins w:id="337" w:author="3750" w:date="2023-06-13T15:43:00Z">
              <w:r>
                <w:t>“2 Inter Frequency NR Cells,</w:t>
              </w:r>
            </w:ins>
          </w:p>
          <w:p w14:paraId="03237DE8" w14:textId="77777777" w:rsidR="00C86F8E" w:rsidRDefault="00C86F8E" w:rsidP="00BC2838">
            <w:pPr>
              <w:pStyle w:val="TAL"/>
              <w:rPr>
                <w:ins w:id="338" w:author="3750" w:date="2023-06-13T15:43:00Z"/>
              </w:rPr>
            </w:pPr>
            <w:ins w:id="339" w:author="3750" w:date="2023-06-13T15:43:00Z">
              <w:r>
                <w:t>2 time periods,</w:t>
              </w:r>
            </w:ins>
          </w:p>
          <w:p w14:paraId="03A1D6DF" w14:textId="77777777" w:rsidR="00C86F8E" w:rsidRDefault="00C86F8E" w:rsidP="00BC2838">
            <w:pPr>
              <w:pStyle w:val="TAL"/>
              <w:rPr>
                <w:ins w:id="340" w:author="3750" w:date="2023-06-13T15:43:00Z"/>
              </w:rPr>
            </w:pPr>
            <w:ins w:id="341" w:author="3750" w:date="2023-06-13T15:43:00Z">
              <w:r>
                <w:t>Various number of sub-tests,</w:t>
              </w:r>
            </w:ins>
          </w:p>
          <w:p w14:paraId="72BCD538" w14:textId="77777777" w:rsidR="00C86F8E" w:rsidRDefault="00C86F8E" w:rsidP="00BC2838">
            <w:pPr>
              <w:pStyle w:val="TAL"/>
              <w:rPr>
                <w:ins w:id="342" w:author="3750" w:date="2023-06-13T15:43:00Z"/>
              </w:rPr>
            </w:pPr>
            <w:ins w:id="343" w:author="3750" w:date="2023-06-13T15:43:00Z">
              <w:r>
                <w:t>No fading”</w:t>
              </w:r>
            </w:ins>
          </w:p>
          <w:p w14:paraId="514CBC9F" w14:textId="77777777" w:rsidR="00C86F8E" w:rsidRDefault="00C86F8E" w:rsidP="00BC2838">
            <w:pPr>
              <w:pStyle w:val="TAL"/>
              <w:rPr>
                <w:ins w:id="344" w:author="3750" w:date="2023-06-13T15:43:00Z"/>
              </w:rPr>
            </w:pPr>
            <w:ins w:id="345" w:author="3750" w:date="2023-06-13T15:43:00Z">
              <w:r>
                <w:t>Direct Scell activation configurations</w:t>
              </w:r>
            </w:ins>
          </w:p>
        </w:tc>
      </w:tr>
      <w:tr w:rsidR="00467494" w:rsidRPr="009709C5" w14:paraId="3FA91598" w14:textId="77777777" w:rsidTr="00C86F8E">
        <w:tc>
          <w:tcPr>
            <w:tcW w:w="2968" w:type="dxa"/>
          </w:tcPr>
          <w:p w14:paraId="1B03F70A" w14:textId="77777777" w:rsidR="00467494" w:rsidRPr="009709C5" w:rsidRDefault="00467494" w:rsidP="00467494">
            <w:pPr>
              <w:pStyle w:val="TAL"/>
            </w:pPr>
            <w:r w:rsidRPr="009709C5">
              <w:t>Intra_Freq_Meas_01</w:t>
            </w:r>
          </w:p>
        </w:tc>
        <w:tc>
          <w:tcPr>
            <w:tcW w:w="1111" w:type="dxa"/>
            <w:gridSpan w:val="2"/>
          </w:tcPr>
          <w:p w14:paraId="0228E7F8" w14:textId="77777777" w:rsidR="00467494" w:rsidRPr="009709C5" w:rsidRDefault="00467494" w:rsidP="00467494">
            <w:pPr>
              <w:pStyle w:val="TAL"/>
            </w:pPr>
            <w:r w:rsidRPr="009709C5">
              <w:t>4.6.1.1</w:t>
            </w:r>
          </w:p>
          <w:p w14:paraId="7657C472" w14:textId="77777777" w:rsidR="00467494" w:rsidRPr="009709C5" w:rsidRDefault="00467494" w:rsidP="00467494">
            <w:pPr>
              <w:pStyle w:val="TAL"/>
            </w:pPr>
            <w:r w:rsidRPr="009709C5">
              <w:t>4.6.1.2</w:t>
            </w:r>
          </w:p>
          <w:p w14:paraId="201841D4" w14:textId="77777777" w:rsidR="00467494" w:rsidRPr="009709C5" w:rsidRDefault="00467494" w:rsidP="00467494">
            <w:pPr>
              <w:pStyle w:val="TAL"/>
            </w:pPr>
            <w:r w:rsidRPr="009709C5">
              <w:t>4.6.1.3</w:t>
            </w:r>
          </w:p>
          <w:p w14:paraId="5DA22886" w14:textId="77777777" w:rsidR="00FD79D8" w:rsidRPr="009709C5" w:rsidRDefault="00467494" w:rsidP="00FD79D8">
            <w:pPr>
              <w:pStyle w:val="TAL"/>
            </w:pPr>
            <w:r w:rsidRPr="009709C5">
              <w:t>4.6.1.4</w:t>
            </w:r>
          </w:p>
          <w:p w14:paraId="30F97399" w14:textId="77777777" w:rsidR="00FD79D8" w:rsidRPr="009709C5" w:rsidRDefault="00FD79D8" w:rsidP="00FD79D8">
            <w:pPr>
              <w:pStyle w:val="TAL"/>
            </w:pPr>
            <w:r w:rsidRPr="009709C5">
              <w:t>4.6.1.5</w:t>
            </w:r>
          </w:p>
          <w:p w14:paraId="5D949791" w14:textId="77777777" w:rsidR="005A0F81" w:rsidRPr="009709C5" w:rsidRDefault="00FD79D8" w:rsidP="00FD79D8">
            <w:pPr>
              <w:pStyle w:val="TAL"/>
            </w:pPr>
            <w:r w:rsidRPr="009709C5">
              <w:t>4.6.1.6</w:t>
            </w:r>
          </w:p>
          <w:p w14:paraId="6CD48308" w14:textId="31D899E4" w:rsidR="00467494" w:rsidRPr="009709C5" w:rsidRDefault="005A0F81" w:rsidP="00FD79D8">
            <w:pPr>
              <w:pStyle w:val="TAL"/>
            </w:pPr>
            <w:r w:rsidRPr="009709C5">
              <w:rPr>
                <w:lang w:eastAsia="zh-CN"/>
              </w:rPr>
              <w:t>4.6.1.7</w:t>
            </w:r>
          </w:p>
          <w:p w14:paraId="2FB3AA91" w14:textId="77777777" w:rsidR="00467494" w:rsidRPr="009709C5" w:rsidRDefault="00467494" w:rsidP="00467494">
            <w:pPr>
              <w:pStyle w:val="TAL"/>
            </w:pPr>
          </w:p>
          <w:p w14:paraId="1AA33C71" w14:textId="77777777" w:rsidR="00467494" w:rsidRPr="009709C5" w:rsidRDefault="00467494" w:rsidP="00467494">
            <w:pPr>
              <w:pStyle w:val="TAL"/>
            </w:pPr>
            <w:r w:rsidRPr="009709C5">
              <w:t>6.6.1.1</w:t>
            </w:r>
          </w:p>
          <w:p w14:paraId="035284A2" w14:textId="77777777" w:rsidR="00467494" w:rsidRPr="009709C5" w:rsidRDefault="00467494" w:rsidP="00467494">
            <w:pPr>
              <w:pStyle w:val="TAL"/>
            </w:pPr>
            <w:r w:rsidRPr="009709C5">
              <w:t>6.6.1.2</w:t>
            </w:r>
          </w:p>
          <w:p w14:paraId="0FB6FC91" w14:textId="77777777" w:rsidR="00467494" w:rsidRPr="009709C5" w:rsidRDefault="00467494" w:rsidP="00467494">
            <w:pPr>
              <w:pStyle w:val="TAL"/>
            </w:pPr>
            <w:r w:rsidRPr="009709C5">
              <w:t>6.6.1.3</w:t>
            </w:r>
          </w:p>
          <w:p w14:paraId="7A04059D" w14:textId="77777777" w:rsidR="00467494" w:rsidRPr="009709C5" w:rsidRDefault="00467494" w:rsidP="00467494">
            <w:pPr>
              <w:pStyle w:val="TAL"/>
            </w:pPr>
            <w:r w:rsidRPr="009709C5">
              <w:t>6.6.1.4</w:t>
            </w:r>
          </w:p>
          <w:p w14:paraId="07585F0F" w14:textId="77777777" w:rsidR="00467494" w:rsidRPr="009709C5" w:rsidRDefault="00467494" w:rsidP="00467494">
            <w:pPr>
              <w:pStyle w:val="TAL"/>
            </w:pPr>
            <w:r w:rsidRPr="009709C5">
              <w:t>6.6.1.5</w:t>
            </w:r>
          </w:p>
          <w:p w14:paraId="29C201F9" w14:textId="77777777" w:rsidR="00467494" w:rsidRPr="009709C5" w:rsidRDefault="00467494" w:rsidP="00467494">
            <w:pPr>
              <w:pStyle w:val="TAL"/>
            </w:pPr>
            <w:r w:rsidRPr="009709C5">
              <w:t>6.6.1.6</w:t>
            </w:r>
          </w:p>
          <w:p w14:paraId="7A8CE0B3" w14:textId="77777777" w:rsidR="00144F36" w:rsidRDefault="005A0F81" w:rsidP="00144F36">
            <w:pPr>
              <w:pStyle w:val="TAL"/>
              <w:rPr>
                <w:lang w:eastAsia="zh-CN"/>
              </w:rPr>
            </w:pPr>
            <w:r w:rsidRPr="009709C5">
              <w:rPr>
                <w:lang w:eastAsia="zh-CN"/>
              </w:rPr>
              <w:t>6.6.1.7</w:t>
            </w:r>
          </w:p>
          <w:p w14:paraId="5B267CCB" w14:textId="0995296B" w:rsidR="004816E3" w:rsidRPr="00F75BFD" w:rsidRDefault="00144F36" w:rsidP="00144F36">
            <w:pPr>
              <w:pStyle w:val="TAL"/>
              <w:rPr>
                <w:lang w:eastAsia="zh-CN"/>
              </w:rPr>
            </w:pPr>
            <w:r>
              <w:rPr>
                <w:lang w:eastAsia="zh-CN"/>
              </w:rPr>
              <w:t>16.6.1.2</w:t>
            </w:r>
          </w:p>
          <w:p w14:paraId="37D02167" w14:textId="77777777" w:rsidR="00144F36" w:rsidRDefault="004816E3" w:rsidP="00144F36">
            <w:pPr>
              <w:pStyle w:val="TAL"/>
              <w:rPr>
                <w:lang w:eastAsia="zh-CN"/>
              </w:rPr>
            </w:pPr>
            <w:r w:rsidRPr="00F75BFD">
              <w:rPr>
                <w:rFonts w:hint="eastAsia"/>
                <w:lang w:eastAsia="zh-CN"/>
              </w:rPr>
              <w:t>1</w:t>
            </w:r>
            <w:r w:rsidRPr="00F75BFD">
              <w:rPr>
                <w:lang w:eastAsia="zh-CN"/>
              </w:rPr>
              <w:t>6.6.1.4</w:t>
            </w:r>
          </w:p>
          <w:p w14:paraId="6E8E6178" w14:textId="469E3E8A" w:rsidR="004816E3" w:rsidRPr="00F75BFD" w:rsidRDefault="00144F36" w:rsidP="00144F36">
            <w:pPr>
              <w:pStyle w:val="TAL"/>
              <w:rPr>
                <w:lang w:eastAsia="zh-CN"/>
              </w:rPr>
            </w:pPr>
            <w:r>
              <w:rPr>
                <w:lang w:eastAsia="zh-CN"/>
              </w:rPr>
              <w:t>16.6.1.6</w:t>
            </w:r>
          </w:p>
          <w:p w14:paraId="75DA3B5A" w14:textId="77777777" w:rsidR="00144F36" w:rsidRDefault="004816E3" w:rsidP="00144F36">
            <w:pPr>
              <w:pStyle w:val="TAL"/>
              <w:rPr>
                <w:lang w:eastAsia="zh-CN"/>
              </w:rPr>
            </w:pPr>
            <w:r w:rsidRPr="00F75BFD">
              <w:rPr>
                <w:rFonts w:hint="eastAsia"/>
                <w:lang w:eastAsia="zh-CN"/>
              </w:rPr>
              <w:t>1</w:t>
            </w:r>
            <w:r w:rsidRPr="00F75BFD">
              <w:rPr>
                <w:lang w:eastAsia="zh-CN"/>
              </w:rPr>
              <w:t>6.6.1.8</w:t>
            </w:r>
          </w:p>
          <w:p w14:paraId="673E1DBF" w14:textId="5023D99D" w:rsidR="004816E3" w:rsidRPr="00F75BFD" w:rsidRDefault="00144F36" w:rsidP="00144F36">
            <w:pPr>
              <w:pStyle w:val="TAL"/>
              <w:rPr>
                <w:lang w:eastAsia="zh-CN"/>
              </w:rPr>
            </w:pPr>
            <w:r>
              <w:rPr>
                <w:lang w:eastAsia="zh-CN"/>
              </w:rPr>
              <w:t>16.6.1.10</w:t>
            </w:r>
          </w:p>
          <w:p w14:paraId="64438236" w14:textId="55080A9E" w:rsidR="005A0F81" w:rsidRPr="009709C5" w:rsidRDefault="004816E3" w:rsidP="004816E3">
            <w:pPr>
              <w:pStyle w:val="TAL"/>
            </w:pPr>
            <w:r w:rsidRPr="00F75BFD">
              <w:rPr>
                <w:rFonts w:hint="eastAsia"/>
                <w:lang w:eastAsia="zh-CN"/>
              </w:rPr>
              <w:t>1</w:t>
            </w:r>
            <w:r w:rsidRPr="00F75BFD">
              <w:rPr>
                <w:lang w:eastAsia="zh-CN"/>
              </w:rPr>
              <w:t>6.6.1.12</w:t>
            </w:r>
          </w:p>
        </w:tc>
        <w:tc>
          <w:tcPr>
            <w:tcW w:w="3234" w:type="dxa"/>
          </w:tcPr>
          <w:p w14:paraId="0CE74190" w14:textId="39642788" w:rsidR="00467494" w:rsidRPr="009709C5" w:rsidRDefault="00467494" w:rsidP="00467494">
            <w:pPr>
              <w:pStyle w:val="TAL"/>
            </w:pPr>
            <w:r w:rsidRPr="009709C5">
              <w:t>“38.533 4.6.1.1+4.6.1.2+4.6.1.3+4.6.1.4 TT</w:t>
            </w:r>
            <w:r w:rsidR="004816E3" w:rsidRPr="00F75BFD">
              <w:t xml:space="preserve"> </w:t>
            </w:r>
            <w:r w:rsidR="00144F36" w:rsidRPr="00144F36">
              <w:t>v5</w:t>
            </w:r>
            <w:r w:rsidRPr="009709C5">
              <w:t>.zip”</w:t>
            </w:r>
          </w:p>
        </w:tc>
        <w:tc>
          <w:tcPr>
            <w:tcW w:w="1986" w:type="dxa"/>
            <w:gridSpan w:val="2"/>
          </w:tcPr>
          <w:p w14:paraId="1ECAF307" w14:textId="77777777" w:rsidR="00467494" w:rsidRPr="009709C5" w:rsidRDefault="00467494" w:rsidP="00467494">
            <w:pPr>
              <w:pStyle w:val="TAL"/>
            </w:pPr>
            <w:r w:rsidRPr="009709C5">
              <w:t>“2 Intra Frequency NR Cells,</w:t>
            </w:r>
          </w:p>
          <w:p w14:paraId="6ADA127B" w14:textId="77777777" w:rsidR="00467494" w:rsidRPr="009709C5" w:rsidRDefault="00467494" w:rsidP="00467494">
            <w:pPr>
              <w:pStyle w:val="TAL"/>
            </w:pPr>
            <w:r w:rsidRPr="009709C5">
              <w:t>2 time periods,</w:t>
            </w:r>
          </w:p>
          <w:p w14:paraId="4B03E8B3" w14:textId="77777777" w:rsidR="00467494" w:rsidRPr="009709C5" w:rsidRDefault="00467494" w:rsidP="00467494">
            <w:pPr>
              <w:pStyle w:val="TAL"/>
            </w:pPr>
            <w:r w:rsidRPr="009709C5">
              <w:t>Various number of sub-tests,</w:t>
            </w:r>
          </w:p>
          <w:p w14:paraId="39089C46" w14:textId="77777777" w:rsidR="004816E3" w:rsidRPr="00F75BFD" w:rsidRDefault="00467494" w:rsidP="004816E3">
            <w:pPr>
              <w:pStyle w:val="TAL"/>
            </w:pPr>
            <w:r w:rsidRPr="009709C5">
              <w:t>No fading”</w:t>
            </w:r>
          </w:p>
          <w:p w14:paraId="70030A25" w14:textId="1A5FFDE0" w:rsidR="00467494" w:rsidRPr="009709C5" w:rsidRDefault="004816E3" w:rsidP="004816E3">
            <w:pPr>
              <w:pStyle w:val="TAL"/>
            </w:pPr>
            <w:r w:rsidRPr="00F75BFD">
              <w:t>Note: The spreadsheet “</w:t>
            </w:r>
            <w:r w:rsidRPr="00F75BFD">
              <w:rPr>
                <w:lang w:eastAsia="zh-CN"/>
              </w:rPr>
              <w:t>16.6.1.4</w:t>
            </w:r>
            <w:r w:rsidRPr="00F75BFD">
              <w:t>-3” only applies to 30kHz SCS + 20MHz CBW RedCap test configurations.</w:t>
            </w:r>
          </w:p>
        </w:tc>
      </w:tr>
      <w:tr w:rsidR="00305220" w:rsidRPr="009709C5" w14:paraId="09724FCA" w14:textId="77777777" w:rsidTr="00C86F8E">
        <w:trPr>
          <w:ins w:id="346" w:author="3659" w:date="2023-06-13T15:33:00Z"/>
        </w:trPr>
        <w:tc>
          <w:tcPr>
            <w:tcW w:w="2968" w:type="dxa"/>
          </w:tcPr>
          <w:p w14:paraId="0EBE9DDE" w14:textId="759C7049" w:rsidR="00305220" w:rsidRPr="009709C5" w:rsidRDefault="00305220" w:rsidP="00305220">
            <w:pPr>
              <w:pStyle w:val="TAL"/>
              <w:rPr>
                <w:ins w:id="347" w:author="3659" w:date="2023-06-13T15:33:00Z"/>
              </w:rPr>
            </w:pPr>
            <w:ins w:id="348" w:author="3659" w:date="2023-06-13T15:33:00Z">
              <w:r w:rsidRPr="00EE58AA">
                <w:t>Intra_Freq_HST_Meas_01</w:t>
              </w:r>
            </w:ins>
          </w:p>
        </w:tc>
        <w:tc>
          <w:tcPr>
            <w:tcW w:w="1111" w:type="dxa"/>
            <w:gridSpan w:val="2"/>
          </w:tcPr>
          <w:p w14:paraId="0D8C9A95" w14:textId="77777777" w:rsidR="00305220" w:rsidRPr="00EE58AA" w:rsidRDefault="00305220" w:rsidP="00305220">
            <w:pPr>
              <w:pStyle w:val="TAL"/>
              <w:rPr>
                <w:ins w:id="349" w:author="3659" w:date="2023-06-13T15:33:00Z"/>
              </w:rPr>
            </w:pPr>
            <w:ins w:id="350" w:author="3659" w:date="2023-06-13T15:33:00Z">
              <w:r w:rsidRPr="00EE58AA">
                <w:rPr>
                  <w:lang w:eastAsia="zh-CN"/>
                </w:rPr>
                <w:t>4.6.1.8</w:t>
              </w:r>
            </w:ins>
          </w:p>
          <w:p w14:paraId="6612F58E" w14:textId="77777777" w:rsidR="00305220" w:rsidRPr="00EE58AA" w:rsidRDefault="00305220" w:rsidP="00305220">
            <w:pPr>
              <w:pStyle w:val="TAL"/>
              <w:rPr>
                <w:ins w:id="351" w:author="3659" w:date="2023-06-13T15:33:00Z"/>
              </w:rPr>
            </w:pPr>
          </w:p>
          <w:p w14:paraId="41BAFAAE" w14:textId="006347F8" w:rsidR="00305220" w:rsidRPr="009709C5" w:rsidRDefault="00305220" w:rsidP="00305220">
            <w:pPr>
              <w:pStyle w:val="TAL"/>
              <w:rPr>
                <w:ins w:id="352" w:author="3659" w:date="2023-06-13T15:33:00Z"/>
              </w:rPr>
            </w:pPr>
            <w:ins w:id="353" w:author="3659" w:date="2023-06-13T15:33:00Z">
              <w:r w:rsidRPr="00EE58AA">
                <w:rPr>
                  <w:lang w:eastAsia="zh-CN"/>
                </w:rPr>
                <w:t>6.6.1.8</w:t>
              </w:r>
            </w:ins>
          </w:p>
        </w:tc>
        <w:tc>
          <w:tcPr>
            <w:tcW w:w="3234" w:type="dxa"/>
          </w:tcPr>
          <w:p w14:paraId="3D2FC56B" w14:textId="7BCCA079" w:rsidR="00305220" w:rsidRPr="009709C5" w:rsidRDefault="00305220" w:rsidP="00305220">
            <w:pPr>
              <w:pStyle w:val="TAL"/>
              <w:rPr>
                <w:ins w:id="354" w:author="3659" w:date="2023-06-13T15:33:00Z"/>
              </w:rPr>
            </w:pPr>
            <w:ins w:id="355" w:author="3659" w:date="2023-06-13T15:33:00Z">
              <w:r w:rsidRPr="00EE58AA">
                <w:t>“38.533 4.6.1.8+6.6.1.8 TT”</w:t>
              </w:r>
            </w:ins>
          </w:p>
        </w:tc>
        <w:tc>
          <w:tcPr>
            <w:tcW w:w="1986" w:type="dxa"/>
            <w:gridSpan w:val="2"/>
          </w:tcPr>
          <w:p w14:paraId="743548AD" w14:textId="77777777" w:rsidR="00305220" w:rsidRPr="00EE58AA" w:rsidRDefault="00305220" w:rsidP="00305220">
            <w:pPr>
              <w:pStyle w:val="TAL"/>
              <w:rPr>
                <w:ins w:id="356" w:author="3659" w:date="2023-06-13T15:33:00Z"/>
              </w:rPr>
            </w:pPr>
            <w:ins w:id="357" w:author="3659" w:date="2023-06-13T15:33:00Z">
              <w:r w:rsidRPr="00EE58AA">
                <w:t>“3 NR cells on 2 channels (2 Intra Frequency NR Cells),</w:t>
              </w:r>
            </w:ins>
          </w:p>
          <w:p w14:paraId="3B3213B4" w14:textId="77777777" w:rsidR="00305220" w:rsidRPr="00EE58AA" w:rsidRDefault="00305220" w:rsidP="00305220">
            <w:pPr>
              <w:pStyle w:val="TAL"/>
              <w:rPr>
                <w:ins w:id="358" w:author="3659" w:date="2023-06-13T15:33:00Z"/>
              </w:rPr>
            </w:pPr>
            <w:ins w:id="359" w:author="3659" w:date="2023-06-13T15:33:00Z">
              <w:r w:rsidRPr="00EE58AA">
                <w:t>2 time periods,</w:t>
              </w:r>
            </w:ins>
          </w:p>
          <w:p w14:paraId="0B2AA7CD" w14:textId="77777777" w:rsidR="00305220" w:rsidRPr="00EE58AA" w:rsidRDefault="00305220" w:rsidP="00305220">
            <w:pPr>
              <w:pStyle w:val="TAL"/>
              <w:rPr>
                <w:ins w:id="360" w:author="3659" w:date="2023-06-13T15:33:00Z"/>
              </w:rPr>
            </w:pPr>
            <w:ins w:id="361" w:author="3659" w:date="2023-06-13T15:33:00Z">
              <w:r w:rsidRPr="00EE58AA">
                <w:t>Various number of sub-tests,</w:t>
              </w:r>
            </w:ins>
          </w:p>
          <w:p w14:paraId="7E741AEB" w14:textId="77777777" w:rsidR="00305220" w:rsidRPr="00EE58AA" w:rsidRDefault="00305220" w:rsidP="00305220">
            <w:pPr>
              <w:pStyle w:val="TAL"/>
              <w:rPr>
                <w:ins w:id="362" w:author="3659" w:date="2023-06-13T15:33:00Z"/>
              </w:rPr>
            </w:pPr>
            <w:ins w:id="363" w:author="3659" w:date="2023-06-13T15:33:00Z">
              <w:r w:rsidRPr="00EE58AA">
                <w:t>No fading”</w:t>
              </w:r>
            </w:ins>
          </w:p>
          <w:p w14:paraId="6CB57C66" w14:textId="77777777" w:rsidR="00305220" w:rsidRPr="009709C5" w:rsidRDefault="00305220" w:rsidP="00305220">
            <w:pPr>
              <w:pStyle w:val="TAL"/>
              <w:rPr>
                <w:ins w:id="364" w:author="3659" w:date="2023-06-13T15:33:00Z"/>
              </w:rPr>
            </w:pPr>
          </w:p>
        </w:tc>
      </w:tr>
      <w:tr w:rsidR="00305220" w:rsidRPr="009709C5" w14:paraId="09EB8FAB" w14:textId="77777777" w:rsidTr="00C86F8E">
        <w:tc>
          <w:tcPr>
            <w:tcW w:w="2968" w:type="dxa"/>
          </w:tcPr>
          <w:p w14:paraId="54AE2E47" w14:textId="77777777" w:rsidR="00305220" w:rsidRPr="009709C5" w:rsidRDefault="00305220" w:rsidP="00305220">
            <w:pPr>
              <w:pStyle w:val="TAL"/>
            </w:pPr>
            <w:r w:rsidRPr="009709C5">
              <w:t>Inter_Freq_Meas_01</w:t>
            </w:r>
          </w:p>
        </w:tc>
        <w:tc>
          <w:tcPr>
            <w:tcW w:w="1111" w:type="dxa"/>
            <w:gridSpan w:val="2"/>
          </w:tcPr>
          <w:p w14:paraId="39322D44" w14:textId="77777777" w:rsidR="00305220" w:rsidRPr="009709C5" w:rsidRDefault="00305220" w:rsidP="00305220">
            <w:pPr>
              <w:pStyle w:val="TAL"/>
            </w:pPr>
            <w:r w:rsidRPr="009709C5">
              <w:t>4.6.2.1</w:t>
            </w:r>
          </w:p>
          <w:p w14:paraId="54FF4A84" w14:textId="77777777" w:rsidR="00305220" w:rsidRPr="009709C5" w:rsidRDefault="00305220" w:rsidP="00305220">
            <w:pPr>
              <w:pStyle w:val="TAL"/>
            </w:pPr>
            <w:r w:rsidRPr="009709C5">
              <w:t>4.6.2.2</w:t>
            </w:r>
          </w:p>
          <w:p w14:paraId="60DA885C" w14:textId="77777777" w:rsidR="00305220" w:rsidRPr="009709C5" w:rsidRDefault="00305220" w:rsidP="00305220">
            <w:pPr>
              <w:pStyle w:val="TAL"/>
            </w:pPr>
            <w:r w:rsidRPr="009709C5">
              <w:t>4.6.2.5</w:t>
            </w:r>
          </w:p>
          <w:p w14:paraId="6D404374" w14:textId="77777777" w:rsidR="00305220" w:rsidRDefault="00305220" w:rsidP="00305220">
            <w:pPr>
              <w:pStyle w:val="TAL"/>
              <w:rPr>
                <w:ins w:id="365" w:author="3659" w:date="2023-06-13T15:33:00Z"/>
              </w:rPr>
            </w:pPr>
            <w:r w:rsidRPr="009709C5">
              <w:t>4.6.2.6</w:t>
            </w:r>
          </w:p>
          <w:p w14:paraId="3AAE2C88" w14:textId="5568A5C9" w:rsidR="00305220" w:rsidRPr="009709C5" w:rsidRDefault="00305220" w:rsidP="00305220">
            <w:pPr>
              <w:pStyle w:val="TAL"/>
            </w:pPr>
            <w:ins w:id="366" w:author="3659" w:date="2023-06-13T15:33:00Z">
              <w:r>
                <w:t>4.6.2.9</w:t>
              </w:r>
            </w:ins>
          </w:p>
          <w:p w14:paraId="46EF2197" w14:textId="77777777" w:rsidR="00305220" w:rsidRPr="009709C5" w:rsidRDefault="00305220" w:rsidP="00305220">
            <w:pPr>
              <w:pStyle w:val="TAL"/>
            </w:pPr>
          </w:p>
          <w:p w14:paraId="5EE882EF" w14:textId="77777777" w:rsidR="00305220" w:rsidRPr="009709C5" w:rsidRDefault="00305220" w:rsidP="00305220">
            <w:pPr>
              <w:pStyle w:val="TAL"/>
            </w:pPr>
            <w:r w:rsidRPr="009709C5">
              <w:t>6.6.2.1</w:t>
            </w:r>
          </w:p>
          <w:p w14:paraId="18F3E5F1" w14:textId="77777777" w:rsidR="00305220" w:rsidRPr="009709C5" w:rsidRDefault="00305220" w:rsidP="00305220">
            <w:pPr>
              <w:pStyle w:val="TAL"/>
            </w:pPr>
            <w:r w:rsidRPr="009709C5">
              <w:t>6.6.2.2</w:t>
            </w:r>
          </w:p>
          <w:p w14:paraId="5FC8FD3B" w14:textId="77777777" w:rsidR="00305220" w:rsidRPr="009709C5" w:rsidRDefault="00305220" w:rsidP="00305220">
            <w:pPr>
              <w:pStyle w:val="TAL"/>
            </w:pPr>
            <w:r w:rsidRPr="009709C5">
              <w:t>6.6.2.5</w:t>
            </w:r>
          </w:p>
          <w:p w14:paraId="47798672" w14:textId="77777777" w:rsidR="00305220" w:rsidRDefault="00305220" w:rsidP="00305220">
            <w:pPr>
              <w:pStyle w:val="TAL"/>
              <w:rPr>
                <w:ins w:id="367" w:author="3659" w:date="2023-06-13T15:33:00Z"/>
              </w:rPr>
            </w:pPr>
            <w:r w:rsidRPr="009709C5">
              <w:t>6.6.2.6</w:t>
            </w:r>
          </w:p>
          <w:p w14:paraId="3CA7A07E" w14:textId="1C27A798" w:rsidR="00305220" w:rsidRPr="009709C5" w:rsidRDefault="00305220" w:rsidP="00305220">
            <w:pPr>
              <w:pStyle w:val="TAL"/>
            </w:pPr>
            <w:ins w:id="368" w:author="3659" w:date="2023-06-13T15:33:00Z">
              <w:r>
                <w:t>6.6.2.12</w:t>
              </w:r>
            </w:ins>
          </w:p>
        </w:tc>
        <w:tc>
          <w:tcPr>
            <w:tcW w:w="3234" w:type="dxa"/>
          </w:tcPr>
          <w:p w14:paraId="05C4D65F" w14:textId="73D109D7" w:rsidR="00305220" w:rsidRPr="009709C5" w:rsidRDefault="00305220" w:rsidP="00305220">
            <w:pPr>
              <w:pStyle w:val="TAL"/>
            </w:pPr>
            <w:r w:rsidRPr="009709C5">
              <w:t xml:space="preserve">“4.6.2.1+4.6.2.2+4.6.2.5+4.6.2.6 TT v4.zip” </w:t>
            </w:r>
          </w:p>
        </w:tc>
        <w:tc>
          <w:tcPr>
            <w:tcW w:w="1986" w:type="dxa"/>
            <w:gridSpan w:val="2"/>
          </w:tcPr>
          <w:p w14:paraId="6B60B0C2" w14:textId="77777777" w:rsidR="00305220" w:rsidRPr="009709C5" w:rsidRDefault="00305220" w:rsidP="00305220">
            <w:pPr>
              <w:pStyle w:val="TAL"/>
            </w:pPr>
            <w:r w:rsidRPr="009709C5">
              <w:t>“2 Inter Frequency NR Cells,</w:t>
            </w:r>
          </w:p>
          <w:p w14:paraId="7769EFCB" w14:textId="77777777" w:rsidR="00305220" w:rsidRPr="009709C5" w:rsidRDefault="00305220" w:rsidP="00305220">
            <w:pPr>
              <w:pStyle w:val="TAL"/>
            </w:pPr>
            <w:r w:rsidRPr="009709C5">
              <w:t>2 time periods,</w:t>
            </w:r>
          </w:p>
          <w:p w14:paraId="36213F8C" w14:textId="77777777" w:rsidR="00305220" w:rsidRPr="009709C5" w:rsidRDefault="00305220" w:rsidP="00305220">
            <w:pPr>
              <w:pStyle w:val="TAL"/>
            </w:pPr>
            <w:r w:rsidRPr="009709C5">
              <w:t>Various number of sub-tests,</w:t>
            </w:r>
          </w:p>
          <w:p w14:paraId="348FC0FE" w14:textId="77777777" w:rsidR="00305220" w:rsidRPr="009709C5" w:rsidRDefault="00305220" w:rsidP="00305220">
            <w:pPr>
              <w:pStyle w:val="TAL"/>
            </w:pPr>
            <w:r w:rsidRPr="009709C5">
              <w:t>No fading”</w:t>
            </w:r>
          </w:p>
        </w:tc>
      </w:tr>
      <w:tr w:rsidR="00305220" w:rsidRPr="009709C5" w14:paraId="16A982CE" w14:textId="77777777" w:rsidTr="00C86F8E">
        <w:tc>
          <w:tcPr>
            <w:tcW w:w="2968" w:type="dxa"/>
          </w:tcPr>
          <w:p w14:paraId="2CF339DC" w14:textId="77777777" w:rsidR="00305220" w:rsidRPr="009709C5" w:rsidRDefault="00305220" w:rsidP="00305220">
            <w:pPr>
              <w:pStyle w:val="TAL"/>
            </w:pPr>
            <w:r w:rsidRPr="009709C5">
              <w:t>Intra_Reselection_01</w:t>
            </w:r>
          </w:p>
        </w:tc>
        <w:tc>
          <w:tcPr>
            <w:tcW w:w="1111" w:type="dxa"/>
            <w:gridSpan w:val="2"/>
          </w:tcPr>
          <w:p w14:paraId="042132C6" w14:textId="77777777" w:rsidR="00305220" w:rsidRDefault="00305220" w:rsidP="00305220">
            <w:pPr>
              <w:pStyle w:val="TAL"/>
            </w:pPr>
            <w:r w:rsidRPr="009709C5">
              <w:t>6.1.1.1</w:t>
            </w:r>
          </w:p>
          <w:p w14:paraId="09FF833E" w14:textId="08A5800B" w:rsidR="00305220" w:rsidRPr="009709C5" w:rsidRDefault="00305220" w:rsidP="00305220">
            <w:pPr>
              <w:pStyle w:val="TAL"/>
            </w:pPr>
            <w:r>
              <w:t>16.1.1.2</w:t>
            </w:r>
          </w:p>
        </w:tc>
        <w:tc>
          <w:tcPr>
            <w:tcW w:w="3234" w:type="dxa"/>
          </w:tcPr>
          <w:p w14:paraId="2A5A9E97" w14:textId="73A97E74" w:rsidR="00305220" w:rsidRPr="009709C5" w:rsidRDefault="00305220" w:rsidP="00305220">
            <w:pPr>
              <w:pStyle w:val="TAL"/>
            </w:pPr>
            <w:r w:rsidRPr="007A1317">
              <w:t>38.533 6.1.1.1 + 16.1.1.2 TT</w:t>
            </w:r>
          </w:p>
        </w:tc>
        <w:tc>
          <w:tcPr>
            <w:tcW w:w="1986" w:type="dxa"/>
            <w:gridSpan w:val="2"/>
          </w:tcPr>
          <w:p w14:paraId="7182E21E" w14:textId="77777777" w:rsidR="00305220" w:rsidRPr="009709C5" w:rsidRDefault="00305220" w:rsidP="00305220">
            <w:pPr>
              <w:pStyle w:val="TAL"/>
            </w:pPr>
            <w:r w:rsidRPr="009709C5">
              <w:t>“2 Intra Frequency NR Cells,</w:t>
            </w:r>
          </w:p>
          <w:p w14:paraId="45297BE1" w14:textId="77777777" w:rsidR="00305220" w:rsidRPr="009709C5" w:rsidRDefault="00305220" w:rsidP="00305220">
            <w:pPr>
              <w:pStyle w:val="TAL"/>
            </w:pPr>
            <w:r w:rsidRPr="009709C5">
              <w:t>3 time periods,</w:t>
            </w:r>
          </w:p>
          <w:p w14:paraId="4CFE12D3" w14:textId="4AB8F4AC" w:rsidR="00305220" w:rsidRDefault="00305220" w:rsidP="00305220">
            <w:pPr>
              <w:pStyle w:val="TAL"/>
            </w:pPr>
            <w:r w:rsidRPr="009709C5">
              <w:t>No fading”</w:t>
            </w:r>
          </w:p>
          <w:p w14:paraId="63823EA1" w14:textId="4A250BA2" w:rsidR="00305220" w:rsidRPr="009709C5" w:rsidRDefault="00305220" w:rsidP="00305220">
            <w:pPr>
              <w:pStyle w:val="TAL"/>
            </w:pPr>
            <w:r>
              <w:t xml:space="preserve">The spreadsheet “16.1.1.2-3” only </w:t>
            </w:r>
            <w:r>
              <w:lastRenderedPageBreak/>
              <w:t>applies to 30kHz SCS + 20MHz CBW RedCap test configurations.</w:t>
            </w:r>
          </w:p>
        </w:tc>
      </w:tr>
      <w:tr w:rsidR="00305220" w:rsidRPr="009709C5" w14:paraId="27B7EFAA" w14:textId="77777777" w:rsidTr="00C86F8E">
        <w:tc>
          <w:tcPr>
            <w:tcW w:w="2968" w:type="dxa"/>
          </w:tcPr>
          <w:p w14:paraId="000BC3ED" w14:textId="77777777" w:rsidR="00305220" w:rsidRPr="009709C5" w:rsidRDefault="00305220" w:rsidP="00305220">
            <w:pPr>
              <w:pStyle w:val="TAL"/>
            </w:pPr>
            <w:r w:rsidRPr="009709C5">
              <w:lastRenderedPageBreak/>
              <w:t>Inter_Reselection_01</w:t>
            </w:r>
          </w:p>
        </w:tc>
        <w:tc>
          <w:tcPr>
            <w:tcW w:w="1111" w:type="dxa"/>
            <w:gridSpan w:val="2"/>
          </w:tcPr>
          <w:p w14:paraId="3B6F3550" w14:textId="77777777" w:rsidR="00305220" w:rsidRPr="00EE58AA" w:rsidRDefault="00305220" w:rsidP="00305220">
            <w:pPr>
              <w:pStyle w:val="TAL"/>
              <w:rPr>
                <w:ins w:id="369" w:author="3659" w:date="2023-06-13T15:34:00Z"/>
              </w:rPr>
            </w:pPr>
            <w:r w:rsidRPr="009709C5">
              <w:t>6.1.1.2</w:t>
            </w:r>
          </w:p>
          <w:p w14:paraId="0781632B" w14:textId="345D113C" w:rsidR="00305220" w:rsidRDefault="00305220" w:rsidP="00305220">
            <w:pPr>
              <w:pStyle w:val="TAL"/>
            </w:pPr>
            <w:ins w:id="370" w:author="3659" w:date="2023-06-13T15:34:00Z">
              <w:r w:rsidRPr="00EE58AA">
                <w:t>6.1.1.8</w:t>
              </w:r>
            </w:ins>
          </w:p>
          <w:p w14:paraId="5E67F938" w14:textId="09C618BB" w:rsidR="00305220" w:rsidRPr="009709C5" w:rsidRDefault="00305220" w:rsidP="00305220">
            <w:pPr>
              <w:pStyle w:val="TAL"/>
            </w:pPr>
            <w:r>
              <w:t>16.1.1.4</w:t>
            </w:r>
          </w:p>
        </w:tc>
        <w:tc>
          <w:tcPr>
            <w:tcW w:w="3234" w:type="dxa"/>
          </w:tcPr>
          <w:p w14:paraId="55D0B3EF" w14:textId="2DBA77B9" w:rsidR="00305220" w:rsidRPr="009709C5" w:rsidRDefault="00305220" w:rsidP="00305220">
            <w:pPr>
              <w:pStyle w:val="TAL"/>
            </w:pPr>
            <w:r w:rsidRPr="007A1317">
              <w:t>38.533 6.1.1.2 + 16.1.1.4 TT</w:t>
            </w:r>
          </w:p>
        </w:tc>
        <w:tc>
          <w:tcPr>
            <w:tcW w:w="1986" w:type="dxa"/>
            <w:gridSpan w:val="2"/>
          </w:tcPr>
          <w:p w14:paraId="4293B017" w14:textId="77777777" w:rsidR="00305220" w:rsidRPr="009709C5" w:rsidRDefault="00305220" w:rsidP="00305220">
            <w:pPr>
              <w:pStyle w:val="TAL"/>
            </w:pPr>
            <w:r w:rsidRPr="009709C5">
              <w:t>“2 Inter Frequency NR Cells,</w:t>
            </w:r>
          </w:p>
          <w:p w14:paraId="36D73B25" w14:textId="77777777" w:rsidR="00305220" w:rsidRPr="00A411B2" w:rsidRDefault="00305220" w:rsidP="00305220">
            <w:pPr>
              <w:pStyle w:val="TAL"/>
            </w:pPr>
            <w:r w:rsidRPr="00A411B2">
              <w:t>3 time periods,</w:t>
            </w:r>
          </w:p>
          <w:p w14:paraId="28377D2C" w14:textId="77777777" w:rsidR="00305220" w:rsidRPr="00A411B2" w:rsidRDefault="00305220" w:rsidP="00305220">
            <w:pPr>
              <w:pStyle w:val="TAL"/>
            </w:pPr>
            <w:r w:rsidRPr="00A411B2">
              <w:t>No fading”</w:t>
            </w:r>
          </w:p>
          <w:p w14:paraId="7A04DDA5" w14:textId="73C9C5C4" w:rsidR="00305220" w:rsidRPr="009709C5" w:rsidRDefault="00305220" w:rsidP="00305220">
            <w:pPr>
              <w:pStyle w:val="TAL"/>
            </w:pPr>
            <w:r w:rsidRPr="00A411B2">
              <w:t>The spreadsheet “</w:t>
            </w:r>
            <w:r w:rsidRPr="00A411B2">
              <w:rPr>
                <w:lang w:eastAsia="zh-CN"/>
              </w:rPr>
              <w:t>16.1.1.4</w:t>
            </w:r>
            <w:r w:rsidRPr="00A411B2">
              <w:t>-3” only applies to 30kHz SCS + 20MHz CBW RedCap test configurations.</w:t>
            </w:r>
          </w:p>
        </w:tc>
      </w:tr>
      <w:tr w:rsidR="00305220" w:rsidRPr="009709C5" w14:paraId="51A0178D" w14:textId="77777777" w:rsidTr="00C86F8E">
        <w:tc>
          <w:tcPr>
            <w:tcW w:w="2968" w:type="dxa"/>
          </w:tcPr>
          <w:p w14:paraId="567215D0" w14:textId="77777777" w:rsidR="00305220" w:rsidRPr="009709C5" w:rsidRDefault="00305220" w:rsidP="00305220">
            <w:pPr>
              <w:pStyle w:val="TAL"/>
            </w:pPr>
            <w:r w:rsidRPr="009709C5">
              <w:t>InterRAT_Higher_Reselection_01</w:t>
            </w:r>
          </w:p>
        </w:tc>
        <w:tc>
          <w:tcPr>
            <w:tcW w:w="1111" w:type="dxa"/>
            <w:gridSpan w:val="2"/>
          </w:tcPr>
          <w:p w14:paraId="168E9992" w14:textId="77777777" w:rsidR="00305220" w:rsidRDefault="00305220" w:rsidP="00305220">
            <w:pPr>
              <w:pStyle w:val="TAL"/>
            </w:pPr>
            <w:r w:rsidRPr="009709C5">
              <w:t>6.1.2.1</w:t>
            </w:r>
          </w:p>
          <w:p w14:paraId="71BBAA38" w14:textId="77A628FD" w:rsidR="00305220" w:rsidRPr="009709C5" w:rsidRDefault="00305220" w:rsidP="00305220">
            <w:pPr>
              <w:pStyle w:val="TAL"/>
            </w:pPr>
            <w:r>
              <w:t>16.1.2.2</w:t>
            </w:r>
          </w:p>
        </w:tc>
        <w:tc>
          <w:tcPr>
            <w:tcW w:w="3234" w:type="dxa"/>
          </w:tcPr>
          <w:p w14:paraId="477E287E" w14:textId="2B8D86D1" w:rsidR="00305220" w:rsidRPr="009709C5" w:rsidRDefault="00305220" w:rsidP="00305220">
            <w:pPr>
              <w:pStyle w:val="TAL"/>
            </w:pPr>
            <w:r w:rsidRPr="008C5AED">
              <w:t>38.533 6.1.2.1+16.1.2.2</w:t>
            </w:r>
          </w:p>
        </w:tc>
        <w:tc>
          <w:tcPr>
            <w:tcW w:w="1986" w:type="dxa"/>
            <w:gridSpan w:val="2"/>
          </w:tcPr>
          <w:p w14:paraId="4DE4573E" w14:textId="77777777" w:rsidR="00305220" w:rsidRPr="009709C5" w:rsidRDefault="00305220" w:rsidP="00305220">
            <w:pPr>
              <w:pStyle w:val="TAL"/>
            </w:pPr>
            <w:r w:rsidRPr="009709C5">
              <w:t>“1 E-UTRAN Cell,</w:t>
            </w:r>
          </w:p>
          <w:p w14:paraId="4BF3CDD3" w14:textId="77777777" w:rsidR="00305220" w:rsidRPr="009709C5" w:rsidRDefault="00305220" w:rsidP="00305220">
            <w:pPr>
              <w:pStyle w:val="TAL"/>
            </w:pPr>
            <w:r w:rsidRPr="009709C5">
              <w:t>1 NR Cells,</w:t>
            </w:r>
          </w:p>
          <w:p w14:paraId="632BEB7F" w14:textId="77777777" w:rsidR="00305220" w:rsidRPr="009709C5" w:rsidRDefault="00305220" w:rsidP="00305220">
            <w:pPr>
              <w:pStyle w:val="TAL"/>
            </w:pPr>
            <w:r w:rsidRPr="009709C5">
              <w:t>3 time periods,</w:t>
            </w:r>
          </w:p>
          <w:p w14:paraId="6CA81F0A" w14:textId="77777777" w:rsidR="00305220" w:rsidRDefault="00305220" w:rsidP="00305220">
            <w:pPr>
              <w:pStyle w:val="TAL"/>
            </w:pPr>
            <w:r w:rsidRPr="009709C5">
              <w:t>No fading”</w:t>
            </w:r>
          </w:p>
          <w:p w14:paraId="26F64ACB" w14:textId="08BBA8C4" w:rsidR="00305220" w:rsidRPr="009709C5" w:rsidRDefault="00305220" w:rsidP="00305220">
            <w:pPr>
              <w:pStyle w:val="TAL"/>
            </w:pPr>
            <w:r>
              <w:t>The spreadsheet “16.1.2.2-3” only applies to 30kHz SCS + 20MHz CBW RedCap test configurations.</w:t>
            </w:r>
          </w:p>
        </w:tc>
      </w:tr>
      <w:tr w:rsidR="00305220" w:rsidRPr="009709C5" w14:paraId="737C89DA" w14:textId="77777777" w:rsidTr="00C86F8E">
        <w:tc>
          <w:tcPr>
            <w:tcW w:w="2968" w:type="dxa"/>
          </w:tcPr>
          <w:p w14:paraId="05B452D8" w14:textId="77777777" w:rsidR="00305220" w:rsidRPr="009709C5" w:rsidRDefault="00305220" w:rsidP="00305220">
            <w:pPr>
              <w:pStyle w:val="TAL"/>
            </w:pPr>
            <w:r w:rsidRPr="009709C5">
              <w:t>InterRAT_Lower_Reselection_01</w:t>
            </w:r>
          </w:p>
        </w:tc>
        <w:tc>
          <w:tcPr>
            <w:tcW w:w="1111" w:type="dxa"/>
            <w:gridSpan w:val="2"/>
          </w:tcPr>
          <w:p w14:paraId="7C8C81FE" w14:textId="77777777" w:rsidR="00305220" w:rsidRPr="009709C5" w:rsidRDefault="00305220" w:rsidP="00305220">
            <w:pPr>
              <w:pStyle w:val="TAL"/>
            </w:pPr>
            <w:r w:rsidRPr="009709C5">
              <w:t>6.1.2.2</w:t>
            </w:r>
          </w:p>
          <w:p w14:paraId="0AC4D557" w14:textId="77777777" w:rsidR="00305220" w:rsidRPr="009709C5" w:rsidRDefault="00305220" w:rsidP="00305220">
            <w:pPr>
              <w:pStyle w:val="TAL"/>
            </w:pPr>
            <w:r w:rsidRPr="009709C5">
              <w:t>6.1.2.3</w:t>
            </w:r>
          </w:p>
          <w:p w14:paraId="744DEA3C" w14:textId="77777777" w:rsidR="00305220" w:rsidRDefault="00305220" w:rsidP="00305220">
            <w:pPr>
              <w:pStyle w:val="TAL"/>
            </w:pPr>
            <w:r w:rsidRPr="009709C5">
              <w:t>6.1.2.5</w:t>
            </w:r>
          </w:p>
          <w:p w14:paraId="6C1FE373" w14:textId="77777777" w:rsidR="00305220" w:rsidRDefault="00305220" w:rsidP="00305220">
            <w:pPr>
              <w:pStyle w:val="TAL"/>
            </w:pPr>
            <w:r>
              <w:t>16.1.2.4</w:t>
            </w:r>
          </w:p>
          <w:p w14:paraId="71DADB0B" w14:textId="1E65A319" w:rsidR="00305220" w:rsidRPr="009709C5" w:rsidRDefault="00305220" w:rsidP="00305220">
            <w:pPr>
              <w:pStyle w:val="TAL"/>
            </w:pPr>
            <w:r>
              <w:t>16.1.2.6</w:t>
            </w:r>
          </w:p>
        </w:tc>
        <w:tc>
          <w:tcPr>
            <w:tcW w:w="3234" w:type="dxa"/>
          </w:tcPr>
          <w:p w14:paraId="74122623" w14:textId="28278A75" w:rsidR="00305220" w:rsidRPr="009709C5" w:rsidRDefault="00305220" w:rsidP="00305220">
            <w:pPr>
              <w:pStyle w:val="TAL"/>
            </w:pPr>
            <w:r w:rsidRPr="008C5AED">
              <w:t>38.533 6.1.2.2+6.1.2.3+6.1.2.5+16.1.2.4</w:t>
            </w:r>
          </w:p>
        </w:tc>
        <w:tc>
          <w:tcPr>
            <w:tcW w:w="1986" w:type="dxa"/>
            <w:gridSpan w:val="2"/>
          </w:tcPr>
          <w:p w14:paraId="774DF157" w14:textId="77777777" w:rsidR="00305220" w:rsidRPr="009709C5" w:rsidRDefault="00305220" w:rsidP="00305220">
            <w:pPr>
              <w:pStyle w:val="TAL"/>
            </w:pPr>
            <w:r w:rsidRPr="009709C5">
              <w:t>“1 E-UTRAN Cell,</w:t>
            </w:r>
          </w:p>
          <w:p w14:paraId="043094B7" w14:textId="77777777" w:rsidR="00305220" w:rsidRPr="009709C5" w:rsidRDefault="00305220" w:rsidP="00305220">
            <w:pPr>
              <w:pStyle w:val="TAL"/>
            </w:pPr>
            <w:r w:rsidRPr="009709C5">
              <w:t>1 NR Cells,</w:t>
            </w:r>
          </w:p>
          <w:p w14:paraId="56C5D891" w14:textId="77777777" w:rsidR="00305220" w:rsidRPr="009709C5" w:rsidRDefault="00305220" w:rsidP="00305220">
            <w:pPr>
              <w:pStyle w:val="TAL"/>
            </w:pPr>
            <w:r w:rsidRPr="009709C5">
              <w:t>2 time periods,</w:t>
            </w:r>
          </w:p>
          <w:p w14:paraId="7B810238" w14:textId="77777777" w:rsidR="00305220" w:rsidRDefault="00305220" w:rsidP="00305220">
            <w:pPr>
              <w:pStyle w:val="TAL"/>
            </w:pPr>
            <w:r w:rsidRPr="009709C5">
              <w:t>No fading”</w:t>
            </w:r>
          </w:p>
          <w:p w14:paraId="7F121354" w14:textId="1F3F0632" w:rsidR="00305220" w:rsidRPr="009709C5" w:rsidRDefault="00305220" w:rsidP="00305220">
            <w:pPr>
              <w:pStyle w:val="TAL"/>
            </w:pPr>
            <w:r>
              <w:t>The spreadsheet “16.1.2.4-3” only applies to 30kHz SCS + 20MHz CBW RedCap test configurations.</w:t>
            </w:r>
          </w:p>
        </w:tc>
      </w:tr>
      <w:tr w:rsidR="00305220" w:rsidRPr="009709C5" w14:paraId="5D77B68F" w14:textId="77777777" w:rsidTr="00C86F8E">
        <w:tc>
          <w:tcPr>
            <w:tcW w:w="2968" w:type="dxa"/>
          </w:tcPr>
          <w:p w14:paraId="38090824" w14:textId="7763622F" w:rsidR="00305220" w:rsidRPr="009709C5" w:rsidRDefault="00305220" w:rsidP="00305220">
            <w:pPr>
              <w:pStyle w:val="TAL"/>
            </w:pPr>
            <w:r w:rsidRPr="009709C5">
              <w:rPr>
                <w:rFonts w:eastAsia="SimSun"/>
                <w:lang w:eastAsia="zh-CN"/>
              </w:rPr>
              <w:t>InterRAT_Lower_Reselection_02</w:t>
            </w:r>
          </w:p>
        </w:tc>
        <w:tc>
          <w:tcPr>
            <w:tcW w:w="1111" w:type="dxa"/>
            <w:gridSpan w:val="2"/>
          </w:tcPr>
          <w:p w14:paraId="4D8A1B3A" w14:textId="3ABAABDF" w:rsidR="00305220" w:rsidRPr="009709C5" w:rsidRDefault="00305220" w:rsidP="00305220">
            <w:pPr>
              <w:pStyle w:val="TAL"/>
            </w:pPr>
            <w:r w:rsidRPr="009709C5">
              <w:rPr>
                <w:rFonts w:eastAsia="SimSun"/>
                <w:lang w:eastAsia="zh-CN"/>
              </w:rPr>
              <w:t>6.1.2.4</w:t>
            </w:r>
          </w:p>
        </w:tc>
        <w:tc>
          <w:tcPr>
            <w:tcW w:w="3234" w:type="dxa"/>
          </w:tcPr>
          <w:p w14:paraId="46436B38" w14:textId="26605B29" w:rsidR="00305220" w:rsidRPr="009709C5" w:rsidRDefault="00305220" w:rsidP="00305220">
            <w:pPr>
              <w:pStyle w:val="TAL"/>
            </w:pPr>
            <w:r w:rsidRPr="009709C5">
              <w:rPr>
                <w:rFonts w:eastAsia="SimSun"/>
                <w:lang w:eastAsia="zh-CN"/>
              </w:rPr>
              <w:t>“38.533 6.1.2.4 TT.zip”</w:t>
            </w:r>
          </w:p>
        </w:tc>
        <w:tc>
          <w:tcPr>
            <w:tcW w:w="1986" w:type="dxa"/>
            <w:gridSpan w:val="2"/>
          </w:tcPr>
          <w:p w14:paraId="599602DE" w14:textId="77777777" w:rsidR="00305220" w:rsidRPr="009709C5" w:rsidRDefault="00305220" w:rsidP="00305220">
            <w:pPr>
              <w:keepNext/>
              <w:keepLines/>
              <w:spacing w:after="0"/>
              <w:rPr>
                <w:rFonts w:ascii="Arial" w:eastAsia="SimSun" w:hAnsi="Arial"/>
                <w:sz w:val="18"/>
                <w:lang w:eastAsia="zh-CN"/>
              </w:rPr>
            </w:pPr>
            <w:r w:rsidRPr="009709C5">
              <w:rPr>
                <w:rFonts w:ascii="Arial" w:eastAsia="SimSun" w:hAnsi="Arial"/>
                <w:sz w:val="18"/>
                <w:lang w:eastAsia="zh-CN"/>
              </w:rPr>
              <w:t>“1 E-UTRAN Cell,</w:t>
            </w:r>
          </w:p>
          <w:p w14:paraId="6AF8E9B8" w14:textId="77777777" w:rsidR="00305220" w:rsidRPr="009709C5" w:rsidRDefault="00305220" w:rsidP="00305220">
            <w:pPr>
              <w:keepNext/>
              <w:keepLines/>
              <w:spacing w:after="0"/>
              <w:rPr>
                <w:rFonts w:ascii="Arial" w:eastAsia="SimSun" w:hAnsi="Arial"/>
                <w:sz w:val="18"/>
                <w:lang w:eastAsia="zh-CN"/>
              </w:rPr>
            </w:pPr>
            <w:r w:rsidRPr="009709C5">
              <w:rPr>
                <w:rFonts w:ascii="Arial" w:eastAsia="SimSun" w:hAnsi="Arial"/>
                <w:sz w:val="18"/>
                <w:lang w:eastAsia="zh-CN"/>
              </w:rPr>
              <w:t>1 NR Cells,</w:t>
            </w:r>
          </w:p>
          <w:p w14:paraId="6A2B2756" w14:textId="77777777" w:rsidR="00305220" w:rsidRPr="009709C5" w:rsidRDefault="00305220" w:rsidP="00305220">
            <w:pPr>
              <w:keepNext/>
              <w:keepLines/>
              <w:spacing w:after="0"/>
              <w:rPr>
                <w:rFonts w:ascii="Arial" w:eastAsia="SimSun" w:hAnsi="Arial"/>
                <w:sz w:val="18"/>
                <w:lang w:eastAsia="zh-CN"/>
              </w:rPr>
            </w:pPr>
            <w:r w:rsidRPr="009709C5">
              <w:rPr>
                <w:rFonts w:ascii="Arial" w:eastAsia="SimSun" w:hAnsi="Arial"/>
                <w:sz w:val="18"/>
                <w:lang w:eastAsia="zh-CN"/>
              </w:rPr>
              <w:t>2 time periods,</w:t>
            </w:r>
          </w:p>
          <w:p w14:paraId="23751372" w14:textId="1490F2E0" w:rsidR="00305220" w:rsidRPr="009709C5" w:rsidRDefault="00305220" w:rsidP="00305220">
            <w:pPr>
              <w:pStyle w:val="TAL"/>
            </w:pPr>
            <w:r w:rsidRPr="009709C5">
              <w:rPr>
                <w:rFonts w:eastAsia="SimSun"/>
                <w:lang w:eastAsia="zh-CN"/>
              </w:rPr>
              <w:t>No fading”</w:t>
            </w:r>
          </w:p>
        </w:tc>
      </w:tr>
      <w:tr w:rsidR="00305220" w:rsidRPr="009709C5" w14:paraId="23DBC141" w14:textId="77777777" w:rsidTr="00C86F8E">
        <w:tc>
          <w:tcPr>
            <w:tcW w:w="2968" w:type="dxa"/>
          </w:tcPr>
          <w:p w14:paraId="0BC178A5" w14:textId="77777777" w:rsidR="00305220" w:rsidRPr="009709C5" w:rsidRDefault="00305220" w:rsidP="00305220">
            <w:pPr>
              <w:pStyle w:val="TAL"/>
            </w:pPr>
            <w:r w:rsidRPr="009709C5">
              <w:t>InterRAT_Known_Handover_01</w:t>
            </w:r>
          </w:p>
        </w:tc>
        <w:tc>
          <w:tcPr>
            <w:tcW w:w="1111" w:type="dxa"/>
            <w:gridSpan w:val="2"/>
          </w:tcPr>
          <w:p w14:paraId="443FC04E" w14:textId="77777777" w:rsidR="00305220" w:rsidRPr="00DD1F5D" w:rsidRDefault="00305220" w:rsidP="00305220">
            <w:pPr>
              <w:pStyle w:val="TAL"/>
            </w:pPr>
            <w:r w:rsidRPr="009709C5">
              <w:t>6.3.1.4</w:t>
            </w:r>
          </w:p>
          <w:p w14:paraId="183DFC94" w14:textId="5CC156D6" w:rsidR="00305220" w:rsidRPr="009709C5" w:rsidRDefault="00305220" w:rsidP="00305220">
            <w:pPr>
              <w:pStyle w:val="TAL"/>
            </w:pPr>
            <w:r w:rsidRPr="00DD1F5D">
              <w:rPr>
                <w:rFonts w:hint="eastAsia"/>
                <w:lang w:eastAsia="zh-CN"/>
              </w:rPr>
              <w:t>1</w:t>
            </w:r>
            <w:r w:rsidRPr="00DD1F5D">
              <w:rPr>
                <w:lang w:eastAsia="zh-CN"/>
              </w:rPr>
              <w:t>6.3.1.8</w:t>
            </w:r>
          </w:p>
        </w:tc>
        <w:tc>
          <w:tcPr>
            <w:tcW w:w="3234" w:type="dxa"/>
          </w:tcPr>
          <w:p w14:paraId="1D0F7ACE" w14:textId="6D897857" w:rsidR="00305220" w:rsidRPr="009709C5" w:rsidRDefault="00305220" w:rsidP="00305220">
            <w:pPr>
              <w:pStyle w:val="TAL"/>
            </w:pPr>
            <w:r w:rsidRPr="00DD1F5D">
              <w:t>”</w:t>
            </w:r>
            <w:r w:rsidRPr="00DD1F5D">
              <w:rPr>
                <w:lang w:eastAsia="zh-CN"/>
              </w:rPr>
              <w:t>38.533 6.3.1.4+16.3.1.8 TT.zip</w:t>
            </w:r>
            <w:r w:rsidRPr="00DD1F5D">
              <w:t>”</w:t>
            </w:r>
          </w:p>
        </w:tc>
        <w:tc>
          <w:tcPr>
            <w:tcW w:w="1986" w:type="dxa"/>
            <w:gridSpan w:val="2"/>
          </w:tcPr>
          <w:p w14:paraId="75E6FDC9" w14:textId="77777777" w:rsidR="00305220" w:rsidRPr="009709C5" w:rsidRDefault="00305220" w:rsidP="00305220">
            <w:pPr>
              <w:pStyle w:val="TAL"/>
            </w:pPr>
            <w:r w:rsidRPr="009709C5">
              <w:t>“1 E-UTRAN Cell,</w:t>
            </w:r>
          </w:p>
          <w:p w14:paraId="39A2F6C4" w14:textId="77777777" w:rsidR="00305220" w:rsidRPr="009709C5" w:rsidRDefault="00305220" w:rsidP="00305220">
            <w:pPr>
              <w:pStyle w:val="TAL"/>
            </w:pPr>
            <w:r w:rsidRPr="009709C5">
              <w:t>1 NR Cells,</w:t>
            </w:r>
          </w:p>
          <w:p w14:paraId="3BE182AA" w14:textId="77777777" w:rsidR="00305220" w:rsidRPr="009709C5" w:rsidRDefault="00305220" w:rsidP="00305220">
            <w:pPr>
              <w:pStyle w:val="TAL"/>
            </w:pPr>
            <w:r w:rsidRPr="009709C5">
              <w:t>3 time periods,</w:t>
            </w:r>
          </w:p>
          <w:p w14:paraId="2935FED7" w14:textId="77777777" w:rsidR="00305220" w:rsidRPr="00DD1F5D" w:rsidRDefault="00305220" w:rsidP="00305220">
            <w:pPr>
              <w:pStyle w:val="TAL"/>
            </w:pPr>
            <w:r w:rsidRPr="009709C5">
              <w:t>No fading”</w:t>
            </w:r>
          </w:p>
          <w:p w14:paraId="555E75D8" w14:textId="177E3B06" w:rsidR="00305220" w:rsidRPr="009709C5" w:rsidRDefault="00305220" w:rsidP="00305220">
            <w:pPr>
              <w:pStyle w:val="TAL"/>
            </w:pPr>
            <w:r w:rsidRPr="00DD1F5D">
              <w:t>Note: The spreadsheet “</w:t>
            </w:r>
            <w:r w:rsidRPr="00DD1F5D">
              <w:rPr>
                <w:lang w:eastAsia="zh-CN"/>
              </w:rPr>
              <w:t>16.3.1.8</w:t>
            </w:r>
            <w:r w:rsidRPr="00DD1F5D">
              <w:t>-3” only applies to 30kHz SCS + 20MHz CBW RedCap test configurations.</w:t>
            </w:r>
          </w:p>
        </w:tc>
      </w:tr>
      <w:tr w:rsidR="00305220" w:rsidRPr="009709C5" w14:paraId="76CF6DE1" w14:textId="77777777" w:rsidTr="00C86F8E">
        <w:tc>
          <w:tcPr>
            <w:tcW w:w="2968" w:type="dxa"/>
          </w:tcPr>
          <w:p w14:paraId="40918FAA" w14:textId="77777777" w:rsidR="00305220" w:rsidRPr="009709C5" w:rsidRDefault="00305220" w:rsidP="00305220">
            <w:pPr>
              <w:pStyle w:val="TAL"/>
            </w:pPr>
            <w:r w:rsidRPr="009709C5">
              <w:t>InterRAT_Unknown_Handover_01</w:t>
            </w:r>
          </w:p>
        </w:tc>
        <w:tc>
          <w:tcPr>
            <w:tcW w:w="1111" w:type="dxa"/>
            <w:gridSpan w:val="2"/>
          </w:tcPr>
          <w:p w14:paraId="57E7E154" w14:textId="77777777" w:rsidR="00305220" w:rsidRPr="00DA5738" w:rsidRDefault="00305220" w:rsidP="00305220">
            <w:pPr>
              <w:pStyle w:val="TAL"/>
            </w:pPr>
            <w:r w:rsidRPr="009709C5">
              <w:t>6.3.1.5</w:t>
            </w:r>
          </w:p>
          <w:p w14:paraId="2B413750" w14:textId="75BC493A" w:rsidR="00305220" w:rsidRPr="009709C5" w:rsidRDefault="00305220" w:rsidP="00305220">
            <w:pPr>
              <w:pStyle w:val="TAL"/>
            </w:pPr>
            <w:r w:rsidRPr="00DA5738">
              <w:rPr>
                <w:rFonts w:hint="eastAsia"/>
                <w:lang w:eastAsia="zh-CN"/>
              </w:rPr>
              <w:t>1</w:t>
            </w:r>
            <w:r w:rsidRPr="00DA5738">
              <w:rPr>
                <w:lang w:eastAsia="zh-CN"/>
              </w:rPr>
              <w:t>6.3.1.10</w:t>
            </w:r>
          </w:p>
        </w:tc>
        <w:tc>
          <w:tcPr>
            <w:tcW w:w="3234" w:type="dxa"/>
          </w:tcPr>
          <w:p w14:paraId="7FF3C7A2" w14:textId="66D8D05D" w:rsidR="00305220" w:rsidRPr="009709C5" w:rsidRDefault="00305220" w:rsidP="00305220">
            <w:pPr>
              <w:pStyle w:val="TAL"/>
            </w:pPr>
            <w:r w:rsidRPr="009709C5">
              <w:t>“38.533 6.3.1.5</w:t>
            </w:r>
            <w:r w:rsidRPr="00DA5738">
              <w:t>+16.3.1.10</w:t>
            </w:r>
            <w:r w:rsidRPr="009709C5">
              <w:t xml:space="preserve"> TT.zip”</w:t>
            </w:r>
          </w:p>
        </w:tc>
        <w:tc>
          <w:tcPr>
            <w:tcW w:w="1986" w:type="dxa"/>
            <w:gridSpan w:val="2"/>
          </w:tcPr>
          <w:p w14:paraId="463E8E4F" w14:textId="77777777" w:rsidR="00305220" w:rsidRPr="009709C5" w:rsidRDefault="00305220" w:rsidP="00305220">
            <w:pPr>
              <w:pStyle w:val="TAL"/>
            </w:pPr>
            <w:r w:rsidRPr="009709C5">
              <w:t>“1 E-UTRAN Cell,</w:t>
            </w:r>
          </w:p>
          <w:p w14:paraId="68E63B4C" w14:textId="77777777" w:rsidR="00305220" w:rsidRPr="009709C5" w:rsidRDefault="00305220" w:rsidP="00305220">
            <w:pPr>
              <w:pStyle w:val="TAL"/>
            </w:pPr>
            <w:r w:rsidRPr="009709C5">
              <w:t>1 NR Cells,</w:t>
            </w:r>
          </w:p>
          <w:p w14:paraId="637DC134" w14:textId="77777777" w:rsidR="00305220" w:rsidRPr="009709C5" w:rsidRDefault="00305220" w:rsidP="00305220">
            <w:pPr>
              <w:pStyle w:val="TAL"/>
            </w:pPr>
            <w:r w:rsidRPr="009709C5">
              <w:t>2 time periods,</w:t>
            </w:r>
          </w:p>
          <w:p w14:paraId="059326E2" w14:textId="77777777" w:rsidR="00305220" w:rsidRPr="00DA5738" w:rsidRDefault="00305220" w:rsidP="00305220">
            <w:pPr>
              <w:pStyle w:val="TAL"/>
            </w:pPr>
            <w:r w:rsidRPr="009709C5">
              <w:t>No fading”</w:t>
            </w:r>
          </w:p>
          <w:p w14:paraId="6A69C5A0" w14:textId="794750F7" w:rsidR="00305220" w:rsidRPr="009709C5" w:rsidRDefault="00305220" w:rsidP="00305220">
            <w:pPr>
              <w:pStyle w:val="TAL"/>
            </w:pPr>
            <w:r w:rsidRPr="00DA5738">
              <w:t xml:space="preserve">Note: The spreadsheet “16.3.1.10-3” </w:t>
            </w:r>
            <w:r w:rsidRPr="00DA5738">
              <w:rPr>
                <w:lang w:eastAsia="zh-CN"/>
              </w:rPr>
              <w:t>only</w:t>
            </w:r>
            <w:r w:rsidRPr="00DA5738">
              <w:t xml:space="preserve"> applies to 30kHz SCS + 20MH</w:t>
            </w:r>
            <w:r w:rsidRPr="00DA5738">
              <w:rPr>
                <w:lang w:eastAsia="zh-CN"/>
              </w:rPr>
              <w:t>z</w:t>
            </w:r>
            <w:r w:rsidRPr="00DA5738">
              <w:t xml:space="preserve"> CBW RedCap test configurations.</w:t>
            </w:r>
          </w:p>
        </w:tc>
      </w:tr>
      <w:tr w:rsidR="00305220" w:rsidRPr="009709C5" w14:paraId="53BDCBB8" w14:textId="77777777" w:rsidTr="00C86F8E">
        <w:tc>
          <w:tcPr>
            <w:tcW w:w="2968" w:type="dxa"/>
          </w:tcPr>
          <w:p w14:paraId="0EB73A04" w14:textId="77777777" w:rsidR="00305220" w:rsidRPr="009709C5" w:rsidRDefault="00305220" w:rsidP="00305220">
            <w:pPr>
              <w:pStyle w:val="TAL"/>
            </w:pPr>
            <w:r w:rsidRPr="009709C5">
              <w:t>Intra_RRC_re-establishment_01</w:t>
            </w:r>
          </w:p>
        </w:tc>
        <w:tc>
          <w:tcPr>
            <w:tcW w:w="1111" w:type="dxa"/>
            <w:gridSpan w:val="2"/>
          </w:tcPr>
          <w:p w14:paraId="5F2D0F44" w14:textId="77777777" w:rsidR="00305220" w:rsidRPr="005560B4" w:rsidRDefault="00305220" w:rsidP="00305220">
            <w:pPr>
              <w:pStyle w:val="TAL"/>
            </w:pPr>
            <w:r w:rsidRPr="009709C5">
              <w:t>6.3.2.1.1</w:t>
            </w:r>
          </w:p>
          <w:p w14:paraId="263966E0" w14:textId="5EAF8050" w:rsidR="00305220" w:rsidRPr="009709C5" w:rsidRDefault="00305220" w:rsidP="00305220">
            <w:pPr>
              <w:pStyle w:val="TAL"/>
            </w:pPr>
            <w:r w:rsidRPr="005560B4">
              <w:rPr>
                <w:lang w:eastAsia="zh-CN"/>
              </w:rPr>
              <w:t>16.3.2.1.2</w:t>
            </w:r>
          </w:p>
        </w:tc>
        <w:tc>
          <w:tcPr>
            <w:tcW w:w="3234" w:type="dxa"/>
          </w:tcPr>
          <w:p w14:paraId="032C546E" w14:textId="792246CC" w:rsidR="00305220" w:rsidRPr="009709C5" w:rsidRDefault="00305220" w:rsidP="00305220">
            <w:pPr>
              <w:pStyle w:val="TAL"/>
            </w:pPr>
            <w:r w:rsidRPr="009709C5">
              <w:t>“38.533 6.3.2.1.1</w:t>
            </w:r>
            <w:r w:rsidRPr="005560B4">
              <w:t>+16.3.2.1.2</w:t>
            </w:r>
            <w:r w:rsidRPr="009709C5">
              <w:t xml:space="preserve"> TT.zip”</w:t>
            </w:r>
          </w:p>
        </w:tc>
        <w:tc>
          <w:tcPr>
            <w:tcW w:w="1986" w:type="dxa"/>
            <w:gridSpan w:val="2"/>
          </w:tcPr>
          <w:p w14:paraId="56AFA426" w14:textId="77777777" w:rsidR="00305220" w:rsidRPr="009709C5" w:rsidRDefault="00305220" w:rsidP="00305220">
            <w:pPr>
              <w:pStyle w:val="TAL"/>
            </w:pPr>
            <w:r w:rsidRPr="009709C5">
              <w:t>“2 Intra Frequency NR Cells,</w:t>
            </w:r>
          </w:p>
          <w:p w14:paraId="2B393BBF" w14:textId="77777777" w:rsidR="00305220" w:rsidRPr="009709C5" w:rsidRDefault="00305220" w:rsidP="00305220">
            <w:pPr>
              <w:pStyle w:val="TAL"/>
            </w:pPr>
            <w:r w:rsidRPr="009709C5">
              <w:t>3 time periods,</w:t>
            </w:r>
          </w:p>
          <w:p w14:paraId="182EBBCA" w14:textId="77777777" w:rsidR="00305220" w:rsidRPr="005560B4" w:rsidRDefault="00305220" w:rsidP="00305220">
            <w:pPr>
              <w:pStyle w:val="TAL"/>
            </w:pPr>
            <w:r w:rsidRPr="009709C5">
              <w:t>No fading”</w:t>
            </w:r>
          </w:p>
          <w:p w14:paraId="4DB5D51E" w14:textId="53E6EF5A" w:rsidR="00305220" w:rsidRPr="009709C5" w:rsidRDefault="00305220" w:rsidP="00305220">
            <w:pPr>
              <w:pStyle w:val="TAL"/>
            </w:pPr>
            <w:r w:rsidRPr="005560B4">
              <w:t xml:space="preserve">Note: The spreadsheet “16.3.2.1.2-3” </w:t>
            </w:r>
            <w:r w:rsidRPr="005560B4">
              <w:rPr>
                <w:lang w:eastAsia="zh-CN"/>
              </w:rPr>
              <w:t>only</w:t>
            </w:r>
            <w:r w:rsidRPr="005560B4">
              <w:t xml:space="preserve"> applies to 30kHz SCS </w:t>
            </w:r>
            <w:r w:rsidRPr="005560B4">
              <w:lastRenderedPageBreak/>
              <w:t>+ 20MH</w:t>
            </w:r>
            <w:r w:rsidRPr="005560B4">
              <w:rPr>
                <w:lang w:eastAsia="zh-CN"/>
              </w:rPr>
              <w:t>z</w:t>
            </w:r>
            <w:r w:rsidRPr="005560B4">
              <w:t xml:space="preserve"> CBW RedCap test configurations.</w:t>
            </w:r>
          </w:p>
        </w:tc>
      </w:tr>
      <w:tr w:rsidR="00305220" w:rsidRPr="009709C5" w14:paraId="33F8F010" w14:textId="77777777" w:rsidTr="00C86F8E">
        <w:tc>
          <w:tcPr>
            <w:tcW w:w="2968" w:type="dxa"/>
          </w:tcPr>
          <w:p w14:paraId="333D3A4B" w14:textId="77777777" w:rsidR="00305220" w:rsidRPr="009709C5" w:rsidRDefault="00305220" w:rsidP="00305220">
            <w:pPr>
              <w:pStyle w:val="TAL"/>
            </w:pPr>
            <w:r w:rsidRPr="009709C5">
              <w:lastRenderedPageBreak/>
              <w:t>Intra_SS-RSRP_Abs_Acc_01</w:t>
            </w:r>
          </w:p>
        </w:tc>
        <w:tc>
          <w:tcPr>
            <w:tcW w:w="1111" w:type="dxa"/>
            <w:gridSpan w:val="2"/>
          </w:tcPr>
          <w:p w14:paraId="4EF23107" w14:textId="77777777" w:rsidR="00305220" w:rsidRPr="009709C5" w:rsidRDefault="00305220" w:rsidP="00305220">
            <w:pPr>
              <w:keepNext/>
              <w:keepLines/>
              <w:spacing w:after="0"/>
              <w:rPr>
                <w:rFonts w:ascii="Arial" w:hAnsi="Arial"/>
                <w:sz w:val="18"/>
              </w:rPr>
            </w:pPr>
            <w:r w:rsidRPr="009709C5">
              <w:rPr>
                <w:rFonts w:ascii="Arial" w:hAnsi="Arial"/>
                <w:sz w:val="18"/>
              </w:rPr>
              <w:t>4.7.1.1.1</w:t>
            </w:r>
          </w:p>
          <w:p w14:paraId="3C4FB4F5" w14:textId="77777777" w:rsidR="00305220" w:rsidRPr="009709C5" w:rsidRDefault="00305220" w:rsidP="00305220">
            <w:pPr>
              <w:pStyle w:val="TAL"/>
            </w:pPr>
            <w:r w:rsidRPr="009709C5">
              <w:t>6.7.1.1.1</w:t>
            </w:r>
          </w:p>
        </w:tc>
        <w:tc>
          <w:tcPr>
            <w:tcW w:w="3234" w:type="dxa"/>
          </w:tcPr>
          <w:p w14:paraId="58DDE58E" w14:textId="1BBDAEAE" w:rsidR="00305220" w:rsidRPr="009709C5" w:rsidRDefault="00305220" w:rsidP="00305220">
            <w:pPr>
              <w:pStyle w:val="TAL"/>
            </w:pPr>
            <w:r w:rsidRPr="009709C5">
              <w:t>“38.533 4.7.1.1.1+6.7.1.1.1 TT v2.zip”</w:t>
            </w:r>
          </w:p>
        </w:tc>
        <w:tc>
          <w:tcPr>
            <w:tcW w:w="1986" w:type="dxa"/>
            <w:gridSpan w:val="2"/>
          </w:tcPr>
          <w:p w14:paraId="53BC6E86" w14:textId="77777777" w:rsidR="00305220" w:rsidRPr="009709C5" w:rsidRDefault="00305220" w:rsidP="00305220">
            <w:pPr>
              <w:keepNext/>
              <w:keepLines/>
              <w:spacing w:after="0"/>
              <w:rPr>
                <w:rFonts w:ascii="Arial" w:hAnsi="Arial"/>
                <w:sz w:val="18"/>
              </w:rPr>
            </w:pPr>
            <w:r w:rsidRPr="009709C5">
              <w:rPr>
                <w:rFonts w:ascii="Arial" w:hAnsi="Arial"/>
                <w:sz w:val="18"/>
              </w:rPr>
              <w:t>“2 Intra-Frequency NR Cells,</w:t>
            </w:r>
          </w:p>
          <w:p w14:paraId="7EE8E0C5" w14:textId="77777777" w:rsidR="00305220" w:rsidRPr="009709C5" w:rsidRDefault="00305220" w:rsidP="00305220">
            <w:pPr>
              <w:keepNext/>
              <w:keepLines/>
              <w:spacing w:after="0"/>
              <w:rPr>
                <w:rFonts w:ascii="Arial" w:hAnsi="Arial"/>
                <w:sz w:val="18"/>
              </w:rPr>
            </w:pPr>
            <w:r w:rsidRPr="009709C5">
              <w:rPr>
                <w:rFonts w:ascii="Arial" w:hAnsi="Arial"/>
                <w:sz w:val="18"/>
              </w:rPr>
              <w:t>3 Sub-tests,</w:t>
            </w:r>
          </w:p>
          <w:p w14:paraId="4703DA74" w14:textId="77777777" w:rsidR="00305220" w:rsidRPr="009709C5" w:rsidRDefault="00305220" w:rsidP="00305220">
            <w:pPr>
              <w:keepNext/>
              <w:keepLines/>
              <w:spacing w:after="0"/>
              <w:rPr>
                <w:rFonts w:ascii="Arial" w:hAnsi="Arial"/>
                <w:sz w:val="18"/>
              </w:rPr>
            </w:pPr>
            <w:r w:rsidRPr="009709C5">
              <w:rPr>
                <w:rFonts w:ascii="Arial" w:hAnsi="Arial"/>
                <w:sz w:val="18"/>
              </w:rPr>
              <w:t>periodic reporting,</w:t>
            </w:r>
          </w:p>
          <w:p w14:paraId="79E07BC3" w14:textId="77777777" w:rsidR="00305220" w:rsidRPr="009709C5" w:rsidRDefault="00305220" w:rsidP="00305220">
            <w:pPr>
              <w:pStyle w:val="TAL"/>
            </w:pPr>
            <w:r w:rsidRPr="009709C5">
              <w:t>No fading”</w:t>
            </w:r>
          </w:p>
        </w:tc>
      </w:tr>
      <w:tr w:rsidR="00305220" w:rsidRPr="009709C5" w14:paraId="6FE8ECD1" w14:textId="77777777" w:rsidTr="00C86F8E">
        <w:tc>
          <w:tcPr>
            <w:tcW w:w="2968" w:type="dxa"/>
          </w:tcPr>
          <w:p w14:paraId="701E51FA" w14:textId="77777777" w:rsidR="00305220" w:rsidRPr="009709C5" w:rsidRDefault="00305220" w:rsidP="00305220">
            <w:pPr>
              <w:pStyle w:val="TAL"/>
            </w:pPr>
            <w:r w:rsidRPr="009709C5">
              <w:t>Intra_SS-RSRP_Rel_Acc_01</w:t>
            </w:r>
          </w:p>
        </w:tc>
        <w:tc>
          <w:tcPr>
            <w:tcW w:w="1111" w:type="dxa"/>
            <w:gridSpan w:val="2"/>
          </w:tcPr>
          <w:p w14:paraId="563BDE8D" w14:textId="77777777" w:rsidR="00305220" w:rsidRPr="009709C5" w:rsidRDefault="00305220" w:rsidP="00305220">
            <w:pPr>
              <w:keepNext/>
              <w:keepLines/>
              <w:spacing w:after="0"/>
              <w:rPr>
                <w:rFonts w:ascii="Arial" w:hAnsi="Arial"/>
                <w:sz w:val="18"/>
              </w:rPr>
            </w:pPr>
            <w:r w:rsidRPr="009709C5">
              <w:rPr>
                <w:rFonts w:ascii="Arial" w:hAnsi="Arial"/>
                <w:sz w:val="18"/>
              </w:rPr>
              <w:t>4.7.1.1.2</w:t>
            </w:r>
          </w:p>
          <w:p w14:paraId="51D5B571" w14:textId="77777777" w:rsidR="00305220" w:rsidRPr="009709C5" w:rsidRDefault="00305220" w:rsidP="00305220">
            <w:pPr>
              <w:pStyle w:val="TAL"/>
            </w:pPr>
            <w:r w:rsidRPr="009709C5">
              <w:t>6.7.1.1.2</w:t>
            </w:r>
          </w:p>
        </w:tc>
        <w:tc>
          <w:tcPr>
            <w:tcW w:w="3234" w:type="dxa"/>
          </w:tcPr>
          <w:p w14:paraId="0E9E9150" w14:textId="1828A775" w:rsidR="00305220" w:rsidRPr="009709C5" w:rsidRDefault="00305220" w:rsidP="00305220">
            <w:pPr>
              <w:pStyle w:val="TAL"/>
            </w:pPr>
            <w:r w:rsidRPr="009709C5">
              <w:t>“38.533 4.7.1.1.2+6.7.1.1.2 TT v2.zip”</w:t>
            </w:r>
          </w:p>
        </w:tc>
        <w:tc>
          <w:tcPr>
            <w:tcW w:w="1986" w:type="dxa"/>
            <w:gridSpan w:val="2"/>
          </w:tcPr>
          <w:p w14:paraId="743954B2" w14:textId="77777777" w:rsidR="00305220" w:rsidRPr="009709C5" w:rsidRDefault="00305220" w:rsidP="00305220">
            <w:pPr>
              <w:keepNext/>
              <w:keepLines/>
              <w:spacing w:after="0"/>
              <w:rPr>
                <w:rFonts w:ascii="Arial" w:hAnsi="Arial"/>
                <w:sz w:val="18"/>
              </w:rPr>
            </w:pPr>
            <w:r w:rsidRPr="009709C5">
              <w:rPr>
                <w:rFonts w:ascii="Arial" w:hAnsi="Arial"/>
                <w:sz w:val="18"/>
              </w:rPr>
              <w:t>“2 Intra-Frequency NR Cells,</w:t>
            </w:r>
          </w:p>
          <w:p w14:paraId="56731810" w14:textId="77777777" w:rsidR="00305220" w:rsidRPr="009709C5" w:rsidRDefault="00305220" w:rsidP="00305220">
            <w:pPr>
              <w:keepNext/>
              <w:keepLines/>
              <w:spacing w:after="0"/>
              <w:rPr>
                <w:rFonts w:ascii="Arial" w:hAnsi="Arial"/>
                <w:sz w:val="18"/>
              </w:rPr>
            </w:pPr>
            <w:r w:rsidRPr="009709C5">
              <w:rPr>
                <w:rFonts w:ascii="Arial" w:hAnsi="Arial"/>
                <w:sz w:val="18"/>
              </w:rPr>
              <w:t>3 Sub-tests,</w:t>
            </w:r>
          </w:p>
          <w:p w14:paraId="186F1121" w14:textId="77777777" w:rsidR="00305220" w:rsidRPr="009709C5" w:rsidRDefault="00305220" w:rsidP="00305220">
            <w:pPr>
              <w:keepNext/>
              <w:keepLines/>
              <w:spacing w:after="0"/>
              <w:rPr>
                <w:rFonts w:ascii="Arial" w:hAnsi="Arial"/>
                <w:sz w:val="18"/>
              </w:rPr>
            </w:pPr>
            <w:r w:rsidRPr="009709C5">
              <w:rPr>
                <w:rFonts w:ascii="Arial" w:hAnsi="Arial"/>
                <w:sz w:val="18"/>
              </w:rPr>
              <w:t>periodic reporting,</w:t>
            </w:r>
          </w:p>
          <w:p w14:paraId="77F0E75E" w14:textId="77777777" w:rsidR="00305220" w:rsidRPr="009709C5" w:rsidRDefault="00305220" w:rsidP="00305220">
            <w:pPr>
              <w:pStyle w:val="TAL"/>
            </w:pPr>
            <w:r w:rsidRPr="009709C5">
              <w:t>No fading”</w:t>
            </w:r>
          </w:p>
        </w:tc>
      </w:tr>
      <w:tr w:rsidR="00305220" w:rsidRPr="009709C5" w14:paraId="732BFDEB" w14:textId="77777777" w:rsidTr="00C86F8E">
        <w:tc>
          <w:tcPr>
            <w:tcW w:w="2968" w:type="dxa"/>
          </w:tcPr>
          <w:p w14:paraId="55D20EE0" w14:textId="77777777" w:rsidR="00305220" w:rsidRPr="009709C5" w:rsidRDefault="00305220" w:rsidP="00305220">
            <w:pPr>
              <w:pStyle w:val="TAL"/>
            </w:pPr>
            <w:r w:rsidRPr="009709C5">
              <w:t>Inter_RRC_re-establishment_01</w:t>
            </w:r>
          </w:p>
        </w:tc>
        <w:tc>
          <w:tcPr>
            <w:tcW w:w="1111" w:type="dxa"/>
            <w:gridSpan w:val="2"/>
          </w:tcPr>
          <w:p w14:paraId="114268CD" w14:textId="77777777" w:rsidR="00305220" w:rsidRPr="005E61FE" w:rsidRDefault="00305220" w:rsidP="00305220">
            <w:pPr>
              <w:pStyle w:val="TAL"/>
            </w:pPr>
            <w:r w:rsidRPr="009709C5">
              <w:t>6.3.2.1.2</w:t>
            </w:r>
          </w:p>
          <w:p w14:paraId="76919870" w14:textId="3BBB494E" w:rsidR="00305220" w:rsidRPr="009709C5" w:rsidRDefault="00305220" w:rsidP="00305220">
            <w:pPr>
              <w:pStyle w:val="TAL"/>
            </w:pPr>
            <w:r w:rsidRPr="005E61FE">
              <w:rPr>
                <w:lang w:eastAsia="zh-CN"/>
              </w:rPr>
              <w:t>1</w:t>
            </w:r>
            <w:r w:rsidRPr="005E61FE">
              <w:rPr>
                <w:rFonts w:hint="eastAsia"/>
                <w:lang w:eastAsia="zh-CN"/>
              </w:rPr>
              <w:t>6</w:t>
            </w:r>
            <w:r w:rsidRPr="005E61FE">
              <w:rPr>
                <w:lang w:eastAsia="zh-CN"/>
              </w:rPr>
              <w:t>.3.2.1.4</w:t>
            </w:r>
          </w:p>
        </w:tc>
        <w:tc>
          <w:tcPr>
            <w:tcW w:w="3234" w:type="dxa"/>
          </w:tcPr>
          <w:p w14:paraId="4A920490" w14:textId="77AD3450" w:rsidR="00305220" w:rsidRPr="009709C5" w:rsidRDefault="00305220" w:rsidP="00305220">
            <w:pPr>
              <w:pStyle w:val="TAL"/>
            </w:pPr>
            <w:r w:rsidRPr="009709C5">
              <w:t>“38.533 6.3.2.1.2</w:t>
            </w:r>
            <w:r w:rsidRPr="005E61FE">
              <w:t>+16.3.2.1.4</w:t>
            </w:r>
            <w:r w:rsidRPr="009709C5">
              <w:t xml:space="preserve"> TT.zip”</w:t>
            </w:r>
          </w:p>
        </w:tc>
        <w:tc>
          <w:tcPr>
            <w:tcW w:w="1986" w:type="dxa"/>
            <w:gridSpan w:val="2"/>
          </w:tcPr>
          <w:p w14:paraId="5EC5D629" w14:textId="77777777" w:rsidR="00305220" w:rsidRPr="009709C5" w:rsidRDefault="00305220" w:rsidP="00305220">
            <w:pPr>
              <w:pStyle w:val="TAL"/>
            </w:pPr>
            <w:r w:rsidRPr="009709C5">
              <w:t>“2 Inter Frequency NR Cells,</w:t>
            </w:r>
          </w:p>
          <w:p w14:paraId="66B5D888" w14:textId="77777777" w:rsidR="00305220" w:rsidRPr="009709C5" w:rsidRDefault="00305220" w:rsidP="00305220">
            <w:pPr>
              <w:pStyle w:val="TAL"/>
            </w:pPr>
            <w:r w:rsidRPr="009709C5">
              <w:t>3 time periods,</w:t>
            </w:r>
          </w:p>
          <w:p w14:paraId="517A5966" w14:textId="77777777" w:rsidR="00305220" w:rsidRPr="005E61FE" w:rsidRDefault="00305220" w:rsidP="00305220">
            <w:pPr>
              <w:pStyle w:val="TAL"/>
            </w:pPr>
            <w:r w:rsidRPr="009709C5">
              <w:t>No fading”</w:t>
            </w:r>
          </w:p>
          <w:p w14:paraId="6940B9FD" w14:textId="5DC48228" w:rsidR="00305220" w:rsidRPr="009709C5" w:rsidRDefault="00305220" w:rsidP="00305220">
            <w:pPr>
              <w:pStyle w:val="TAL"/>
            </w:pPr>
            <w:r w:rsidRPr="005E61FE">
              <w:t>Note: The spreadsheet “</w:t>
            </w:r>
            <w:r w:rsidRPr="005E61FE">
              <w:rPr>
                <w:lang w:eastAsia="zh-CN"/>
              </w:rPr>
              <w:t>16.3.2.1.4</w:t>
            </w:r>
            <w:r w:rsidRPr="005E61FE">
              <w:t>-3” only applies to 30kHz SCS + 20MHz CBW RedCap test configurations.</w:t>
            </w:r>
          </w:p>
        </w:tc>
      </w:tr>
      <w:tr w:rsidR="00305220" w:rsidRPr="009709C5" w14:paraId="088F8B21" w14:textId="77777777" w:rsidTr="00C86F8E">
        <w:tc>
          <w:tcPr>
            <w:tcW w:w="2968" w:type="dxa"/>
          </w:tcPr>
          <w:p w14:paraId="79B9067F" w14:textId="77777777" w:rsidR="00305220" w:rsidRPr="009709C5" w:rsidRDefault="00305220" w:rsidP="00305220">
            <w:pPr>
              <w:pStyle w:val="TAL"/>
            </w:pPr>
            <w:r w:rsidRPr="009709C5">
              <w:t>Inter_RRC_redirection_01</w:t>
            </w:r>
          </w:p>
        </w:tc>
        <w:tc>
          <w:tcPr>
            <w:tcW w:w="1111" w:type="dxa"/>
            <w:gridSpan w:val="2"/>
          </w:tcPr>
          <w:p w14:paraId="3FFC9A21" w14:textId="77777777" w:rsidR="00305220" w:rsidRPr="00295EA7" w:rsidRDefault="00305220" w:rsidP="00305220">
            <w:pPr>
              <w:pStyle w:val="TAL"/>
            </w:pPr>
            <w:r w:rsidRPr="009709C5">
              <w:t>6.3.2.3.1</w:t>
            </w:r>
          </w:p>
          <w:p w14:paraId="58B1C445" w14:textId="77777777" w:rsidR="00305220" w:rsidRPr="00295EA7" w:rsidRDefault="00305220" w:rsidP="00305220">
            <w:pPr>
              <w:pStyle w:val="TAL"/>
              <w:rPr>
                <w:lang w:eastAsia="zh-CN"/>
              </w:rPr>
            </w:pPr>
            <w:r w:rsidRPr="00295EA7">
              <w:rPr>
                <w:rFonts w:hint="eastAsia"/>
                <w:lang w:eastAsia="zh-CN"/>
              </w:rPr>
              <w:t>1</w:t>
            </w:r>
            <w:r w:rsidRPr="00295EA7">
              <w:rPr>
                <w:lang w:eastAsia="zh-CN"/>
              </w:rPr>
              <w:t>6.3.2.3.2</w:t>
            </w:r>
          </w:p>
          <w:p w14:paraId="4A3B2627" w14:textId="36C37491" w:rsidR="00305220" w:rsidRPr="009709C5" w:rsidRDefault="00305220" w:rsidP="00305220">
            <w:pPr>
              <w:pStyle w:val="TAL"/>
            </w:pPr>
            <w:r w:rsidRPr="00295EA7">
              <w:rPr>
                <w:rFonts w:hint="eastAsia"/>
                <w:lang w:eastAsia="zh-CN"/>
              </w:rPr>
              <w:t>1</w:t>
            </w:r>
            <w:r w:rsidRPr="00295EA7">
              <w:rPr>
                <w:lang w:eastAsia="zh-CN"/>
              </w:rPr>
              <w:t>8.2.2.1</w:t>
            </w:r>
          </w:p>
        </w:tc>
        <w:tc>
          <w:tcPr>
            <w:tcW w:w="3234" w:type="dxa"/>
          </w:tcPr>
          <w:p w14:paraId="5A339549" w14:textId="31B26A82" w:rsidR="00305220" w:rsidRPr="009709C5" w:rsidRDefault="00305220" w:rsidP="00305220">
            <w:pPr>
              <w:pStyle w:val="TAL"/>
            </w:pPr>
            <w:r w:rsidRPr="009709C5">
              <w:t>“38.533 6.3.2.3.1</w:t>
            </w:r>
            <w:r w:rsidRPr="00295EA7">
              <w:t>+16.3.2.3.2+18.2.2.1</w:t>
            </w:r>
            <w:r w:rsidRPr="009709C5">
              <w:t xml:space="preserve"> TT.zip”</w:t>
            </w:r>
          </w:p>
        </w:tc>
        <w:tc>
          <w:tcPr>
            <w:tcW w:w="1986" w:type="dxa"/>
            <w:gridSpan w:val="2"/>
          </w:tcPr>
          <w:p w14:paraId="07F2F9AC" w14:textId="77777777" w:rsidR="00305220" w:rsidRPr="009709C5" w:rsidRDefault="00305220" w:rsidP="00305220">
            <w:pPr>
              <w:pStyle w:val="TAL"/>
            </w:pPr>
            <w:r w:rsidRPr="009709C5">
              <w:t>“2 Inter Frequency NR Cells,</w:t>
            </w:r>
          </w:p>
          <w:p w14:paraId="0F610165" w14:textId="77777777" w:rsidR="00305220" w:rsidRPr="009709C5" w:rsidRDefault="00305220" w:rsidP="00305220">
            <w:pPr>
              <w:pStyle w:val="TAL"/>
            </w:pPr>
            <w:r w:rsidRPr="009709C5">
              <w:t>2 time periods,</w:t>
            </w:r>
          </w:p>
          <w:p w14:paraId="1703217C" w14:textId="77777777" w:rsidR="00305220" w:rsidRPr="00295EA7" w:rsidRDefault="00305220" w:rsidP="00305220">
            <w:pPr>
              <w:pStyle w:val="TAL"/>
            </w:pPr>
            <w:r w:rsidRPr="009709C5">
              <w:t>No fading”</w:t>
            </w:r>
          </w:p>
          <w:p w14:paraId="177F453A" w14:textId="6E28582D" w:rsidR="00305220" w:rsidRPr="009709C5" w:rsidRDefault="00305220" w:rsidP="00305220">
            <w:pPr>
              <w:pStyle w:val="TAL"/>
            </w:pPr>
            <w:r w:rsidRPr="00295EA7">
              <w:t>Note: The spreadsheet “</w:t>
            </w:r>
            <w:r w:rsidRPr="00295EA7">
              <w:rPr>
                <w:lang w:eastAsia="zh-CN"/>
              </w:rPr>
              <w:t>16.3.2.3.2</w:t>
            </w:r>
            <w:r w:rsidRPr="00295EA7">
              <w:t>-3” only applies to 30kHz SCS + 20MHz CBW RedCap test configurations.</w:t>
            </w:r>
          </w:p>
        </w:tc>
      </w:tr>
      <w:tr w:rsidR="00305220" w:rsidRPr="009709C5" w14:paraId="15A05740" w14:textId="77777777" w:rsidTr="00C86F8E">
        <w:tc>
          <w:tcPr>
            <w:tcW w:w="2968" w:type="dxa"/>
          </w:tcPr>
          <w:p w14:paraId="05D9284A" w14:textId="77777777" w:rsidR="00305220" w:rsidRPr="009709C5" w:rsidRDefault="00305220" w:rsidP="00305220">
            <w:pPr>
              <w:pStyle w:val="TAL"/>
            </w:pPr>
            <w:r w:rsidRPr="009709C5">
              <w:t>InterRAT_RRC_redirection_01</w:t>
            </w:r>
          </w:p>
        </w:tc>
        <w:tc>
          <w:tcPr>
            <w:tcW w:w="1111" w:type="dxa"/>
            <w:gridSpan w:val="2"/>
          </w:tcPr>
          <w:p w14:paraId="5CE23A25" w14:textId="77777777" w:rsidR="00305220" w:rsidRPr="001905FD" w:rsidRDefault="00305220" w:rsidP="00305220">
            <w:pPr>
              <w:pStyle w:val="TAL"/>
            </w:pPr>
            <w:r w:rsidRPr="009709C5">
              <w:t>6.3.2.3.2</w:t>
            </w:r>
          </w:p>
          <w:p w14:paraId="76EB544E" w14:textId="6DDD7841" w:rsidR="00305220" w:rsidRPr="009709C5" w:rsidRDefault="00305220" w:rsidP="00305220">
            <w:pPr>
              <w:pStyle w:val="TAL"/>
            </w:pPr>
            <w:r w:rsidRPr="001905FD">
              <w:rPr>
                <w:rFonts w:hint="eastAsia"/>
                <w:lang w:eastAsia="zh-CN"/>
              </w:rPr>
              <w:t>1</w:t>
            </w:r>
            <w:r w:rsidRPr="001905FD">
              <w:rPr>
                <w:lang w:eastAsia="zh-CN"/>
              </w:rPr>
              <w:t>6.3.2.3.4</w:t>
            </w:r>
          </w:p>
        </w:tc>
        <w:tc>
          <w:tcPr>
            <w:tcW w:w="3234" w:type="dxa"/>
          </w:tcPr>
          <w:p w14:paraId="3D0E21BB" w14:textId="42098D9A" w:rsidR="00305220" w:rsidRPr="009709C5" w:rsidRDefault="00305220" w:rsidP="00305220">
            <w:pPr>
              <w:pStyle w:val="TAL"/>
            </w:pPr>
            <w:r w:rsidRPr="009709C5">
              <w:t>“38.533 6.3.2.3.2</w:t>
            </w:r>
            <w:r w:rsidRPr="001905FD">
              <w:t>+16.3.2.3.4</w:t>
            </w:r>
            <w:r w:rsidRPr="009709C5">
              <w:t xml:space="preserve"> TT.zip”</w:t>
            </w:r>
          </w:p>
        </w:tc>
        <w:tc>
          <w:tcPr>
            <w:tcW w:w="1986" w:type="dxa"/>
            <w:gridSpan w:val="2"/>
          </w:tcPr>
          <w:p w14:paraId="6230E444" w14:textId="77777777" w:rsidR="00305220" w:rsidRPr="009709C5" w:rsidRDefault="00305220" w:rsidP="00305220">
            <w:pPr>
              <w:pStyle w:val="TAL"/>
            </w:pPr>
            <w:r w:rsidRPr="009709C5">
              <w:t>“1 E-UTRAN Cell,</w:t>
            </w:r>
          </w:p>
          <w:p w14:paraId="08B1DCAC" w14:textId="77777777" w:rsidR="00305220" w:rsidRPr="009709C5" w:rsidRDefault="00305220" w:rsidP="00305220">
            <w:pPr>
              <w:pStyle w:val="TAL"/>
            </w:pPr>
            <w:r w:rsidRPr="009709C5">
              <w:t>1 NR Cells,</w:t>
            </w:r>
          </w:p>
          <w:p w14:paraId="2A6B6F67" w14:textId="77777777" w:rsidR="00305220" w:rsidRPr="009709C5" w:rsidRDefault="00305220" w:rsidP="00305220">
            <w:pPr>
              <w:pStyle w:val="TAL"/>
            </w:pPr>
            <w:r w:rsidRPr="009709C5">
              <w:t>2 time periods,</w:t>
            </w:r>
          </w:p>
          <w:p w14:paraId="0F21517D" w14:textId="77777777" w:rsidR="00305220" w:rsidRDefault="00305220" w:rsidP="00305220">
            <w:pPr>
              <w:pStyle w:val="TAL"/>
            </w:pPr>
            <w:r w:rsidRPr="009709C5">
              <w:t>No fading”</w:t>
            </w:r>
          </w:p>
          <w:p w14:paraId="769D8FBE" w14:textId="63D5761E" w:rsidR="00305220" w:rsidRPr="009709C5" w:rsidRDefault="00305220" w:rsidP="00305220">
            <w:pPr>
              <w:pStyle w:val="TAL"/>
            </w:pPr>
            <w:r w:rsidRPr="001905FD">
              <w:t>Note: The spreadsheet “</w:t>
            </w:r>
            <w:r w:rsidRPr="001905FD">
              <w:rPr>
                <w:lang w:eastAsia="zh-CN"/>
              </w:rPr>
              <w:t>16.3.2.3.4</w:t>
            </w:r>
            <w:r w:rsidRPr="001905FD">
              <w:t>-3” only applies to 30kHz SCS + 20MHz CBW RedCap test configurations.</w:t>
            </w:r>
          </w:p>
        </w:tc>
      </w:tr>
      <w:tr w:rsidR="00305220" w:rsidRPr="009709C5" w14:paraId="231B6FC1" w14:textId="77777777" w:rsidTr="00C86F8E">
        <w:tc>
          <w:tcPr>
            <w:tcW w:w="2968" w:type="dxa"/>
            <w:tcBorders>
              <w:top w:val="single" w:sz="4" w:space="0" w:color="auto"/>
              <w:left w:val="single" w:sz="4" w:space="0" w:color="auto"/>
              <w:bottom w:val="single" w:sz="4" w:space="0" w:color="auto"/>
              <w:right w:val="single" w:sz="4" w:space="0" w:color="auto"/>
            </w:tcBorders>
          </w:tcPr>
          <w:p w14:paraId="433FE307" w14:textId="77777777" w:rsidR="00305220" w:rsidRPr="009709C5" w:rsidRDefault="00305220" w:rsidP="00305220">
            <w:pPr>
              <w:pStyle w:val="TAL"/>
            </w:pPr>
            <w:r w:rsidRPr="009709C5">
              <w:t>RLM_InSync_01</w:t>
            </w:r>
          </w:p>
        </w:tc>
        <w:tc>
          <w:tcPr>
            <w:tcW w:w="1111" w:type="dxa"/>
            <w:gridSpan w:val="2"/>
            <w:tcBorders>
              <w:top w:val="single" w:sz="4" w:space="0" w:color="auto"/>
              <w:left w:val="single" w:sz="4" w:space="0" w:color="auto"/>
              <w:bottom w:val="single" w:sz="4" w:space="0" w:color="auto"/>
              <w:right w:val="single" w:sz="4" w:space="0" w:color="auto"/>
            </w:tcBorders>
          </w:tcPr>
          <w:p w14:paraId="04F566E7" w14:textId="77777777" w:rsidR="00305220" w:rsidRPr="009709C5" w:rsidRDefault="00305220" w:rsidP="00305220">
            <w:pPr>
              <w:pStyle w:val="TAL"/>
            </w:pPr>
            <w:r w:rsidRPr="009709C5">
              <w:t>4.5.1.2</w:t>
            </w:r>
          </w:p>
          <w:p w14:paraId="557959D9" w14:textId="77777777" w:rsidR="00305220" w:rsidRPr="009709C5" w:rsidRDefault="00305220" w:rsidP="00305220">
            <w:pPr>
              <w:pStyle w:val="TAL"/>
            </w:pPr>
            <w:r w:rsidRPr="009709C5">
              <w:t>4.5.1.4</w:t>
            </w:r>
          </w:p>
          <w:p w14:paraId="2B78C0EF" w14:textId="77777777" w:rsidR="00305220" w:rsidRPr="009709C5" w:rsidRDefault="00305220" w:rsidP="00305220">
            <w:pPr>
              <w:pStyle w:val="TAL"/>
            </w:pPr>
            <w:r w:rsidRPr="009709C5">
              <w:t>6.5.1.2</w:t>
            </w:r>
          </w:p>
          <w:p w14:paraId="528E6844" w14:textId="77777777" w:rsidR="00305220" w:rsidRPr="009709C5" w:rsidRDefault="00305220" w:rsidP="00305220">
            <w:pPr>
              <w:pStyle w:val="TAL"/>
            </w:pPr>
            <w:r w:rsidRPr="009709C5">
              <w:t>6.5.1.4</w:t>
            </w:r>
          </w:p>
          <w:p w14:paraId="3C42D192" w14:textId="77777777" w:rsidR="00305220" w:rsidRPr="009709C5" w:rsidRDefault="00305220" w:rsidP="00305220">
            <w:pPr>
              <w:pStyle w:val="TAL"/>
            </w:pPr>
          </w:p>
          <w:p w14:paraId="6A6E91D9" w14:textId="77777777" w:rsidR="00305220" w:rsidRPr="009709C5" w:rsidRDefault="00305220" w:rsidP="00305220">
            <w:pPr>
              <w:pStyle w:val="TAL"/>
            </w:pPr>
            <w:r w:rsidRPr="009709C5">
              <w:t>4.5.1.6</w:t>
            </w:r>
          </w:p>
          <w:p w14:paraId="2EDE1A6F" w14:textId="77777777" w:rsidR="00305220" w:rsidRPr="009709C5" w:rsidRDefault="00305220" w:rsidP="00305220">
            <w:pPr>
              <w:pStyle w:val="TAL"/>
            </w:pPr>
            <w:r w:rsidRPr="009709C5">
              <w:t>4.5.1.8</w:t>
            </w:r>
          </w:p>
          <w:p w14:paraId="19A8DDAF" w14:textId="77777777" w:rsidR="00305220" w:rsidRPr="009709C5" w:rsidRDefault="00305220" w:rsidP="00305220">
            <w:pPr>
              <w:pStyle w:val="TAL"/>
            </w:pPr>
            <w:r w:rsidRPr="009709C5">
              <w:t>6.5.1.6</w:t>
            </w:r>
          </w:p>
          <w:p w14:paraId="5C8CDD46" w14:textId="77777777" w:rsidR="00305220" w:rsidRPr="00860A69" w:rsidRDefault="00305220" w:rsidP="00305220">
            <w:pPr>
              <w:pStyle w:val="TAL"/>
            </w:pPr>
            <w:r w:rsidRPr="009709C5">
              <w:t>6.5.1.8</w:t>
            </w:r>
          </w:p>
          <w:p w14:paraId="2311AE35" w14:textId="77777777" w:rsidR="00305220" w:rsidRPr="00860A69" w:rsidRDefault="00305220" w:rsidP="00305220">
            <w:pPr>
              <w:pStyle w:val="TAL"/>
              <w:rPr>
                <w:lang w:eastAsia="zh-CN"/>
              </w:rPr>
            </w:pPr>
            <w:r w:rsidRPr="00860A69">
              <w:rPr>
                <w:rFonts w:hint="eastAsia"/>
                <w:lang w:eastAsia="zh-CN"/>
              </w:rPr>
              <w:t>1</w:t>
            </w:r>
            <w:r w:rsidRPr="00860A69">
              <w:rPr>
                <w:lang w:eastAsia="zh-CN"/>
              </w:rPr>
              <w:t>6.5.1.4</w:t>
            </w:r>
          </w:p>
          <w:p w14:paraId="45264521" w14:textId="77777777" w:rsidR="00305220" w:rsidRDefault="00305220" w:rsidP="00305220">
            <w:pPr>
              <w:pStyle w:val="TAL"/>
              <w:rPr>
                <w:lang w:eastAsia="zh-CN"/>
              </w:rPr>
            </w:pPr>
            <w:r w:rsidRPr="00860A69">
              <w:rPr>
                <w:rFonts w:hint="eastAsia"/>
                <w:lang w:eastAsia="zh-CN"/>
              </w:rPr>
              <w:t>1</w:t>
            </w:r>
            <w:r w:rsidRPr="00860A69">
              <w:rPr>
                <w:lang w:eastAsia="zh-CN"/>
              </w:rPr>
              <w:t>6.5.1.8</w:t>
            </w:r>
          </w:p>
          <w:p w14:paraId="6836D1A9" w14:textId="77777777" w:rsidR="00305220" w:rsidRDefault="00305220" w:rsidP="00305220">
            <w:pPr>
              <w:pStyle w:val="TAL"/>
              <w:rPr>
                <w:lang w:eastAsia="zh-CN"/>
              </w:rPr>
            </w:pPr>
            <w:r>
              <w:rPr>
                <w:lang w:eastAsia="zh-CN"/>
              </w:rPr>
              <w:t>16.5.1.12</w:t>
            </w:r>
          </w:p>
          <w:p w14:paraId="7E4D2F61" w14:textId="1A1635F6" w:rsidR="00305220" w:rsidRPr="009709C5" w:rsidRDefault="00305220" w:rsidP="00305220">
            <w:pPr>
              <w:pStyle w:val="TAL"/>
            </w:pPr>
            <w:r>
              <w:rPr>
                <w:lang w:eastAsia="zh-CN"/>
              </w:rPr>
              <w:t>16.5.1.16</w:t>
            </w:r>
          </w:p>
        </w:tc>
        <w:tc>
          <w:tcPr>
            <w:tcW w:w="3234" w:type="dxa"/>
            <w:tcBorders>
              <w:top w:val="single" w:sz="4" w:space="0" w:color="auto"/>
              <w:left w:val="single" w:sz="4" w:space="0" w:color="auto"/>
              <w:bottom w:val="single" w:sz="4" w:space="0" w:color="auto"/>
              <w:right w:val="single" w:sz="4" w:space="0" w:color="auto"/>
            </w:tcBorders>
          </w:tcPr>
          <w:p w14:paraId="721F8DE7" w14:textId="61FB6B78" w:rsidR="00305220" w:rsidRPr="009709C5" w:rsidRDefault="00305220" w:rsidP="00305220">
            <w:pPr>
              <w:pStyle w:val="TAL"/>
            </w:pPr>
            <w:r w:rsidRPr="009709C5">
              <w:t>“38.533 4.5.1.2+4.5.1.4+6.5.1.2+6.5.1.4 TT</w:t>
            </w:r>
            <w:r w:rsidRPr="00860A69">
              <w:t xml:space="preserve"> </w:t>
            </w:r>
            <w:r w:rsidRPr="00144F36">
              <w:t>v4</w:t>
            </w:r>
            <w:r w:rsidRPr="009709C5">
              <w:t>.zip”</w:t>
            </w:r>
          </w:p>
        </w:tc>
        <w:tc>
          <w:tcPr>
            <w:tcW w:w="1986" w:type="dxa"/>
            <w:gridSpan w:val="2"/>
            <w:tcBorders>
              <w:top w:val="single" w:sz="4" w:space="0" w:color="auto"/>
              <w:left w:val="single" w:sz="4" w:space="0" w:color="auto"/>
              <w:bottom w:val="single" w:sz="4" w:space="0" w:color="auto"/>
              <w:right w:val="single" w:sz="4" w:space="0" w:color="auto"/>
            </w:tcBorders>
          </w:tcPr>
          <w:p w14:paraId="0C54773A" w14:textId="77777777" w:rsidR="00305220" w:rsidRDefault="00305220" w:rsidP="00305220">
            <w:pPr>
              <w:pStyle w:val="TAL"/>
            </w:pPr>
            <w:r w:rsidRPr="009709C5">
              <w:t>“1 NR Cell (1 E-UTRA Cell for NSA case), 1 sub-test, Fading, 5 Time Periods”</w:t>
            </w:r>
          </w:p>
          <w:p w14:paraId="3F93C5E3" w14:textId="642AE8F8" w:rsidR="00305220" w:rsidRPr="009709C5" w:rsidRDefault="00305220" w:rsidP="00305220">
            <w:pPr>
              <w:pStyle w:val="TAL"/>
            </w:pPr>
            <w:r w:rsidRPr="00860A69">
              <w:t>Note: The spreadsheet “</w:t>
            </w:r>
            <w:r w:rsidRPr="00860A69">
              <w:rPr>
                <w:lang w:eastAsia="zh-CN"/>
              </w:rPr>
              <w:t>16.5.1.4</w:t>
            </w:r>
            <w:r w:rsidRPr="00860A69">
              <w:t>-3” only applies to 30kHz SCS + 20MHz CBW RedCap test configurations.</w:t>
            </w:r>
          </w:p>
        </w:tc>
      </w:tr>
      <w:tr w:rsidR="00305220" w:rsidRPr="009709C5" w14:paraId="1EBD04C8" w14:textId="77777777" w:rsidTr="00C86F8E">
        <w:tc>
          <w:tcPr>
            <w:tcW w:w="2968" w:type="dxa"/>
            <w:tcBorders>
              <w:top w:val="single" w:sz="4" w:space="0" w:color="auto"/>
              <w:left w:val="single" w:sz="4" w:space="0" w:color="auto"/>
              <w:bottom w:val="single" w:sz="4" w:space="0" w:color="auto"/>
              <w:right w:val="single" w:sz="4" w:space="0" w:color="auto"/>
            </w:tcBorders>
          </w:tcPr>
          <w:p w14:paraId="6E9B143B" w14:textId="77777777" w:rsidR="00305220" w:rsidRPr="009709C5" w:rsidRDefault="00305220" w:rsidP="00305220">
            <w:pPr>
              <w:pStyle w:val="TAL"/>
            </w:pPr>
            <w:r w:rsidRPr="009709C5">
              <w:t>RLM_Out_of_Sync_01</w:t>
            </w:r>
          </w:p>
        </w:tc>
        <w:tc>
          <w:tcPr>
            <w:tcW w:w="1111" w:type="dxa"/>
            <w:gridSpan w:val="2"/>
            <w:tcBorders>
              <w:top w:val="single" w:sz="4" w:space="0" w:color="auto"/>
              <w:left w:val="single" w:sz="4" w:space="0" w:color="auto"/>
              <w:bottom w:val="single" w:sz="4" w:space="0" w:color="auto"/>
              <w:right w:val="single" w:sz="4" w:space="0" w:color="auto"/>
            </w:tcBorders>
          </w:tcPr>
          <w:p w14:paraId="4E640276" w14:textId="77777777" w:rsidR="00305220" w:rsidRPr="009709C5" w:rsidRDefault="00305220" w:rsidP="00305220">
            <w:pPr>
              <w:keepNext/>
              <w:keepLines/>
              <w:spacing w:after="0"/>
              <w:rPr>
                <w:rFonts w:ascii="Arial" w:hAnsi="Arial"/>
                <w:sz w:val="18"/>
              </w:rPr>
            </w:pPr>
            <w:r w:rsidRPr="009709C5">
              <w:rPr>
                <w:rFonts w:ascii="Arial" w:hAnsi="Arial"/>
                <w:sz w:val="18"/>
              </w:rPr>
              <w:t>4.5.1.1</w:t>
            </w:r>
          </w:p>
          <w:p w14:paraId="6DBF396A" w14:textId="77777777" w:rsidR="00305220" w:rsidRPr="009709C5" w:rsidRDefault="00305220" w:rsidP="00305220">
            <w:pPr>
              <w:keepNext/>
              <w:keepLines/>
              <w:spacing w:after="0"/>
              <w:rPr>
                <w:rFonts w:ascii="Arial" w:hAnsi="Arial"/>
                <w:sz w:val="18"/>
              </w:rPr>
            </w:pPr>
            <w:r w:rsidRPr="009709C5">
              <w:rPr>
                <w:rFonts w:ascii="Arial" w:hAnsi="Arial"/>
                <w:sz w:val="18"/>
              </w:rPr>
              <w:t>4.5.1.3</w:t>
            </w:r>
          </w:p>
          <w:p w14:paraId="5C0A7B76" w14:textId="77777777" w:rsidR="00305220" w:rsidRPr="009709C5" w:rsidRDefault="00305220" w:rsidP="00305220">
            <w:pPr>
              <w:keepNext/>
              <w:keepLines/>
              <w:spacing w:after="0"/>
              <w:rPr>
                <w:rFonts w:ascii="Arial" w:hAnsi="Arial"/>
                <w:sz w:val="18"/>
              </w:rPr>
            </w:pPr>
            <w:r w:rsidRPr="009709C5">
              <w:rPr>
                <w:rFonts w:ascii="Arial" w:hAnsi="Arial"/>
                <w:sz w:val="18"/>
              </w:rPr>
              <w:t>6.5.1.1</w:t>
            </w:r>
          </w:p>
          <w:p w14:paraId="192F43B3" w14:textId="77777777" w:rsidR="00305220" w:rsidRPr="009709C5" w:rsidRDefault="00305220" w:rsidP="00305220">
            <w:pPr>
              <w:pStyle w:val="TAL"/>
            </w:pPr>
            <w:r w:rsidRPr="009709C5">
              <w:t>6.5.1.3</w:t>
            </w:r>
          </w:p>
          <w:p w14:paraId="4544D7BC" w14:textId="77777777" w:rsidR="00305220" w:rsidRPr="009709C5" w:rsidRDefault="00305220" w:rsidP="00305220">
            <w:pPr>
              <w:pStyle w:val="TAL"/>
            </w:pPr>
          </w:p>
          <w:p w14:paraId="7D15197D" w14:textId="77777777" w:rsidR="00305220" w:rsidRPr="009709C5" w:rsidRDefault="00305220" w:rsidP="00305220">
            <w:pPr>
              <w:pStyle w:val="TAL"/>
            </w:pPr>
            <w:r w:rsidRPr="009709C5">
              <w:t>4.5.1.5</w:t>
            </w:r>
          </w:p>
          <w:p w14:paraId="2D7FDA94" w14:textId="77777777" w:rsidR="00305220" w:rsidRPr="009709C5" w:rsidRDefault="00305220" w:rsidP="00305220">
            <w:pPr>
              <w:pStyle w:val="TAL"/>
            </w:pPr>
            <w:r w:rsidRPr="009709C5">
              <w:t>4.5.1.7</w:t>
            </w:r>
          </w:p>
          <w:p w14:paraId="1CF13782" w14:textId="77777777" w:rsidR="00305220" w:rsidRPr="009709C5" w:rsidRDefault="00305220" w:rsidP="00305220">
            <w:pPr>
              <w:pStyle w:val="TAL"/>
            </w:pPr>
            <w:r w:rsidRPr="009709C5">
              <w:t>6.5.1.5</w:t>
            </w:r>
          </w:p>
          <w:p w14:paraId="48450604" w14:textId="77777777" w:rsidR="00305220" w:rsidRPr="005E4792" w:rsidRDefault="00305220" w:rsidP="00305220">
            <w:pPr>
              <w:pStyle w:val="TAL"/>
            </w:pPr>
            <w:r w:rsidRPr="009709C5">
              <w:t>6.5.1.7</w:t>
            </w:r>
          </w:p>
          <w:p w14:paraId="2EA7D611" w14:textId="77777777" w:rsidR="00305220" w:rsidRDefault="00305220" w:rsidP="00305220">
            <w:pPr>
              <w:pStyle w:val="TAL"/>
              <w:rPr>
                <w:lang w:eastAsia="zh-CN"/>
              </w:rPr>
            </w:pPr>
            <w:r w:rsidRPr="005E4792">
              <w:rPr>
                <w:rFonts w:hint="eastAsia"/>
                <w:lang w:eastAsia="zh-CN"/>
              </w:rPr>
              <w:lastRenderedPageBreak/>
              <w:t>1</w:t>
            </w:r>
            <w:r w:rsidRPr="005E4792">
              <w:rPr>
                <w:lang w:eastAsia="zh-CN"/>
              </w:rPr>
              <w:t>6.5.1.2</w:t>
            </w:r>
          </w:p>
          <w:p w14:paraId="77CC274F" w14:textId="77777777" w:rsidR="00305220" w:rsidRDefault="00305220" w:rsidP="00305220">
            <w:pPr>
              <w:pStyle w:val="TAL"/>
              <w:rPr>
                <w:lang w:eastAsia="zh-CN"/>
              </w:rPr>
            </w:pPr>
            <w:r>
              <w:rPr>
                <w:lang w:eastAsia="zh-CN"/>
              </w:rPr>
              <w:t>16.5.1.10</w:t>
            </w:r>
          </w:p>
          <w:p w14:paraId="6CEB4499" w14:textId="6E0CF96F" w:rsidR="00305220" w:rsidRPr="009709C5" w:rsidRDefault="00305220" w:rsidP="00305220">
            <w:pPr>
              <w:pStyle w:val="TAL"/>
            </w:pPr>
            <w:r>
              <w:rPr>
                <w:lang w:eastAsia="zh-CN"/>
              </w:rPr>
              <w:t>16.5.1.14</w:t>
            </w:r>
          </w:p>
        </w:tc>
        <w:tc>
          <w:tcPr>
            <w:tcW w:w="3234" w:type="dxa"/>
            <w:tcBorders>
              <w:top w:val="single" w:sz="4" w:space="0" w:color="auto"/>
              <w:left w:val="single" w:sz="4" w:space="0" w:color="auto"/>
              <w:bottom w:val="single" w:sz="4" w:space="0" w:color="auto"/>
              <w:right w:val="single" w:sz="4" w:space="0" w:color="auto"/>
            </w:tcBorders>
          </w:tcPr>
          <w:p w14:paraId="18B3A1A3" w14:textId="44809A5F" w:rsidR="00305220" w:rsidRPr="009709C5" w:rsidRDefault="00305220" w:rsidP="00305220">
            <w:pPr>
              <w:pStyle w:val="TAL"/>
            </w:pPr>
            <w:r w:rsidRPr="009709C5">
              <w:rPr>
                <w:rFonts w:eastAsia="??"/>
                <w:szCs w:val="32"/>
              </w:rPr>
              <w:lastRenderedPageBreak/>
              <w:t>“</w:t>
            </w:r>
            <w:r w:rsidRPr="009709C5">
              <w:t>38.533 4.5.1.1+4.5.1.3+6.5.1.1+6.5.1.3 TT</w:t>
            </w:r>
            <w:r w:rsidRPr="005E4792">
              <w:t xml:space="preserve"> </w:t>
            </w:r>
            <w:r w:rsidRPr="00144F36">
              <w:rPr>
                <w:lang w:eastAsia="zh-CN"/>
              </w:rPr>
              <w:t>v4</w:t>
            </w:r>
            <w:r w:rsidRPr="009709C5">
              <w:t>.zip”</w:t>
            </w:r>
          </w:p>
        </w:tc>
        <w:tc>
          <w:tcPr>
            <w:tcW w:w="1986" w:type="dxa"/>
            <w:gridSpan w:val="2"/>
            <w:tcBorders>
              <w:top w:val="single" w:sz="4" w:space="0" w:color="auto"/>
              <w:left w:val="single" w:sz="4" w:space="0" w:color="auto"/>
              <w:bottom w:val="single" w:sz="4" w:space="0" w:color="auto"/>
              <w:right w:val="single" w:sz="4" w:space="0" w:color="auto"/>
            </w:tcBorders>
          </w:tcPr>
          <w:p w14:paraId="0E37476A" w14:textId="77777777" w:rsidR="00305220" w:rsidRDefault="00305220" w:rsidP="00305220">
            <w:pPr>
              <w:pStyle w:val="TAL"/>
            </w:pPr>
            <w:r w:rsidRPr="009709C5">
              <w:t>“1 NR Cell (1 E-UTRA Cell for NSA case), 1 sub-test, Fading, 3 Time Periods”</w:t>
            </w:r>
          </w:p>
          <w:p w14:paraId="3E4CAE06" w14:textId="79BB63FA" w:rsidR="00305220" w:rsidRPr="009709C5" w:rsidRDefault="00305220" w:rsidP="00305220">
            <w:pPr>
              <w:pStyle w:val="TAL"/>
            </w:pPr>
            <w:r>
              <w:t xml:space="preserve">Note: The spreadsheet “16.5.1.2-3” only applies to 30kHz SCS + 20MHz CBW </w:t>
            </w:r>
            <w:r>
              <w:lastRenderedPageBreak/>
              <w:t>RedCap test configurations.</w:t>
            </w:r>
          </w:p>
        </w:tc>
      </w:tr>
      <w:tr w:rsidR="00305220" w:rsidRPr="009709C5" w14:paraId="2602670E" w14:textId="77777777" w:rsidTr="00C86F8E">
        <w:tc>
          <w:tcPr>
            <w:tcW w:w="2968" w:type="dxa"/>
            <w:tcBorders>
              <w:top w:val="single" w:sz="4" w:space="0" w:color="auto"/>
              <w:left w:val="single" w:sz="4" w:space="0" w:color="auto"/>
              <w:bottom w:val="single" w:sz="4" w:space="0" w:color="auto"/>
              <w:right w:val="single" w:sz="4" w:space="0" w:color="auto"/>
            </w:tcBorders>
          </w:tcPr>
          <w:p w14:paraId="546D3603" w14:textId="77777777" w:rsidR="00305220" w:rsidRPr="009709C5" w:rsidRDefault="00305220" w:rsidP="00305220">
            <w:pPr>
              <w:pStyle w:val="TAL"/>
            </w:pPr>
            <w:r w:rsidRPr="009709C5">
              <w:lastRenderedPageBreak/>
              <w:t>UE_Timing_Advance_01</w:t>
            </w:r>
          </w:p>
        </w:tc>
        <w:tc>
          <w:tcPr>
            <w:tcW w:w="1111" w:type="dxa"/>
            <w:gridSpan w:val="2"/>
            <w:tcBorders>
              <w:top w:val="single" w:sz="4" w:space="0" w:color="auto"/>
              <w:left w:val="single" w:sz="4" w:space="0" w:color="auto"/>
              <w:bottom w:val="single" w:sz="4" w:space="0" w:color="auto"/>
              <w:right w:val="single" w:sz="4" w:space="0" w:color="auto"/>
            </w:tcBorders>
          </w:tcPr>
          <w:p w14:paraId="7CBDE442" w14:textId="77777777" w:rsidR="00305220" w:rsidRPr="009709C5" w:rsidRDefault="00305220" w:rsidP="00305220">
            <w:pPr>
              <w:keepNext/>
              <w:keepLines/>
              <w:spacing w:after="0"/>
              <w:rPr>
                <w:rFonts w:ascii="Arial" w:hAnsi="Arial"/>
                <w:sz w:val="18"/>
              </w:rPr>
            </w:pPr>
            <w:r w:rsidRPr="009709C5">
              <w:rPr>
                <w:rFonts w:ascii="Arial" w:hAnsi="Arial"/>
                <w:sz w:val="18"/>
              </w:rPr>
              <w:t>4.4.3.1</w:t>
            </w:r>
          </w:p>
          <w:p w14:paraId="645B3806" w14:textId="77777777" w:rsidR="00305220" w:rsidRDefault="00305220" w:rsidP="00305220">
            <w:pPr>
              <w:pStyle w:val="TAL"/>
            </w:pPr>
            <w:r w:rsidRPr="009709C5">
              <w:t>6.4.3.1</w:t>
            </w:r>
          </w:p>
          <w:p w14:paraId="1A811F97" w14:textId="77777777" w:rsidR="00305220" w:rsidRDefault="00305220" w:rsidP="00305220">
            <w:pPr>
              <w:pStyle w:val="TAL"/>
            </w:pPr>
            <w:r>
              <w:t>16.4.3.1</w:t>
            </w:r>
          </w:p>
          <w:p w14:paraId="1BEAA9A5" w14:textId="66A59C6D" w:rsidR="00305220" w:rsidRPr="009709C5" w:rsidRDefault="00305220" w:rsidP="00305220">
            <w:pPr>
              <w:pStyle w:val="TAL"/>
            </w:pPr>
            <w:r>
              <w:t>16.4.3.2</w:t>
            </w:r>
          </w:p>
        </w:tc>
        <w:tc>
          <w:tcPr>
            <w:tcW w:w="3234" w:type="dxa"/>
            <w:tcBorders>
              <w:top w:val="single" w:sz="4" w:space="0" w:color="auto"/>
              <w:left w:val="single" w:sz="4" w:space="0" w:color="auto"/>
              <w:bottom w:val="single" w:sz="4" w:space="0" w:color="auto"/>
              <w:right w:val="single" w:sz="4" w:space="0" w:color="auto"/>
            </w:tcBorders>
          </w:tcPr>
          <w:p w14:paraId="147AE78D" w14:textId="20813103" w:rsidR="00305220" w:rsidRPr="009709C5" w:rsidRDefault="00305220" w:rsidP="00305220">
            <w:pPr>
              <w:pStyle w:val="TAL"/>
            </w:pPr>
            <w:r w:rsidRPr="009709C5">
              <w:rPr>
                <w:szCs w:val="18"/>
                <w:lang w:eastAsia="de-DE"/>
              </w:rPr>
              <w:t xml:space="preserve">“38.533 </w:t>
            </w:r>
            <w:r w:rsidRPr="009709C5">
              <w:rPr>
                <w:lang w:eastAsia="de-DE"/>
              </w:rPr>
              <w:t>4.4.3.1</w:t>
            </w:r>
            <w:r w:rsidRPr="00144F36">
              <w:rPr>
                <w:lang w:eastAsia="de-DE"/>
              </w:rPr>
              <w:t>+6.4.3.1+16.4.3.1+16.4.3.2</w:t>
            </w:r>
            <w:r w:rsidRPr="009709C5">
              <w:rPr>
                <w:lang w:eastAsia="de-DE"/>
              </w:rPr>
              <w:t xml:space="preserve"> TT</w:t>
            </w:r>
            <w:r w:rsidRPr="009709C5">
              <w:rPr>
                <w:szCs w:val="18"/>
                <w:lang w:eastAsia="de-DE"/>
              </w:rPr>
              <w:t>.zip”</w:t>
            </w:r>
          </w:p>
        </w:tc>
        <w:tc>
          <w:tcPr>
            <w:tcW w:w="1986" w:type="dxa"/>
            <w:gridSpan w:val="2"/>
            <w:tcBorders>
              <w:top w:val="single" w:sz="4" w:space="0" w:color="auto"/>
              <w:left w:val="single" w:sz="4" w:space="0" w:color="auto"/>
              <w:bottom w:val="single" w:sz="4" w:space="0" w:color="auto"/>
              <w:right w:val="single" w:sz="4" w:space="0" w:color="auto"/>
            </w:tcBorders>
          </w:tcPr>
          <w:p w14:paraId="4A11C013" w14:textId="77777777" w:rsidR="00305220" w:rsidRPr="009709C5" w:rsidRDefault="00305220" w:rsidP="00305220">
            <w:pPr>
              <w:pStyle w:val="TAL"/>
            </w:pPr>
            <w:r w:rsidRPr="009709C5">
              <w:t>“1 NR Cell (1 E-UTRA Cell for NSA case), No Fading”</w:t>
            </w:r>
          </w:p>
        </w:tc>
      </w:tr>
      <w:tr w:rsidR="00305220" w:rsidRPr="009709C5" w14:paraId="635E6493" w14:textId="77777777" w:rsidTr="00C86F8E">
        <w:tc>
          <w:tcPr>
            <w:tcW w:w="2968" w:type="dxa"/>
            <w:tcBorders>
              <w:top w:val="single" w:sz="4" w:space="0" w:color="auto"/>
              <w:left w:val="single" w:sz="4" w:space="0" w:color="auto"/>
              <w:bottom w:val="single" w:sz="4" w:space="0" w:color="auto"/>
              <w:right w:val="single" w:sz="4" w:space="0" w:color="auto"/>
            </w:tcBorders>
          </w:tcPr>
          <w:p w14:paraId="453848DF" w14:textId="77777777" w:rsidR="00305220" w:rsidRPr="009709C5" w:rsidRDefault="00305220" w:rsidP="00305220">
            <w:pPr>
              <w:pStyle w:val="TAL"/>
            </w:pPr>
            <w:r w:rsidRPr="009709C5">
              <w:t>UE Transmit_Timing_01</w:t>
            </w:r>
          </w:p>
        </w:tc>
        <w:tc>
          <w:tcPr>
            <w:tcW w:w="1111" w:type="dxa"/>
            <w:gridSpan w:val="2"/>
            <w:tcBorders>
              <w:top w:val="single" w:sz="4" w:space="0" w:color="auto"/>
              <w:left w:val="single" w:sz="4" w:space="0" w:color="auto"/>
              <w:bottom w:val="single" w:sz="4" w:space="0" w:color="auto"/>
              <w:right w:val="single" w:sz="4" w:space="0" w:color="auto"/>
            </w:tcBorders>
          </w:tcPr>
          <w:p w14:paraId="1B50631D" w14:textId="77777777" w:rsidR="00305220" w:rsidRPr="009709C5" w:rsidRDefault="00305220" w:rsidP="00305220">
            <w:pPr>
              <w:pStyle w:val="TAL"/>
            </w:pPr>
            <w:r w:rsidRPr="009709C5">
              <w:t>4.4.1.1</w:t>
            </w:r>
          </w:p>
          <w:p w14:paraId="218FD87C" w14:textId="77777777" w:rsidR="00305220" w:rsidRDefault="00305220" w:rsidP="00305220">
            <w:pPr>
              <w:pStyle w:val="TAL"/>
            </w:pPr>
            <w:r w:rsidRPr="009709C5">
              <w:t>6.4.1.1</w:t>
            </w:r>
          </w:p>
          <w:p w14:paraId="2670D73A" w14:textId="77777777" w:rsidR="00305220" w:rsidRDefault="00305220" w:rsidP="00305220">
            <w:pPr>
              <w:pStyle w:val="TAL"/>
              <w:rPr>
                <w:lang w:eastAsia="zh-CN"/>
              </w:rPr>
            </w:pPr>
            <w:r>
              <w:rPr>
                <w:rFonts w:hint="eastAsia"/>
                <w:lang w:eastAsia="zh-CN"/>
              </w:rPr>
              <w:t>1</w:t>
            </w:r>
            <w:r>
              <w:rPr>
                <w:lang w:eastAsia="zh-CN"/>
              </w:rPr>
              <w:t>6.4.1.1</w:t>
            </w:r>
          </w:p>
          <w:p w14:paraId="75F709AD" w14:textId="51FD9F2A" w:rsidR="00305220" w:rsidRPr="009709C5" w:rsidRDefault="00305220" w:rsidP="00305220">
            <w:pPr>
              <w:pStyle w:val="TAL"/>
            </w:pPr>
            <w:r>
              <w:rPr>
                <w:rFonts w:hint="eastAsia"/>
                <w:lang w:eastAsia="zh-CN"/>
              </w:rPr>
              <w:t>1</w:t>
            </w:r>
            <w:r>
              <w:rPr>
                <w:lang w:eastAsia="zh-CN"/>
              </w:rPr>
              <w:t>6.4.1.2</w:t>
            </w:r>
          </w:p>
        </w:tc>
        <w:tc>
          <w:tcPr>
            <w:tcW w:w="3234" w:type="dxa"/>
            <w:tcBorders>
              <w:top w:val="single" w:sz="4" w:space="0" w:color="auto"/>
              <w:left w:val="single" w:sz="4" w:space="0" w:color="auto"/>
              <w:bottom w:val="single" w:sz="4" w:space="0" w:color="auto"/>
              <w:right w:val="single" w:sz="4" w:space="0" w:color="auto"/>
            </w:tcBorders>
          </w:tcPr>
          <w:p w14:paraId="213B3041" w14:textId="6AE1FE9B" w:rsidR="00305220" w:rsidRPr="009709C5" w:rsidRDefault="00305220" w:rsidP="00305220">
            <w:pPr>
              <w:pStyle w:val="TAL"/>
            </w:pPr>
            <w:r w:rsidRPr="009709C5">
              <w:t>“38.533 4.4.1.1+6.4.1.1</w:t>
            </w:r>
            <w:r>
              <w:t>+</w:t>
            </w:r>
            <w:r>
              <w:rPr>
                <w:rFonts w:hint="eastAsia"/>
                <w:lang w:eastAsia="zh-CN"/>
              </w:rPr>
              <w:t>1</w:t>
            </w:r>
            <w:r>
              <w:rPr>
                <w:lang w:eastAsia="zh-CN"/>
              </w:rPr>
              <w:t>6.4.1.1+</w:t>
            </w:r>
            <w:r>
              <w:rPr>
                <w:rFonts w:hint="eastAsia"/>
                <w:lang w:eastAsia="zh-CN"/>
              </w:rPr>
              <w:t>1</w:t>
            </w:r>
            <w:r>
              <w:rPr>
                <w:lang w:eastAsia="zh-CN"/>
              </w:rPr>
              <w:t>6.4.1.2</w:t>
            </w:r>
            <w:r w:rsidRPr="009709C5">
              <w:t xml:space="preserve"> TT.zip”</w:t>
            </w:r>
          </w:p>
        </w:tc>
        <w:tc>
          <w:tcPr>
            <w:tcW w:w="1986" w:type="dxa"/>
            <w:gridSpan w:val="2"/>
            <w:tcBorders>
              <w:top w:val="single" w:sz="4" w:space="0" w:color="auto"/>
              <w:left w:val="single" w:sz="4" w:space="0" w:color="auto"/>
              <w:bottom w:val="single" w:sz="4" w:space="0" w:color="auto"/>
              <w:right w:val="single" w:sz="4" w:space="0" w:color="auto"/>
            </w:tcBorders>
          </w:tcPr>
          <w:p w14:paraId="76B6F192" w14:textId="77777777" w:rsidR="00305220" w:rsidRPr="009709C5" w:rsidRDefault="00305220" w:rsidP="00305220">
            <w:pPr>
              <w:pStyle w:val="TAL"/>
            </w:pPr>
            <w:r w:rsidRPr="009709C5">
              <w:t>“1 NR Cell (1 E-UTRA Cell for NSA case), 2 sub-tests, No Fading”</w:t>
            </w:r>
          </w:p>
        </w:tc>
      </w:tr>
      <w:tr w:rsidR="00305220" w:rsidRPr="009709C5" w14:paraId="41724814" w14:textId="77777777" w:rsidTr="00C86F8E">
        <w:tc>
          <w:tcPr>
            <w:tcW w:w="2968" w:type="dxa"/>
            <w:tcBorders>
              <w:top w:val="single" w:sz="4" w:space="0" w:color="auto"/>
              <w:left w:val="single" w:sz="4" w:space="0" w:color="auto"/>
              <w:bottom w:val="single" w:sz="4" w:space="0" w:color="auto"/>
              <w:right w:val="single" w:sz="4" w:space="0" w:color="auto"/>
            </w:tcBorders>
          </w:tcPr>
          <w:p w14:paraId="37454307" w14:textId="77777777" w:rsidR="00305220" w:rsidRPr="009709C5" w:rsidRDefault="00305220" w:rsidP="00305220">
            <w:pPr>
              <w:pStyle w:val="TAL"/>
            </w:pPr>
            <w:r w:rsidRPr="009709C5">
              <w:t>RRC_reconfiguration_delay_01</w:t>
            </w:r>
          </w:p>
        </w:tc>
        <w:tc>
          <w:tcPr>
            <w:tcW w:w="1111" w:type="dxa"/>
            <w:gridSpan w:val="2"/>
            <w:tcBorders>
              <w:top w:val="single" w:sz="4" w:space="0" w:color="auto"/>
              <w:left w:val="single" w:sz="4" w:space="0" w:color="auto"/>
              <w:bottom w:val="single" w:sz="4" w:space="0" w:color="auto"/>
              <w:right w:val="single" w:sz="4" w:space="0" w:color="auto"/>
            </w:tcBorders>
          </w:tcPr>
          <w:p w14:paraId="77294565" w14:textId="77777777" w:rsidR="00305220" w:rsidRPr="009709C5" w:rsidRDefault="00305220" w:rsidP="00305220">
            <w:pPr>
              <w:pStyle w:val="TAL"/>
            </w:pPr>
            <w:r w:rsidRPr="009709C5">
              <w:t>4.5.4.1</w:t>
            </w:r>
          </w:p>
          <w:p w14:paraId="05583C70" w14:textId="77777777" w:rsidR="00305220" w:rsidRPr="009709C5" w:rsidRDefault="00305220" w:rsidP="00305220">
            <w:pPr>
              <w:pStyle w:val="TAL"/>
            </w:pPr>
            <w:r w:rsidRPr="009709C5">
              <w:t>6.5.4.1</w:t>
            </w:r>
          </w:p>
        </w:tc>
        <w:tc>
          <w:tcPr>
            <w:tcW w:w="3234" w:type="dxa"/>
            <w:tcBorders>
              <w:top w:val="single" w:sz="4" w:space="0" w:color="auto"/>
              <w:left w:val="single" w:sz="4" w:space="0" w:color="auto"/>
              <w:bottom w:val="single" w:sz="4" w:space="0" w:color="auto"/>
              <w:right w:val="single" w:sz="4" w:space="0" w:color="auto"/>
            </w:tcBorders>
          </w:tcPr>
          <w:p w14:paraId="25135B32" w14:textId="77777777" w:rsidR="00305220" w:rsidRPr="009709C5" w:rsidRDefault="00305220" w:rsidP="00305220">
            <w:pPr>
              <w:pStyle w:val="TAL"/>
            </w:pPr>
            <w:r w:rsidRPr="009709C5">
              <w:t>“38.533 4.5.4.1+6.5.1.1 TT.zip”</w:t>
            </w:r>
          </w:p>
        </w:tc>
        <w:tc>
          <w:tcPr>
            <w:tcW w:w="1986" w:type="dxa"/>
            <w:gridSpan w:val="2"/>
            <w:tcBorders>
              <w:top w:val="single" w:sz="4" w:space="0" w:color="auto"/>
              <w:left w:val="single" w:sz="4" w:space="0" w:color="auto"/>
              <w:bottom w:val="single" w:sz="4" w:space="0" w:color="auto"/>
              <w:right w:val="single" w:sz="4" w:space="0" w:color="auto"/>
            </w:tcBorders>
          </w:tcPr>
          <w:p w14:paraId="729E6414" w14:textId="77777777" w:rsidR="00305220" w:rsidRPr="009709C5" w:rsidRDefault="00305220" w:rsidP="00305220">
            <w:pPr>
              <w:pStyle w:val="TAL"/>
            </w:pPr>
            <w:r w:rsidRPr="009709C5">
              <w:t>“1 E-UTRA Cell, 2 NR Cells”, 3 Time Periods, No Fading”</w:t>
            </w:r>
          </w:p>
        </w:tc>
      </w:tr>
      <w:tr w:rsidR="00305220" w:rsidRPr="009709C5" w14:paraId="26F878B1" w14:textId="77777777" w:rsidTr="00C86F8E">
        <w:tc>
          <w:tcPr>
            <w:tcW w:w="2968" w:type="dxa"/>
            <w:tcBorders>
              <w:top w:val="single" w:sz="4" w:space="0" w:color="auto"/>
              <w:left w:val="single" w:sz="4" w:space="0" w:color="auto"/>
              <w:bottom w:val="single" w:sz="4" w:space="0" w:color="auto"/>
              <w:right w:val="single" w:sz="4" w:space="0" w:color="auto"/>
            </w:tcBorders>
          </w:tcPr>
          <w:p w14:paraId="584407FF" w14:textId="77777777" w:rsidR="00305220" w:rsidRPr="009709C5" w:rsidRDefault="00305220" w:rsidP="00305220">
            <w:pPr>
              <w:pStyle w:val="TAL"/>
            </w:pPr>
            <w:r w:rsidRPr="009709C5">
              <w:t>Intra_Freq_HO_Known_Target</w:t>
            </w:r>
          </w:p>
        </w:tc>
        <w:tc>
          <w:tcPr>
            <w:tcW w:w="1111" w:type="dxa"/>
            <w:gridSpan w:val="2"/>
            <w:tcBorders>
              <w:top w:val="single" w:sz="4" w:space="0" w:color="auto"/>
              <w:left w:val="single" w:sz="4" w:space="0" w:color="auto"/>
              <w:bottom w:val="single" w:sz="4" w:space="0" w:color="auto"/>
              <w:right w:val="single" w:sz="4" w:space="0" w:color="auto"/>
            </w:tcBorders>
          </w:tcPr>
          <w:p w14:paraId="594E8517" w14:textId="77777777" w:rsidR="00305220" w:rsidRDefault="00305220" w:rsidP="00305220">
            <w:pPr>
              <w:pStyle w:val="TAL"/>
            </w:pPr>
            <w:r w:rsidRPr="009709C5">
              <w:t>6.3.1.1</w:t>
            </w:r>
          </w:p>
          <w:p w14:paraId="44F3AE95" w14:textId="3454A105" w:rsidR="00305220" w:rsidRPr="009709C5" w:rsidRDefault="00305220" w:rsidP="00305220">
            <w:pPr>
              <w:pStyle w:val="TAL"/>
            </w:pPr>
            <w:r>
              <w:t>16.3.1.2</w:t>
            </w:r>
          </w:p>
        </w:tc>
        <w:tc>
          <w:tcPr>
            <w:tcW w:w="3234" w:type="dxa"/>
            <w:tcBorders>
              <w:top w:val="single" w:sz="4" w:space="0" w:color="auto"/>
              <w:left w:val="single" w:sz="4" w:space="0" w:color="auto"/>
              <w:bottom w:val="single" w:sz="4" w:space="0" w:color="auto"/>
              <w:right w:val="single" w:sz="4" w:space="0" w:color="auto"/>
            </w:tcBorders>
          </w:tcPr>
          <w:p w14:paraId="537D6803" w14:textId="50334D8D" w:rsidR="00305220" w:rsidRPr="009709C5" w:rsidRDefault="00305220" w:rsidP="00305220">
            <w:pPr>
              <w:pStyle w:val="TAL"/>
            </w:pPr>
            <w:r w:rsidRPr="009709C5">
              <w:t>“38.533 6.3.1.1</w:t>
            </w:r>
            <w:r w:rsidRPr="00144F36">
              <w:t>+16.3.1.2</w:t>
            </w:r>
            <w:r w:rsidRPr="009709C5">
              <w:t xml:space="preserve"> TT.zip”</w:t>
            </w:r>
          </w:p>
        </w:tc>
        <w:tc>
          <w:tcPr>
            <w:tcW w:w="1986" w:type="dxa"/>
            <w:gridSpan w:val="2"/>
            <w:tcBorders>
              <w:top w:val="single" w:sz="4" w:space="0" w:color="auto"/>
              <w:left w:val="single" w:sz="4" w:space="0" w:color="auto"/>
              <w:bottom w:val="single" w:sz="4" w:space="0" w:color="auto"/>
              <w:right w:val="single" w:sz="4" w:space="0" w:color="auto"/>
            </w:tcBorders>
          </w:tcPr>
          <w:p w14:paraId="42BCC995" w14:textId="77777777" w:rsidR="00305220" w:rsidRDefault="00305220" w:rsidP="00305220">
            <w:pPr>
              <w:pStyle w:val="TAL"/>
            </w:pPr>
            <w:r w:rsidRPr="009709C5">
              <w:t>“2 Intra-Freq NR Cells, 3 Time Periods, No Fading”</w:t>
            </w:r>
          </w:p>
          <w:p w14:paraId="0D0C2BC9" w14:textId="5F8E2388" w:rsidR="00305220" w:rsidRPr="009709C5" w:rsidRDefault="00305220" w:rsidP="00305220">
            <w:pPr>
              <w:pStyle w:val="TAL"/>
            </w:pPr>
            <w:r>
              <w:t>Note: The spreadsheet “16.3.1.2-3” only applies to 30kHz SCS + 20MHz CBW RedCap test configurations.</w:t>
            </w:r>
          </w:p>
        </w:tc>
      </w:tr>
      <w:tr w:rsidR="00305220" w:rsidRPr="009709C5" w14:paraId="6E6162AB" w14:textId="77777777" w:rsidTr="00C86F8E">
        <w:tc>
          <w:tcPr>
            <w:tcW w:w="2968" w:type="dxa"/>
            <w:tcBorders>
              <w:top w:val="single" w:sz="4" w:space="0" w:color="auto"/>
              <w:left w:val="single" w:sz="4" w:space="0" w:color="auto"/>
              <w:bottom w:val="single" w:sz="4" w:space="0" w:color="auto"/>
              <w:right w:val="single" w:sz="4" w:space="0" w:color="auto"/>
            </w:tcBorders>
          </w:tcPr>
          <w:p w14:paraId="253ADA65" w14:textId="77777777" w:rsidR="00305220" w:rsidRPr="009709C5" w:rsidRDefault="00305220" w:rsidP="00305220">
            <w:pPr>
              <w:pStyle w:val="TAL"/>
            </w:pPr>
            <w:r w:rsidRPr="009709C5">
              <w:t>Intra_Freq_HO_Unknown_Target</w:t>
            </w:r>
          </w:p>
        </w:tc>
        <w:tc>
          <w:tcPr>
            <w:tcW w:w="1111" w:type="dxa"/>
            <w:gridSpan w:val="2"/>
            <w:tcBorders>
              <w:top w:val="single" w:sz="4" w:space="0" w:color="auto"/>
              <w:left w:val="single" w:sz="4" w:space="0" w:color="auto"/>
              <w:bottom w:val="single" w:sz="4" w:space="0" w:color="auto"/>
              <w:right w:val="single" w:sz="4" w:space="0" w:color="auto"/>
            </w:tcBorders>
          </w:tcPr>
          <w:p w14:paraId="4EF2CD5B" w14:textId="77777777" w:rsidR="00305220" w:rsidRDefault="00305220" w:rsidP="00305220">
            <w:pPr>
              <w:pStyle w:val="TAL"/>
            </w:pPr>
            <w:r w:rsidRPr="009709C5">
              <w:t>6.3.1.2</w:t>
            </w:r>
          </w:p>
          <w:p w14:paraId="5DD92217" w14:textId="53BCED81" w:rsidR="00305220" w:rsidRPr="009709C5" w:rsidRDefault="00305220" w:rsidP="00305220">
            <w:pPr>
              <w:pStyle w:val="TAL"/>
            </w:pPr>
            <w:r>
              <w:t>16.3.1.4</w:t>
            </w:r>
          </w:p>
        </w:tc>
        <w:tc>
          <w:tcPr>
            <w:tcW w:w="3234" w:type="dxa"/>
            <w:tcBorders>
              <w:top w:val="single" w:sz="4" w:space="0" w:color="auto"/>
              <w:left w:val="single" w:sz="4" w:space="0" w:color="auto"/>
              <w:bottom w:val="single" w:sz="4" w:space="0" w:color="auto"/>
              <w:right w:val="single" w:sz="4" w:space="0" w:color="auto"/>
            </w:tcBorders>
          </w:tcPr>
          <w:p w14:paraId="6DFDBE8B" w14:textId="63E99962" w:rsidR="00305220" w:rsidRPr="009709C5" w:rsidRDefault="00305220" w:rsidP="00305220">
            <w:pPr>
              <w:pStyle w:val="TAL"/>
            </w:pPr>
            <w:r w:rsidRPr="009709C5">
              <w:t>“38.533 6.3.1.2 TT.zip”</w:t>
            </w:r>
            <w:r w:rsidRPr="003A2A1C">
              <w:t>+16.3.1.4</w:t>
            </w:r>
          </w:p>
        </w:tc>
        <w:tc>
          <w:tcPr>
            <w:tcW w:w="1986" w:type="dxa"/>
            <w:gridSpan w:val="2"/>
            <w:tcBorders>
              <w:top w:val="single" w:sz="4" w:space="0" w:color="auto"/>
              <w:left w:val="single" w:sz="4" w:space="0" w:color="auto"/>
              <w:bottom w:val="single" w:sz="4" w:space="0" w:color="auto"/>
              <w:right w:val="single" w:sz="4" w:space="0" w:color="auto"/>
            </w:tcBorders>
          </w:tcPr>
          <w:p w14:paraId="0FEDFE2C" w14:textId="77777777" w:rsidR="00305220" w:rsidRDefault="00305220" w:rsidP="00305220">
            <w:pPr>
              <w:pStyle w:val="TAL"/>
            </w:pPr>
            <w:r w:rsidRPr="009709C5">
              <w:t>“2 Intra-Freq NR Cells, 2 Time Periods, No Fading”</w:t>
            </w:r>
          </w:p>
          <w:p w14:paraId="3A83D3CE" w14:textId="383CA4B8" w:rsidR="00305220" w:rsidRPr="009709C5" w:rsidRDefault="00305220" w:rsidP="00305220">
            <w:pPr>
              <w:pStyle w:val="TAL"/>
            </w:pPr>
            <w:r>
              <w:t>Note: The spreadsheet “16.3.1.4-3” only applies to 30kHz SCS + 20MHz CBW RedCap test configurations.</w:t>
            </w:r>
          </w:p>
        </w:tc>
      </w:tr>
      <w:tr w:rsidR="00305220" w:rsidRPr="009709C5" w14:paraId="5AEDA8D4" w14:textId="77777777" w:rsidTr="00C86F8E">
        <w:tc>
          <w:tcPr>
            <w:tcW w:w="2968" w:type="dxa"/>
            <w:tcBorders>
              <w:top w:val="single" w:sz="4" w:space="0" w:color="auto"/>
              <w:left w:val="single" w:sz="4" w:space="0" w:color="auto"/>
              <w:bottom w:val="single" w:sz="4" w:space="0" w:color="auto"/>
              <w:right w:val="single" w:sz="4" w:space="0" w:color="auto"/>
            </w:tcBorders>
          </w:tcPr>
          <w:p w14:paraId="29133C59" w14:textId="77777777" w:rsidR="00305220" w:rsidRPr="009709C5" w:rsidRDefault="00305220" w:rsidP="00305220">
            <w:pPr>
              <w:pStyle w:val="TAL"/>
            </w:pPr>
            <w:r w:rsidRPr="009709C5">
              <w:t>Inter_Freq_HO</w:t>
            </w:r>
          </w:p>
        </w:tc>
        <w:tc>
          <w:tcPr>
            <w:tcW w:w="1111" w:type="dxa"/>
            <w:gridSpan w:val="2"/>
            <w:tcBorders>
              <w:top w:val="single" w:sz="4" w:space="0" w:color="auto"/>
              <w:left w:val="single" w:sz="4" w:space="0" w:color="auto"/>
              <w:bottom w:val="single" w:sz="4" w:space="0" w:color="auto"/>
              <w:right w:val="single" w:sz="4" w:space="0" w:color="auto"/>
            </w:tcBorders>
          </w:tcPr>
          <w:p w14:paraId="336494BB" w14:textId="77777777" w:rsidR="00305220" w:rsidRDefault="00305220" w:rsidP="00305220">
            <w:pPr>
              <w:pStyle w:val="TAL"/>
            </w:pPr>
            <w:r w:rsidRPr="009709C5">
              <w:t>6.3.1.3</w:t>
            </w:r>
          </w:p>
          <w:p w14:paraId="61FEF07B" w14:textId="34AAA306" w:rsidR="00305220" w:rsidRPr="009709C5" w:rsidRDefault="00305220" w:rsidP="00305220">
            <w:pPr>
              <w:pStyle w:val="TAL"/>
            </w:pPr>
            <w:r>
              <w:t>16.3.1.6</w:t>
            </w:r>
          </w:p>
        </w:tc>
        <w:tc>
          <w:tcPr>
            <w:tcW w:w="3234" w:type="dxa"/>
            <w:tcBorders>
              <w:top w:val="single" w:sz="4" w:space="0" w:color="auto"/>
              <w:left w:val="single" w:sz="4" w:space="0" w:color="auto"/>
              <w:bottom w:val="single" w:sz="4" w:space="0" w:color="auto"/>
              <w:right w:val="single" w:sz="4" w:space="0" w:color="auto"/>
            </w:tcBorders>
          </w:tcPr>
          <w:p w14:paraId="0C5C89D6" w14:textId="526F2136" w:rsidR="00305220" w:rsidRPr="009709C5" w:rsidRDefault="00305220" w:rsidP="00305220">
            <w:pPr>
              <w:pStyle w:val="TAL"/>
            </w:pPr>
            <w:r w:rsidRPr="009709C5">
              <w:t>“38.533 6.3.1.3</w:t>
            </w:r>
            <w:r w:rsidRPr="00144F36">
              <w:t>+16.3.1.6</w:t>
            </w:r>
            <w:r w:rsidRPr="009709C5">
              <w:t xml:space="preserve"> TT.zip”</w:t>
            </w:r>
          </w:p>
        </w:tc>
        <w:tc>
          <w:tcPr>
            <w:tcW w:w="1986" w:type="dxa"/>
            <w:gridSpan w:val="2"/>
            <w:tcBorders>
              <w:top w:val="single" w:sz="4" w:space="0" w:color="auto"/>
              <w:left w:val="single" w:sz="4" w:space="0" w:color="auto"/>
              <w:bottom w:val="single" w:sz="4" w:space="0" w:color="auto"/>
              <w:right w:val="single" w:sz="4" w:space="0" w:color="auto"/>
            </w:tcBorders>
          </w:tcPr>
          <w:p w14:paraId="3A4B7302" w14:textId="77777777" w:rsidR="00305220" w:rsidRDefault="00305220" w:rsidP="00305220">
            <w:pPr>
              <w:pStyle w:val="TAL"/>
            </w:pPr>
            <w:r w:rsidRPr="009709C5">
              <w:t>“2 Inter-Freq NR Cells, 2 Time Periods, No Fading”</w:t>
            </w:r>
          </w:p>
          <w:p w14:paraId="5520807A" w14:textId="7B87F13C" w:rsidR="00305220" w:rsidRPr="009709C5" w:rsidRDefault="00305220" w:rsidP="00305220">
            <w:pPr>
              <w:pStyle w:val="TAL"/>
            </w:pPr>
            <w:r>
              <w:t>Note: The spreadsheet “16.3.1.6-3” only applies to 30kHz SCS + 20MHz CBW RedCap test configurations.</w:t>
            </w:r>
          </w:p>
        </w:tc>
      </w:tr>
      <w:tr w:rsidR="00305220" w:rsidRPr="009709C5" w14:paraId="5EA84135" w14:textId="77777777" w:rsidTr="00C86F8E">
        <w:tc>
          <w:tcPr>
            <w:tcW w:w="2968" w:type="dxa"/>
            <w:tcBorders>
              <w:top w:val="single" w:sz="4" w:space="0" w:color="auto"/>
              <w:left w:val="single" w:sz="4" w:space="0" w:color="auto"/>
              <w:bottom w:val="single" w:sz="4" w:space="0" w:color="auto"/>
              <w:right w:val="single" w:sz="4" w:space="0" w:color="auto"/>
            </w:tcBorders>
          </w:tcPr>
          <w:p w14:paraId="6A72A50E" w14:textId="77777777" w:rsidR="00305220" w:rsidRPr="009709C5" w:rsidRDefault="00305220" w:rsidP="00305220">
            <w:pPr>
              <w:pStyle w:val="TAL"/>
            </w:pPr>
            <w:r w:rsidRPr="009709C5">
              <w:t>InterRAT_Meas_01</w:t>
            </w:r>
          </w:p>
        </w:tc>
        <w:tc>
          <w:tcPr>
            <w:tcW w:w="1111" w:type="dxa"/>
            <w:gridSpan w:val="2"/>
            <w:tcBorders>
              <w:top w:val="single" w:sz="4" w:space="0" w:color="auto"/>
              <w:left w:val="single" w:sz="4" w:space="0" w:color="auto"/>
              <w:bottom w:val="single" w:sz="4" w:space="0" w:color="auto"/>
              <w:right w:val="single" w:sz="4" w:space="0" w:color="auto"/>
            </w:tcBorders>
          </w:tcPr>
          <w:p w14:paraId="4B32F455" w14:textId="77777777" w:rsidR="00305220" w:rsidRPr="009709C5" w:rsidRDefault="00305220" w:rsidP="00305220">
            <w:pPr>
              <w:pStyle w:val="TAL"/>
            </w:pPr>
            <w:r w:rsidRPr="009709C5">
              <w:t>6.6.3.1</w:t>
            </w:r>
          </w:p>
          <w:p w14:paraId="7CD45072" w14:textId="77777777" w:rsidR="00305220" w:rsidRPr="009709C5" w:rsidRDefault="00305220" w:rsidP="00305220">
            <w:pPr>
              <w:pStyle w:val="TAL"/>
            </w:pPr>
            <w:r w:rsidRPr="009709C5">
              <w:t>6.6.3.2</w:t>
            </w:r>
          </w:p>
        </w:tc>
        <w:tc>
          <w:tcPr>
            <w:tcW w:w="3234" w:type="dxa"/>
            <w:tcBorders>
              <w:top w:val="single" w:sz="4" w:space="0" w:color="auto"/>
              <w:left w:val="single" w:sz="4" w:space="0" w:color="auto"/>
              <w:bottom w:val="single" w:sz="4" w:space="0" w:color="auto"/>
              <w:right w:val="single" w:sz="4" w:space="0" w:color="auto"/>
            </w:tcBorders>
          </w:tcPr>
          <w:p w14:paraId="781F1102" w14:textId="25166195" w:rsidR="00305220" w:rsidRPr="009709C5" w:rsidRDefault="00305220" w:rsidP="00305220">
            <w:pPr>
              <w:pStyle w:val="TAL"/>
            </w:pPr>
            <w:r w:rsidRPr="009709C5">
              <w:t>“38.533 6.6.3.1+6.6.3.2 TT</w:t>
            </w:r>
            <w:ins w:id="371" w:author="2676" w:date="2023-06-12T18:16:00Z">
              <w:r>
                <w:t xml:space="preserve"> v2</w:t>
              </w:r>
            </w:ins>
            <w:r w:rsidRPr="009709C5">
              <w:t>.zip”</w:t>
            </w:r>
          </w:p>
        </w:tc>
        <w:tc>
          <w:tcPr>
            <w:tcW w:w="1986" w:type="dxa"/>
            <w:gridSpan w:val="2"/>
            <w:tcBorders>
              <w:top w:val="single" w:sz="4" w:space="0" w:color="auto"/>
              <w:left w:val="single" w:sz="4" w:space="0" w:color="auto"/>
              <w:bottom w:val="single" w:sz="4" w:space="0" w:color="auto"/>
              <w:right w:val="single" w:sz="4" w:space="0" w:color="auto"/>
            </w:tcBorders>
          </w:tcPr>
          <w:p w14:paraId="5ADC73A2" w14:textId="77777777" w:rsidR="00305220" w:rsidRPr="009709C5" w:rsidRDefault="00305220" w:rsidP="00305220">
            <w:pPr>
              <w:pStyle w:val="TAL"/>
            </w:pPr>
            <w:r w:rsidRPr="009709C5">
              <w:t>“1 E-UTRAN Cell,</w:t>
            </w:r>
          </w:p>
          <w:p w14:paraId="564CFC12" w14:textId="77777777" w:rsidR="00305220" w:rsidRPr="009709C5" w:rsidRDefault="00305220" w:rsidP="00305220">
            <w:pPr>
              <w:pStyle w:val="TAL"/>
            </w:pPr>
            <w:r w:rsidRPr="009709C5">
              <w:t>1 NR Cell</w:t>
            </w:r>
            <w:del w:id="372" w:author="2676" w:date="2023-06-12T18:16:00Z">
              <w:r w:rsidRPr="009709C5" w:rsidDel="00E46EC9">
                <w:delText>s</w:delText>
              </w:r>
            </w:del>
            <w:r w:rsidRPr="009709C5">
              <w:t>,</w:t>
            </w:r>
          </w:p>
          <w:p w14:paraId="626F1FCB" w14:textId="092026B2" w:rsidR="00305220" w:rsidRPr="009709C5" w:rsidDel="00E46EC9" w:rsidRDefault="00305220" w:rsidP="00305220">
            <w:pPr>
              <w:pStyle w:val="TAL"/>
              <w:rPr>
                <w:del w:id="373" w:author="2676" w:date="2023-06-12T18:16:00Z"/>
              </w:rPr>
            </w:pPr>
            <w:r w:rsidRPr="009709C5">
              <w:t>2 time periods</w:t>
            </w:r>
            <w:del w:id="374" w:author="2676" w:date="2023-06-12T18:16:00Z">
              <w:r w:rsidRPr="009709C5" w:rsidDel="00E46EC9">
                <w:delText>,</w:delText>
              </w:r>
            </w:del>
          </w:p>
          <w:p w14:paraId="5C23A61B" w14:textId="39B54201" w:rsidR="00305220" w:rsidRPr="009709C5" w:rsidRDefault="00305220" w:rsidP="00305220">
            <w:pPr>
              <w:pStyle w:val="TAL"/>
            </w:pPr>
            <w:del w:id="375" w:author="2676" w:date="2023-06-12T18:16:00Z">
              <w:r w:rsidRPr="009709C5" w:rsidDel="00E46EC9">
                <w:delText>Fading”</w:delText>
              </w:r>
            </w:del>
          </w:p>
        </w:tc>
      </w:tr>
      <w:tr w:rsidR="00305220" w:rsidRPr="009709C5" w14:paraId="001D2F18" w14:textId="77777777" w:rsidTr="00C86F8E">
        <w:tc>
          <w:tcPr>
            <w:tcW w:w="2968" w:type="dxa"/>
            <w:tcBorders>
              <w:top w:val="single" w:sz="4" w:space="0" w:color="auto"/>
              <w:left w:val="single" w:sz="4" w:space="0" w:color="auto"/>
              <w:bottom w:val="single" w:sz="4" w:space="0" w:color="auto"/>
              <w:right w:val="single" w:sz="4" w:space="0" w:color="auto"/>
            </w:tcBorders>
          </w:tcPr>
          <w:p w14:paraId="77DA8191" w14:textId="77777777" w:rsidR="00305220" w:rsidRPr="009709C5" w:rsidRDefault="00305220" w:rsidP="00305220">
            <w:pPr>
              <w:pStyle w:val="TAL"/>
            </w:pPr>
            <w:r w:rsidRPr="009709C5">
              <w:t>Interruption_Transition_01</w:t>
            </w:r>
          </w:p>
        </w:tc>
        <w:tc>
          <w:tcPr>
            <w:tcW w:w="1111" w:type="dxa"/>
            <w:gridSpan w:val="2"/>
            <w:tcBorders>
              <w:top w:val="single" w:sz="4" w:space="0" w:color="auto"/>
              <w:left w:val="single" w:sz="4" w:space="0" w:color="auto"/>
              <w:bottom w:val="single" w:sz="4" w:space="0" w:color="auto"/>
              <w:right w:val="single" w:sz="4" w:space="0" w:color="auto"/>
            </w:tcBorders>
          </w:tcPr>
          <w:p w14:paraId="14A9866C" w14:textId="77777777" w:rsidR="00305220" w:rsidRPr="009709C5" w:rsidRDefault="00305220" w:rsidP="00305220">
            <w:pPr>
              <w:pStyle w:val="TAL"/>
            </w:pPr>
            <w:r w:rsidRPr="009709C5">
              <w:t>4.5.2.1</w:t>
            </w:r>
          </w:p>
          <w:p w14:paraId="4696A2B1" w14:textId="77777777" w:rsidR="00305220" w:rsidRPr="009709C5" w:rsidRDefault="00305220" w:rsidP="00305220">
            <w:pPr>
              <w:pStyle w:val="TAL"/>
            </w:pPr>
            <w:r w:rsidRPr="009709C5">
              <w:t>4.5.2.2</w:t>
            </w:r>
          </w:p>
        </w:tc>
        <w:tc>
          <w:tcPr>
            <w:tcW w:w="3234" w:type="dxa"/>
            <w:tcBorders>
              <w:top w:val="single" w:sz="4" w:space="0" w:color="auto"/>
              <w:left w:val="single" w:sz="4" w:space="0" w:color="auto"/>
              <w:bottom w:val="single" w:sz="4" w:space="0" w:color="auto"/>
              <w:right w:val="single" w:sz="4" w:space="0" w:color="auto"/>
            </w:tcBorders>
          </w:tcPr>
          <w:p w14:paraId="1BEC48C1" w14:textId="77777777" w:rsidR="00305220" w:rsidRPr="009709C5" w:rsidRDefault="00305220" w:rsidP="00305220">
            <w:pPr>
              <w:pStyle w:val="TAL"/>
            </w:pPr>
            <w:r w:rsidRPr="009709C5">
              <w:t>“38.533 4.5.2.1+4.5.2.2 TT.zip”</w:t>
            </w:r>
          </w:p>
        </w:tc>
        <w:tc>
          <w:tcPr>
            <w:tcW w:w="1986" w:type="dxa"/>
            <w:gridSpan w:val="2"/>
            <w:tcBorders>
              <w:top w:val="single" w:sz="4" w:space="0" w:color="auto"/>
              <w:left w:val="single" w:sz="4" w:space="0" w:color="auto"/>
              <w:bottom w:val="single" w:sz="4" w:space="0" w:color="auto"/>
              <w:right w:val="single" w:sz="4" w:space="0" w:color="auto"/>
            </w:tcBorders>
          </w:tcPr>
          <w:p w14:paraId="52AFCF88" w14:textId="77777777" w:rsidR="00305220" w:rsidRPr="009709C5" w:rsidRDefault="00305220" w:rsidP="00305220">
            <w:pPr>
              <w:pStyle w:val="TAL"/>
            </w:pPr>
            <w:r w:rsidRPr="009709C5">
              <w:t>“1 E-UTRAN Cell,</w:t>
            </w:r>
          </w:p>
          <w:p w14:paraId="3DB96FD2" w14:textId="77777777" w:rsidR="00305220" w:rsidRPr="009709C5" w:rsidRDefault="00305220" w:rsidP="00305220">
            <w:pPr>
              <w:pStyle w:val="TAL"/>
            </w:pPr>
            <w:r w:rsidRPr="009709C5">
              <w:t>1 NR Cells,</w:t>
            </w:r>
          </w:p>
          <w:p w14:paraId="0E0395D9" w14:textId="77777777" w:rsidR="00305220" w:rsidRPr="009709C5" w:rsidRDefault="00305220" w:rsidP="00305220">
            <w:pPr>
              <w:pStyle w:val="TAL"/>
            </w:pPr>
            <w:r w:rsidRPr="009709C5">
              <w:t>1 time period,</w:t>
            </w:r>
          </w:p>
          <w:p w14:paraId="3A984F0B" w14:textId="77777777" w:rsidR="00305220" w:rsidRPr="009709C5" w:rsidRDefault="00305220" w:rsidP="00305220">
            <w:pPr>
              <w:pStyle w:val="TAL"/>
            </w:pPr>
            <w:r w:rsidRPr="009709C5">
              <w:t>No fading”</w:t>
            </w:r>
          </w:p>
        </w:tc>
      </w:tr>
      <w:tr w:rsidR="00305220" w:rsidRPr="009709C5" w14:paraId="29040BB5" w14:textId="77777777" w:rsidTr="00C86F8E">
        <w:tc>
          <w:tcPr>
            <w:tcW w:w="2968" w:type="dxa"/>
            <w:tcBorders>
              <w:top w:val="single" w:sz="4" w:space="0" w:color="auto"/>
              <w:left w:val="single" w:sz="4" w:space="0" w:color="auto"/>
              <w:bottom w:val="single" w:sz="4" w:space="0" w:color="auto"/>
              <w:right w:val="single" w:sz="4" w:space="0" w:color="auto"/>
            </w:tcBorders>
          </w:tcPr>
          <w:p w14:paraId="7AA453E1" w14:textId="77777777" w:rsidR="00305220" w:rsidRPr="009709C5" w:rsidRDefault="00305220" w:rsidP="00305220">
            <w:pPr>
              <w:pStyle w:val="TAL"/>
            </w:pPr>
            <w:r w:rsidRPr="009709C5">
              <w:t>Interruption_meas_NR_SCC_01</w:t>
            </w:r>
          </w:p>
        </w:tc>
        <w:tc>
          <w:tcPr>
            <w:tcW w:w="1111" w:type="dxa"/>
            <w:gridSpan w:val="2"/>
            <w:tcBorders>
              <w:top w:val="single" w:sz="4" w:space="0" w:color="auto"/>
              <w:left w:val="single" w:sz="4" w:space="0" w:color="auto"/>
              <w:bottom w:val="single" w:sz="4" w:space="0" w:color="auto"/>
              <w:right w:val="single" w:sz="4" w:space="0" w:color="auto"/>
            </w:tcBorders>
          </w:tcPr>
          <w:p w14:paraId="0D32C65E" w14:textId="77777777" w:rsidR="00305220" w:rsidRPr="009709C5" w:rsidRDefault="00305220" w:rsidP="00305220">
            <w:pPr>
              <w:pStyle w:val="TAL"/>
            </w:pPr>
            <w:r w:rsidRPr="009709C5">
              <w:t>4.5.2.3</w:t>
            </w:r>
          </w:p>
          <w:p w14:paraId="6FF0CE1A" w14:textId="77777777" w:rsidR="00305220" w:rsidRPr="009709C5" w:rsidRDefault="00305220" w:rsidP="00305220">
            <w:pPr>
              <w:pStyle w:val="TAL"/>
            </w:pPr>
            <w:r w:rsidRPr="009709C5">
              <w:t>4.5.2.4</w:t>
            </w:r>
          </w:p>
          <w:p w14:paraId="041FA001" w14:textId="77777777" w:rsidR="00305220" w:rsidRPr="009709C5" w:rsidRDefault="00305220" w:rsidP="00305220">
            <w:pPr>
              <w:pStyle w:val="TAL"/>
            </w:pPr>
          </w:p>
          <w:p w14:paraId="4C49F0D9" w14:textId="77777777" w:rsidR="00305220" w:rsidRPr="009709C5" w:rsidRDefault="00305220" w:rsidP="00305220">
            <w:pPr>
              <w:pStyle w:val="TAL"/>
            </w:pPr>
            <w:r w:rsidRPr="009709C5">
              <w:t>6.5.2.1</w:t>
            </w:r>
          </w:p>
        </w:tc>
        <w:tc>
          <w:tcPr>
            <w:tcW w:w="3234" w:type="dxa"/>
            <w:tcBorders>
              <w:top w:val="single" w:sz="4" w:space="0" w:color="auto"/>
              <w:left w:val="single" w:sz="4" w:space="0" w:color="auto"/>
              <w:bottom w:val="single" w:sz="4" w:space="0" w:color="auto"/>
              <w:right w:val="single" w:sz="4" w:space="0" w:color="auto"/>
            </w:tcBorders>
          </w:tcPr>
          <w:p w14:paraId="4BA98E4C" w14:textId="3EE9F26E" w:rsidR="00305220" w:rsidRPr="009709C5" w:rsidRDefault="00305220" w:rsidP="00305220">
            <w:pPr>
              <w:pStyle w:val="TAL"/>
            </w:pPr>
            <w:r w:rsidRPr="009709C5">
              <w:t>“38.533 4.5.2.3+4.5.2.4</w:t>
            </w:r>
            <w:r>
              <w:rPr>
                <w:rFonts w:hint="eastAsia"/>
                <w:lang w:eastAsia="zh-CN"/>
              </w:rPr>
              <w:t>+</w:t>
            </w:r>
            <w:r>
              <w:t>6.5.2.1</w:t>
            </w:r>
            <w:r w:rsidRPr="009709C5">
              <w:t xml:space="preserve"> TT.zip”</w:t>
            </w:r>
          </w:p>
        </w:tc>
        <w:tc>
          <w:tcPr>
            <w:tcW w:w="1986" w:type="dxa"/>
            <w:gridSpan w:val="2"/>
            <w:tcBorders>
              <w:top w:val="single" w:sz="4" w:space="0" w:color="auto"/>
              <w:left w:val="single" w:sz="4" w:space="0" w:color="auto"/>
              <w:bottom w:val="single" w:sz="4" w:space="0" w:color="auto"/>
              <w:right w:val="single" w:sz="4" w:space="0" w:color="auto"/>
            </w:tcBorders>
          </w:tcPr>
          <w:p w14:paraId="42C4CECE" w14:textId="77777777" w:rsidR="00305220" w:rsidRPr="009709C5" w:rsidRDefault="00305220" w:rsidP="00305220">
            <w:pPr>
              <w:pStyle w:val="TAL"/>
            </w:pPr>
            <w:r w:rsidRPr="009709C5">
              <w:t>“1 E-UTRAN Cell,</w:t>
            </w:r>
          </w:p>
          <w:p w14:paraId="133E7C78" w14:textId="77777777" w:rsidR="00305220" w:rsidRPr="009709C5" w:rsidRDefault="00305220" w:rsidP="00305220">
            <w:pPr>
              <w:pStyle w:val="TAL"/>
            </w:pPr>
            <w:r w:rsidRPr="009709C5">
              <w:t>2 NR Cells (2 NR Cells for SA case),</w:t>
            </w:r>
          </w:p>
          <w:p w14:paraId="5F39D3F2" w14:textId="77777777" w:rsidR="00305220" w:rsidRPr="009709C5" w:rsidRDefault="00305220" w:rsidP="00305220">
            <w:pPr>
              <w:pStyle w:val="TAL"/>
            </w:pPr>
            <w:r w:rsidRPr="009709C5">
              <w:t>1 time period,</w:t>
            </w:r>
          </w:p>
          <w:p w14:paraId="4884C846" w14:textId="77777777" w:rsidR="00305220" w:rsidRPr="009709C5" w:rsidRDefault="00305220" w:rsidP="00305220">
            <w:pPr>
              <w:pStyle w:val="TAL"/>
            </w:pPr>
            <w:r w:rsidRPr="009709C5">
              <w:t>No fading”</w:t>
            </w:r>
          </w:p>
        </w:tc>
      </w:tr>
      <w:tr w:rsidR="00305220" w:rsidRPr="009709C5" w14:paraId="1DE0884A" w14:textId="77777777" w:rsidTr="00C86F8E">
        <w:tc>
          <w:tcPr>
            <w:tcW w:w="2968" w:type="dxa"/>
            <w:tcBorders>
              <w:top w:val="single" w:sz="4" w:space="0" w:color="auto"/>
              <w:left w:val="single" w:sz="4" w:space="0" w:color="auto"/>
              <w:bottom w:val="single" w:sz="4" w:space="0" w:color="auto"/>
              <w:right w:val="single" w:sz="4" w:space="0" w:color="auto"/>
            </w:tcBorders>
          </w:tcPr>
          <w:p w14:paraId="1B41F646" w14:textId="77777777" w:rsidR="00305220" w:rsidRPr="009709C5" w:rsidRDefault="00305220" w:rsidP="00305220">
            <w:pPr>
              <w:pStyle w:val="TAL"/>
            </w:pPr>
            <w:r w:rsidRPr="009709C5">
              <w:t>Interruption_ meas_NR_SCC _01</w:t>
            </w:r>
          </w:p>
        </w:tc>
        <w:tc>
          <w:tcPr>
            <w:tcW w:w="1111" w:type="dxa"/>
            <w:gridSpan w:val="2"/>
            <w:tcBorders>
              <w:top w:val="single" w:sz="4" w:space="0" w:color="auto"/>
              <w:left w:val="single" w:sz="4" w:space="0" w:color="auto"/>
              <w:bottom w:val="single" w:sz="4" w:space="0" w:color="auto"/>
              <w:right w:val="single" w:sz="4" w:space="0" w:color="auto"/>
            </w:tcBorders>
          </w:tcPr>
          <w:p w14:paraId="4C9194E6" w14:textId="77777777" w:rsidR="00305220" w:rsidRPr="009709C5" w:rsidRDefault="00305220" w:rsidP="00305220">
            <w:pPr>
              <w:pStyle w:val="TAL"/>
            </w:pPr>
            <w:r w:rsidRPr="009709C5">
              <w:t>4.5.2.5</w:t>
            </w:r>
          </w:p>
          <w:p w14:paraId="080A219C" w14:textId="77777777" w:rsidR="00305220" w:rsidRPr="009709C5" w:rsidRDefault="00305220" w:rsidP="00305220">
            <w:pPr>
              <w:pStyle w:val="TAL"/>
            </w:pPr>
            <w:r w:rsidRPr="009709C5">
              <w:t>4.5.2.6</w:t>
            </w:r>
          </w:p>
        </w:tc>
        <w:tc>
          <w:tcPr>
            <w:tcW w:w="3234" w:type="dxa"/>
            <w:tcBorders>
              <w:top w:val="single" w:sz="4" w:space="0" w:color="auto"/>
              <w:left w:val="single" w:sz="4" w:space="0" w:color="auto"/>
              <w:bottom w:val="single" w:sz="4" w:space="0" w:color="auto"/>
              <w:right w:val="single" w:sz="4" w:space="0" w:color="auto"/>
            </w:tcBorders>
          </w:tcPr>
          <w:p w14:paraId="07B82049" w14:textId="77777777" w:rsidR="00305220" w:rsidRPr="009709C5" w:rsidRDefault="00305220" w:rsidP="00305220">
            <w:pPr>
              <w:pStyle w:val="TAL"/>
            </w:pPr>
            <w:r w:rsidRPr="009709C5">
              <w:t>“38.533 4.5.2.5+4.5.2.6 TT.zip”</w:t>
            </w:r>
          </w:p>
        </w:tc>
        <w:tc>
          <w:tcPr>
            <w:tcW w:w="1986" w:type="dxa"/>
            <w:gridSpan w:val="2"/>
            <w:tcBorders>
              <w:top w:val="single" w:sz="4" w:space="0" w:color="auto"/>
              <w:left w:val="single" w:sz="4" w:space="0" w:color="auto"/>
              <w:bottom w:val="single" w:sz="4" w:space="0" w:color="auto"/>
              <w:right w:val="single" w:sz="4" w:space="0" w:color="auto"/>
            </w:tcBorders>
          </w:tcPr>
          <w:p w14:paraId="3DBB565A" w14:textId="77777777" w:rsidR="00305220" w:rsidRPr="009709C5" w:rsidRDefault="00305220" w:rsidP="00305220">
            <w:pPr>
              <w:pStyle w:val="TAL"/>
            </w:pPr>
            <w:r w:rsidRPr="009709C5">
              <w:t>“2 E-UTRAN Cell,</w:t>
            </w:r>
          </w:p>
          <w:p w14:paraId="56EC9F9F" w14:textId="77777777" w:rsidR="00305220" w:rsidRPr="009709C5" w:rsidRDefault="00305220" w:rsidP="00305220">
            <w:pPr>
              <w:pStyle w:val="TAL"/>
            </w:pPr>
            <w:r w:rsidRPr="009709C5">
              <w:t>1 NR Cells,</w:t>
            </w:r>
          </w:p>
          <w:p w14:paraId="4EB48A4D" w14:textId="77777777" w:rsidR="00305220" w:rsidRPr="009709C5" w:rsidRDefault="00305220" w:rsidP="00305220">
            <w:pPr>
              <w:pStyle w:val="TAL"/>
            </w:pPr>
            <w:r w:rsidRPr="009709C5">
              <w:t>1 time period,</w:t>
            </w:r>
          </w:p>
          <w:p w14:paraId="7F2A8941" w14:textId="77777777" w:rsidR="00305220" w:rsidRPr="009709C5" w:rsidRDefault="00305220" w:rsidP="00305220">
            <w:pPr>
              <w:pStyle w:val="TAL"/>
            </w:pPr>
            <w:r w:rsidRPr="009709C5">
              <w:t>No fading”</w:t>
            </w:r>
          </w:p>
        </w:tc>
      </w:tr>
      <w:tr w:rsidR="00305220" w:rsidRPr="009709C5" w14:paraId="62C3E91B" w14:textId="77777777" w:rsidTr="00C86F8E">
        <w:tc>
          <w:tcPr>
            <w:tcW w:w="2968" w:type="dxa"/>
            <w:tcBorders>
              <w:top w:val="single" w:sz="4" w:space="0" w:color="auto"/>
              <w:left w:val="single" w:sz="4" w:space="0" w:color="auto"/>
              <w:bottom w:val="single" w:sz="4" w:space="0" w:color="auto"/>
              <w:right w:val="single" w:sz="4" w:space="0" w:color="auto"/>
            </w:tcBorders>
          </w:tcPr>
          <w:p w14:paraId="49D93428" w14:textId="77777777" w:rsidR="00305220" w:rsidRPr="009709C5" w:rsidRDefault="00305220" w:rsidP="00305220">
            <w:pPr>
              <w:pStyle w:val="TAL"/>
            </w:pPr>
            <w:r w:rsidRPr="009709C5">
              <w:t>Inter_SS-RSRP_Abs_Acc_01</w:t>
            </w:r>
          </w:p>
        </w:tc>
        <w:tc>
          <w:tcPr>
            <w:tcW w:w="1111" w:type="dxa"/>
            <w:gridSpan w:val="2"/>
            <w:tcBorders>
              <w:top w:val="single" w:sz="4" w:space="0" w:color="auto"/>
              <w:left w:val="single" w:sz="4" w:space="0" w:color="auto"/>
              <w:bottom w:val="single" w:sz="4" w:space="0" w:color="auto"/>
              <w:right w:val="single" w:sz="4" w:space="0" w:color="auto"/>
            </w:tcBorders>
          </w:tcPr>
          <w:p w14:paraId="2CB2C1FE" w14:textId="77777777" w:rsidR="00305220" w:rsidRPr="009709C5" w:rsidRDefault="00305220" w:rsidP="00305220">
            <w:pPr>
              <w:pStyle w:val="TAL"/>
            </w:pPr>
            <w:r w:rsidRPr="009709C5">
              <w:t>4.7.1.2.1</w:t>
            </w:r>
          </w:p>
          <w:p w14:paraId="60C8F07C" w14:textId="77777777" w:rsidR="00305220" w:rsidRPr="009709C5" w:rsidRDefault="00305220" w:rsidP="00305220">
            <w:pPr>
              <w:pStyle w:val="TAL"/>
            </w:pPr>
            <w:r w:rsidRPr="009709C5">
              <w:t>6.7.1.2.1</w:t>
            </w:r>
          </w:p>
        </w:tc>
        <w:tc>
          <w:tcPr>
            <w:tcW w:w="3234" w:type="dxa"/>
            <w:tcBorders>
              <w:top w:val="single" w:sz="4" w:space="0" w:color="auto"/>
              <w:left w:val="single" w:sz="4" w:space="0" w:color="auto"/>
              <w:bottom w:val="single" w:sz="4" w:space="0" w:color="auto"/>
              <w:right w:val="single" w:sz="4" w:space="0" w:color="auto"/>
            </w:tcBorders>
          </w:tcPr>
          <w:p w14:paraId="17BE9C44" w14:textId="67C153A5" w:rsidR="00305220" w:rsidRPr="009709C5" w:rsidRDefault="00305220" w:rsidP="00305220">
            <w:pPr>
              <w:pStyle w:val="TAL"/>
            </w:pPr>
            <w:r w:rsidRPr="009709C5">
              <w:t>“38.533 4.7.1.2.1+6.7.1.2.1 TT v3.zip”</w:t>
            </w:r>
          </w:p>
        </w:tc>
        <w:tc>
          <w:tcPr>
            <w:tcW w:w="1986" w:type="dxa"/>
            <w:gridSpan w:val="2"/>
            <w:tcBorders>
              <w:top w:val="single" w:sz="4" w:space="0" w:color="auto"/>
              <w:left w:val="single" w:sz="4" w:space="0" w:color="auto"/>
              <w:bottom w:val="single" w:sz="4" w:space="0" w:color="auto"/>
              <w:right w:val="single" w:sz="4" w:space="0" w:color="auto"/>
            </w:tcBorders>
          </w:tcPr>
          <w:p w14:paraId="067DA0AB" w14:textId="77777777" w:rsidR="00305220" w:rsidRPr="009709C5" w:rsidRDefault="00305220" w:rsidP="00305220">
            <w:pPr>
              <w:pStyle w:val="TAL"/>
            </w:pPr>
            <w:r w:rsidRPr="009709C5">
              <w:t>“2 Inter-Frequency NR Cells,</w:t>
            </w:r>
          </w:p>
          <w:p w14:paraId="1C8969EF" w14:textId="77777777" w:rsidR="00305220" w:rsidRPr="009709C5" w:rsidRDefault="00305220" w:rsidP="00305220">
            <w:pPr>
              <w:pStyle w:val="TAL"/>
            </w:pPr>
            <w:r w:rsidRPr="009709C5">
              <w:t>periodic reporting,</w:t>
            </w:r>
          </w:p>
          <w:p w14:paraId="5EB1B6EF" w14:textId="77777777" w:rsidR="00305220" w:rsidRPr="009709C5" w:rsidRDefault="00305220" w:rsidP="00305220">
            <w:pPr>
              <w:pStyle w:val="TAL"/>
            </w:pPr>
            <w:r w:rsidRPr="009709C5">
              <w:t>No fading”</w:t>
            </w:r>
          </w:p>
        </w:tc>
      </w:tr>
      <w:tr w:rsidR="00305220" w:rsidRPr="009709C5" w14:paraId="5156ED2B" w14:textId="77777777" w:rsidTr="00C86F8E">
        <w:tc>
          <w:tcPr>
            <w:tcW w:w="2968" w:type="dxa"/>
            <w:tcBorders>
              <w:top w:val="single" w:sz="4" w:space="0" w:color="auto"/>
              <w:left w:val="single" w:sz="4" w:space="0" w:color="auto"/>
              <w:bottom w:val="single" w:sz="4" w:space="0" w:color="auto"/>
              <w:right w:val="single" w:sz="4" w:space="0" w:color="auto"/>
            </w:tcBorders>
          </w:tcPr>
          <w:p w14:paraId="10D29B6F" w14:textId="77777777" w:rsidR="00305220" w:rsidRPr="009709C5" w:rsidRDefault="00305220" w:rsidP="00305220">
            <w:pPr>
              <w:pStyle w:val="TAL"/>
            </w:pPr>
            <w:r w:rsidRPr="009709C5">
              <w:t>Inter_SS-RSRP_Rel_Acc_01</w:t>
            </w:r>
          </w:p>
        </w:tc>
        <w:tc>
          <w:tcPr>
            <w:tcW w:w="1111" w:type="dxa"/>
            <w:gridSpan w:val="2"/>
            <w:tcBorders>
              <w:top w:val="single" w:sz="4" w:space="0" w:color="auto"/>
              <w:left w:val="single" w:sz="4" w:space="0" w:color="auto"/>
              <w:bottom w:val="single" w:sz="4" w:space="0" w:color="auto"/>
              <w:right w:val="single" w:sz="4" w:space="0" w:color="auto"/>
            </w:tcBorders>
          </w:tcPr>
          <w:p w14:paraId="7AA1B701" w14:textId="77777777" w:rsidR="00305220" w:rsidRPr="009709C5" w:rsidRDefault="00305220" w:rsidP="00305220">
            <w:pPr>
              <w:pStyle w:val="TAL"/>
            </w:pPr>
            <w:r w:rsidRPr="009709C5">
              <w:t>4.7.1.2.2</w:t>
            </w:r>
          </w:p>
          <w:p w14:paraId="28F69EB8" w14:textId="77777777" w:rsidR="00305220" w:rsidRPr="009709C5" w:rsidRDefault="00305220" w:rsidP="00305220">
            <w:pPr>
              <w:pStyle w:val="TAL"/>
            </w:pPr>
            <w:r w:rsidRPr="009709C5">
              <w:t>6.7.1.2.2</w:t>
            </w:r>
          </w:p>
        </w:tc>
        <w:tc>
          <w:tcPr>
            <w:tcW w:w="3234" w:type="dxa"/>
            <w:tcBorders>
              <w:top w:val="single" w:sz="4" w:space="0" w:color="auto"/>
              <w:left w:val="single" w:sz="4" w:space="0" w:color="auto"/>
              <w:bottom w:val="single" w:sz="4" w:space="0" w:color="auto"/>
              <w:right w:val="single" w:sz="4" w:space="0" w:color="auto"/>
            </w:tcBorders>
          </w:tcPr>
          <w:p w14:paraId="1833CE57" w14:textId="504DDC25" w:rsidR="00305220" w:rsidRPr="009709C5" w:rsidRDefault="00305220" w:rsidP="00305220">
            <w:pPr>
              <w:pStyle w:val="TAL"/>
            </w:pPr>
            <w:r w:rsidRPr="009709C5">
              <w:t>“38.533 4.7.1.2.2+6.7.1.2.2 TT v2.zip”</w:t>
            </w:r>
          </w:p>
        </w:tc>
        <w:tc>
          <w:tcPr>
            <w:tcW w:w="1986" w:type="dxa"/>
            <w:gridSpan w:val="2"/>
            <w:tcBorders>
              <w:top w:val="single" w:sz="4" w:space="0" w:color="auto"/>
              <w:left w:val="single" w:sz="4" w:space="0" w:color="auto"/>
              <w:bottom w:val="single" w:sz="4" w:space="0" w:color="auto"/>
              <w:right w:val="single" w:sz="4" w:space="0" w:color="auto"/>
            </w:tcBorders>
          </w:tcPr>
          <w:p w14:paraId="167F9CC0" w14:textId="77777777" w:rsidR="00305220" w:rsidRPr="009709C5" w:rsidRDefault="00305220" w:rsidP="00305220">
            <w:pPr>
              <w:pStyle w:val="TAL"/>
            </w:pPr>
            <w:r w:rsidRPr="009709C5">
              <w:t>“2 Inter-Frequency NR Cells,</w:t>
            </w:r>
          </w:p>
          <w:p w14:paraId="38AD2D9E" w14:textId="77777777" w:rsidR="00305220" w:rsidRPr="009709C5" w:rsidRDefault="00305220" w:rsidP="00305220">
            <w:pPr>
              <w:pStyle w:val="TAL"/>
            </w:pPr>
            <w:r w:rsidRPr="009709C5">
              <w:t>periodic reporting,</w:t>
            </w:r>
          </w:p>
          <w:p w14:paraId="66BBE541" w14:textId="77777777" w:rsidR="00305220" w:rsidRPr="009709C5" w:rsidRDefault="00305220" w:rsidP="00305220">
            <w:pPr>
              <w:pStyle w:val="TAL"/>
            </w:pPr>
            <w:r w:rsidRPr="009709C5">
              <w:lastRenderedPageBreak/>
              <w:t>No fading”</w:t>
            </w:r>
          </w:p>
        </w:tc>
      </w:tr>
      <w:tr w:rsidR="00305220" w:rsidRPr="009709C5" w14:paraId="2CE48E51" w14:textId="77777777" w:rsidTr="00C86F8E">
        <w:tc>
          <w:tcPr>
            <w:tcW w:w="2968" w:type="dxa"/>
            <w:tcBorders>
              <w:top w:val="single" w:sz="4" w:space="0" w:color="auto"/>
              <w:left w:val="single" w:sz="4" w:space="0" w:color="auto"/>
              <w:bottom w:val="single" w:sz="4" w:space="0" w:color="auto"/>
              <w:right w:val="single" w:sz="4" w:space="0" w:color="auto"/>
            </w:tcBorders>
          </w:tcPr>
          <w:p w14:paraId="0ED55C72" w14:textId="77777777" w:rsidR="00305220" w:rsidRPr="009709C5" w:rsidRDefault="00305220" w:rsidP="00305220">
            <w:pPr>
              <w:pStyle w:val="TAL"/>
            </w:pPr>
            <w:r w:rsidRPr="009709C5">
              <w:lastRenderedPageBreak/>
              <w:t>Intra_SS-SINR_Acc_01</w:t>
            </w:r>
          </w:p>
        </w:tc>
        <w:tc>
          <w:tcPr>
            <w:tcW w:w="1111" w:type="dxa"/>
            <w:gridSpan w:val="2"/>
            <w:tcBorders>
              <w:top w:val="single" w:sz="4" w:space="0" w:color="auto"/>
              <w:left w:val="single" w:sz="4" w:space="0" w:color="auto"/>
              <w:bottom w:val="single" w:sz="4" w:space="0" w:color="auto"/>
              <w:right w:val="single" w:sz="4" w:space="0" w:color="auto"/>
            </w:tcBorders>
          </w:tcPr>
          <w:p w14:paraId="2A484261" w14:textId="77777777" w:rsidR="00305220" w:rsidRPr="009709C5" w:rsidRDefault="00305220" w:rsidP="00305220">
            <w:pPr>
              <w:pStyle w:val="TAL"/>
            </w:pPr>
            <w:r w:rsidRPr="009709C5">
              <w:t>4.7.3.1</w:t>
            </w:r>
          </w:p>
          <w:p w14:paraId="31274939" w14:textId="77777777" w:rsidR="00305220" w:rsidRPr="009709C5" w:rsidRDefault="00305220" w:rsidP="00305220">
            <w:pPr>
              <w:pStyle w:val="TAL"/>
            </w:pPr>
            <w:r w:rsidRPr="009709C5">
              <w:t>6.7.3.1</w:t>
            </w:r>
          </w:p>
        </w:tc>
        <w:tc>
          <w:tcPr>
            <w:tcW w:w="3234" w:type="dxa"/>
            <w:tcBorders>
              <w:top w:val="single" w:sz="4" w:space="0" w:color="auto"/>
              <w:left w:val="single" w:sz="4" w:space="0" w:color="auto"/>
              <w:bottom w:val="single" w:sz="4" w:space="0" w:color="auto"/>
              <w:right w:val="single" w:sz="4" w:space="0" w:color="auto"/>
            </w:tcBorders>
          </w:tcPr>
          <w:p w14:paraId="4B30DC35" w14:textId="77777777" w:rsidR="00305220" w:rsidRPr="009709C5" w:rsidRDefault="00305220" w:rsidP="00305220">
            <w:pPr>
              <w:pStyle w:val="TAL"/>
            </w:pPr>
            <w:r w:rsidRPr="009709C5">
              <w:t>“38.533 4.7.3.1+6.7.3.1 TT.zip”</w:t>
            </w:r>
          </w:p>
        </w:tc>
        <w:tc>
          <w:tcPr>
            <w:tcW w:w="1986" w:type="dxa"/>
            <w:gridSpan w:val="2"/>
            <w:tcBorders>
              <w:top w:val="single" w:sz="4" w:space="0" w:color="auto"/>
              <w:left w:val="single" w:sz="4" w:space="0" w:color="auto"/>
              <w:bottom w:val="single" w:sz="4" w:space="0" w:color="auto"/>
              <w:right w:val="single" w:sz="4" w:space="0" w:color="auto"/>
            </w:tcBorders>
          </w:tcPr>
          <w:p w14:paraId="2C7CC88E" w14:textId="77777777" w:rsidR="00305220" w:rsidRPr="009709C5" w:rsidRDefault="00305220" w:rsidP="00305220">
            <w:pPr>
              <w:pStyle w:val="TAL"/>
            </w:pPr>
            <w:r w:rsidRPr="009709C5">
              <w:t>“2 Intra-Frequency NR Cells,</w:t>
            </w:r>
          </w:p>
          <w:p w14:paraId="4A26A742" w14:textId="77777777" w:rsidR="00305220" w:rsidRPr="009709C5" w:rsidRDefault="00305220" w:rsidP="00305220">
            <w:pPr>
              <w:pStyle w:val="TAL"/>
            </w:pPr>
            <w:r w:rsidRPr="009709C5">
              <w:t>periodic reporting,</w:t>
            </w:r>
          </w:p>
          <w:p w14:paraId="47EB673E" w14:textId="77777777" w:rsidR="00305220" w:rsidRPr="009709C5" w:rsidRDefault="00305220" w:rsidP="00305220">
            <w:pPr>
              <w:pStyle w:val="TAL"/>
            </w:pPr>
            <w:r w:rsidRPr="009709C5">
              <w:t>No fading”</w:t>
            </w:r>
          </w:p>
        </w:tc>
      </w:tr>
      <w:tr w:rsidR="00305220" w:rsidRPr="009709C5" w14:paraId="47FFD4BE" w14:textId="77777777" w:rsidTr="00C86F8E">
        <w:tc>
          <w:tcPr>
            <w:tcW w:w="2968" w:type="dxa"/>
            <w:tcBorders>
              <w:top w:val="single" w:sz="4" w:space="0" w:color="auto"/>
              <w:left w:val="single" w:sz="4" w:space="0" w:color="auto"/>
              <w:bottom w:val="single" w:sz="4" w:space="0" w:color="auto"/>
              <w:right w:val="single" w:sz="4" w:space="0" w:color="auto"/>
            </w:tcBorders>
          </w:tcPr>
          <w:p w14:paraId="57347644" w14:textId="77777777" w:rsidR="00305220" w:rsidRPr="009709C5" w:rsidRDefault="00305220" w:rsidP="00305220">
            <w:pPr>
              <w:pStyle w:val="TAL"/>
            </w:pPr>
            <w:r w:rsidRPr="009709C5">
              <w:t>SSB_Based_L1-RSRP-Meas</w:t>
            </w:r>
          </w:p>
        </w:tc>
        <w:tc>
          <w:tcPr>
            <w:tcW w:w="1111" w:type="dxa"/>
            <w:gridSpan w:val="2"/>
            <w:tcBorders>
              <w:top w:val="single" w:sz="4" w:space="0" w:color="auto"/>
              <w:left w:val="single" w:sz="4" w:space="0" w:color="auto"/>
              <w:bottom w:val="single" w:sz="4" w:space="0" w:color="auto"/>
              <w:right w:val="single" w:sz="4" w:space="0" w:color="auto"/>
            </w:tcBorders>
          </w:tcPr>
          <w:p w14:paraId="12A9FB6D" w14:textId="77777777" w:rsidR="00305220" w:rsidRPr="009709C5" w:rsidRDefault="00305220" w:rsidP="00305220">
            <w:pPr>
              <w:pStyle w:val="TAL"/>
            </w:pPr>
            <w:r w:rsidRPr="009709C5">
              <w:t>4.6.4.1</w:t>
            </w:r>
          </w:p>
          <w:p w14:paraId="4A601D96" w14:textId="77777777" w:rsidR="00305220" w:rsidRPr="009709C5" w:rsidRDefault="00305220" w:rsidP="00305220">
            <w:pPr>
              <w:pStyle w:val="TAL"/>
            </w:pPr>
            <w:r w:rsidRPr="009709C5">
              <w:t>4.6.4.2</w:t>
            </w:r>
          </w:p>
          <w:p w14:paraId="1E1F4D95" w14:textId="645BEDD0" w:rsidR="00305220" w:rsidRPr="009709C5" w:rsidRDefault="00305220" w:rsidP="00305220">
            <w:pPr>
              <w:pStyle w:val="TAL"/>
            </w:pPr>
            <w:r w:rsidRPr="009709C5">
              <w:t>4.6.4.5</w:t>
            </w:r>
          </w:p>
          <w:p w14:paraId="31EFFD75" w14:textId="77777777" w:rsidR="00305220" w:rsidRPr="009709C5" w:rsidRDefault="00305220" w:rsidP="00305220">
            <w:pPr>
              <w:pStyle w:val="TAL"/>
            </w:pPr>
            <w:r w:rsidRPr="009709C5">
              <w:t>6.6.4.1</w:t>
            </w:r>
          </w:p>
          <w:p w14:paraId="1356C43A" w14:textId="77777777" w:rsidR="00305220" w:rsidRPr="009709C5" w:rsidRDefault="00305220" w:rsidP="00305220">
            <w:pPr>
              <w:pStyle w:val="TAL"/>
            </w:pPr>
            <w:r w:rsidRPr="009709C5">
              <w:t>6.6.4.2</w:t>
            </w:r>
          </w:p>
          <w:p w14:paraId="5E5467AF" w14:textId="77777777" w:rsidR="00305220" w:rsidRPr="00E36837" w:rsidRDefault="00305220" w:rsidP="00305220">
            <w:pPr>
              <w:pStyle w:val="TAL"/>
            </w:pPr>
            <w:r w:rsidRPr="009709C5">
              <w:t>6.6.4.5</w:t>
            </w:r>
          </w:p>
          <w:p w14:paraId="671A9005" w14:textId="77777777" w:rsidR="00305220" w:rsidRPr="00E36837" w:rsidRDefault="00305220" w:rsidP="00305220">
            <w:pPr>
              <w:pStyle w:val="TAL"/>
              <w:rPr>
                <w:lang w:eastAsia="zh-CN"/>
              </w:rPr>
            </w:pPr>
            <w:r w:rsidRPr="00E36837">
              <w:rPr>
                <w:rFonts w:hint="eastAsia"/>
                <w:lang w:eastAsia="zh-CN"/>
              </w:rPr>
              <w:t>1</w:t>
            </w:r>
            <w:r w:rsidRPr="00E36837">
              <w:rPr>
                <w:lang w:eastAsia="zh-CN"/>
              </w:rPr>
              <w:t>6.6.4.2</w:t>
            </w:r>
          </w:p>
          <w:p w14:paraId="5EDB5169" w14:textId="0113FBCB" w:rsidR="00305220" w:rsidRPr="009709C5" w:rsidRDefault="00305220" w:rsidP="00305220">
            <w:pPr>
              <w:pStyle w:val="TAL"/>
            </w:pPr>
            <w:r w:rsidRPr="00E36837">
              <w:rPr>
                <w:rFonts w:hint="eastAsia"/>
                <w:lang w:eastAsia="zh-CN"/>
              </w:rPr>
              <w:t>1</w:t>
            </w:r>
            <w:r w:rsidRPr="00E36837">
              <w:rPr>
                <w:lang w:eastAsia="zh-CN"/>
              </w:rPr>
              <w:t>6.6.4.4</w:t>
            </w:r>
          </w:p>
        </w:tc>
        <w:tc>
          <w:tcPr>
            <w:tcW w:w="3234" w:type="dxa"/>
            <w:tcBorders>
              <w:top w:val="single" w:sz="4" w:space="0" w:color="auto"/>
              <w:left w:val="single" w:sz="4" w:space="0" w:color="auto"/>
              <w:bottom w:val="single" w:sz="4" w:space="0" w:color="auto"/>
              <w:right w:val="single" w:sz="4" w:space="0" w:color="auto"/>
            </w:tcBorders>
          </w:tcPr>
          <w:p w14:paraId="1ECF162B" w14:textId="4DDA9A3D" w:rsidR="00305220" w:rsidRPr="009709C5" w:rsidRDefault="00305220" w:rsidP="00305220">
            <w:pPr>
              <w:pStyle w:val="TAL"/>
            </w:pPr>
            <w:r w:rsidRPr="009709C5">
              <w:t>"38.533 4.6.4.1+4.6.4.2+6.6.4.1+6.6.4.2 TT v</w:t>
            </w:r>
            <w:r w:rsidRPr="00E36837">
              <w:t>4</w:t>
            </w:r>
            <w:r w:rsidRPr="009709C5">
              <w:rPr>
                <w:lang w:eastAsia="zh-CN"/>
              </w:rPr>
              <w:t>.zip"</w:t>
            </w:r>
          </w:p>
        </w:tc>
        <w:tc>
          <w:tcPr>
            <w:tcW w:w="1986" w:type="dxa"/>
            <w:gridSpan w:val="2"/>
            <w:tcBorders>
              <w:top w:val="single" w:sz="4" w:space="0" w:color="auto"/>
              <w:left w:val="single" w:sz="4" w:space="0" w:color="auto"/>
              <w:bottom w:val="single" w:sz="4" w:space="0" w:color="auto"/>
              <w:right w:val="single" w:sz="4" w:space="0" w:color="auto"/>
            </w:tcBorders>
          </w:tcPr>
          <w:p w14:paraId="066901B1" w14:textId="77777777" w:rsidR="00305220" w:rsidRDefault="00305220" w:rsidP="00305220">
            <w:pPr>
              <w:pStyle w:val="TAL"/>
            </w:pPr>
            <w:r w:rsidRPr="009709C5">
              <w:t>“1 NR Cell (1 E-UTRA Cell for NSA case), 2 time periods, No fading”</w:t>
            </w:r>
          </w:p>
          <w:p w14:paraId="09922E1D" w14:textId="33D4D12A" w:rsidR="00305220" w:rsidRPr="009709C5" w:rsidRDefault="00305220" w:rsidP="00305220">
            <w:pPr>
              <w:pStyle w:val="TAL"/>
            </w:pPr>
            <w:r w:rsidRPr="00E36837">
              <w:t>Note: The spreadsheet “</w:t>
            </w:r>
            <w:r w:rsidRPr="00E36837">
              <w:rPr>
                <w:lang w:eastAsia="zh-CN"/>
              </w:rPr>
              <w:t>16.6.4.2</w:t>
            </w:r>
            <w:r w:rsidRPr="00E36837">
              <w:t>-3” only applies to 30kHz SCS + 20MHz CBW RedCap test configurations.</w:t>
            </w:r>
          </w:p>
        </w:tc>
      </w:tr>
      <w:tr w:rsidR="00305220" w:rsidRPr="009709C5" w14:paraId="1C59B9C5" w14:textId="77777777" w:rsidTr="00C86F8E">
        <w:tc>
          <w:tcPr>
            <w:tcW w:w="2968" w:type="dxa"/>
            <w:tcBorders>
              <w:top w:val="single" w:sz="4" w:space="0" w:color="auto"/>
              <w:left w:val="single" w:sz="4" w:space="0" w:color="auto"/>
              <w:bottom w:val="single" w:sz="4" w:space="0" w:color="auto"/>
              <w:right w:val="single" w:sz="4" w:space="0" w:color="auto"/>
            </w:tcBorders>
          </w:tcPr>
          <w:p w14:paraId="3C915E6E" w14:textId="77777777" w:rsidR="00305220" w:rsidRPr="009709C5" w:rsidRDefault="00305220" w:rsidP="00305220">
            <w:pPr>
              <w:pStyle w:val="TAL"/>
            </w:pPr>
            <w:r w:rsidRPr="009709C5">
              <w:t>CSI-RS_Based_L1-RSRP-Meas</w:t>
            </w:r>
          </w:p>
        </w:tc>
        <w:tc>
          <w:tcPr>
            <w:tcW w:w="1111" w:type="dxa"/>
            <w:gridSpan w:val="2"/>
            <w:tcBorders>
              <w:top w:val="single" w:sz="4" w:space="0" w:color="auto"/>
              <w:left w:val="single" w:sz="4" w:space="0" w:color="auto"/>
              <w:bottom w:val="single" w:sz="4" w:space="0" w:color="auto"/>
              <w:right w:val="single" w:sz="4" w:space="0" w:color="auto"/>
            </w:tcBorders>
          </w:tcPr>
          <w:p w14:paraId="2FE080E5" w14:textId="77777777" w:rsidR="00305220" w:rsidRPr="009709C5" w:rsidRDefault="00305220" w:rsidP="00305220">
            <w:pPr>
              <w:pStyle w:val="TAL"/>
            </w:pPr>
            <w:r w:rsidRPr="009709C5">
              <w:t>4.6.4.3</w:t>
            </w:r>
          </w:p>
          <w:p w14:paraId="52BDB059" w14:textId="77777777" w:rsidR="00305220" w:rsidRPr="009709C5" w:rsidRDefault="00305220" w:rsidP="00305220">
            <w:pPr>
              <w:pStyle w:val="TAL"/>
            </w:pPr>
            <w:r w:rsidRPr="009709C5">
              <w:t>4.6.4.4</w:t>
            </w:r>
          </w:p>
          <w:p w14:paraId="52233A65" w14:textId="77777777" w:rsidR="00305220" w:rsidRPr="009709C5" w:rsidRDefault="00305220" w:rsidP="00305220">
            <w:pPr>
              <w:pStyle w:val="TAL"/>
            </w:pPr>
            <w:r w:rsidRPr="009709C5">
              <w:t>6.6.4.3</w:t>
            </w:r>
          </w:p>
          <w:p w14:paraId="4B985A04" w14:textId="77777777" w:rsidR="00305220" w:rsidRDefault="00305220" w:rsidP="00305220">
            <w:pPr>
              <w:pStyle w:val="TAL"/>
            </w:pPr>
            <w:r w:rsidRPr="009709C5">
              <w:t>6.6.4.4</w:t>
            </w:r>
          </w:p>
          <w:p w14:paraId="2EC23374" w14:textId="77777777" w:rsidR="00305220" w:rsidRDefault="00305220" w:rsidP="00305220">
            <w:pPr>
              <w:pStyle w:val="TAL"/>
            </w:pPr>
            <w:r>
              <w:t>16.6.4.6</w:t>
            </w:r>
          </w:p>
          <w:p w14:paraId="2C841C65" w14:textId="6B3CC779" w:rsidR="00305220" w:rsidRPr="009709C5" w:rsidRDefault="00305220" w:rsidP="00305220">
            <w:pPr>
              <w:pStyle w:val="TAL"/>
            </w:pPr>
            <w:r>
              <w:t>16.6.4.8</w:t>
            </w:r>
          </w:p>
        </w:tc>
        <w:tc>
          <w:tcPr>
            <w:tcW w:w="3234" w:type="dxa"/>
            <w:tcBorders>
              <w:top w:val="single" w:sz="4" w:space="0" w:color="auto"/>
              <w:left w:val="single" w:sz="4" w:space="0" w:color="auto"/>
              <w:bottom w:val="single" w:sz="4" w:space="0" w:color="auto"/>
              <w:right w:val="single" w:sz="4" w:space="0" w:color="auto"/>
            </w:tcBorders>
          </w:tcPr>
          <w:p w14:paraId="63421127" w14:textId="73DC6682" w:rsidR="00305220" w:rsidRPr="009709C5" w:rsidRDefault="00305220" w:rsidP="00305220">
            <w:pPr>
              <w:pStyle w:val="TAL"/>
            </w:pPr>
            <w:r w:rsidRPr="009709C5">
              <w:t>“38.533 4.6.4.3+4.6.4.4</w:t>
            </w:r>
            <w:r w:rsidRPr="00144F36">
              <w:t>+6.6.4.3+6.6.4.4</w:t>
            </w:r>
            <w:r w:rsidRPr="009709C5">
              <w:t xml:space="preserve"> TT</w:t>
            </w:r>
            <w:r>
              <w:t xml:space="preserve"> v4</w:t>
            </w:r>
            <w:r w:rsidRPr="009709C5">
              <w:t>.zip”</w:t>
            </w:r>
          </w:p>
        </w:tc>
        <w:tc>
          <w:tcPr>
            <w:tcW w:w="1986" w:type="dxa"/>
            <w:gridSpan w:val="2"/>
            <w:tcBorders>
              <w:top w:val="single" w:sz="4" w:space="0" w:color="auto"/>
              <w:left w:val="single" w:sz="4" w:space="0" w:color="auto"/>
              <w:bottom w:val="single" w:sz="4" w:space="0" w:color="auto"/>
              <w:right w:val="single" w:sz="4" w:space="0" w:color="auto"/>
            </w:tcBorders>
          </w:tcPr>
          <w:p w14:paraId="7545F31D" w14:textId="77777777" w:rsidR="00305220" w:rsidRDefault="00305220" w:rsidP="00305220">
            <w:pPr>
              <w:pStyle w:val="TAL"/>
            </w:pPr>
            <w:r w:rsidRPr="009709C5">
              <w:t>“1 NR Cell (1 E-UTRA Cell for NSA case), one time period, No fading”</w:t>
            </w:r>
          </w:p>
          <w:p w14:paraId="7898E36D" w14:textId="178C8FEE" w:rsidR="00305220" w:rsidRPr="009709C5" w:rsidRDefault="00305220" w:rsidP="00305220">
            <w:pPr>
              <w:pStyle w:val="TAL"/>
            </w:pPr>
            <w:r>
              <w:t>Note: The spreadsheet “16.6.4.6-3” only applies to 30kHz SCS + 20MHz CBW RedCap test configurations.</w:t>
            </w:r>
          </w:p>
        </w:tc>
      </w:tr>
      <w:tr w:rsidR="00305220" w:rsidRPr="009709C5" w14:paraId="1C956B47" w14:textId="77777777" w:rsidTr="00C86F8E">
        <w:tc>
          <w:tcPr>
            <w:tcW w:w="2968" w:type="dxa"/>
            <w:tcBorders>
              <w:top w:val="single" w:sz="4" w:space="0" w:color="auto"/>
              <w:left w:val="single" w:sz="4" w:space="0" w:color="auto"/>
              <w:bottom w:val="single" w:sz="4" w:space="0" w:color="auto"/>
              <w:right w:val="single" w:sz="4" w:space="0" w:color="auto"/>
            </w:tcBorders>
          </w:tcPr>
          <w:p w14:paraId="07D8009E" w14:textId="5A48323C" w:rsidR="00305220" w:rsidRPr="009709C5" w:rsidRDefault="00305220" w:rsidP="00305220">
            <w:pPr>
              <w:pStyle w:val="TAL"/>
            </w:pPr>
            <w:r w:rsidRPr="009709C5">
              <w:rPr>
                <w:rFonts w:eastAsia="SimSun"/>
                <w:lang w:eastAsia="en-US"/>
              </w:rPr>
              <w:t>CSI-RS_WithoutIMR_L1-SINR-Meas</w:t>
            </w:r>
          </w:p>
        </w:tc>
        <w:tc>
          <w:tcPr>
            <w:tcW w:w="1111" w:type="dxa"/>
            <w:gridSpan w:val="2"/>
            <w:tcBorders>
              <w:top w:val="single" w:sz="4" w:space="0" w:color="auto"/>
              <w:left w:val="single" w:sz="4" w:space="0" w:color="auto"/>
              <w:bottom w:val="single" w:sz="4" w:space="0" w:color="auto"/>
              <w:right w:val="single" w:sz="4" w:space="0" w:color="auto"/>
            </w:tcBorders>
          </w:tcPr>
          <w:p w14:paraId="1EBC03F6"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4.6.7.1</w:t>
            </w:r>
          </w:p>
          <w:p w14:paraId="049C5351" w14:textId="2DF0B7E1" w:rsidR="00305220" w:rsidRPr="009709C5" w:rsidRDefault="00305220" w:rsidP="00305220">
            <w:pPr>
              <w:pStyle w:val="TAL"/>
            </w:pPr>
            <w:r w:rsidRPr="009709C5">
              <w:rPr>
                <w:rFonts w:eastAsia="SimSun"/>
                <w:lang w:eastAsia="en-US"/>
              </w:rPr>
              <w:t>6.6.8.1</w:t>
            </w:r>
          </w:p>
        </w:tc>
        <w:tc>
          <w:tcPr>
            <w:tcW w:w="3234" w:type="dxa"/>
            <w:tcBorders>
              <w:top w:val="single" w:sz="4" w:space="0" w:color="auto"/>
              <w:left w:val="single" w:sz="4" w:space="0" w:color="auto"/>
              <w:bottom w:val="single" w:sz="4" w:space="0" w:color="auto"/>
              <w:right w:val="single" w:sz="4" w:space="0" w:color="auto"/>
            </w:tcBorders>
          </w:tcPr>
          <w:p w14:paraId="7C34FA74" w14:textId="06CAFF78" w:rsidR="00305220" w:rsidRPr="009709C5" w:rsidRDefault="00305220" w:rsidP="00305220">
            <w:pPr>
              <w:pStyle w:val="TAL"/>
            </w:pPr>
            <w:r w:rsidRPr="009709C5">
              <w:rPr>
                <w:rFonts w:eastAsia="SimSun"/>
                <w:lang w:eastAsia="en-US"/>
              </w:rPr>
              <w:t>“38.533 4.6.7.1+6.6.8.1 TT.zip”</w:t>
            </w:r>
          </w:p>
        </w:tc>
        <w:tc>
          <w:tcPr>
            <w:tcW w:w="1986" w:type="dxa"/>
            <w:gridSpan w:val="2"/>
            <w:tcBorders>
              <w:top w:val="single" w:sz="4" w:space="0" w:color="auto"/>
              <w:left w:val="single" w:sz="4" w:space="0" w:color="auto"/>
              <w:bottom w:val="single" w:sz="4" w:space="0" w:color="auto"/>
              <w:right w:val="single" w:sz="4" w:space="0" w:color="auto"/>
            </w:tcBorders>
          </w:tcPr>
          <w:p w14:paraId="17791E8B" w14:textId="34B75212" w:rsidR="00305220" w:rsidRPr="009709C5" w:rsidRDefault="00305220" w:rsidP="00305220">
            <w:pPr>
              <w:pStyle w:val="TAL"/>
            </w:pPr>
            <w:r w:rsidRPr="009709C5">
              <w:rPr>
                <w:rFonts w:eastAsia="SimSun"/>
                <w:lang w:eastAsia="en-US"/>
              </w:rPr>
              <w:t>“1 NR Cell (1 E-UTRA Cell for NSA case), one time period, No fading”</w:t>
            </w:r>
          </w:p>
        </w:tc>
      </w:tr>
      <w:tr w:rsidR="00305220" w:rsidRPr="009709C5" w14:paraId="78FCE5FE" w14:textId="77777777" w:rsidTr="00C86F8E">
        <w:tc>
          <w:tcPr>
            <w:tcW w:w="2968" w:type="dxa"/>
            <w:tcBorders>
              <w:top w:val="single" w:sz="4" w:space="0" w:color="auto"/>
              <w:left w:val="single" w:sz="4" w:space="0" w:color="auto"/>
              <w:bottom w:val="single" w:sz="4" w:space="0" w:color="auto"/>
              <w:right w:val="single" w:sz="4" w:space="0" w:color="auto"/>
            </w:tcBorders>
          </w:tcPr>
          <w:p w14:paraId="35FBD9BE" w14:textId="77777777" w:rsidR="00305220" w:rsidRPr="009709C5" w:rsidRDefault="00305220" w:rsidP="00305220">
            <w:pPr>
              <w:pStyle w:val="TAL"/>
            </w:pPr>
            <w:r w:rsidRPr="009709C5">
              <w:rPr>
                <w:rFonts w:eastAsia="SimSun"/>
                <w:lang w:eastAsia="en-US"/>
              </w:rPr>
              <w:t>SSB_WithCSI-IM_L1-SINR-Meas</w:t>
            </w:r>
          </w:p>
        </w:tc>
        <w:tc>
          <w:tcPr>
            <w:tcW w:w="1111" w:type="dxa"/>
            <w:gridSpan w:val="2"/>
            <w:tcBorders>
              <w:top w:val="single" w:sz="4" w:space="0" w:color="auto"/>
              <w:left w:val="single" w:sz="4" w:space="0" w:color="auto"/>
              <w:bottom w:val="single" w:sz="4" w:space="0" w:color="auto"/>
              <w:right w:val="single" w:sz="4" w:space="0" w:color="auto"/>
            </w:tcBorders>
          </w:tcPr>
          <w:p w14:paraId="19DD144F" w14:textId="77777777" w:rsidR="00305220" w:rsidRPr="009709C5" w:rsidRDefault="00305220" w:rsidP="00305220">
            <w:pPr>
              <w:pStyle w:val="TAL"/>
            </w:pPr>
            <w:r w:rsidRPr="009709C5">
              <w:rPr>
                <w:rFonts w:eastAsia="SimSun"/>
                <w:lang w:eastAsia="en-US"/>
              </w:rPr>
              <w:t>4.6.7.2</w:t>
            </w:r>
          </w:p>
        </w:tc>
        <w:tc>
          <w:tcPr>
            <w:tcW w:w="3234" w:type="dxa"/>
            <w:tcBorders>
              <w:top w:val="single" w:sz="4" w:space="0" w:color="auto"/>
              <w:left w:val="single" w:sz="4" w:space="0" w:color="auto"/>
              <w:bottom w:val="single" w:sz="4" w:space="0" w:color="auto"/>
              <w:right w:val="single" w:sz="4" w:space="0" w:color="auto"/>
            </w:tcBorders>
          </w:tcPr>
          <w:p w14:paraId="5160DCB6" w14:textId="77777777" w:rsidR="00305220" w:rsidRPr="009709C5" w:rsidRDefault="00305220" w:rsidP="00305220">
            <w:pPr>
              <w:pStyle w:val="TAL"/>
            </w:pPr>
            <w:r w:rsidRPr="009709C5">
              <w:rPr>
                <w:rFonts w:eastAsia="SimSun"/>
                <w:lang w:eastAsia="en-US"/>
              </w:rPr>
              <w:t>“38.533 4.6.7.2 TT.zip”</w:t>
            </w:r>
          </w:p>
        </w:tc>
        <w:tc>
          <w:tcPr>
            <w:tcW w:w="1986" w:type="dxa"/>
            <w:gridSpan w:val="2"/>
            <w:tcBorders>
              <w:top w:val="single" w:sz="4" w:space="0" w:color="auto"/>
              <w:left w:val="single" w:sz="4" w:space="0" w:color="auto"/>
              <w:bottom w:val="single" w:sz="4" w:space="0" w:color="auto"/>
              <w:right w:val="single" w:sz="4" w:space="0" w:color="auto"/>
            </w:tcBorders>
          </w:tcPr>
          <w:p w14:paraId="0C000CEF" w14:textId="77777777" w:rsidR="00305220" w:rsidRPr="009709C5" w:rsidRDefault="00305220" w:rsidP="00305220">
            <w:pPr>
              <w:pStyle w:val="TAL"/>
            </w:pPr>
            <w:r w:rsidRPr="009709C5">
              <w:rPr>
                <w:rFonts w:eastAsia="SimSun"/>
                <w:lang w:eastAsia="en-US"/>
              </w:rPr>
              <w:t>“1 E-UTRA Cell, 1 NR Cell, 2 time periods, No fading”</w:t>
            </w:r>
          </w:p>
        </w:tc>
      </w:tr>
      <w:tr w:rsidR="00305220" w:rsidRPr="00A9391A" w14:paraId="1D62830E" w14:textId="77777777" w:rsidTr="00C86F8E">
        <w:tc>
          <w:tcPr>
            <w:tcW w:w="2968" w:type="dxa"/>
          </w:tcPr>
          <w:p w14:paraId="18324030" w14:textId="77777777" w:rsidR="00305220" w:rsidRPr="00A9391A" w:rsidRDefault="00305220" w:rsidP="00305220">
            <w:pPr>
              <w:pStyle w:val="TAL"/>
            </w:pPr>
            <w:r w:rsidRPr="00A9391A">
              <w:t>CSI-RS_WithCSI-IM_L1-SINR-Meas</w:t>
            </w:r>
          </w:p>
        </w:tc>
        <w:tc>
          <w:tcPr>
            <w:tcW w:w="1111" w:type="dxa"/>
            <w:gridSpan w:val="2"/>
          </w:tcPr>
          <w:p w14:paraId="5AD51DDE" w14:textId="77777777" w:rsidR="00305220" w:rsidRPr="00A9391A" w:rsidRDefault="00305220" w:rsidP="00305220">
            <w:pPr>
              <w:pStyle w:val="TAL"/>
            </w:pPr>
            <w:r w:rsidRPr="00A9391A">
              <w:rPr>
                <w:rFonts w:hint="eastAsia"/>
              </w:rPr>
              <w:t>4</w:t>
            </w:r>
            <w:r w:rsidRPr="00A9391A">
              <w:t>.7.7.3.1</w:t>
            </w:r>
          </w:p>
          <w:p w14:paraId="3CE7C2D6" w14:textId="77777777" w:rsidR="00305220" w:rsidRPr="00A9391A" w:rsidRDefault="00305220" w:rsidP="00305220">
            <w:pPr>
              <w:pStyle w:val="TAL"/>
            </w:pPr>
            <w:r w:rsidRPr="00A9391A">
              <w:rPr>
                <w:rFonts w:hint="eastAsia"/>
              </w:rPr>
              <w:t>6</w:t>
            </w:r>
            <w:r w:rsidRPr="00A9391A">
              <w:t>.7.9.3.1</w:t>
            </w:r>
          </w:p>
        </w:tc>
        <w:tc>
          <w:tcPr>
            <w:tcW w:w="3234" w:type="dxa"/>
          </w:tcPr>
          <w:p w14:paraId="222A68E1" w14:textId="77777777" w:rsidR="00305220" w:rsidRPr="00A9391A" w:rsidRDefault="00305220" w:rsidP="00305220">
            <w:pPr>
              <w:pStyle w:val="TAL"/>
            </w:pPr>
            <w:r w:rsidRPr="00A9391A">
              <w:t>“38.533 4.7.7.3.1+6.7.9.3.1 TT.zip”</w:t>
            </w:r>
          </w:p>
        </w:tc>
        <w:tc>
          <w:tcPr>
            <w:tcW w:w="1986" w:type="dxa"/>
            <w:gridSpan w:val="2"/>
          </w:tcPr>
          <w:p w14:paraId="5006511C" w14:textId="77777777" w:rsidR="00305220" w:rsidRPr="00A9391A" w:rsidRDefault="00305220" w:rsidP="00305220">
            <w:pPr>
              <w:pStyle w:val="TAL"/>
            </w:pPr>
            <w:r w:rsidRPr="00A9391A">
              <w:rPr>
                <w:rFonts w:eastAsia="SimSun"/>
                <w:lang w:eastAsia="en-US"/>
              </w:rPr>
              <w:t>“1 NR Cell (1 E-UTRA Cell for NSA case)</w:t>
            </w:r>
            <w:r w:rsidRPr="00A9391A">
              <w:t xml:space="preserve">, </w:t>
            </w:r>
            <w:r w:rsidRPr="00A9391A">
              <w:rPr>
                <w:rFonts w:eastAsia="SimSun"/>
                <w:lang w:eastAsia="en-US"/>
              </w:rPr>
              <w:t>one time period, No fading”</w:t>
            </w:r>
          </w:p>
        </w:tc>
      </w:tr>
      <w:tr w:rsidR="00305220" w:rsidRPr="0044587F" w14:paraId="2D8568CE" w14:textId="77777777" w:rsidTr="00C86F8E">
        <w:tc>
          <w:tcPr>
            <w:tcW w:w="2968" w:type="dxa"/>
          </w:tcPr>
          <w:p w14:paraId="6E2046DD" w14:textId="77777777" w:rsidR="00305220" w:rsidRPr="0044587F" w:rsidRDefault="00305220" w:rsidP="00305220">
            <w:pPr>
              <w:keepNext/>
              <w:keepLines/>
              <w:spacing w:after="0"/>
              <w:rPr>
                <w:rFonts w:ascii="Arial" w:hAnsi="Arial"/>
                <w:sz w:val="18"/>
              </w:rPr>
            </w:pPr>
            <w:r w:rsidRPr="0044587F">
              <w:rPr>
                <w:rFonts w:ascii="Arial" w:hAnsi="Arial"/>
                <w:sz w:val="18"/>
              </w:rPr>
              <w:t>CSI-RS_WithCSI-IM_L1-SINR-Meas</w:t>
            </w:r>
          </w:p>
        </w:tc>
        <w:tc>
          <w:tcPr>
            <w:tcW w:w="1111" w:type="dxa"/>
            <w:gridSpan w:val="2"/>
          </w:tcPr>
          <w:p w14:paraId="674B733C" w14:textId="77777777" w:rsidR="00305220" w:rsidRPr="0044587F" w:rsidRDefault="00305220" w:rsidP="00305220">
            <w:pPr>
              <w:keepNext/>
              <w:keepLines/>
              <w:spacing w:after="0"/>
              <w:rPr>
                <w:rFonts w:ascii="Arial" w:hAnsi="Arial"/>
                <w:sz w:val="18"/>
              </w:rPr>
            </w:pPr>
            <w:r w:rsidRPr="0044587F">
              <w:rPr>
                <w:rFonts w:ascii="Arial" w:hAnsi="Arial" w:hint="eastAsia"/>
                <w:sz w:val="18"/>
              </w:rPr>
              <w:t>4</w:t>
            </w:r>
            <w:r w:rsidRPr="0044587F">
              <w:rPr>
                <w:rFonts w:ascii="Arial" w:hAnsi="Arial"/>
                <w:sz w:val="18"/>
              </w:rPr>
              <w:t>.7.7.3.2</w:t>
            </w:r>
          </w:p>
          <w:p w14:paraId="5490B4D0" w14:textId="77777777" w:rsidR="00305220" w:rsidRPr="0044587F" w:rsidRDefault="00305220" w:rsidP="00305220">
            <w:pPr>
              <w:keepNext/>
              <w:keepLines/>
              <w:spacing w:after="0"/>
              <w:rPr>
                <w:rFonts w:ascii="Arial" w:hAnsi="Arial"/>
                <w:sz w:val="18"/>
              </w:rPr>
            </w:pPr>
            <w:r w:rsidRPr="0044587F">
              <w:rPr>
                <w:rFonts w:ascii="Arial" w:hAnsi="Arial" w:hint="eastAsia"/>
                <w:sz w:val="18"/>
              </w:rPr>
              <w:t>6</w:t>
            </w:r>
            <w:r w:rsidRPr="0044587F">
              <w:rPr>
                <w:rFonts w:ascii="Arial" w:hAnsi="Arial"/>
                <w:sz w:val="18"/>
              </w:rPr>
              <w:t>.7.9.3.2</w:t>
            </w:r>
          </w:p>
        </w:tc>
        <w:tc>
          <w:tcPr>
            <w:tcW w:w="3234" w:type="dxa"/>
          </w:tcPr>
          <w:p w14:paraId="4E757E9B" w14:textId="77777777" w:rsidR="00305220" w:rsidRPr="0044587F" w:rsidRDefault="00305220" w:rsidP="00305220">
            <w:pPr>
              <w:keepNext/>
              <w:keepLines/>
              <w:spacing w:after="0"/>
              <w:rPr>
                <w:rFonts w:ascii="Arial" w:hAnsi="Arial"/>
                <w:sz w:val="18"/>
              </w:rPr>
            </w:pPr>
            <w:r w:rsidRPr="0044587F">
              <w:rPr>
                <w:rFonts w:ascii="Arial" w:hAnsi="Arial"/>
                <w:sz w:val="18"/>
              </w:rPr>
              <w:t>“38.533 4.7.7.3.2+6.7.9.3.2 TT.zip”</w:t>
            </w:r>
          </w:p>
        </w:tc>
        <w:tc>
          <w:tcPr>
            <w:tcW w:w="1986" w:type="dxa"/>
            <w:gridSpan w:val="2"/>
          </w:tcPr>
          <w:p w14:paraId="0C86E17E" w14:textId="77777777" w:rsidR="00305220" w:rsidRPr="0044587F" w:rsidRDefault="00305220" w:rsidP="00305220">
            <w:pPr>
              <w:keepNext/>
              <w:keepLines/>
              <w:spacing w:after="0"/>
              <w:rPr>
                <w:rFonts w:ascii="Arial" w:hAnsi="Arial"/>
                <w:sz w:val="18"/>
              </w:rPr>
            </w:pPr>
            <w:r w:rsidRPr="0044587F">
              <w:rPr>
                <w:rFonts w:ascii="Arial" w:eastAsia="SimSun" w:hAnsi="Arial"/>
                <w:sz w:val="18"/>
                <w:lang w:eastAsia="en-US"/>
              </w:rPr>
              <w:t>“1 NR Cell (1 E-UTRA Cell for NSA case)</w:t>
            </w:r>
            <w:r w:rsidRPr="0044587F">
              <w:rPr>
                <w:rFonts w:ascii="Arial" w:hAnsi="Arial"/>
                <w:sz w:val="18"/>
              </w:rPr>
              <w:t xml:space="preserve">, </w:t>
            </w:r>
            <w:r w:rsidRPr="0044587F">
              <w:rPr>
                <w:rFonts w:ascii="Arial" w:eastAsia="SimSun" w:hAnsi="Arial"/>
                <w:sz w:val="18"/>
                <w:lang w:eastAsia="en-US"/>
              </w:rPr>
              <w:t>one time period, No fading”</w:t>
            </w:r>
          </w:p>
        </w:tc>
      </w:tr>
      <w:tr w:rsidR="00305220" w:rsidRPr="009709C5" w14:paraId="4383C4F5" w14:textId="77777777" w:rsidTr="00C86F8E">
        <w:tc>
          <w:tcPr>
            <w:tcW w:w="2968" w:type="dxa"/>
            <w:tcBorders>
              <w:top w:val="single" w:sz="4" w:space="0" w:color="auto"/>
              <w:left w:val="single" w:sz="4" w:space="0" w:color="auto"/>
              <w:bottom w:val="single" w:sz="4" w:space="0" w:color="auto"/>
              <w:right w:val="single" w:sz="4" w:space="0" w:color="auto"/>
            </w:tcBorders>
          </w:tcPr>
          <w:p w14:paraId="595AC6F9" w14:textId="74810EA1" w:rsidR="00305220" w:rsidRPr="009709C5" w:rsidRDefault="00305220" w:rsidP="00305220">
            <w:pPr>
              <w:pStyle w:val="TAL"/>
              <w:rPr>
                <w:rFonts w:eastAsia="SimSun"/>
                <w:lang w:eastAsia="en-US"/>
              </w:rPr>
            </w:pPr>
            <w:r>
              <w:rPr>
                <w:lang w:val="fr-FR"/>
              </w:rPr>
              <w:t>CSI-RS_Based_L1-SINR-Meas</w:t>
            </w:r>
          </w:p>
        </w:tc>
        <w:tc>
          <w:tcPr>
            <w:tcW w:w="1111" w:type="dxa"/>
            <w:gridSpan w:val="2"/>
            <w:tcBorders>
              <w:top w:val="single" w:sz="4" w:space="0" w:color="auto"/>
              <w:left w:val="single" w:sz="4" w:space="0" w:color="auto"/>
              <w:bottom w:val="single" w:sz="4" w:space="0" w:color="auto"/>
              <w:right w:val="single" w:sz="4" w:space="0" w:color="auto"/>
            </w:tcBorders>
          </w:tcPr>
          <w:p w14:paraId="161B2D7A" w14:textId="77777777" w:rsidR="00305220" w:rsidRDefault="00305220" w:rsidP="00305220">
            <w:pPr>
              <w:pStyle w:val="TAL"/>
              <w:rPr>
                <w:lang w:val="fr-FR"/>
              </w:rPr>
            </w:pPr>
            <w:r>
              <w:rPr>
                <w:lang w:val="fr-FR"/>
              </w:rPr>
              <w:t>4.7.7.1.1</w:t>
            </w:r>
          </w:p>
          <w:p w14:paraId="0A902FE7" w14:textId="2BAC65E2" w:rsidR="00305220" w:rsidRPr="009709C5" w:rsidRDefault="00305220" w:rsidP="00305220">
            <w:pPr>
              <w:pStyle w:val="TAL"/>
              <w:rPr>
                <w:rFonts w:eastAsia="SimSun"/>
                <w:lang w:eastAsia="en-US"/>
              </w:rPr>
            </w:pPr>
            <w:r>
              <w:rPr>
                <w:lang w:val="fr-FR"/>
              </w:rPr>
              <w:t>6.7.7.9.1</w:t>
            </w:r>
          </w:p>
        </w:tc>
        <w:tc>
          <w:tcPr>
            <w:tcW w:w="3234" w:type="dxa"/>
            <w:tcBorders>
              <w:top w:val="single" w:sz="4" w:space="0" w:color="auto"/>
              <w:left w:val="single" w:sz="4" w:space="0" w:color="auto"/>
              <w:bottom w:val="single" w:sz="4" w:space="0" w:color="auto"/>
              <w:right w:val="single" w:sz="4" w:space="0" w:color="auto"/>
            </w:tcBorders>
          </w:tcPr>
          <w:p w14:paraId="588A648B" w14:textId="0FCD4A4C" w:rsidR="00305220" w:rsidRPr="009709C5" w:rsidRDefault="00305220" w:rsidP="00305220">
            <w:pPr>
              <w:pStyle w:val="TAL"/>
              <w:rPr>
                <w:rFonts w:eastAsia="SimSun"/>
                <w:lang w:eastAsia="en-US"/>
              </w:rPr>
            </w:pPr>
            <w:r>
              <w:rPr>
                <w:lang w:val="fr-FR"/>
              </w:rPr>
              <w:t>“38.533 4.7.7.1.1+6.7.9.1.1 TT.zip”</w:t>
            </w:r>
          </w:p>
        </w:tc>
        <w:tc>
          <w:tcPr>
            <w:tcW w:w="1986" w:type="dxa"/>
            <w:gridSpan w:val="2"/>
            <w:tcBorders>
              <w:top w:val="single" w:sz="4" w:space="0" w:color="auto"/>
              <w:left w:val="single" w:sz="4" w:space="0" w:color="auto"/>
              <w:bottom w:val="single" w:sz="4" w:space="0" w:color="auto"/>
              <w:right w:val="single" w:sz="4" w:space="0" w:color="auto"/>
            </w:tcBorders>
          </w:tcPr>
          <w:p w14:paraId="5040081B" w14:textId="51A80C1E" w:rsidR="00305220" w:rsidRPr="009709C5" w:rsidRDefault="00305220" w:rsidP="00305220">
            <w:pPr>
              <w:pStyle w:val="TAL"/>
              <w:rPr>
                <w:rFonts w:eastAsia="SimSun"/>
                <w:lang w:eastAsia="en-US"/>
              </w:rPr>
            </w:pPr>
            <w:r>
              <w:rPr>
                <w:rFonts w:eastAsia="SimSun"/>
                <w:lang w:val="fr-FR" w:eastAsia="en-US"/>
              </w:rPr>
              <w:t>“1 NR Cell (1 E-UTRA Cell for NSA case)</w:t>
            </w:r>
            <w:r>
              <w:rPr>
                <w:lang w:val="fr-FR"/>
              </w:rPr>
              <w:t xml:space="preserve">, </w:t>
            </w:r>
            <w:r>
              <w:rPr>
                <w:rFonts w:eastAsia="SimSun"/>
                <w:lang w:val="fr-FR" w:eastAsia="en-US"/>
              </w:rPr>
              <w:t>one time period, No fading”</w:t>
            </w:r>
          </w:p>
        </w:tc>
      </w:tr>
      <w:tr w:rsidR="00305220" w:rsidRPr="00613D6E" w14:paraId="57A63258" w14:textId="77777777" w:rsidTr="00C86F8E">
        <w:tc>
          <w:tcPr>
            <w:tcW w:w="2968" w:type="dxa"/>
          </w:tcPr>
          <w:p w14:paraId="03451E07" w14:textId="77777777" w:rsidR="00305220" w:rsidRPr="00613D6E" w:rsidRDefault="00305220" w:rsidP="00305220">
            <w:pPr>
              <w:pStyle w:val="TAL"/>
            </w:pPr>
            <w:r w:rsidRPr="00613D6E">
              <w:t>L1-SINR_Accuracy_3</w:t>
            </w:r>
          </w:p>
        </w:tc>
        <w:tc>
          <w:tcPr>
            <w:tcW w:w="1111" w:type="dxa"/>
            <w:gridSpan w:val="2"/>
          </w:tcPr>
          <w:p w14:paraId="0D9D9D41" w14:textId="77777777" w:rsidR="00305220" w:rsidRPr="00613D6E" w:rsidRDefault="00305220" w:rsidP="00305220">
            <w:pPr>
              <w:pStyle w:val="TAL"/>
            </w:pPr>
            <w:r w:rsidRPr="00613D6E">
              <w:t>7.7.6.2</w:t>
            </w:r>
          </w:p>
        </w:tc>
        <w:tc>
          <w:tcPr>
            <w:tcW w:w="3234" w:type="dxa"/>
          </w:tcPr>
          <w:p w14:paraId="72A68E9E" w14:textId="77777777" w:rsidR="00305220" w:rsidRPr="00613D6E" w:rsidRDefault="00305220" w:rsidP="00305220">
            <w:pPr>
              <w:pStyle w:val="TAL"/>
            </w:pPr>
            <w:r w:rsidRPr="00613D6E">
              <w:t>“38.533 7.7.6.2 TT.zip”</w:t>
            </w:r>
          </w:p>
        </w:tc>
        <w:tc>
          <w:tcPr>
            <w:tcW w:w="1986" w:type="dxa"/>
            <w:gridSpan w:val="2"/>
          </w:tcPr>
          <w:p w14:paraId="7ABA4997" w14:textId="77777777" w:rsidR="00305220" w:rsidRPr="00613D6E" w:rsidRDefault="00305220" w:rsidP="00305220">
            <w:pPr>
              <w:pStyle w:val="TAL"/>
            </w:pPr>
            <w:r w:rsidRPr="00613D6E">
              <w:t>1 NR FR2 Cell, 2 SSB and 2 CSI-RS, 1 subtests, 1 AoA in Rx peak and rough beam</w:t>
            </w:r>
          </w:p>
        </w:tc>
      </w:tr>
      <w:tr w:rsidR="00305220" w:rsidRPr="008C25AC" w14:paraId="3CF68C8E" w14:textId="77777777" w:rsidTr="00C86F8E">
        <w:tc>
          <w:tcPr>
            <w:tcW w:w="2968" w:type="dxa"/>
          </w:tcPr>
          <w:p w14:paraId="33B0C3E1" w14:textId="77777777" w:rsidR="00305220" w:rsidRPr="008C25AC" w:rsidRDefault="00305220" w:rsidP="00305220">
            <w:pPr>
              <w:keepNext/>
              <w:keepLines/>
              <w:spacing w:after="0"/>
              <w:rPr>
                <w:rFonts w:ascii="Arial" w:hAnsi="Arial"/>
                <w:sz w:val="18"/>
              </w:rPr>
            </w:pPr>
            <w:r w:rsidRPr="008C25AC">
              <w:rPr>
                <w:rFonts w:ascii="Arial" w:hAnsi="Arial"/>
                <w:sz w:val="18"/>
              </w:rPr>
              <w:t>L1-SINR_Accuracy_4</w:t>
            </w:r>
          </w:p>
        </w:tc>
        <w:tc>
          <w:tcPr>
            <w:tcW w:w="1111" w:type="dxa"/>
            <w:gridSpan w:val="2"/>
          </w:tcPr>
          <w:p w14:paraId="1F5764E8" w14:textId="77777777" w:rsidR="00305220" w:rsidRPr="008C25AC" w:rsidRDefault="00305220" w:rsidP="00305220">
            <w:pPr>
              <w:keepNext/>
              <w:keepLines/>
              <w:spacing w:after="0"/>
              <w:rPr>
                <w:rFonts w:ascii="Arial" w:hAnsi="Arial"/>
                <w:sz w:val="18"/>
              </w:rPr>
            </w:pPr>
            <w:r w:rsidRPr="008C25AC">
              <w:rPr>
                <w:rFonts w:ascii="Arial" w:hAnsi="Arial"/>
                <w:sz w:val="18"/>
              </w:rPr>
              <w:t>7.7.6</w:t>
            </w:r>
            <w:r w:rsidRPr="008C25AC">
              <w:rPr>
                <w:rFonts w:ascii="Arial" w:hAnsi="Arial"/>
                <w:sz w:val="18"/>
                <w:lang w:eastAsia="zh-CN"/>
              </w:rPr>
              <w:t>.3</w:t>
            </w:r>
          </w:p>
        </w:tc>
        <w:tc>
          <w:tcPr>
            <w:tcW w:w="3234" w:type="dxa"/>
          </w:tcPr>
          <w:p w14:paraId="76C6EDC5" w14:textId="77777777" w:rsidR="00305220" w:rsidRPr="008C25AC" w:rsidRDefault="00305220" w:rsidP="00305220">
            <w:pPr>
              <w:keepNext/>
              <w:keepLines/>
              <w:spacing w:after="0"/>
              <w:rPr>
                <w:rFonts w:ascii="Arial" w:hAnsi="Arial"/>
                <w:sz w:val="18"/>
              </w:rPr>
            </w:pPr>
            <w:r w:rsidRPr="008C25AC">
              <w:rPr>
                <w:rFonts w:ascii="Arial" w:hAnsi="Arial"/>
                <w:sz w:val="18"/>
              </w:rPr>
              <w:t>“38.533 7.7.6.3 TT.zip”</w:t>
            </w:r>
          </w:p>
        </w:tc>
        <w:tc>
          <w:tcPr>
            <w:tcW w:w="1986" w:type="dxa"/>
            <w:gridSpan w:val="2"/>
          </w:tcPr>
          <w:p w14:paraId="489CA86F" w14:textId="77777777" w:rsidR="00305220" w:rsidRPr="008C25AC" w:rsidRDefault="00305220" w:rsidP="00305220">
            <w:pPr>
              <w:keepNext/>
              <w:keepLines/>
              <w:spacing w:after="0"/>
              <w:rPr>
                <w:rFonts w:ascii="Arial" w:hAnsi="Arial"/>
                <w:sz w:val="18"/>
              </w:rPr>
            </w:pPr>
            <w:r w:rsidRPr="008C25AC">
              <w:rPr>
                <w:rFonts w:ascii="Arial" w:hAnsi="Arial"/>
                <w:sz w:val="18"/>
              </w:rPr>
              <w:t>1 NR FR2 Cell, 2 CSI-RS and 2 CSI-IM, 1 subtest, 1 AoA in Rx peak and rough beam</w:t>
            </w:r>
          </w:p>
        </w:tc>
      </w:tr>
      <w:tr w:rsidR="00305220" w:rsidRPr="009709C5" w14:paraId="6D37FA57" w14:textId="77777777" w:rsidTr="00C86F8E">
        <w:tc>
          <w:tcPr>
            <w:tcW w:w="2968" w:type="dxa"/>
            <w:tcBorders>
              <w:top w:val="single" w:sz="4" w:space="0" w:color="auto"/>
              <w:left w:val="single" w:sz="4" w:space="0" w:color="auto"/>
              <w:bottom w:val="single" w:sz="4" w:space="0" w:color="auto"/>
              <w:right w:val="single" w:sz="4" w:space="0" w:color="auto"/>
            </w:tcBorders>
          </w:tcPr>
          <w:p w14:paraId="4B383AFE" w14:textId="36076215" w:rsidR="00305220" w:rsidRPr="009709C5" w:rsidRDefault="00305220" w:rsidP="00305220">
            <w:pPr>
              <w:pStyle w:val="TAL"/>
            </w:pPr>
            <w:r w:rsidRPr="009709C5">
              <w:rPr>
                <w:rFonts w:eastAsia="SimSun"/>
                <w:lang w:eastAsia="en-US"/>
              </w:rPr>
              <w:t>CSI-RS_WithNZP_L1-SINR-Meas</w:t>
            </w:r>
          </w:p>
        </w:tc>
        <w:tc>
          <w:tcPr>
            <w:tcW w:w="1111" w:type="dxa"/>
            <w:gridSpan w:val="2"/>
            <w:tcBorders>
              <w:top w:val="single" w:sz="4" w:space="0" w:color="auto"/>
              <w:left w:val="single" w:sz="4" w:space="0" w:color="auto"/>
              <w:bottom w:val="single" w:sz="4" w:space="0" w:color="auto"/>
              <w:right w:val="single" w:sz="4" w:space="0" w:color="auto"/>
            </w:tcBorders>
          </w:tcPr>
          <w:p w14:paraId="473C0BB3" w14:textId="544A7F64" w:rsidR="00305220" w:rsidRPr="009709C5" w:rsidRDefault="00305220" w:rsidP="00305220">
            <w:pPr>
              <w:pStyle w:val="TAL"/>
            </w:pPr>
            <w:r w:rsidRPr="009709C5">
              <w:rPr>
                <w:rFonts w:eastAsia="SimSun"/>
                <w:lang w:eastAsia="en-US"/>
              </w:rPr>
              <w:t>4.6.7.3</w:t>
            </w:r>
          </w:p>
        </w:tc>
        <w:tc>
          <w:tcPr>
            <w:tcW w:w="3234" w:type="dxa"/>
            <w:tcBorders>
              <w:top w:val="single" w:sz="4" w:space="0" w:color="auto"/>
              <w:left w:val="single" w:sz="4" w:space="0" w:color="auto"/>
              <w:bottom w:val="single" w:sz="4" w:space="0" w:color="auto"/>
              <w:right w:val="single" w:sz="4" w:space="0" w:color="auto"/>
            </w:tcBorders>
          </w:tcPr>
          <w:p w14:paraId="65999B4E" w14:textId="49060F45" w:rsidR="00305220" w:rsidRPr="009709C5" w:rsidRDefault="00305220" w:rsidP="00305220">
            <w:pPr>
              <w:pStyle w:val="TAL"/>
            </w:pPr>
            <w:r w:rsidRPr="009709C5">
              <w:rPr>
                <w:rFonts w:eastAsia="SimSun"/>
                <w:lang w:eastAsia="en-US"/>
              </w:rPr>
              <w:t>“38.533 4.6.7.3 TT.zip”</w:t>
            </w:r>
          </w:p>
        </w:tc>
        <w:tc>
          <w:tcPr>
            <w:tcW w:w="1986" w:type="dxa"/>
            <w:gridSpan w:val="2"/>
            <w:tcBorders>
              <w:top w:val="single" w:sz="4" w:space="0" w:color="auto"/>
              <w:left w:val="single" w:sz="4" w:space="0" w:color="auto"/>
              <w:bottom w:val="single" w:sz="4" w:space="0" w:color="auto"/>
              <w:right w:val="single" w:sz="4" w:space="0" w:color="auto"/>
            </w:tcBorders>
          </w:tcPr>
          <w:p w14:paraId="50E7F1E7" w14:textId="0884B225" w:rsidR="00305220" w:rsidRPr="009709C5" w:rsidRDefault="00305220" w:rsidP="00305220">
            <w:pPr>
              <w:pStyle w:val="TAL"/>
            </w:pPr>
            <w:r w:rsidRPr="009709C5">
              <w:rPr>
                <w:rFonts w:eastAsia="SimSun"/>
                <w:lang w:eastAsia="en-US"/>
              </w:rPr>
              <w:t>“1 E-UTRA Cell, 1 NR Cell, one time period, No fading”</w:t>
            </w:r>
          </w:p>
        </w:tc>
      </w:tr>
      <w:tr w:rsidR="00305220" w:rsidRPr="009709C5" w14:paraId="2C7A4403" w14:textId="77777777" w:rsidTr="00C86F8E">
        <w:tc>
          <w:tcPr>
            <w:tcW w:w="2968" w:type="dxa"/>
            <w:tcBorders>
              <w:top w:val="single" w:sz="4" w:space="0" w:color="auto"/>
              <w:left w:val="single" w:sz="4" w:space="0" w:color="auto"/>
              <w:bottom w:val="single" w:sz="4" w:space="0" w:color="auto"/>
              <w:right w:val="single" w:sz="4" w:space="0" w:color="auto"/>
            </w:tcBorders>
          </w:tcPr>
          <w:p w14:paraId="39388712" w14:textId="77777777" w:rsidR="00305220" w:rsidRPr="009709C5" w:rsidRDefault="00305220" w:rsidP="00305220">
            <w:pPr>
              <w:pStyle w:val="TAL"/>
            </w:pPr>
            <w:r w:rsidRPr="009709C5">
              <w:t>Intra_SS-RSRQ_Acc_01</w:t>
            </w:r>
          </w:p>
        </w:tc>
        <w:tc>
          <w:tcPr>
            <w:tcW w:w="1111" w:type="dxa"/>
            <w:gridSpan w:val="2"/>
            <w:tcBorders>
              <w:top w:val="single" w:sz="4" w:space="0" w:color="auto"/>
              <w:left w:val="single" w:sz="4" w:space="0" w:color="auto"/>
              <w:bottom w:val="single" w:sz="4" w:space="0" w:color="auto"/>
              <w:right w:val="single" w:sz="4" w:space="0" w:color="auto"/>
            </w:tcBorders>
          </w:tcPr>
          <w:p w14:paraId="48A28279" w14:textId="77777777" w:rsidR="00305220" w:rsidRPr="009709C5" w:rsidRDefault="00305220" w:rsidP="00305220">
            <w:pPr>
              <w:pStyle w:val="TAL"/>
            </w:pPr>
            <w:r w:rsidRPr="009709C5">
              <w:t>4.7.2.1</w:t>
            </w:r>
          </w:p>
          <w:p w14:paraId="1D7439FF" w14:textId="77777777" w:rsidR="00305220" w:rsidRPr="009709C5" w:rsidRDefault="00305220" w:rsidP="00305220">
            <w:pPr>
              <w:pStyle w:val="TAL"/>
            </w:pPr>
            <w:r w:rsidRPr="009709C5">
              <w:t>6.7.2.1</w:t>
            </w:r>
          </w:p>
        </w:tc>
        <w:tc>
          <w:tcPr>
            <w:tcW w:w="3234" w:type="dxa"/>
            <w:tcBorders>
              <w:top w:val="single" w:sz="4" w:space="0" w:color="auto"/>
              <w:left w:val="single" w:sz="4" w:space="0" w:color="auto"/>
              <w:bottom w:val="single" w:sz="4" w:space="0" w:color="auto"/>
              <w:right w:val="single" w:sz="4" w:space="0" w:color="auto"/>
            </w:tcBorders>
          </w:tcPr>
          <w:p w14:paraId="0EE19D8B" w14:textId="7FFA61B9" w:rsidR="00305220" w:rsidRPr="009709C5" w:rsidRDefault="00305220" w:rsidP="00305220">
            <w:pPr>
              <w:pStyle w:val="TAL"/>
            </w:pPr>
            <w:r w:rsidRPr="009709C5">
              <w:t>“38.533 4.7.2.1+6.7.2.1 TT v2.zip”</w:t>
            </w:r>
          </w:p>
        </w:tc>
        <w:tc>
          <w:tcPr>
            <w:tcW w:w="1986" w:type="dxa"/>
            <w:gridSpan w:val="2"/>
            <w:tcBorders>
              <w:top w:val="single" w:sz="4" w:space="0" w:color="auto"/>
              <w:left w:val="single" w:sz="4" w:space="0" w:color="auto"/>
              <w:bottom w:val="single" w:sz="4" w:space="0" w:color="auto"/>
              <w:right w:val="single" w:sz="4" w:space="0" w:color="auto"/>
            </w:tcBorders>
          </w:tcPr>
          <w:p w14:paraId="00658FED" w14:textId="77777777" w:rsidR="00305220" w:rsidRPr="009709C5" w:rsidRDefault="00305220" w:rsidP="00305220">
            <w:pPr>
              <w:pStyle w:val="TAL"/>
            </w:pPr>
            <w:r w:rsidRPr="009709C5">
              <w:t>“2 Intra-Frequency NR Cells,</w:t>
            </w:r>
          </w:p>
          <w:p w14:paraId="534F33F0" w14:textId="77777777" w:rsidR="00305220" w:rsidRPr="009709C5" w:rsidRDefault="00305220" w:rsidP="00305220">
            <w:pPr>
              <w:pStyle w:val="TAL"/>
            </w:pPr>
            <w:r w:rsidRPr="009709C5">
              <w:t>periodic reporting,</w:t>
            </w:r>
          </w:p>
          <w:p w14:paraId="20886AEA" w14:textId="77777777" w:rsidR="00305220" w:rsidRPr="009709C5" w:rsidRDefault="00305220" w:rsidP="00305220">
            <w:pPr>
              <w:pStyle w:val="TAL"/>
            </w:pPr>
            <w:r w:rsidRPr="009709C5">
              <w:t>No fading”</w:t>
            </w:r>
          </w:p>
        </w:tc>
      </w:tr>
      <w:tr w:rsidR="00305220" w:rsidRPr="009709C5" w14:paraId="61D282F8" w14:textId="77777777" w:rsidTr="00C86F8E">
        <w:tc>
          <w:tcPr>
            <w:tcW w:w="2968" w:type="dxa"/>
            <w:tcBorders>
              <w:top w:val="single" w:sz="4" w:space="0" w:color="auto"/>
              <w:left w:val="single" w:sz="4" w:space="0" w:color="auto"/>
              <w:bottom w:val="single" w:sz="4" w:space="0" w:color="auto"/>
              <w:right w:val="single" w:sz="4" w:space="0" w:color="auto"/>
            </w:tcBorders>
          </w:tcPr>
          <w:p w14:paraId="698FF8FC" w14:textId="77777777" w:rsidR="00305220" w:rsidRPr="009709C5" w:rsidRDefault="00305220" w:rsidP="00305220">
            <w:pPr>
              <w:pStyle w:val="TAL"/>
            </w:pPr>
            <w:r w:rsidRPr="009709C5">
              <w:t>Inter_SS-RSRQ_Abs_Acc_01</w:t>
            </w:r>
          </w:p>
        </w:tc>
        <w:tc>
          <w:tcPr>
            <w:tcW w:w="1111" w:type="dxa"/>
            <w:gridSpan w:val="2"/>
            <w:tcBorders>
              <w:top w:val="single" w:sz="4" w:space="0" w:color="auto"/>
              <w:left w:val="single" w:sz="4" w:space="0" w:color="auto"/>
              <w:bottom w:val="single" w:sz="4" w:space="0" w:color="auto"/>
              <w:right w:val="single" w:sz="4" w:space="0" w:color="auto"/>
            </w:tcBorders>
          </w:tcPr>
          <w:p w14:paraId="534FC9D7" w14:textId="77777777" w:rsidR="00305220" w:rsidRPr="009709C5" w:rsidRDefault="00305220" w:rsidP="00305220">
            <w:pPr>
              <w:pStyle w:val="TAL"/>
            </w:pPr>
            <w:r w:rsidRPr="009709C5">
              <w:t>4.7.2.2.1</w:t>
            </w:r>
          </w:p>
          <w:p w14:paraId="36FF2555" w14:textId="77777777" w:rsidR="00305220" w:rsidRPr="009709C5" w:rsidRDefault="00305220" w:rsidP="00305220">
            <w:pPr>
              <w:pStyle w:val="TAL"/>
            </w:pPr>
            <w:r w:rsidRPr="009709C5">
              <w:t>6.7.2.2.1</w:t>
            </w:r>
          </w:p>
        </w:tc>
        <w:tc>
          <w:tcPr>
            <w:tcW w:w="3234" w:type="dxa"/>
            <w:tcBorders>
              <w:top w:val="single" w:sz="4" w:space="0" w:color="auto"/>
              <w:left w:val="single" w:sz="4" w:space="0" w:color="auto"/>
              <w:bottom w:val="single" w:sz="4" w:space="0" w:color="auto"/>
              <w:right w:val="single" w:sz="4" w:space="0" w:color="auto"/>
            </w:tcBorders>
          </w:tcPr>
          <w:p w14:paraId="7547FAC1" w14:textId="0AFB9A0B" w:rsidR="00305220" w:rsidRPr="009709C5" w:rsidRDefault="00305220" w:rsidP="00305220">
            <w:pPr>
              <w:pStyle w:val="TAL"/>
            </w:pPr>
            <w:r w:rsidRPr="009709C5">
              <w:t>“38.533 4.7.2.2.1+6.7.2.2.1 TT v2.zip”</w:t>
            </w:r>
          </w:p>
        </w:tc>
        <w:tc>
          <w:tcPr>
            <w:tcW w:w="1986" w:type="dxa"/>
            <w:gridSpan w:val="2"/>
            <w:tcBorders>
              <w:top w:val="single" w:sz="4" w:space="0" w:color="auto"/>
              <w:left w:val="single" w:sz="4" w:space="0" w:color="auto"/>
              <w:bottom w:val="single" w:sz="4" w:space="0" w:color="auto"/>
              <w:right w:val="single" w:sz="4" w:space="0" w:color="auto"/>
            </w:tcBorders>
          </w:tcPr>
          <w:p w14:paraId="656BA5E3" w14:textId="77777777" w:rsidR="00305220" w:rsidRPr="009709C5" w:rsidRDefault="00305220" w:rsidP="00305220">
            <w:pPr>
              <w:pStyle w:val="TAL"/>
            </w:pPr>
            <w:r w:rsidRPr="009709C5">
              <w:t>“2 Inter-Frequency NR Cells,</w:t>
            </w:r>
          </w:p>
          <w:p w14:paraId="6DC7E555" w14:textId="77777777" w:rsidR="00305220" w:rsidRPr="009709C5" w:rsidRDefault="00305220" w:rsidP="00305220">
            <w:pPr>
              <w:pStyle w:val="TAL"/>
            </w:pPr>
            <w:r w:rsidRPr="009709C5">
              <w:t>periodic reporting,</w:t>
            </w:r>
          </w:p>
          <w:p w14:paraId="28B5CEFD" w14:textId="77777777" w:rsidR="00305220" w:rsidRPr="009709C5" w:rsidRDefault="00305220" w:rsidP="00305220">
            <w:pPr>
              <w:pStyle w:val="TAL"/>
            </w:pPr>
            <w:r w:rsidRPr="009709C5">
              <w:t>No fading”</w:t>
            </w:r>
          </w:p>
        </w:tc>
      </w:tr>
      <w:tr w:rsidR="00305220" w:rsidRPr="009709C5" w14:paraId="4733676A" w14:textId="77777777" w:rsidTr="00C86F8E">
        <w:tc>
          <w:tcPr>
            <w:tcW w:w="2968" w:type="dxa"/>
            <w:tcBorders>
              <w:top w:val="single" w:sz="4" w:space="0" w:color="auto"/>
              <w:left w:val="single" w:sz="4" w:space="0" w:color="auto"/>
              <w:bottom w:val="single" w:sz="4" w:space="0" w:color="auto"/>
              <w:right w:val="single" w:sz="4" w:space="0" w:color="auto"/>
            </w:tcBorders>
          </w:tcPr>
          <w:p w14:paraId="63F753BC" w14:textId="77777777" w:rsidR="00305220" w:rsidRPr="009709C5" w:rsidRDefault="00305220" w:rsidP="00305220">
            <w:pPr>
              <w:pStyle w:val="TAL"/>
            </w:pPr>
            <w:r w:rsidRPr="009709C5">
              <w:t>Inter_SS-RSRQ_Rel_Acc_01</w:t>
            </w:r>
          </w:p>
        </w:tc>
        <w:tc>
          <w:tcPr>
            <w:tcW w:w="1111" w:type="dxa"/>
            <w:gridSpan w:val="2"/>
            <w:tcBorders>
              <w:top w:val="single" w:sz="4" w:space="0" w:color="auto"/>
              <w:left w:val="single" w:sz="4" w:space="0" w:color="auto"/>
              <w:bottom w:val="single" w:sz="4" w:space="0" w:color="auto"/>
              <w:right w:val="single" w:sz="4" w:space="0" w:color="auto"/>
            </w:tcBorders>
          </w:tcPr>
          <w:p w14:paraId="225445DD" w14:textId="77777777" w:rsidR="00305220" w:rsidRPr="009709C5" w:rsidRDefault="00305220" w:rsidP="00305220">
            <w:pPr>
              <w:pStyle w:val="TAL"/>
            </w:pPr>
            <w:r w:rsidRPr="009709C5">
              <w:t>4.7.2.2.2</w:t>
            </w:r>
          </w:p>
          <w:p w14:paraId="1608FEB6" w14:textId="77777777" w:rsidR="00305220" w:rsidRPr="009709C5" w:rsidRDefault="00305220" w:rsidP="00305220">
            <w:pPr>
              <w:pStyle w:val="TAL"/>
            </w:pPr>
            <w:r w:rsidRPr="009709C5">
              <w:t>6.7.2.2.2</w:t>
            </w:r>
          </w:p>
        </w:tc>
        <w:tc>
          <w:tcPr>
            <w:tcW w:w="3234" w:type="dxa"/>
            <w:tcBorders>
              <w:top w:val="single" w:sz="4" w:space="0" w:color="auto"/>
              <w:left w:val="single" w:sz="4" w:space="0" w:color="auto"/>
              <w:bottom w:val="single" w:sz="4" w:space="0" w:color="auto"/>
              <w:right w:val="single" w:sz="4" w:space="0" w:color="auto"/>
            </w:tcBorders>
          </w:tcPr>
          <w:p w14:paraId="72205445" w14:textId="26A7109C" w:rsidR="00305220" w:rsidRPr="009709C5" w:rsidRDefault="00305220" w:rsidP="00305220">
            <w:pPr>
              <w:pStyle w:val="TAL"/>
            </w:pPr>
            <w:r w:rsidRPr="009709C5">
              <w:t>“38.533 4.7.2.2.2+6.7.2.2.2 TT v2.zip”</w:t>
            </w:r>
          </w:p>
        </w:tc>
        <w:tc>
          <w:tcPr>
            <w:tcW w:w="1986" w:type="dxa"/>
            <w:gridSpan w:val="2"/>
            <w:tcBorders>
              <w:top w:val="single" w:sz="4" w:space="0" w:color="auto"/>
              <w:left w:val="single" w:sz="4" w:space="0" w:color="auto"/>
              <w:bottom w:val="single" w:sz="4" w:space="0" w:color="auto"/>
              <w:right w:val="single" w:sz="4" w:space="0" w:color="auto"/>
            </w:tcBorders>
          </w:tcPr>
          <w:p w14:paraId="5D4DD832" w14:textId="77777777" w:rsidR="00305220" w:rsidRPr="009709C5" w:rsidRDefault="00305220" w:rsidP="00305220">
            <w:pPr>
              <w:pStyle w:val="TAL"/>
            </w:pPr>
            <w:r w:rsidRPr="009709C5">
              <w:t>“2 Inter-Frequency NR Cells,</w:t>
            </w:r>
          </w:p>
          <w:p w14:paraId="0E6BDD32" w14:textId="77777777" w:rsidR="00305220" w:rsidRPr="009709C5" w:rsidRDefault="00305220" w:rsidP="00305220">
            <w:pPr>
              <w:pStyle w:val="TAL"/>
            </w:pPr>
            <w:r w:rsidRPr="009709C5">
              <w:lastRenderedPageBreak/>
              <w:t>periodic reporting,</w:t>
            </w:r>
          </w:p>
          <w:p w14:paraId="5B117146" w14:textId="77777777" w:rsidR="00305220" w:rsidRPr="009709C5" w:rsidRDefault="00305220" w:rsidP="00305220">
            <w:pPr>
              <w:pStyle w:val="TAL"/>
            </w:pPr>
            <w:r w:rsidRPr="009709C5">
              <w:t>No fading”</w:t>
            </w:r>
          </w:p>
        </w:tc>
      </w:tr>
      <w:tr w:rsidR="00305220" w:rsidRPr="009709C5" w14:paraId="55736E11" w14:textId="77777777" w:rsidTr="00C86F8E">
        <w:tc>
          <w:tcPr>
            <w:tcW w:w="2968" w:type="dxa"/>
            <w:tcBorders>
              <w:top w:val="single" w:sz="4" w:space="0" w:color="auto"/>
              <w:left w:val="single" w:sz="4" w:space="0" w:color="auto"/>
              <w:bottom w:val="single" w:sz="4" w:space="0" w:color="auto"/>
              <w:right w:val="single" w:sz="4" w:space="0" w:color="auto"/>
            </w:tcBorders>
          </w:tcPr>
          <w:p w14:paraId="1A13374F" w14:textId="77777777" w:rsidR="00305220" w:rsidRPr="009709C5" w:rsidRDefault="00305220" w:rsidP="00305220">
            <w:pPr>
              <w:pStyle w:val="TAL"/>
            </w:pPr>
            <w:r w:rsidRPr="009709C5">
              <w:lastRenderedPageBreak/>
              <w:t>Inter_SS-SINR_Abs_Acc_01</w:t>
            </w:r>
          </w:p>
        </w:tc>
        <w:tc>
          <w:tcPr>
            <w:tcW w:w="1111" w:type="dxa"/>
            <w:gridSpan w:val="2"/>
            <w:tcBorders>
              <w:top w:val="single" w:sz="4" w:space="0" w:color="auto"/>
              <w:left w:val="single" w:sz="4" w:space="0" w:color="auto"/>
              <w:bottom w:val="single" w:sz="4" w:space="0" w:color="auto"/>
              <w:right w:val="single" w:sz="4" w:space="0" w:color="auto"/>
            </w:tcBorders>
          </w:tcPr>
          <w:p w14:paraId="6E3D9774" w14:textId="77777777" w:rsidR="00305220" w:rsidRPr="009709C5" w:rsidRDefault="00305220" w:rsidP="00305220">
            <w:pPr>
              <w:pStyle w:val="TAL"/>
            </w:pPr>
            <w:r w:rsidRPr="009709C5">
              <w:t>4.7.3.2.1</w:t>
            </w:r>
          </w:p>
          <w:p w14:paraId="4BE84177" w14:textId="77777777" w:rsidR="00305220" w:rsidRPr="009709C5" w:rsidRDefault="00305220" w:rsidP="00305220">
            <w:pPr>
              <w:pStyle w:val="TAL"/>
            </w:pPr>
            <w:r w:rsidRPr="009709C5">
              <w:t>6.7.3.2.1</w:t>
            </w:r>
          </w:p>
        </w:tc>
        <w:tc>
          <w:tcPr>
            <w:tcW w:w="3234" w:type="dxa"/>
            <w:tcBorders>
              <w:top w:val="single" w:sz="4" w:space="0" w:color="auto"/>
              <w:left w:val="single" w:sz="4" w:space="0" w:color="auto"/>
              <w:bottom w:val="single" w:sz="4" w:space="0" w:color="auto"/>
              <w:right w:val="single" w:sz="4" w:space="0" w:color="auto"/>
            </w:tcBorders>
          </w:tcPr>
          <w:p w14:paraId="282443AE" w14:textId="77777777" w:rsidR="00305220" w:rsidRPr="009709C5" w:rsidRDefault="00305220" w:rsidP="00305220">
            <w:pPr>
              <w:pStyle w:val="TAL"/>
            </w:pPr>
            <w:r w:rsidRPr="009709C5">
              <w:t>“38.533 4.7.3.2.1+6.7.3.2.1 TT.zip”</w:t>
            </w:r>
          </w:p>
        </w:tc>
        <w:tc>
          <w:tcPr>
            <w:tcW w:w="1986" w:type="dxa"/>
            <w:gridSpan w:val="2"/>
            <w:tcBorders>
              <w:top w:val="single" w:sz="4" w:space="0" w:color="auto"/>
              <w:left w:val="single" w:sz="4" w:space="0" w:color="auto"/>
              <w:bottom w:val="single" w:sz="4" w:space="0" w:color="auto"/>
              <w:right w:val="single" w:sz="4" w:space="0" w:color="auto"/>
            </w:tcBorders>
          </w:tcPr>
          <w:p w14:paraId="12452EB3" w14:textId="77777777" w:rsidR="00305220" w:rsidRPr="009709C5" w:rsidRDefault="00305220" w:rsidP="00305220">
            <w:pPr>
              <w:pStyle w:val="TAL"/>
            </w:pPr>
            <w:r w:rsidRPr="009709C5">
              <w:t>“2 Inter-Frequency NR Cells,</w:t>
            </w:r>
          </w:p>
          <w:p w14:paraId="031D3D42" w14:textId="77777777" w:rsidR="00305220" w:rsidRPr="009709C5" w:rsidRDefault="00305220" w:rsidP="00305220">
            <w:pPr>
              <w:pStyle w:val="TAL"/>
            </w:pPr>
            <w:r w:rsidRPr="009709C5">
              <w:t>periodic reporting,</w:t>
            </w:r>
          </w:p>
          <w:p w14:paraId="13C3B13F" w14:textId="77777777" w:rsidR="00305220" w:rsidRPr="009709C5" w:rsidRDefault="00305220" w:rsidP="00305220">
            <w:pPr>
              <w:pStyle w:val="TAL"/>
            </w:pPr>
            <w:r w:rsidRPr="009709C5">
              <w:t>No fading”</w:t>
            </w:r>
          </w:p>
        </w:tc>
      </w:tr>
      <w:tr w:rsidR="00305220" w:rsidRPr="009709C5" w14:paraId="13756847" w14:textId="77777777" w:rsidTr="00C86F8E">
        <w:tc>
          <w:tcPr>
            <w:tcW w:w="2968" w:type="dxa"/>
            <w:tcBorders>
              <w:top w:val="single" w:sz="4" w:space="0" w:color="auto"/>
              <w:left w:val="single" w:sz="4" w:space="0" w:color="auto"/>
              <w:bottom w:val="single" w:sz="4" w:space="0" w:color="auto"/>
              <w:right w:val="single" w:sz="4" w:space="0" w:color="auto"/>
            </w:tcBorders>
          </w:tcPr>
          <w:p w14:paraId="48526B26" w14:textId="77777777" w:rsidR="00305220" w:rsidRPr="009709C5" w:rsidRDefault="00305220" w:rsidP="00305220">
            <w:pPr>
              <w:pStyle w:val="TAL"/>
            </w:pPr>
            <w:r w:rsidRPr="009709C5">
              <w:t>Inter_SS-SINR_Rel_Acc_01</w:t>
            </w:r>
          </w:p>
        </w:tc>
        <w:tc>
          <w:tcPr>
            <w:tcW w:w="1111" w:type="dxa"/>
            <w:gridSpan w:val="2"/>
            <w:tcBorders>
              <w:top w:val="single" w:sz="4" w:space="0" w:color="auto"/>
              <w:left w:val="single" w:sz="4" w:space="0" w:color="auto"/>
              <w:bottom w:val="single" w:sz="4" w:space="0" w:color="auto"/>
              <w:right w:val="single" w:sz="4" w:space="0" w:color="auto"/>
            </w:tcBorders>
          </w:tcPr>
          <w:p w14:paraId="1CE57D01" w14:textId="77777777" w:rsidR="00305220" w:rsidRPr="009709C5" w:rsidRDefault="00305220" w:rsidP="00305220">
            <w:pPr>
              <w:pStyle w:val="TAL"/>
            </w:pPr>
            <w:r w:rsidRPr="009709C5">
              <w:t>4.7.3.2.2</w:t>
            </w:r>
          </w:p>
          <w:p w14:paraId="2AF94DEE" w14:textId="77777777" w:rsidR="00305220" w:rsidRPr="009709C5" w:rsidRDefault="00305220" w:rsidP="00305220">
            <w:pPr>
              <w:pStyle w:val="TAL"/>
            </w:pPr>
            <w:r w:rsidRPr="009709C5">
              <w:t>6.7.3.2.2</w:t>
            </w:r>
          </w:p>
        </w:tc>
        <w:tc>
          <w:tcPr>
            <w:tcW w:w="3234" w:type="dxa"/>
            <w:tcBorders>
              <w:top w:val="single" w:sz="4" w:space="0" w:color="auto"/>
              <w:left w:val="single" w:sz="4" w:space="0" w:color="auto"/>
              <w:bottom w:val="single" w:sz="4" w:space="0" w:color="auto"/>
              <w:right w:val="single" w:sz="4" w:space="0" w:color="auto"/>
            </w:tcBorders>
          </w:tcPr>
          <w:p w14:paraId="392F70A3" w14:textId="77777777" w:rsidR="00305220" w:rsidRPr="009709C5" w:rsidRDefault="00305220" w:rsidP="00305220">
            <w:pPr>
              <w:pStyle w:val="TAL"/>
            </w:pPr>
            <w:r w:rsidRPr="009709C5">
              <w:t>“38.533 4.7.3.2.2+6.7.3.2.2 TT.zip”</w:t>
            </w:r>
          </w:p>
        </w:tc>
        <w:tc>
          <w:tcPr>
            <w:tcW w:w="1986" w:type="dxa"/>
            <w:gridSpan w:val="2"/>
            <w:tcBorders>
              <w:top w:val="single" w:sz="4" w:space="0" w:color="auto"/>
              <w:left w:val="single" w:sz="4" w:space="0" w:color="auto"/>
              <w:bottom w:val="single" w:sz="4" w:space="0" w:color="auto"/>
              <w:right w:val="single" w:sz="4" w:space="0" w:color="auto"/>
            </w:tcBorders>
          </w:tcPr>
          <w:p w14:paraId="6C00FA80" w14:textId="77777777" w:rsidR="00305220" w:rsidRPr="009709C5" w:rsidRDefault="00305220" w:rsidP="00305220">
            <w:pPr>
              <w:pStyle w:val="TAL"/>
            </w:pPr>
            <w:r w:rsidRPr="009709C5">
              <w:t>“2 Inter-Frequency NR Cells,</w:t>
            </w:r>
          </w:p>
          <w:p w14:paraId="7C96DFCE" w14:textId="77777777" w:rsidR="00305220" w:rsidRPr="009709C5" w:rsidRDefault="00305220" w:rsidP="00305220">
            <w:pPr>
              <w:pStyle w:val="TAL"/>
            </w:pPr>
            <w:r w:rsidRPr="009709C5">
              <w:t>periodic reporting,</w:t>
            </w:r>
          </w:p>
          <w:p w14:paraId="4314E3D6" w14:textId="77777777" w:rsidR="00305220" w:rsidRPr="009709C5" w:rsidRDefault="00305220" w:rsidP="00305220">
            <w:pPr>
              <w:pStyle w:val="TAL"/>
            </w:pPr>
            <w:r w:rsidRPr="009709C5">
              <w:t>No fading”</w:t>
            </w:r>
          </w:p>
        </w:tc>
      </w:tr>
      <w:tr w:rsidR="00305220" w:rsidRPr="009709C5" w14:paraId="6A0F81D5" w14:textId="77777777" w:rsidTr="00C86F8E">
        <w:tc>
          <w:tcPr>
            <w:tcW w:w="2968" w:type="dxa"/>
            <w:tcBorders>
              <w:top w:val="single" w:sz="4" w:space="0" w:color="auto"/>
              <w:left w:val="single" w:sz="4" w:space="0" w:color="auto"/>
              <w:bottom w:val="single" w:sz="4" w:space="0" w:color="auto"/>
              <w:right w:val="single" w:sz="4" w:space="0" w:color="auto"/>
            </w:tcBorders>
          </w:tcPr>
          <w:p w14:paraId="1A2E35FA" w14:textId="77777777" w:rsidR="00305220" w:rsidRPr="009709C5" w:rsidRDefault="00305220" w:rsidP="00305220">
            <w:pPr>
              <w:pStyle w:val="TAL"/>
            </w:pPr>
            <w:r w:rsidRPr="009709C5">
              <w:t>Inter_RAT_SS-RSRP_LTE_Serving_01</w:t>
            </w:r>
          </w:p>
        </w:tc>
        <w:tc>
          <w:tcPr>
            <w:tcW w:w="1111" w:type="dxa"/>
            <w:gridSpan w:val="2"/>
            <w:tcBorders>
              <w:top w:val="single" w:sz="4" w:space="0" w:color="auto"/>
              <w:left w:val="single" w:sz="4" w:space="0" w:color="auto"/>
              <w:bottom w:val="single" w:sz="4" w:space="0" w:color="auto"/>
              <w:right w:val="single" w:sz="4" w:space="0" w:color="auto"/>
            </w:tcBorders>
          </w:tcPr>
          <w:p w14:paraId="79D9648D" w14:textId="77777777" w:rsidR="00305220" w:rsidRPr="009709C5" w:rsidRDefault="00305220" w:rsidP="00305220">
            <w:pPr>
              <w:pStyle w:val="TAL"/>
            </w:pPr>
            <w:r w:rsidRPr="009709C5">
              <w:t>8.5.2.1.1.1</w:t>
            </w:r>
          </w:p>
        </w:tc>
        <w:tc>
          <w:tcPr>
            <w:tcW w:w="3234" w:type="dxa"/>
            <w:tcBorders>
              <w:top w:val="single" w:sz="4" w:space="0" w:color="auto"/>
              <w:left w:val="single" w:sz="4" w:space="0" w:color="auto"/>
              <w:bottom w:val="single" w:sz="4" w:space="0" w:color="auto"/>
              <w:right w:val="single" w:sz="4" w:space="0" w:color="auto"/>
            </w:tcBorders>
          </w:tcPr>
          <w:p w14:paraId="23F35FEC" w14:textId="77777777" w:rsidR="00305220" w:rsidRPr="009709C5" w:rsidRDefault="00305220" w:rsidP="00305220">
            <w:pPr>
              <w:pStyle w:val="TAL"/>
            </w:pPr>
            <w:r w:rsidRPr="009709C5">
              <w:t>“38.533 8.5.2.1.1.1 TT.zip”</w:t>
            </w:r>
          </w:p>
        </w:tc>
        <w:tc>
          <w:tcPr>
            <w:tcW w:w="1986" w:type="dxa"/>
            <w:gridSpan w:val="2"/>
            <w:tcBorders>
              <w:top w:val="single" w:sz="4" w:space="0" w:color="auto"/>
              <w:left w:val="single" w:sz="4" w:space="0" w:color="auto"/>
              <w:bottom w:val="single" w:sz="4" w:space="0" w:color="auto"/>
              <w:right w:val="single" w:sz="4" w:space="0" w:color="auto"/>
            </w:tcBorders>
          </w:tcPr>
          <w:p w14:paraId="4AB3AD63" w14:textId="77777777" w:rsidR="00305220" w:rsidRPr="009709C5" w:rsidRDefault="00305220" w:rsidP="00305220">
            <w:pPr>
              <w:pStyle w:val="TAL"/>
            </w:pPr>
            <w:r w:rsidRPr="009709C5">
              <w:t>1 NR Cell, 1 LTE serving cell, periodic SS-RSRP reporting, No fading</w:t>
            </w:r>
          </w:p>
        </w:tc>
      </w:tr>
      <w:tr w:rsidR="00305220" w:rsidRPr="009709C5" w14:paraId="7312956A" w14:textId="77777777" w:rsidTr="00C86F8E">
        <w:tc>
          <w:tcPr>
            <w:tcW w:w="2968" w:type="dxa"/>
            <w:tcBorders>
              <w:top w:val="single" w:sz="4" w:space="0" w:color="auto"/>
              <w:left w:val="single" w:sz="4" w:space="0" w:color="auto"/>
              <w:bottom w:val="single" w:sz="4" w:space="0" w:color="auto"/>
              <w:right w:val="single" w:sz="4" w:space="0" w:color="auto"/>
            </w:tcBorders>
          </w:tcPr>
          <w:p w14:paraId="6FF4C488" w14:textId="77777777" w:rsidR="00305220" w:rsidRPr="009709C5" w:rsidRDefault="00305220" w:rsidP="00305220">
            <w:pPr>
              <w:pStyle w:val="TAL"/>
            </w:pPr>
            <w:r w:rsidRPr="009709C5">
              <w:t>Inter_RAT_SS-RSRQ_LTE_Serving_01</w:t>
            </w:r>
          </w:p>
        </w:tc>
        <w:tc>
          <w:tcPr>
            <w:tcW w:w="1111" w:type="dxa"/>
            <w:gridSpan w:val="2"/>
            <w:tcBorders>
              <w:top w:val="single" w:sz="4" w:space="0" w:color="auto"/>
              <w:left w:val="single" w:sz="4" w:space="0" w:color="auto"/>
              <w:bottom w:val="single" w:sz="4" w:space="0" w:color="auto"/>
              <w:right w:val="single" w:sz="4" w:space="0" w:color="auto"/>
            </w:tcBorders>
          </w:tcPr>
          <w:p w14:paraId="1C2494C9" w14:textId="77777777" w:rsidR="00305220" w:rsidRPr="009709C5" w:rsidRDefault="00305220" w:rsidP="00305220">
            <w:pPr>
              <w:pStyle w:val="TAL"/>
            </w:pPr>
            <w:r w:rsidRPr="009709C5">
              <w:t>8.5.2.2.1</w:t>
            </w:r>
          </w:p>
        </w:tc>
        <w:tc>
          <w:tcPr>
            <w:tcW w:w="3234" w:type="dxa"/>
            <w:tcBorders>
              <w:top w:val="single" w:sz="4" w:space="0" w:color="auto"/>
              <w:left w:val="single" w:sz="4" w:space="0" w:color="auto"/>
              <w:bottom w:val="single" w:sz="4" w:space="0" w:color="auto"/>
              <w:right w:val="single" w:sz="4" w:space="0" w:color="auto"/>
            </w:tcBorders>
          </w:tcPr>
          <w:p w14:paraId="426CB4C4" w14:textId="77777777" w:rsidR="00305220" w:rsidRPr="009709C5" w:rsidRDefault="00305220" w:rsidP="00305220">
            <w:pPr>
              <w:pStyle w:val="TAL"/>
            </w:pPr>
            <w:r w:rsidRPr="009709C5">
              <w:t>“38.533 8.5.2.2.1 TT.zip”</w:t>
            </w:r>
          </w:p>
        </w:tc>
        <w:tc>
          <w:tcPr>
            <w:tcW w:w="1986" w:type="dxa"/>
            <w:gridSpan w:val="2"/>
            <w:tcBorders>
              <w:top w:val="single" w:sz="4" w:space="0" w:color="auto"/>
              <w:left w:val="single" w:sz="4" w:space="0" w:color="auto"/>
              <w:bottom w:val="single" w:sz="4" w:space="0" w:color="auto"/>
              <w:right w:val="single" w:sz="4" w:space="0" w:color="auto"/>
            </w:tcBorders>
          </w:tcPr>
          <w:p w14:paraId="5F5FA38F" w14:textId="77777777" w:rsidR="00305220" w:rsidRPr="009709C5" w:rsidRDefault="00305220" w:rsidP="00305220">
            <w:pPr>
              <w:pStyle w:val="TAL"/>
            </w:pPr>
            <w:r w:rsidRPr="009709C5">
              <w:t>1 NR Cell, 1 LTE serving cell, periodic SS-RSRQ reporting, No fading</w:t>
            </w:r>
          </w:p>
        </w:tc>
      </w:tr>
      <w:tr w:rsidR="00305220" w:rsidRPr="009709C5" w14:paraId="5A8C5B7F" w14:textId="77777777" w:rsidTr="00C86F8E">
        <w:tc>
          <w:tcPr>
            <w:tcW w:w="2968" w:type="dxa"/>
            <w:tcBorders>
              <w:top w:val="single" w:sz="4" w:space="0" w:color="auto"/>
              <w:left w:val="single" w:sz="4" w:space="0" w:color="auto"/>
              <w:bottom w:val="single" w:sz="4" w:space="0" w:color="auto"/>
              <w:right w:val="single" w:sz="4" w:space="0" w:color="auto"/>
            </w:tcBorders>
          </w:tcPr>
          <w:p w14:paraId="2AFAF600" w14:textId="77777777" w:rsidR="00305220" w:rsidRPr="009709C5" w:rsidRDefault="00305220" w:rsidP="00305220">
            <w:pPr>
              <w:pStyle w:val="TAL"/>
            </w:pPr>
            <w:r w:rsidRPr="009709C5">
              <w:t>Inter_RAT_SS-SINR_LTE_Serving_01</w:t>
            </w:r>
          </w:p>
        </w:tc>
        <w:tc>
          <w:tcPr>
            <w:tcW w:w="1111" w:type="dxa"/>
            <w:gridSpan w:val="2"/>
            <w:tcBorders>
              <w:top w:val="single" w:sz="4" w:space="0" w:color="auto"/>
              <w:left w:val="single" w:sz="4" w:space="0" w:color="auto"/>
              <w:bottom w:val="single" w:sz="4" w:space="0" w:color="auto"/>
              <w:right w:val="single" w:sz="4" w:space="0" w:color="auto"/>
            </w:tcBorders>
          </w:tcPr>
          <w:p w14:paraId="78BC2674" w14:textId="77777777" w:rsidR="00305220" w:rsidRPr="009709C5" w:rsidRDefault="00305220" w:rsidP="00305220">
            <w:pPr>
              <w:pStyle w:val="TAL"/>
            </w:pPr>
            <w:r w:rsidRPr="009709C5">
              <w:t>8.5.2.3.1</w:t>
            </w:r>
          </w:p>
        </w:tc>
        <w:tc>
          <w:tcPr>
            <w:tcW w:w="3234" w:type="dxa"/>
            <w:tcBorders>
              <w:top w:val="single" w:sz="4" w:space="0" w:color="auto"/>
              <w:left w:val="single" w:sz="4" w:space="0" w:color="auto"/>
              <w:bottom w:val="single" w:sz="4" w:space="0" w:color="auto"/>
              <w:right w:val="single" w:sz="4" w:space="0" w:color="auto"/>
            </w:tcBorders>
          </w:tcPr>
          <w:p w14:paraId="651C22C7" w14:textId="77777777" w:rsidR="00305220" w:rsidRPr="009709C5" w:rsidRDefault="00305220" w:rsidP="00305220">
            <w:pPr>
              <w:pStyle w:val="TAL"/>
            </w:pPr>
            <w:r w:rsidRPr="009709C5">
              <w:t>“38.533 8.5.2.3.1 TT.zip”</w:t>
            </w:r>
          </w:p>
        </w:tc>
        <w:tc>
          <w:tcPr>
            <w:tcW w:w="1986" w:type="dxa"/>
            <w:gridSpan w:val="2"/>
            <w:tcBorders>
              <w:top w:val="single" w:sz="4" w:space="0" w:color="auto"/>
              <w:left w:val="single" w:sz="4" w:space="0" w:color="auto"/>
              <w:bottom w:val="single" w:sz="4" w:space="0" w:color="auto"/>
              <w:right w:val="single" w:sz="4" w:space="0" w:color="auto"/>
            </w:tcBorders>
          </w:tcPr>
          <w:p w14:paraId="036F2934" w14:textId="77777777" w:rsidR="00305220" w:rsidRPr="009709C5" w:rsidRDefault="00305220" w:rsidP="00305220">
            <w:pPr>
              <w:pStyle w:val="TAL"/>
            </w:pPr>
            <w:r w:rsidRPr="009709C5">
              <w:t>1 NR Cell, 1 LTE serving cell, periodic SS-SINR reporting, No fading</w:t>
            </w:r>
          </w:p>
        </w:tc>
      </w:tr>
      <w:tr w:rsidR="00305220" w:rsidRPr="009709C5" w14:paraId="43C06028" w14:textId="77777777" w:rsidTr="00C86F8E">
        <w:tc>
          <w:tcPr>
            <w:tcW w:w="2968" w:type="dxa"/>
            <w:tcBorders>
              <w:top w:val="single" w:sz="4" w:space="0" w:color="auto"/>
              <w:left w:val="single" w:sz="4" w:space="0" w:color="auto"/>
              <w:bottom w:val="single" w:sz="4" w:space="0" w:color="auto"/>
              <w:right w:val="single" w:sz="4" w:space="0" w:color="auto"/>
            </w:tcBorders>
          </w:tcPr>
          <w:p w14:paraId="559F0C66" w14:textId="77777777" w:rsidR="00305220" w:rsidRPr="009709C5" w:rsidRDefault="00305220" w:rsidP="00305220">
            <w:pPr>
              <w:pStyle w:val="TAL"/>
            </w:pPr>
            <w:r w:rsidRPr="009709C5">
              <w:t>L1-RSRP_Abs_Acc_01</w:t>
            </w:r>
          </w:p>
        </w:tc>
        <w:tc>
          <w:tcPr>
            <w:tcW w:w="1099" w:type="dxa"/>
            <w:tcBorders>
              <w:top w:val="single" w:sz="4" w:space="0" w:color="auto"/>
              <w:left w:val="single" w:sz="4" w:space="0" w:color="auto"/>
              <w:bottom w:val="single" w:sz="4" w:space="0" w:color="auto"/>
              <w:right w:val="single" w:sz="4" w:space="0" w:color="auto"/>
            </w:tcBorders>
          </w:tcPr>
          <w:p w14:paraId="51AB8928" w14:textId="77777777" w:rsidR="00305220" w:rsidRPr="009709C5" w:rsidRDefault="00305220" w:rsidP="00305220">
            <w:pPr>
              <w:pStyle w:val="TAL"/>
            </w:pPr>
            <w:r w:rsidRPr="009709C5">
              <w:t>4.7.4.1.1</w:t>
            </w:r>
          </w:p>
          <w:p w14:paraId="3CB9B725" w14:textId="77777777" w:rsidR="00305220" w:rsidRPr="009709C5" w:rsidRDefault="00305220" w:rsidP="00305220">
            <w:pPr>
              <w:pStyle w:val="TAL"/>
            </w:pPr>
            <w:r w:rsidRPr="009709C5">
              <w:t>6.7.4.1.1</w:t>
            </w:r>
          </w:p>
          <w:p w14:paraId="3BB3EAB2" w14:textId="77777777" w:rsidR="00305220" w:rsidRPr="009709C5" w:rsidRDefault="00305220" w:rsidP="00305220">
            <w:pPr>
              <w:pStyle w:val="TAL"/>
            </w:pPr>
            <w:r w:rsidRPr="009709C5">
              <w:t>4.7.4.2.1</w:t>
            </w:r>
          </w:p>
          <w:p w14:paraId="003F89DB" w14:textId="77777777" w:rsidR="00305220" w:rsidRPr="009709C5" w:rsidRDefault="00305220" w:rsidP="00305220">
            <w:pPr>
              <w:pStyle w:val="TAL"/>
            </w:pPr>
            <w:r w:rsidRPr="009709C5">
              <w:t>6.7.4.2.1</w:t>
            </w:r>
          </w:p>
        </w:tc>
        <w:tc>
          <w:tcPr>
            <w:tcW w:w="3280" w:type="dxa"/>
            <w:gridSpan w:val="3"/>
            <w:tcBorders>
              <w:top w:val="single" w:sz="4" w:space="0" w:color="auto"/>
              <w:left w:val="single" w:sz="4" w:space="0" w:color="auto"/>
              <w:bottom w:val="single" w:sz="4" w:space="0" w:color="auto"/>
              <w:right w:val="single" w:sz="4" w:space="0" w:color="auto"/>
            </w:tcBorders>
          </w:tcPr>
          <w:p w14:paraId="20984C36" w14:textId="77777777" w:rsidR="00305220" w:rsidRPr="009709C5" w:rsidRDefault="00305220" w:rsidP="00305220">
            <w:pPr>
              <w:pStyle w:val="TAL"/>
            </w:pPr>
            <w:r w:rsidRPr="009709C5">
              <w:t>“38.533 4.7.4.1.1+4.7.4.2.1+6.7.4.1.1+6.7.4.2.1 TT.zip”</w:t>
            </w:r>
          </w:p>
        </w:tc>
        <w:tc>
          <w:tcPr>
            <w:tcW w:w="1952" w:type="dxa"/>
            <w:tcBorders>
              <w:top w:val="single" w:sz="4" w:space="0" w:color="auto"/>
              <w:left w:val="single" w:sz="4" w:space="0" w:color="auto"/>
              <w:bottom w:val="single" w:sz="4" w:space="0" w:color="auto"/>
              <w:right w:val="single" w:sz="4" w:space="0" w:color="auto"/>
            </w:tcBorders>
          </w:tcPr>
          <w:p w14:paraId="0DB06932" w14:textId="77777777" w:rsidR="00305220" w:rsidRPr="009709C5" w:rsidRDefault="00305220" w:rsidP="00305220">
            <w:pPr>
              <w:pStyle w:val="TAL"/>
            </w:pPr>
            <w:r w:rsidRPr="009709C5">
              <w:t>1 NR Cell, periodic L1-RSRP reporting, No fading</w:t>
            </w:r>
          </w:p>
        </w:tc>
      </w:tr>
      <w:tr w:rsidR="00305220" w:rsidRPr="009709C5" w14:paraId="6435A1E3" w14:textId="77777777" w:rsidTr="00C86F8E">
        <w:tc>
          <w:tcPr>
            <w:tcW w:w="2968" w:type="dxa"/>
            <w:tcBorders>
              <w:top w:val="single" w:sz="4" w:space="0" w:color="auto"/>
              <w:left w:val="single" w:sz="4" w:space="0" w:color="auto"/>
              <w:bottom w:val="single" w:sz="4" w:space="0" w:color="auto"/>
              <w:right w:val="single" w:sz="4" w:space="0" w:color="auto"/>
            </w:tcBorders>
          </w:tcPr>
          <w:p w14:paraId="4635B2D3" w14:textId="77777777" w:rsidR="00305220" w:rsidRPr="009709C5" w:rsidRDefault="00305220" w:rsidP="00305220">
            <w:pPr>
              <w:pStyle w:val="TAL"/>
            </w:pPr>
            <w:r w:rsidRPr="009709C5">
              <w:t>L1-RSRP_Rel_Acc_01</w:t>
            </w:r>
          </w:p>
        </w:tc>
        <w:tc>
          <w:tcPr>
            <w:tcW w:w="1099" w:type="dxa"/>
            <w:tcBorders>
              <w:top w:val="single" w:sz="4" w:space="0" w:color="auto"/>
              <w:left w:val="single" w:sz="4" w:space="0" w:color="auto"/>
              <w:bottom w:val="single" w:sz="4" w:space="0" w:color="auto"/>
              <w:right w:val="single" w:sz="4" w:space="0" w:color="auto"/>
            </w:tcBorders>
          </w:tcPr>
          <w:p w14:paraId="151A2FC2" w14:textId="77777777" w:rsidR="00305220" w:rsidRPr="009709C5" w:rsidRDefault="00305220" w:rsidP="00305220">
            <w:pPr>
              <w:pStyle w:val="TAL"/>
            </w:pPr>
            <w:r w:rsidRPr="009709C5">
              <w:t>4.7.4.1.2</w:t>
            </w:r>
          </w:p>
          <w:p w14:paraId="28A6D68E" w14:textId="77777777" w:rsidR="00305220" w:rsidRPr="009709C5" w:rsidRDefault="00305220" w:rsidP="00305220">
            <w:pPr>
              <w:pStyle w:val="TAL"/>
            </w:pPr>
            <w:r w:rsidRPr="009709C5">
              <w:t>6.7.4.1.2</w:t>
            </w:r>
          </w:p>
          <w:p w14:paraId="2381DE74" w14:textId="77777777" w:rsidR="00305220" w:rsidRPr="009709C5" w:rsidRDefault="00305220" w:rsidP="00305220">
            <w:pPr>
              <w:pStyle w:val="TAL"/>
            </w:pPr>
            <w:r w:rsidRPr="009709C5">
              <w:t>4.7.4.2.2</w:t>
            </w:r>
          </w:p>
          <w:p w14:paraId="483FCBF3" w14:textId="77777777" w:rsidR="00305220" w:rsidRPr="009709C5" w:rsidRDefault="00305220" w:rsidP="00305220">
            <w:pPr>
              <w:pStyle w:val="TAL"/>
            </w:pPr>
            <w:r w:rsidRPr="009709C5">
              <w:t>6.7.4.2.2</w:t>
            </w:r>
          </w:p>
        </w:tc>
        <w:tc>
          <w:tcPr>
            <w:tcW w:w="3280" w:type="dxa"/>
            <w:gridSpan w:val="3"/>
            <w:tcBorders>
              <w:top w:val="single" w:sz="4" w:space="0" w:color="auto"/>
              <w:left w:val="single" w:sz="4" w:space="0" w:color="auto"/>
              <w:bottom w:val="single" w:sz="4" w:space="0" w:color="auto"/>
              <w:right w:val="single" w:sz="4" w:space="0" w:color="auto"/>
            </w:tcBorders>
          </w:tcPr>
          <w:p w14:paraId="528011E0" w14:textId="77777777" w:rsidR="00305220" w:rsidRPr="009709C5" w:rsidRDefault="00305220" w:rsidP="00305220">
            <w:pPr>
              <w:pStyle w:val="TAL"/>
            </w:pPr>
            <w:r w:rsidRPr="009709C5">
              <w:t>“38.533 4.7.4.1.2+4.7.4.2.2+6.7.4.1.2+6.7.4.2.2 TT.zip”</w:t>
            </w:r>
          </w:p>
        </w:tc>
        <w:tc>
          <w:tcPr>
            <w:tcW w:w="1952" w:type="dxa"/>
            <w:tcBorders>
              <w:top w:val="single" w:sz="4" w:space="0" w:color="auto"/>
              <w:left w:val="single" w:sz="4" w:space="0" w:color="auto"/>
              <w:bottom w:val="single" w:sz="4" w:space="0" w:color="auto"/>
              <w:right w:val="single" w:sz="4" w:space="0" w:color="auto"/>
            </w:tcBorders>
          </w:tcPr>
          <w:p w14:paraId="163AAE19" w14:textId="77777777" w:rsidR="00305220" w:rsidRPr="009709C5" w:rsidRDefault="00305220" w:rsidP="00305220">
            <w:pPr>
              <w:pStyle w:val="TAL"/>
            </w:pPr>
            <w:r w:rsidRPr="009709C5">
              <w:t>1 NR Cell with 2 Beams, periodic L1-RSRP reporting, No fading</w:t>
            </w:r>
          </w:p>
        </w:tc>
      </w:tr>
      <w:tr w:rsidR="00305220" w:rsidRPr="009709C5" w14:paraId="19541050" w14:textId="77777777" w:rsidTr="00C86F8E">
        <w:tc>
          <w:tcPr>
            <w:tcW w:w="2968" w:type="dxa"/>
            <w:tcBorders>
              <w:top w:val="single" w:sz="4" w:space="0" w:color="auto"/>
              <w:left w:val="single" w:sz="4" w:space="0" w:color="auto"/>
              <w:bottom w:val="single" w:sz="4" w:space="0" w:color="auto"/>
              <w:right w:val="single" w:sz="4" w:space="0" w:color="auto"/>
            </w:tcBorders>
          </w:tcPr>
          <w:p w14:paraId="78907321" w14:textId="77777777" w:rsidR="00305220" w:rsidRPr="009709C5" w:rsidRDefault="00305220" w:rsidP="00305220">
            <w:pPr>
              <w:pStyle w:val="TAL"/>
              <w:rPr>
                <w:rFonts w:eastAsia="SimSun"/>
                <w:lang w:eastAsia="zh-CN"/>
              </w:rPr>
            </w:pPr>
            <w:r w:rsidRPr="009709C5">
              <w:rPr>
                <w:rFonts w:eastAsia="SimSun"/>
                <w:lang w:eastAsia="zh-CN"/>
              </w:rPr>
              <w:t>SSB_Based_BFR</w:t>
            </w:r>
          </w:p>
        </w:tc>
        <w:tc>
          <w:tcPr>
            <w:tcW w:w="1099" w:type="dxa"/>
            <w:tcBorders>
              <w:top w:val="single" w:sz="4" w:space="0" w:color="auto"/>
              <w:left w:val="single" w:sz="4" w:space="0" w:color="auto"/>
              <w:bottom w:val="single" w:sz="4" w:space="0" w:color="auto"/>
              <w:right w:val="single" w:sz="4" w:space="0" w:color="auto"/>
            </w:tcBorders>
          </w:tcPr>
          <w:p w14:paraId="589DA7E2" w14:textId="77777777" w:rsidR="00305220" w:rsidRPr="009709C5" w:rsidRDefault="00305220" w:rsidP="00305220">
            <w:pPr>
              <w:keepNext/>
              <w:keepLines/>
              <w:spacing w:after="0"/>
              <w:rPr>
                <w:rFonts w:ascii="Arial" w:hAnsi="Arial"/>
                <w:sz w:val="18"/>
              </w:rPr>
            </w:pPr>
            <w:r w:rsidRPr="009709C5">
              <w:rPr>
                <w:rFonts w:ascii="Arial" w:hAnsi="Arial"/>
                <w:sz w:val="18"/>
              </w:rPr>
              <w:t>4.5.5.1</w:t>
            </w:r>
          </w:p>
          <w:p w14:paraId="333E5C59" w14:textId="77777777" w:rsidR="00305220" w:rsidRPr="009709C5" w:rsidRDefault="00305220" w:rsidP="00305220">
            <w:pPr>
              <w:keepNext/>
              <w:keepLines/>
              <w:spacing w:after="0"/>
              <w:rPr>
                <w:rFonts w:ascii="Arial" w:hAnsi="Arial"/>
                <w:sz w:val="18"/>
              </w:rPr>
            </w:pPr>
            <w:r w:rsidRPr="009709C5">
              <w:rPr>
                <w:rFonts w:ascii="Arial" w:hAnsi="Arial"/>
                <w:sz w:val="18"/>
              </w:rPr>
              <w:t>4.5.5.2</w:t>
            </w:r>
          </w:p>
          <w:p w14:paraId="7A69949A" w14:textId="77777777" w:rsidR="00305220" w:rsidRPr="009709C5" w:rsidRDefault="00305220" w:rsidP="00305220">
            <w:pPr>
              <w:keepNext/>
              <w:keepLines/>
              <w:spacing w:after="0"/>
              <w:rPr>
                <w:rFonts w:ascii="Arial" w:hAnsi="Arial"/>
                <w:sz w:val="18"/>
              </w:rPr>
            </w:pPr>
            <w:r w:rsidRPr="009709C5">
              <w:rPr>
                <w:rFonts w:ascii="Arial" w:hAnsi="Arial"/>
                <w:sz w:val="18"/>
              </w:rPr>
              <w:t>6.5.5.1</w:t>
            </w:r>
          </w:p>
          <w:p w14:paraId="70F4969C" w14:textId="77777777" w:rsidR="00305220" w:rsidRPr="00BD5329" w:rsidRDefault="00305220" w:rsidP="00305220">
            <w:pPr>
              <w:pStyle w:val="TAL"/>
            </w:pPr>
            <w:r w:rsidRPr="009709C5">
              <w:t>6.5.5.2</w:t>
            </w:r>
          </w:p>
          <w:p w14:paraId="3F76C2B8" w14:textId="7242D6A1" w:rsidR="00305220" w:rsidRPr="009709C5" w:rsidRDefault="00305220" w:rsidP="00305220">
            <w:pPr>
              <w:pStyle w:val="TAL"/>
              <w:rPr>
                <w:rFonts w:eastAsia="SimSun"/>
                <w:lang w:eastAsia="zh-CN"/>
              </w:rPr>
            </w:pPr>
            <w:r w:rsidRPr="00BD5329">
              <w:rPr>
                <w:rFonts w:hint="eastAsia"/>
                <w:lang w:eastAsia="zh-CN"/>
              </w:rPr>
              <w:t>1</w:t>
            </w:r>
            <w:r w:rsidRPr="00BD5329">
              <w:rPr>
                <w:lang w:eastAsia="zh-CN"/>
              </w:rPr>
              <w:t>6.5.2.2</w:t>
            </w:r>
          </w:p>
        </w:tc>
        <w:tc>
          <w:tcPr>
            <w:tcW w:w="3280" w:type="dxa"/>
            <w:gridSpan w:val="3"/>
            <w:tcBorders>
              <w:top w:val="single" w:sz="4" w:space="0" w:color="auto"/>
              <w:left w:val="single" w:sz="4" w:space="0" w:color="auto"/>
              <w:bottom w:val="single" w:sz="4" w:space="0" w:color="auto"/>
              <w:right w:val="single" w:sz="4" w:space="0" w:color="auto"/>
            </w:tcBorders>
          </w:tcPr>
          <w:p w14:paraId="4A18E08A" w14:textId="565C0115" w:rsidR="00305220" w:rsidRPr="009709C5" w:rsidRDefault="00305220" w:rsidP="00305220">
            <w:pPr>
              <w:pStyle w:val="TAL"/>
            </w:pPr>
            <w:r w:rsidRPr="009709C5">
              <w:rPr>
                <w:rFonts w:eastAsia="??"/>
                <w:szCs w:val="32"/>
              </w:rPr>
              <w:t>“</w:t>
            </w:r>
            <w:r w:rsidRPr="009709C5">
              <w:t xml:space="preserve">38.533 4.5.5.1+4.5.5.2+6.5.5.1+6.5.5.2 TT </w:t>
            </w:r>
            <w:r w:rsidRPr="00BD5329">
              <w:t>v3</w:t>
            </w:r>
            <w:r w:rsidRPr="009709C5">
              <w:t>.zip”</w:t>
            </w:r>
          </w:p>
        </w:tc>
        <w:tc>
          <w:tcPr>
            <w:tcW w:w="1952" w:type="dxa"/>
            <w:tcBorders>
              <w:top w:val="single" w:sz="4" w:space="0" w:color="auto"/>
              <w:left w:val="single" w:sz="4" w:space="0" w:color="auto"/>
              <w:bottom w:val="single" w:sz="4" w:space="0" w:color="auto"/>
              <w:right w:val="single" w:sz="4" w:space="0" w:color="auto"/>
            </w:tcBorders>
          </w:tcPr>
          <w:p w14:paraId="376AE3DA" w14:textId="77777777" w:rsidR="00305220" w:rsidRPr="009709C5" w:rsidRDefault="00305220" w:rsidP="00305220">
            <w:pPr>
              <w:pStyle w:val="TAL"/>
            </w:pPr>
            <w:r w:rsidRPr="009709C5">
              <w:t>“1 NR Cell (1 E-UTRA Cell for NSA case),</w:t>
            </w:r>
          </w:p>
          <w:p w14:paraId="1AB3F43F" w14:textId="77777777" w:rsidR="00305220" w:rsidRPr="009709C5" w:rsidRDefault="00305220" w:rsidP="00305220">
            <w:pPr>
              <w:pStyle w:val="TAL"/>
            </w:pPr>
            <w:r w:rsidRPr="009709C5">
              <w:t>5 time periods,</w:t>
            </w:r>
          </w:p>
          <w:p w14:paraId="0FA1F600" w14:textId="77777777" w:rsidR="00305220" w:rsidRPr="00BD5329" w:rsidRDefault="00305220" w:rsidP="00305220">
            <w:pPr>
              <w:pStyle w:val="TAL"/>
            </w:pPr>
            <w:r w:rsidRPr="009709C5">
              <w:t>Fading”</w:t>
            </w:r>
          </w:p>
          <w:p w14:paraId="04ADC465" w14:textId="536721E2" w:rsidR="00305220" w:rsidRPr="009709C5" w:rsidRDefault="00305220" w:rsidP="00305220">
            <w:pPr>
              <w:pStyle w:val="TAL"/>
            </w:pPr>
            <w:r w:rsidRPr="00BD5329">
              <w:t xml:space="preserve">Note: The spreadsheet “16.5.2.2-3” </w:t>
            </w:r>
            <w:r w:rsidRPr="00BD5329">
              <w:rPr>
                <w:lang w:eastAsia="zh-CN"/>
              </w:rPr>
              <w:t>only</w:t>
            </w:r>
            <w:r w:rsidRPr="00BD5329">
              <w:t xml:space="preserve"> applies to 30kHz SCS + 20MH</w:t>
            </w:r>
            <w:r w:rsidRPr="00BD5329">
              <w:rPr>
                <w:lang w:eastAsia="zh-CN"/>
              </w:rPr>
              <w:t>z</w:t>
            </w:r>
            <w:r w:rsidRPr="00BD5329">
              <w:t xml:space="preserve"> CBW RedCap test configurations.</w:t>
            </w:r>
          </w:p>
        </w:tc>
      </w:tr>
      <w:tr w:rsidR="00305220" w:rsidRPr="009709C5" w14:paraId="23230CE3" w14:textId="77777777" w:rsidTr="00C86F8E">
        <w:tc>
          <w:tcPr>
            <w:tcW w:w="2968" w:type="dxa"/>
            <w:tcBorders>
              <w:top w:val="single" w:sz="4" w:space="0" w:color="auto"/>
              <w:left w:val="single" w:sz="4" w:space="0" w:color="auto"/>
              <w:bottom w:val="single" w:sz="4" w:space="0" w:color="auto"/>
              <w:right w:val="single" w:sz="4" w:space="0" w:color="auto"/>
            </w:tcBorders>
          </w:tcPr>
          <w:p w14:paraId="49029AB0" w14:textId="77777777" w:rsidR="00305220" w:rsidRPr="009709C5" w:rsidRDefault="00305220" w:rsidP="00305220">
            <w:pPr>
              <w:pStyle w:val="TAL"/>
            </w:pPr>
            <w:r w:rsidRPr="009709C5">
              <w:rPr>
                <w:rFonts w:eastAsia="SimSun"/>
                <w:lang w:eastAsia="zh-CN"/>
              </w:rPr>
              <w:t>CSI-RS_Based_BFR</w:t>
            </w:r>
          </w:p>
        </w:tc>
        <w:tc>
          <w:tcPr>
            <w:tcW w:w="1099" w:type="dxa"/>
            <w:tcBorders>
              <w:top w:val="single" w:sz="4" w:space="0" w:color="auto"/>
              <w:left w:val="single" w:sz="4" w:space="0" w:color="auto"/>
              <w:bottom w:val="single" w:sz="4" w:space="0" w:color="auto"/>
              <w:right w:val="single" w:sz="4" w:space="0" w:color="auto"/>
            </w:tcBorders>
          </w:tcPr>
          <w:p w14:paraId="03F532AD" w14:textId="77777777" w:rsidR="00305220" w:rsidRPr="009709C5" w:rsidRDefault="00305220" w:rsidP="00305220">
            <w:pPr>
              <w:keepNext/>
              <w:keepLines/>
              <w:spacing w:after="0"/>
              <w:rPr>
                <w:rFonts w:ascii="Arial" w:hAnsi="Arial"/>
                <w:sz w:val="18"/>
              </w:rPr>
            </w:pPr>
            <w:r w:rsidRPr="009709C5">
              <w:rPr>
                <w:rFonts w:ascii="Arial" w:hAnsi="Arial"/>
                <w:sz w:val="18"/>
              </w:rPr>
              <w:t>4.5.5.3</w:t>
            </w:r>
          </w:p>
          <w:p w14:paraId="70A5B710" w14:textId="77777777" w:rsidR="00305220" w:rsidRPr="009709C5" w:rsidRDefault="00305220" w:rsidP="00305220">
            <w:pPr>
              <w:keepNext/>
              <w:keepLines/>
              <w:spacing w:after="0"/>
              <w:rPr>
                <w:rFonts w:ascii="Arial" w:hAnsi="Arial"/>
                <w:sz w:val="18"/>
              </w:rPr>
            </w:pPr>
            <w:r w:rsidRPr="009709C5">
              <w:rPr>
                <w:rFonts w:ascii="Arial" w:hAnsi="Arial"/>
                <w:sz w:val="18"/>
              </w:rPr>
              <w:t>4.5.5.4</w:t>
            </w:r>
          </w:p>
          <w:p w14:paraId="206CE510" w14:textId="77777777" w:rsidR="00305220" w:rsidRPr="009709C5" w:rsidRDefault="00305220" w:rsidP="00305220">
            <w:pPr>
              <w:keepNext/>
              <w:keepLines/>
              <w:spacing w:after="0"/>
              <w:rPr>
                <w:rFonts w:ascii="Arial" w:hAnsi="Arial"/>
                <w:sz w:val="18"/>
              </w:rPr>
            </w:pPr>
            <w:r w:rsidRPr="009709C5">
              <w:rPr>
                <w:rFonts w:ascii="Arial" w:hAnsi="Arial"/>
                <w:sz w:val="18"/>
              </w:rPr>
              <w:t>6.5.5.3</w:t>
            </w:r>
          </w:p>
          <w:p w14:paraId="0EFDED82" w14:textId="77777777" w:rsidR="00305220" w:rsidRDefault="00305220" w:rsidP="00305220">
            <w:pPr>
              <w:pStyle w:val="TAL"/>
            </w:pPr>
            <w:r w:rsidRPr="009709C5">
              <w:t>6.5.5.4</w:t>
            </w:r>
          </w:p>
          <w:p w14:paraId="3E8D5D6F" w14:textId="77777777" w:rsidR="00305220" w:rsidRDefault="00305220" w:rsidP="00305220">
            <w:pPr>
              <w:pStyle w:val="TAL"/>
            </w:pPr>
            <w:r>
              <w:t>16.5.2.6</w:t>
            </w:r>
          </w:p>
          <w:p w14:paraId="0C9C6138" w14:textId="5046308F" w:rsidR="00305220" w:rsidRPr="009709C5" w:rsidRDefault="00305220" w:rsidP="00305220">
            <w:pPr>
              <w:pStyle w:val="TAL"/>
            </w:pPr>
            <w:r>
              <w:t>16.5.2.8</w:t>
            </w:r>
          </w:p>
        </w:tc>
        <w:tc>
          <w:tcPr>
            <w:tcW w:w="3280" w:type="dxa"/>
            <w:gridSpan w:val="3"/>
            <w:tcBorders>
              <w:top w:val="single" w:sz="4" w:space="0" w:color="auto"/>
              <w:left w:val="single" w:sz="4" w:space="0" w:color="auto"/>
              <w:bottom w:val="single" w:sz="4" w:space="0" w:color="auto"/>
              <w:right w:val="single" w:sz="4" w:space="0" w:color="auto"/>
            </w:tcBorders>
          </w:tcPr>
          <w:p w14:paraId="664A62FB" w14:textId="797CD439" w:rsidR="00305220" w:rsidRPr="009709C5" w:rsidRDefault="00305220" w:rsidP="00305220">
            <w:pPr>
              <w:pStyle w:val="TAL"/>
            </w:pPr>
            <w:r w:rsidRPr="009709C5">
              <w:rPr>
                <w:rFonts w:eastAsia="??"/>
                <w:szCs w:val="32"/>
              </w:rPr>
              <w:t>“</w:t>
            </w:r>
            <w:r w:rsidRPr="009709C5">
              <w:t>38.533 4.5.5.3+4.5.5.4+6.5.5.3+6.5.5.4 TT v</w:t>
            </w:r>
            <w:r w:rsidRPr="00144F36">
              <w:t>3</w:t>
            </w:r>
            <w:r w:rsidRPr="009709C5">
              <w:t>.zip”</w:t>
            </w:r>
          </w:p>
        </w:tc>
        <w:tc>
          <w:tcPr>
            <w:tcW w:w="1952" w:type="dxa"/>
            <w:tcBorders>
              <w:top w:val="single" w:sz="4" w:space="0" w:color="auto"/>
              <w:left w:val="single" w:sz="4" w:space="0" w:color="auto"/>
              <w:bottom w:val="single" w:sz="4" w:space="0" w:color="auto"/>
              <w:right w:val="single" w:sz="4" w:space="0" w:color="auto"/>
            </w:tcBorders>
          </w:tcPr>
          <w:p w14:paraId="4EC41585" w14:textId="77777777" w:rsidR="00305220" w:rsidRPr="009709C5" w:rsidRDefault="00305220" w:rsidP="00305220">
            <w:pPr>
              <w:pStyle w:val="TAL"/>
            </w:pPr>
            <w:r w:rsidRPr="009709C5">
              <w:t>“1 NR Cell (1 E-UTRA Cell for NSA case),</w:t>
            </w:r>
          </w:p>
          <w:p w14:paraId="537A5D17" w14:textId="77777777" w:rsidR="00305220" w:rsidRPr="009709C5" w:rsidRDefault="00305220" w:rsidP="00305220">
            <w:pPr>
              <w:pStyle w:val="TAL"/>
            </w:pPr>
            <w:r w:rsidRPr="009709C5">
              <w:t>5 time periods,</w:t>
            </w:r>
          </w:p>
          <w:p w14:paraId="1ECACC26" w14:textId="77777777" w:rsidR="00305220" w:rsidRDefault="00305220" w:rsidP="00305220">
            <w:pPr>
              <w:pStyle w:val="TAL"/>
            </w:pPr>
            <w:r w:rsidRPr="009709C5">
              <w:t>Fading”</w:t>
            </w:r>
          </w:p>
          <w:p w14:paraId="18522A07" w14:textId="65068912" w:rsidR="00305220" w:rsidRPr="009709C5" w:rsidRDefault="00305220" w:rsidP="00305220">
            <w:pPr>
              <w:pStyle w:val="TAL"/>
            </w:pPr>
            <w:r>
              <w:t>Note: The spreadsheet “16.5.2.6-3” only applies to 30kHz SCS + 20MHz CBW RedCap test configurations.</w:t>
            </w:r>
          </w:p>
        </w:tc>
      </w:tr>
      <w:tr w:rsidR="00305220" w:rsidRPr="009709C5" w14:paraId="3BDA2CF9" w14:textId="77777777" w:rsidTr="00C86F8E">
        <w:tc>
          <w:tcPr>
            <w:tcW w:w="2968" w:type="dxa"/>
            <w:tcBorders>
              <w:top w:val="single" w:sz="4" w:space="0" w:color="auto"/>
              <w:left w:val="single" w:sz="4" w:space="0" w:color="auto"/>
              <w:bottom w:val="single" w:sz="4" w:space="0" w:color="auto"/>
              <w:right w:val="single" w:sz="4" w:space="0" w:color="auto"/>
            </w:tcBorders>
          </w:tcPr>
          <w:p w14:paraId="47E5183B" w14:textId="214F9FE6" w:rsidR="00305220" w:rsidRPr="009709C5" w:rsidRDefault="00305220" w:rsidP="00305220">
            <w:pPr>
              <w:pStyle w:val="TAL"/>
              <w:rPr>
                <w:rFonts w:eastAsia="SimSun"/>
                <w:lang w:eastAsia="zh-CN"/>
              </w:rPr>
            </w:pPr>
            <w:r w:rsidRPr="009709C5">
              <w:rPr>
                <w:rFonts w:eastAsia="SimSun"/>
              </w:rPr>
              <w:t>CSI-RS_Based_BFD_SSB_Based_FR</w:t>
            </w:r>
          </w:p>
        </w:tc>
        <w:tc>
          <w:tcPr>
            <w:tcW w:w="1099" w:type="dxa"/>
            <w:tcBorders>
              <w:top w:val="single" w:sz="4" w:space="0" w:color="auto"/>
              <w:left w:val="single" w:sz="4" w:space="0" w:color="auto"/>
              <w:bottom w:val="single" w:sz="4" w:space="0" w:color="auto"/>
              <w:right w:val="single" w:sz="4" w:space="0" w:color="auto"/>
            </w:tcBorders>
          </w:tcPr>
          <w:p w14:paraId="06B5F2AE" w14:textId="77777777" w:rsidR="00305220" w:rsidRPr="009709C5" w:rsidRDefault="00305220" w:rsidP="00305220">
            <w:pPr>
              <w:keepNext/>
              <w:overflowPunct/>
              <w:autoSpaceDE/>
              <w:autoSpaceDN/>
              <w:adjustRightInd/>
              <w:spacing w:after="0"/>
              <w:textAlignment w:val="auto"/>
              <w:rPr>
                <w:rFonts w:ascii="Arial" w:eastAsia="SimSun" w:hAnsi="Arial" w:cs="Arial"/>
                <w:sz w:val="18"/>
                <w:szCs w:val="18"/>
              </w:rPr>
            </w:pPr>
            <w:r w:rsidRPr="009709C5">
              <w:rPr>
                <w:rFonts w:ascii="Arial" w:eastAsia="SimSun" w:hAnsi="Arial" w:cs="Arial"/>
                <w:sz w:val="18"/>
                <w:szCs w:val="18"/>
              </w:rPr>
              <w:t>4.5.5.5</w:t>
            </w:r>
          </w:p>
          <w:p w14:paraId="00721D8A" w14:textId="77777777" w:rsidR="00305220" w:rsidRDefault="00305220" w:rsidP="00305220">
            <w:pPr>
              <w:keepNext/>
              <w:keepLines/>
              <w:spacing w:after="0"/>
              <w:rPr>
                <w:rFonts w:ascii="Arial" w:eastAsia="SimSun" w:hAnsi="Arial" w:cs="Arial"/>
                <w:sz w:val="18"/>
                <w:szCs w:val="18"/>
              </w:rPr>
            </w:pPr>
            <w:r w:rsidRPr="009709C5">
              <w:rPr>
                <w:rFonts w:ascii="Arial" w:eastAsia="SimSun" w:hAnsi="Arial" w:cs="Arial"/>
                <w:sz w:val="18"/>
                <w:szCs w:val="18"/>
              </w:rPr>
              <w:t>4.5.5.6</w:t>
            </w:r>
          </w:p>
          <w:p w14:paraId="34E3EA4F" w14:textId="77777777" w:rsidR="00305220" w:rsidRDefault="00305220" w:rsidP="00305220">
            <w:pPr>
              <w:keepNext/>
              <w:keepLines/>
              <w:spacing w:after="0"/>
              <w:rPr>
                <w:rFonts w:ascii="Arial" w:eastAsia="SimSun" w:hAnsi="Arial" w:cs="Arial"/>
                <w:sz w:val="18"/>
                <w:szCs w:val="18"/>
              </w:rPr>
            </w:pPr>
            <w:r>
              <w:rPr>
                <w:rFonts w:ascii="Arial" w:eastAsia="SimSun" w:hAnsi="Arial" w:cs="Arial"/>
                <w:sz w:val="18"/>
                <w:szCs w:val="18"/>
              </w:rPr>
              <w:t>6.5.5.5</w:t>
            </w:r>
          </w:p>
          <w:p w14:paraId="3ADF5E8F" w14:textId="26A0B4DD" w:rsidR="00305220" w:rsidRPr="009709C5" w:rsidRDefault="00305220" w:rsidP="00305220">
            <w:pPr>
              <w:keepNext/>
              <w:keepLines/>
              <w:spacing w:after="0"/>
              <w:rPr>
                <w:rFonts w:ascii="Arial" w:hAnsi="Arial"/>
                <w:sz w:val="18"/>
              </w:rPr>
            </w:pPr>
            <w:r>
              <w:rPr>
                <w:rFonts w:ascii="Arial" w:eastAsia="SimSun" w:hAnsi="Arial" w:cs="Arial"/>
                <w:sz w:val="18"/>
                <w:szCs w:val="18"/>
              </w:rPr>
              <w:t>6.5.5.6</w:t>
            </w:r>
          </w:p>
        </w:tc>
        <w:tc>
          <w:tcPr>
            <w:tcW w:w="3280" w:type="dxa"/>
            <w:gridSpan w:val="3"/>
            <w:tcBorders>
              <w:top w:val="single" w:sz="4" w:space="0" w:color="auto"/>
              <w:left w:val="single" w:sz="4" w:space="0" w:color="auto"/>
              <w:bottom w:val="single" w:sz="4" w:space="0" w:color="auto"/>
              <w:right w:val="single" w:sz="4" w:space="0" w:color="auto"/>
            </w:tcBorders>
          </w:tcPr>
          <w:p w14:paraId="606DFE60" w14:textId="77777777" w:rsidR="00305220" w:rsidRPr="009709C5" w:rsidRDefault="00305220" w:rsidP="00305220">
            <w:pPr>
              <w:keepNext/>
              <w:keepLines/>
              <w:overflowPunct/>
              <w:autoSpaceDE/>
              <w:autoSpaceDN/>
              <w:adjustRightInd/>
              <w:spacing w:after="0"/>
              <w:textAlignment w:val="auto"/>
              <w:rPr>
                <w:rFonts w:ascii="Arial" w:eastAsia="SimSun" w:hAnsi="Arial" w:cs="Arial"/>
                <w:sz w:val="18"/>
                <w:szCs w:val="18"/>
              </w:rPr>
            </w:pPr>
            <w:r w:rsidRPr="009709C5">
              <w:rPr>
                <w:rFonts w:ascii="Arial" w:eastAsia="SimSun" w:hAnsi="Arial"/>
                <w:sz w:val="18"/>
              </w:rPr>
              <w:t>For SSB refer to “38.533 4.5.5.1+4.5.5.2+6.5.5.1+6.5.5.2 TT v2.zip”</w:t>
            </w:r>
          </w:p>
          <w:p w14:paraId="263B6699" w14:textId="76C48E53" w:rsidR="00305220" w:rsidRPr="009709C5" w:rsidRDefault="00305220" w:rsidP="00305220">
            <w:pPr>
              <w:pStyle w:val="TAL"/>
              <w:rPr>
                <w:rFonts w:eastAsia="??"/>
                <w:szCs w:val="32"/>
              </w:rPr>
            </w:pPr>
            <w:r w:rsidRPr="009709C5">
              <w:rPr>
                <w:rFonts w:eastAsia="SimSun"/>
                <w:lang w:eastAsia="en-US"/>
              </w:rPr>
              <w:t>For CSI-RS refer to “38.533 4.5.5.3+4.5.5.4+6.5.5.3+6.5.5.4 TT v2.zip”</w:t>
            </w:r>
          </w:p>
        </w:tc>
        <w:tc>
          <w:tcPr>
            <w:tcW w:w="1952" w:type="dxa"/>
            <w:tcBorders>
              <w:top w:val="single" w:sz="4" w:space="0" w:color="auto"/>
              <w:left w:val="single" w:sz="4" w:space="0" w:color="auto"/>
              <w:bottom w:val="single" w:sz="4" w:space="0" w:color="auto"/>
              <w:right w:val="single" w:sz="4" w:space="0" w:color="auto"/>
            </w:tcBorders>
          </w:tcPr>
          <w:p w14:paraId="6D95041B" w14:textId="21D5D407" w:rsidR="00305220" w:rsidRPr="009709C5" w:rsidRDefault="00305220" w:rsidP="00305220">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w:t>
            </w:r>
            <w:r>
              <w:rPr>
                <w:rFonts w:ascii="Arial" w:eastAsia="SimSun" w:hAnsi="Arial"/>
                <w:sz w:val="18"/>
              </w:rPr>
              <w:t>2</w:t>
            </w:r>
            <w:r w:rsidRPr="009709C5">
              <w:rPr>
                <w:rFonts w:ascii="Arial" w:eastAsia="SimSun" w:hAnsi="Arial"/>
                <w:sz w:val="18"/>
              </w:rPr>
              <w:t xml:space="preserve"> NR Cell (1 E-UTRA Cell for NSA case),</w:t>
            </w:r>
          </w:p>
          <w:p w14:paraId="08CB66B0" w14:textId="77777777" w:rsidR="00305220" w:rsidRPr="009709C5" w:rsidRDefault="00305220" w:rsidP="00305220">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5 time periods,</w:t>
            </w:r>
          </w:p>
          <w:p w14:paraId="4FDBBC78" w14:textId="7E2F308C" w:rsidR="00305220" w:rsidRPr="009709C5" w:rsidRDefault="00305220" w:rsidP="00305220">
            <w:pPr>
              <w:pStyle w:val="TAL"/>
            </w:pPr>
            <w:r w:rsidRPr="009709C5">
              <w:rPr>
                <w:rFonts w:eastAsia="SimSun"/>
              </w:rPr>
              <w:t>Fading”</w:t>
            </w:r>
          </w:p>
        </w:tc>
      </w:tr>
      <w:tr w:rsidR="00305220" w:rsidRPr="009709C5" w14:paraId="7AF747C6" w14:textId="77777777" w:rsidTr="00C86F8E">
        <w:tc>
          <w:tcPr>
            <w:tcW w:w="2968" w:type="dxa"/>
            <w:tcBorders>
              <w:top w:val="single" w:sz="4" w:space="0" w:color="auto"/>
              <w:left w:val="single" w:sz="4" w:space="0" w:color="auto"/>
              <w:bottom w:val="single" w:sz="4" w:space="0" w:color="auto"/>
              <w:right w:val="single" w:sz="4" w:space="0" w:color="auto"/>
            </w:tcBorders>
          </w:tcPr>
          <w:p w14:paraId="12B218BD" w14:textId="77777777" w:rsidR="00305220" w:rsidRPr="009709C5" w:rsidRDefault="00305220" w:rsidP="00305220">
            <w:pPr>
              <w:pStyle w:val="TAL"/>
            </w:pPr>
            <w:r w:rsidRPr="009709C5">
              <w:rPr>
                <w:rFonts w:eastAsia="SimSun"/>
                <w:lang w:eastAsia="zh-CN"/>
              </w:rPr>
              <w:t>DCI_Based_BWP_Switch</w:t>
            </w:r>
          </w:p>
        </w:tc>
        <w:tc>
          <w:tcPr>
            <w:tcW w:w="1099" w:type="dxa"/>
            <w:tcBorders>
              <w:top w:val="single" w:sz="4" w:space="0" w:color="auto"/>
              <w:left w:val="single" w:sz="4" w:space="0" w:color="auto"/>
              <w:bottom w:val="single" w:sz="4" w:space="0" w:color="auto"/>
              <w:right w:val="single" w:sz="4" w:space="0" w:color="auto"/>
            </w:tcBorders>
          </w:tcPr>
          <w:p w14:paraId="556BCDF2" w14:textId="77777777" w:rsidR="00305220" w:rsidRPr="009709C5" w:rsidRDefault="00305220" w:rsidP="00305220">
            <w:pPr>
              <w:keepNext/>
              <w:keepLines/>
              <w:spacing w:after="0"/>
              <w:rPr>
                <w:rFonts w:ascii="Arial" w:hAnsi="Arial"/>
                <w:sz w:val="18"/>
              </w:rPr>
            </w:pPr>
            <w:r w:rsidRPr="009709C5">
              <w:rPr>
                <w:rFonts w:ascii="Arial" w:hAnsi="Arial"/>
                <w:sz w:val="18"/>
              </w:rPr>
              <w:t>4.5.6.1.1</w:t>
            </w:r>
          </w:p>
          <w:p w14:paraId="23C89B1A" w14:textId="77777777" w:rsidR="00305220" w:rsidRPr="009709C5" w:rsidRDefault="00305220" w:rsidP="00305220">
            <w:pPr>
              <w:keepNext/>
              <w:keepLines/>
              <w:spacing w:after="0"/>
              <w:rPr>
                <w:rFonts w:ascii="Arial" w:hAnsi="Arial"/>
                <w:sz w:val="18"/>
              </w:rPr>
            </w:pPr>
            <w:r w:rsidRPr="009709C5">
              <w:rPr>
                <w:rFonts w:ascii="Arial" w:hAnsi="Arial"/>
                <w:sz w:val="18"/>
              </w:rPr>
              <w:t>4.5.6.1.2</w:t>
            </w:r>
          </w:p>
          <w:p w14:paraId="61F2F448" w14:textId="77777777" w:rsidR="00305220" w:rsidRPr="009709C5" w:rsidRDefault="00305220" w:rsidP="00305220">
            <w:pPr>
              <w:keepNext/>
              <w:keepLines/>
              <w:spacing w:after="0"/>
              <w:rPr>
                <w:rFonts w:ascii="Arial" w:hAnsi="Arial"/>
                <w:sz w:val="18"/>
              </w:rPr>
            </w:pPr>
            <w:r w:rsidRPr="009709C5">
              <w:rPr>
                <w:rFonts w:ascii="Arial" w:hAnsi="Arial"/>
                <w:sz w:val="18"/>
              </w:rPr>
              <w:t>6.5.6.1.1</w:t>
            </w:r>
          </w:p>
          <w:p w14:paraId="40926511" w14:textId="77777777" w:rsidR="00305220" w:rsidRPr="009709C5" w:rsidRDefault="00305220" w:rsidP="00305220">
            <w:pPr>
              <w:pStyle w:val="TAL"/>
            </w:pPr>
            <w:r w:rsidRPr="009709C5">
              <w:t>6.5.6.1.2</w:t>
            </w:r>
          </w:p>
        </w:tc>
        <w:tc>
          <w:tcPr>
            <w:tcW w:w="3280" w:type="dxa"/>
            <w:gridSpan w:val="3"/>
            <w:tcBorders>
              <w:top w:val="single" w:sz="4" w:space="0" w:color="auto"/>
              <w:left w:val="single" w:sz="4" w:space="0" w:color="auto"/>
              <w:bottom w:val="single" w:sz="4" w:space="0" w:color="auto"/>
              <w:right w:val="single" w:sz="4" w:space="0" w:color="auto"/>
            </w:tcBorders>
          </w:tcPr>
          <w:p w14:paraId="4B3C2121" w14:textId="77777777" w:rsidR="00305220" w:rsidRPr="009709C5" w:rsidRDefault="00305220" w:rsidP="00305220">
            <w:pPr>
              <w:pStyle w:val="TAL"/>
            </w:pPr>
            <w:r w:rsidRPr="009709C5">
              <w:rPr>
                <w:rFonts w:eastAsia="??"/>
                <w:szCs w:val="32"/>
              </w:rPr>
              <w:t>“</w:t>
            </w:r>
            <w:r w:rsidRPr="009709C5">
              <w:t>38.533 4.5.6.1.1+4.5.6.1.2+6.5.6.1.1+6.5.6.1.2 TT.zip”</w:t>
            </w:r>
          </w:p>
        </w:tc>
        <w:tc>
          <w:tcPr>
            <w:tcW w:w="1952" w:type="dxa"/>
            <w:tcBorders>
              <w:top w:val="single" w:sz="4" w:space="0" w:color="auto"/>
              <w:left w:val="single" w:sz="4" w:space="0" w:color="auto"/>
              <w:bottom w:val="single" w:sz="4" w:space="0" w:color="auto"/>
              <w:right w:val="single" w:sz="4" w:space="0" w:color="auto"/>
            </w:tcBorders>
          </w:tcPr>
          <w:p w14:paraId="5CCFD4AA" w14:textId="77777777" w:rsidR="00305220" w:rsidRPr="009709C5" w:rsidRDefault="00305220" w:rsidP="00305220">
            <w:pPr>
              <w:pStyle w:val="TAL"/>
            </w:pPr>
            <w:r w:rsidRPr="009709C5">
              <w:t>“1 NR Cell (2NR Cells for Scell case, 1 E-UTRA Cell for NSA case),</w:t>
            </w:r>
          </w:p>
          <w:p w14:paraId="2C1E6A41" w14:textId="77777777" w:rsidR="00305220" w:rsidRPr="009709C5" w:rsidRDefault="00305220" w:rsidP="00305220">
            <w:pPr>
              <w:pStyle w:val="TAL"/>
            </w:pPr>
            <w:r w:rsidRPr="009709C5">
              <w:t>3 time periods,</w:t>
            </w:r>
          </w:p>
          <w:p w14:paraId="25DF1A0E" w14:textId="77777777" w:rsidR="00305220" w:rsidRPr="009709C5" w:rsidRDefault="00305220" w:rsidP="00305220">
            <w:pPr>
              <w:pStyle w:val="TAL"/>
            </w:pPr>
            <w:r w:rsidRPr="009709C5">
              <w:t>No fading”</w:t>
            </w:r>
          </w:p>
        </w:tc>
      </w:tr>
      <w:tr w:rsidR="00305220" w:rsidRPr="009709C5" w14:paraId="08800942" w14:textId="77777777" w:rsidTr="00C86F8E">
        <w:tc>
          <w:tcPr>
            <w:tcW w:w="2968" w:type="dxa"/>
            <w:tcBorders>
              <w:top w:val="single" w:sz="4" w:space="0" w:color="auto"/>
              <w:left w:val="single" w:sz="4" w:space="0" w:color="auto"/>
              <w:bottom w:val="single" w:sz="4" w:space="0" w:color="auto"/>
              <w:right w:val="single" w:sz="4" w:space="0" w:color="auto"/>
            </w:tcBorders>
          </w:tcPr>
          <w:p w14:paraId="7B897C13" w14:textId="77777777" w:rsidR="00305220" w:rsidRPr="009709C5" w:rsidRDefault="00305220" w:rsidP="00305220">
            <w:pPr>
              <w:pStyle w:val="TAL"/>
            </w:pPr>
            <w:r w:rsidRPr="009709C5">
              <w:rPr>
                <w:rFonts w:eastAsia="SimSun"/>
                <w:lang w:eastAsia="zh-CN"/>
              </w:rPr>
              <w:t>RRC_Based_BWP_Switch</w:t>
            </w:r>
          </w:p>
        </w:tc>
        <w:tc>
          <w:tcPr>
            <w:tcW w:w="1099" w:type="dxa"/>
            <w:tcBorders>
              <w:top w:val="single" w:sz="4" w:space="0" w:color="auto"/>
              <w:left w:val="single" w:sz="4" w:space="0" w:color="auto"/>
              <w:bottom w:val="single" w:sz="4" w:space="0" w:color="auto"/>
              <w:right w:val="single" w:sz="4" w:space="0" w:color="auto"/>
            </w:tcBorders>
          </w:tcPr>
          <w:p w14:paraId="6469DC90" w14:textId="77777777" w:rsidR="00305220" w:rsidRPr="009709C5" w:rsidRDefault="00305220" w:rsidP="00305220">
            <w:pPr>
              <w:keepNext/>
              <w:keepLines/>
              <w:spacing w:after="0"/>
              <w:rPr>
                <w:rFonts w:ascii="Arial" w:hAnsi="Arial"/>
                <w:sz w:val="18"/>
              </w:rPr>
            </w:pPr>
            <w:r w:rsidRPr="009709C5">
              <w:rPr>
                <w:rFonts w:ascii="Arial" w:hAnsi="Arial"/>
                <w:sz w:val="18"/>
              </w:rPr>
              <w:t>4.5.6.2.1</w:t>
            </w:r>
          </w:p>
          <w:p w14:paraId="4C3F5D4C" w14:textId="77777777" w:rsidR="00305220" w:rsidRPr="009709C5" w:rsidRDefault="00305220" w:rsidP="00305220">
            <w:pPr>
              <w:keepNext/>
              <w:keepLines/>
              <w:spacing w:after="0"/>
              <w:rPr>
                <w:rFonts w:ascii="Arial" w:hAnsi="Arial"/>
                <w:sz w:val="18"/>
              </w:rPr>
            </w:pPr>
            <w:r w:rsidRPr="009709C5">
              <w:rPr>
                <w:rFonts w:ascii="Arial" w:hAnsi="Arial"/>
                <w:sz w:val="18"/>
              </w:rPr>
              <w:t>6.5.6.2.1</w:t>
            </w:r>
          </w:p>
        </w:tc>
        <w:tc>
          <w:tcPr>
            <w:tcW w:w="3280" w:type="dxa"/>
            <w:gridSpan w:val="3"/>
            <w:tcBorders>
              <w:top w:val="single" w:sz="4" w:space="0" w:color="auto"/>
              <w:left w:val="single" w:sz="4" w:space="0" w:color="auto"/>
              <w:bottom w:val="single" w:sz="4" w:space="0" w:color="auto"/>
              <w:right w:val="single" w:sz="4" w:space="0" w:color="auto"/>
            </w:tcBorders>
          </w:tcPr>
          <w:p w14:paraId="35EB1669" w14:textId="77777777" w:rsidR="00305220" w:rsidRPr="009709C5" w:rsidRDefault="00305220" w:rsidP="00305220">
            <w:pPr>
              <w:pStyle w:val="TAL"/>
            </w:pPr>
            <w:r w:rsidRPr="009709C5">
              <w:rPr>
                <w:rFonts w:eastAsia="??"/>
                <w:szCs w:val="32"/>
              </w:rPr>
              <w:t>“</w:t>
            </w:r>
            <w:r w:rsidRPr="009709C5">
              <w:t>38.533 4.5.6.2.1+6.5.6.2.1 TT.zip”</w:t>
            </w:r>
          </w:p>
        </w:tc>
        <w:tc>
          <w:tcPr>
            <w:tcW w:w="1952" w:type="dxa"/>
            <w:tcBorders>
              <w:top w:val="single" w:sz="4" w:space="0" w:color="auto"/>
              <w:left w:val="single" w:sz="4" w:space="0" w:color="auto"/>
              <w:bottom w:val="single" w:sz="4" w:space="0" w:color="auto"/>
              <w:right w:val="single" w:sz="4" w:space="0" w:color="auto"/>
            </w:tcBorders>
          </w:tcPr>
          <w:p w14:paraId="16C77FE8" w14:textId="77777777" w:rsidR="00305220" w:rsidRPr="009709C5" w:rsidRDefault="00305220" w:rsidP="00305220">
            <w:pPr>
              <w:pStyle w:val="TAL"/>
            </w:pPr>
            <w:r w:rsidRPr="009709C5">
              <w:t xml:space="preserve">“1 NR Cell (1 E-UTRA Cell for NSA </w:t>
            </w:r>
            <w:r w:rsidRPr="009709C5">
              <w:lastRenderedPageBreak/>
              <w:t>case),</w:t>
            </w:r>
          </w:p>
          <w:p w14:paraId="7E829EE0" w14:textId="77777777" w:rsidR="00305220" w:rsidRPr="009709C5" w:rsidRDefault="00305220" w:rsidP="00305220">
            <w:pPr>
              <w:pStyle w:val="TAL"/>
            </w:pPr>
            <w:r w:rsidRPr="009709C5">
              <w:t>3 time periods,</w:t>
            </w:r>
          </w:p>
          <w:p w14:paraId="7415EF08" w14:textId="77777777" w:rsidR="00305220" w:rsidRPr="009709C5" w:rsidRDefault="00305220" w:rsidP="00305220">
            <w:pPr>
              <w:pStyle w:val="TAL"/>
            </w:pPr>
            <w:r w:rsidRPr="009709C5">
              <w:t>No fading”</w:t>
            </w:r>
          </w:p>
        </w:tc>
      </w:tr>
      <w:tr w:rsidR="00305220" w:rsidRPr="009709C5" w14:paraId="63FA70A0" w14:textId="77777777" w:rsidTr="00C86F8E">
        <w:tc>
          <w:tcPr>
            <w:tcW w:w="2968" w:type="dxa"/>
            <w:tcBorders>
              <w:top w:val="single" w:sz="4" w:space="0" w:color="auto"/>
              <w:left w:val="single" w:sz="4" w:space="0" w:color="auto"/>
              <w:bottom w:val="single" w:sz="4" w:space="0" w:color="auto"/>
              <w:right w:val="single" w:sz="4" w:space="0" w:color="auto"/>
            </w:tcBorders>
          </w:tcPr>
          <w:p w14:paraId="32EFEC7D" w14:textId="77777777" w:rsidR="00305220" w:rsidRPr="009709C5" w:rsidRDefault="00305220" w:rsidP="00305220">
            <w:pPr>
              <w:pStyle w:val="TAL"/>
            </w:pPr>
            <w:r w:rsidRPr="009709C5">
              <w:lastRenderedPageBreak/>
              <w:t>Intra_RRC_re-establishment_without_timing</w:t>
            </w:r>
          </w:p>
        </w:tc>
        <w:tc>
          <w:tcPr>
            <w:tcW w:w="1099" w:type="dxa"/>
            <w:tcBorders>
              <w:top w:val="single" w:sz="4" w:space="0" w:color="auto"/>
              <w:left w:val="single" w:sz="4" w:space="0" w:color="auto"/>
              <w:bottom w:val="single" w:sz="4" w:space="0" w:color="auto"/>
              <w:right w:val="single" w:sz="4" w:space="0" w:color="auto"/>
            </w:tcBorders>
          </w:tcPr>
          <w:p w14:paraId="50C65FE0" w14:textId="77777777" w:rsidR="00305220" w:rsidRPr="00FC633B" w:rsidRDefault="00305220" w:rsidP="00305220">
            <w:pPr>
              <w:pStyle w:val="TAL"/>
            </w:pPr>
            <w:r w:rsidRPr="009709C5">
              <w:t>6.3.2.1.3</w:t>
            </w:r>
          </w:p>
          <w:p w14:paraId="39504423" w14:textId="6558E572" w:rsidR="00305220" w:rsidRPr="009709C5" w:rsidRDefault="00305220" w:rsidP="00305220">
            <w:pPr>
              <w:pStyle w:val="TAL"/>
            </w:pPr>
            <w:r w:rsidRPr="00FC633B">
              <w:rPr>
                <w:rFonts w:hint="eastAsia"/>
                <w:lang w:eastAsia="zh-CN"/>
              </w:rPr>
              <w:t>1</w:t>
            </w:r>
            <w:r w:rsidRPr="00FC633B">
              <w:rPr>
                <w:lang w:eastAsia="zh-CN"/>
              </w:rPr>
              <w:t>6.3.2.1.6</w:t>
            </w:r>
          </w:p>
        </w:tc>
        <w:tc>
          <w:tcPr>
            <w:tcW w:w="3280" w:type="dxa"/>
            <w:gridSpan w:val="3"/>
            <w:tcBorders>
              <w:top w:val="single" w:sz="4" w:space="0" w:color="auto"/>
              <w:left w:val="single" w:sz="4" w:space="0" w:color="auto"/>
              <w:bottom w:val="single" w:sz="4" w:space="0" w:color="auto"/>
              <w:right w:val="single" w:sz="4" w:space="0" w:color="auto"/>
            </w:tcBorders>
          </w:tcPr>
          <w:p w14:paraId="5752CC8E" w14:textId="22A26430" w:rsidR="00305220" w:rsidRPr="009709C5" w:rsidRDefault="00305220" w:rsidP="00305220">
            <w:pPr>
              <w:pStyle w:val="TAL"/>
            </w:pPr>
            <w:r w:rsidRPr="009709C5">
              <w:t>“38.533 6.3.2.1.3</w:t>
            </w:r>
            <w:r w:rsidRPr="00FC633B">
              <w:t>+16.3.2.1.6</w:t>
            </w:r>
            <w:r w:rsidRPr="009709C5">
              <w:t xml:space="preserve"> TT.zip”</w:t>
            </w:r>
          </w:p>
        </w:tc>
        <w:tc>
          <w:tcPr>
            <w:tcW w:w="1952" w:type="dxa"/>
            <w:tcBorders>
              <w:top w:val="single" w:sz="4" w:space="0" w:color="auto"/>
              <w:left w:val="single" w:sz="4" w:space="0" w:color="auto"/>
              <w:bottom w:val="single" w:sz="4" w:space="0" w:color="auto"/>
              <w:right w:val="single" w:sz="4" w:space="0" w:color="auto"/>
            </w:tcBorders>
          </w:tcPr>
          <w:p w14:paraId="1E7E3543" w14:textId="77777777" w:rsidR="00305220" w:rsidRPr="009709C5" w:rsidRDefault="00305220" w:rsidP="00305220">
            <w:pPr>
              <w:pStyle w:val="TAL"/>
            </w:pPr>
            <w:r w:rsidRPr="009709C5">
              <w:t>“2 Intra Frequency NR Cells,</w:t>
            </w:r>
          </w:p>
          <w:p w14:paraId="6ACDFE5D" w14:textId="77777777" w:rsidR="00305220" w:rsidRPr="009709C5" w:rsidRDefault="00305220" w:rsidP="00305220">
            <w:pPr>
              <w:pStyle w:val="TAL"/>
            </w:pPr>
            <w:r w:rsidRPr="009709C5">
              <w:t>3 time periods,</w:t>
            </w:r>
          </w:p>
          <w:p w14:paraId="49308839" w14:textId="77777777" w:rsidR="00305220" w:rsidRDefault="00305220" w:rsidP="00305220">
            <w:pPr>
              <w:pStyle w:val="TAL"/>
            </w:pPr>
            <w:r w:rsidRPr="009709C5">
              <w:t>No fading”</w:t>
            </w:r>
          </w:p>
          <w:p w14:paraId="7BA42A5F" w14:textId="1D79153D" w:rsidR="00305220" w:rsidRPr="009709C5" w:rsidRDefault="00305220" w:rsidP="00305220">
            <w:pPr>
              <w:pStyle w:val="TAL"/>
            </w:pPr>
            <w:r w:rsidRPr="00E94EDD">
              <w:t>Note: The spreadsheet “16.3.2.1.6-3” only applies to 30kHz SCS + 20MHz CBW RedCap test configurations.</w:t>
            </w:r>
          </w:p>
        </w:tc>
      </w:tr>
      <w:tr w:rsidR="00305220" w:rsidRPr="009709C5" w14:paraId="60A8CE07" w14:textId="77777777" w:rsidTr="00C86F8E">
        <w:tc>
          <w:tcPr>
            <w:tcW w:w="2968" w:type="dxa"/>
            <w:tcBorders>
              <w:top w:val="single" w:sz="4" w:space="0" w:color="auto"/>
              <w:left w:val="single" w:sz="4" w:space="0" w:color="auto"/>
              <w:bottom w:val="single" w:sz="4" w:space="0" w:color="auto"/>
              <w:right w:val="single" w:sz="4" w:space="0" w:color="auto"/>
            </w:tcBorders>
          </w:tcPr>
          <w:p w14:paraId="19BF9C8B" w14:textId="77777777" w:rsidR="00305220" w:rsidRPr="009709C5" w:rsidRDefault="00305220" w:rsidP="00305220">
            <w:pPr>
              <w:pStyle w:val="TAL"/>
            </w:pPr>
            <w:r w:rsidRPr="009709C5">
              <w:t>InterRAT_re-selection_LTE_Serving</w:t>
            </w:r>
          </w:p>
        </w:tc>
        <w:tc>
          <w:tcPr>
            <w:tcW w:w="1099" w:type="dxa"/>
            <w:tcBorders>
              <w:top w:val="single" w:sz="4" w:space="0" w:color="auto"/>
              <w:left w:val="single" w:sz="4" w:space="0" w:color="auto"/>
              <w:bottom w:val="single" w:sz="4" w:space="0" w:color="auto"/>
              <w:right w:val="single" w:sz="4" w:space="0" w:color="auto"/>
            </w:tcBorders>
          </w:tcPr>
          <w:p w14:paraId="66E541FB" w14:textId="77777777" w:rsidR="00305220" w:rsidRPr="009709C5" w:rsidRDefault="00305220" w:rsidP="00305220">
            <w:pPr>
              <w:pStyle w:val="TAL"/>
            </w:pPr>
            <w:r w:rsidRPr="009709C5">
              <w:t>8.2.1.1</w:t>
            </w:r>
          </w:p>
        </w:tc>
        <w:tc>
          <w:tcPr>
            <w:tcW w:w="3280" w:type="dxa"/>
            <w:gridSpan w:val="3"/>
            <w:tcBorders>
              <w:top w:val="single" w:sz="4" w:space="0" w:color="auto"/>
              <w:left w:val="single" w:sz="4" w:space="0" w:color="auto"/>
              <w:bottom w:val="single" w:sz="4" w:space="0" w:color="auto"/>
              <w:right w:val="single" w:sz="4" w:space="0" w:color="auto"/>
            </w:tcBorders>
          </w:tcPr>
          <w:p w14:paraId="042130F3" w14:textId="77777777" w:rsidR="00305220" w:rsidRPr="009709C5" w:rsidRDefault="00305220" w:rsidP="00305220">
            <w:pPr>
              <w:pStyle w:val="TAL"/>
            </w:pPr>
            <w:r w:rsidRPr="009709C5">
              <w:t>“38.533 8.2.1.1 TT.zip”</w:t>
            </w:r>
          </w:p>
        </w:tc>
        <w:tc>
          <w:tcPr>
            <w:tcW w:w="1952" w:type="dxa"/>
            <w:tcBorders>
              <w:top w:val="single" w:sz="4" w:space="0" w:color="auto"/>
              <w:left w:val="single" w:sz="4" w:space="0" w:color="auto"/>
              <w:bottom w:val="single" w:sz="4" w:space="0" w:color="auto"/>
              <w:right w:val="single" w:sz="4" w:space="0" w:color="auto"/>
            </w:tcBorders>
          </w:tcPr>
          <w:p w14:paraId="085F89EF" w14:textId="77777777" w:rsidR="00305220" w:rsidRPr="009709C5" w:rsidRDefault="00305220" w:rsidP="00305220">
            <w:pPr>
              <w:pStyle w:val="TAL"/>
            </w:pPr>
            <w:r w:rsidRPr="009709C5">
              <w:t>“1 NR Cell, 1 LTE serving cell,</w:t>
            </w:r>
          </w:p>
          <w:p w14:paraId="543B5D61" w14:textId="77777777" w:rsidR="00305220" w:rsidRPr="009709C5" w:rsidRDefault="00305220" w:rsidP="00305220">
            <w:pPr>
              <w:pStyle w:val="TAL"/>
            </w:pPr>
            <w:r w:rsidRPr="009709C5">
              <w:t>3 time periods</w:t>
            </w:r>
          </w:p>
          <w:p w14:paraId="047A3DFD" w14:textId="77777777" w:rsidR="00305220" w:rsidRPr="009709C5" w:rsidRDefault="00305220" w:rsidP="00305220">
            <w:pPr>
              <w:pStyle w:val="TAL"/>
            </w:pPr>
            <w:r w:rsidRPr="009709C5">
              <w:t>No fading”</w:t>
            </w:r>
          </w:p>
        </w:tc>
      </w:tr>
      <w:tr w:rsidR="00305220" w:rsidRPr="009709C5" w14:paraId="51BFE6AF" w14:textId="77777777" w:rsidTr="00C86F8E">
        <w:tc>
          <w:tcPr>
            <w:tcW w:w="2968" w:type="dxa"/>
            <w:tcBorders>
              <w:top w:val="single" w:sz="4" w:space="0" w:color="auto"/>
              <w:left w:val="single" w:sz="4" w:space="0" w:color="auto"/>
              <w:bottom w:val="single" w:sz="4" w:space="0" w:color="auto"/>
              <w:right w:val="single" w:sz="4" w:space="0" w:color="auto"/>
            </w:tcBorders>
          </w:tcPr>
          <w:p w14:paraId="46F4C872" w14:textId="77777777" w:rsidR="00305220" w:rsidRPr="009709C5" w:rsidRDefault="00305220" w:rsidP="00305220">
            <w:pPr>
              <w:pStyle w:val="TAL"/>
            </w:pPr>
            <w:r w:rsidRPr="009709C5">
              <w:t>InterRAT_HO_LTE_Serving</w:t>
            </w:r>
          </w:p>
        </w:tc>
        <w:tc>
          <w:tcPr>
            <w:tcW w:w="1099" w:type="dxa"/>
            <w:tcBorders>
              <w:top w:val="single" w:sz="4" w:space="0" w:color="auto"/>
              <w:left w:val="single" w:sz="4" w:space="0" w:color="auto"/>
              <w:bottom w:val="single" w:sz="4" w:space="0" w:color="auto"/>
              <w:right w:val="single" w:sz="4" w:space="0" w:color="auto"/>
            </w:tcBorders>
          </w:tcPr>
          <w:p w14:paraId="7A20CB4C" w14:textId="77777777" w:rsidR="00305220" w:rsidRPr="003877E8" w:rsidRDefault="00305220" w:rsidP="00305220">
            <w:pPr>
              <w:pStyle w:val="TAL"/>
            </w:pPr>
            <w:r w:rsidRPr="009709C5">
              <w:t>8.3.1.1</w:t>
            </w:r>
          </w:p>
          <w:p w14:paraId="37BA9874" w14:textId="57242BBA" w:rsidR="00305220" w:rsidRPr="009709C5" w:rsidRDefault="00305220" w:rsidP="00305220">
            <w:pPr>
              <w:pStyle w:val="TAL"/>
            </w:pPr>
            <w:r w:rsidRPr="003877E8">
              <w:rPr>
                <w:rFonts w:hint="eastAsia"/>
                <w:lang w:eastAsia="zh-CN"/>
              </w:rPr>
              <w:t>1</w:t>
            </w:r>
            <w:r w:rsidRPr="003877E8">
              <w:rPr>
                <w:lang w:eastAsia="zh-CN"/>
              </w:rPr>
              <w:t>8.2.1.1</w:t>
            </w:r>
          </w:p>
        </w:tc>
        <w:tc>
          <w:tcPr>
            <w:tcW w:w="3280" w:type="dxa"/>
            <w:gridSpan w:val="3"/>
            <w:tcBorders>
              <w:top w:val="single" w:sz="4" w:space="0" w:color="auto"/>
              <w:left w:val="single" w:sz="4" w:space="0" w:color="auto"/>
              <w:bottom w:val="single" w:sz="4" w:space="0" w:color="auto"/>
              <w:right w:val="single" w:sz="4" w:space="0" w:color="auto"/>
            </w:tcBorders>
          </w:tcPr>
          <w:p w14:paraId="0C776838" w14:textId="49596A82" w:rsidR="00305220" w:rsidRPr="009709C5" w:rsidRDefault="00305220" w:rsidP="00305220">
            <w:pPr>
              <w:pStyle w:val="TAL"/>
            </w:pPr>
            <w:r w:rsidRPr="009709C5">
              <w:t>“38.533 8.3.1.1</w:t>
            </w:r>
            <w:r w:rsidRPr="003877E8">
              <w:t>+18.2.1.1</w:t>
            </w:r>
            <w:r w:rsidRPr="009709C5">
              <w:t xml:space="preserve"> TT.zip”</w:t>
            </w:r>
          </w:p>
        </w:tc>
        <w:tc>
          <w:tcPr>
            <w:tcW w:w="1952" w:type="dxa"/>
            <w:tcBorders>
              <w:top w:val="single" w:sz="4" w:space="0" w:color="auto"/>
              <w:left w:val="single" w:sz="4" w:space="0" w:color="auto"/>
              <w:bottom w:val="single" w:sz="4" w:space="0" w:color="auto"/>
              <w:right w:val="single" w:sz="4" w:space="0" w:color="auto"/>
            </w:tcBorders>
          </w:tcPr>
          <w:p w14:paraId="5BE5EA29" w14:textId="77777777" w:rsidR="00305220" w:rsidRPr="009709C5" w:rsidRDefault="00305220" w:rsidP="00305220">
            <w:pPr>
              <w:pStyle w:val="TAL"/>
            </w:pPr>
            <w:r w:rsidRPr="009709C5">
              <w:t>“1 NR Cell, 1 LTE serving cell,</w:t>
            </w:r>
          </w:p>
          <w:p w14:paraId="1E54FB1E" w14:textId="77777777" w:rsidR="00305220" w:rsidRPr="009709C5" w:rsidRDefault="00305220" w:rsidP="00305220">
            <w:pPr>
              <w:pStyle w:val="TAL"/>
            </w:pPr>
            <w:r w:rsidRPr="009709C5">
              <w:t>3 time periods</w:t>
            </w:r>
          </w:p>
          <w:p w14:paraId="0DAAE16B" w14:textId="77777777" w:rsidR="00305220" w:rsidRPr="003877E8" w:rsidRDefault="00305220" w:rsidP="00305220">
            <w:pPr>
              <w:pStyle w:val="TAL"/>
            </w:pPr>
            <w:r w:rsidRPr="009709C5">
              <w:t>No fading”</w:t>
            </w:r>
          </w:p>
          <w:p w14:paraId="3D3267AB" w14:textId="6F967CA4" w:rsidR="00305220" w:rsidRPr="009709C5" w:rsidRDefault="00305220" w:rsidP="00305220">
            <w:pPr>
              <w:pStyle w:val="TAL"/>
            </w:pPr>
            <w:r w:rsidRPr="003877E8">
              <w:t>Note: The spreadsheet “</w:t>
            </w:r>
            <w:r w:rsidRPr="003877E8">
              <w:rPr>
                <w:lang w:eastAsia="zh-CN"/>
              </w:rPr>
              <w:t>18.2.1.1</w:t>
            </w:r>
            <w:r w:rsidRPr="003877E8">
              <w:t>-3” only applies to 30kHz SCS + 20MHz CBW RedCap test configurations.</w:t>
            </w:r>
          </w:p>
        </w:tc>
      </w:tr>
      <w:tr w:rsidR="00305220" w:rsidRPr="009709C5" w14:paraId="54C7F87C" w14:textId="77777777" w:rsidTr="00C86F8E">
        <w:tc>
          <w:tcPr>
            <w:tcW w:w="2968" w:type="dxa"/>
            <w:tcBorders>
              <w:top w:val="single" w:sz="4" w:space="0" w:color="auto"/>
              <w:left w:val="single" w:sz="4" w:space="0" w:color="auto"/>
              <w:bottom w:val="single" w:sz="4" w:space="0" w:color="auto"/>
              <w:right w:val="single" w:sz="4" w:space="0" w:color="auto"/>
            </w:tcBorders>
          </w:tcPr>
          <w:p w14:paraId="4A01A010" w14:textId="77777777" w:rsidR="00305220" w:rsidRPr="009709C5" w:rsidRDefault="00305220" w:rsidP="00305220">
            <w:pPr>
              <w:pStyle w:val="TAL"/>
            </w:pPr>
            <w:r w:rsidRPr="009709C5">
              <w:t>InterRAT_SFTD_Meas_LTE_Serving</w:t>
            </w:r>
          </w:p>
        </w:tc>
        <w:tc>
          <w:tcPr>
            <w:tcW w:w="1099" w:type="dxa"/>
            <w:tcBorders>
              <w:top w:val="single" w:sz="4" w:space="0" w:color="auto"/>
              <w:left w:val="single" w:sz="4" w:space="0" w:color="auto"/>
              <w:bottom w:val="single" w:sz="4" w:space="0" w:color="auto"/>
              <w:right w:val="single" w:sz="4" w:space="0" w:color="auto"/>
            </w:tcBorders>
          </w:tcPr>
          <w:p w14:paraId="3B667382" w14:textId="77777777" w:rsidR="00305220" w:rsidRPr="009709C5" w:rsidRDefault="00305220" w:rsidP="00305220">
            <w:pPr>
              <w:pStyle w:val="TAL"/>
            </w:pPr>
            <w:r w:rsidRPr="009709C5">
              <w:t>8.4.1.1</w:t>
            </w:r>
          </w:p>
          <w:p w14:paraId="646A1911" w14:textId="77777777" w:rsidR="00305220" w:rsidRPr="009709C5" w:rsidRDefault="00305220" w:rsidP="00305220">
            <w:pPr>
              <w:pStyle w:val="TAL"/>
            </w:pPr>
            <w:r w:rsidRPr="009709C5">
              <w:t>8.4.1.2</w:t>
            </w:r>
          </w:p>
        </w:tc>
        <w:tc>
          <w:tcPr>
            <w:tcW w:w="3280" w:type="dxa"/>
            <w:gridSpan w:val="3"/>
            <w:tcBorders>
              <w:top w:val="single" w:sz="4" w:space="0" w:color="auto"/>
              <w:left w:val="single" w:sz="4" w:space="0" w:color="auto"/>
              <w:bottom w:val="single" w:sz="4" w:space="0" w:color="auto"/>
              <w:right w:val="single" w:sz="4" w:space="0" w:color="auto"/>
            </w:tcBorders>
          </w:tcPr>
          <w:p w14:paraId="55508F05" w14:textId="77777777" w:rsidR="00305220" w:rsidRPr="009709C5" w:rsidRDefault="00305220" w:rsidP="00305220">
            <w:pPr>
              <w:pStyle w:val="TAL"/>
            </w:pPr>
            <w:r w:rsidRPr="009709C5">
              <w:t>“38.533 8.4.1.1+8.4.1.2 TT.zip”</w:t>
            </w:r>
          </w:p>
        </w:tc>
        <w:tc>
          <w:tcPr>
            <w:tcW w:w="1952" w:type="dxa"/>
            <w:tcBorders>
              <w:top w:val="single" w:sz="4" w:space="0" w:color="auto"/>
              <w:left w:val="single" w:sz="4" w:space="0" w:color="auto"/>
              <w:bottom w:val="single" w:sz="4" w:space="0" w:color="auto"/>
              <w:right w:val="single" w:sz="4" w:space="0" w:color="auto"/>
            </w:tcBorders>
          </w:tcPr>
          <w:p w14:paraId="0E8B9799" w14:textId="77777777" w:rsidR="00305220" w:rsidRPr="009709C5" w:rsidRDefault="00305220" w:rsidP="00305220">
            <w:pPr>
              <w:pStyle w:val="TAL"/>
            </w:pPr>
            <w:r w:rsidRPr="009709C5">
              <w:t>“1 NR Cell, 1 LTE serving cell,</w:t>
            </w:r>
          </w:p>
          <w:p w14:paraId="1C4387D3" w14:textId="77777777" w:rsidR="00305220" w:rsidRPr="009709C5" w:rsidRDefault="00305220" w:rsidP="00305220">
            <w:pPr>
              <w:pStyle w:val="TAL"/>
            </w:pPr>
            <w:r w:rsidRPr="009709C5">
              <w:t>1 time period</w:t>
            </w:r>
          </w:p>
          <w:p w14:paraId="65BE68D1" w14:textId="77777777" w:rsidR="00305220" w:rsidRPr="009709C5" w:rsidRDefault="00305220" w:rsidP="00305220">
            <w:pPr>
              <w:pStyle w:val="TAL"/>
            </w:pPr>
            <w:r w:rsidRPr="009709C5">
              <w:t>No fading”</w:t>
            </w:r>
          </w:p>
        </w:tc>
      </w:tr>
      <w:tr w:rsidR="00305220" w:rsidRPr="009709C5" w14:paraId="6D0C39B0" w14:textId="77777777" w:rsidTr="00C86F8E">
        <w:tc>
          <w:tcPr>
            <w:tcW w:w="2968" w:type="dxa"/>
            <w:tcBorders>
              <w:top w:val="single" w:sz="4" w:space="0" w:color="auto"/>
              <w:left w:val="single" w:sz="4" w:space="0" w:color="auto"/>
              <w:bottom w:val="single" w:sz="4" w:space="0" w:color="auto"/>
              <w:right w:val="single" w:sz="4" w:space="0" w:color="auto"/>
            </w:tcBorders>
          </w:tcPr>
          <w:p w14:paraId="16948FBB" w14:textId="77777777" w:rsidR="00305220" w:rsidRPr="009709C5" w:rsidRDefault="00305220" w:rsidP="00305220">
            <w:pPr>
              <w:pStyle w:val="TAL"/>
            </w:pPr>
            <w:r w:rsidRPr="009709C5">
              <w:t>InterRAT_Meas_LTE_Serving</w:t>
            </w:r>
          </w:p>
        </w:tc>
        <w:tc>
          <w:tcPr>
            <w:tcW w:w="1099" w:type="dxa"/>
            <w:tcBorders>
              <w:top w:val="single" w:sz="4" w:space="0" w:color="auto"/>
              <w:left w:val="single" w:sz="4" w:space="0" w:color="auto"/>
              <w:bottom w:val="single" w:sz="4" w:space="0" w:color="auto"/>
              <w:right w:val="single" w:sz="4" w:space="0" w:color="auto"/>
            </w:tcBorders>
          </w:tcPr>
          <w:p w14:paraId="5C5AB4E0" w14:textId="77777777" w:rsidR="00305220" w:rsidRPr="009709C5" w:rsidRDefault="00305220" w:rsidP="00305220">
            <w:pPr>
              <w:pStyle w:val="TAL"/>
            </w:pPr>
            <w:r w:rsidRPr="009709C5">
              <w:t>8.4.2.1</w:t>
            </w:r>
          </w:p>
          <w:p w14:paraId="1ED9DB34" w14:textId="77777777" w:rsidR="00305220" w:rsidRPr="009709C5" w:rsidRDefault="00305220" w:rsidP="00305220">
            <w:pPr>
              <w:pStyle w:val="TAL"/>
            </w:pPr>
            <w:r w:rsidRPr="009709C5">
              <w:t>8.4.2.2</w:t>
            </w:r>
          </w:p>
          <w:p w14:paraId="26BB2DF6" w14:textId="77777777" w:rsidR="00305220" w:rsidRPr="009709C5" w:rsidRDefault="00305220" w:rsidP="00305220">
            <w:pPr>
              <w:pStyle w:val="TAL"/>
            </w:pPr>
            <w:r w:rsidRPr="009709C5">
              <w:t>8.4.2.3</w:t>
            </w:r>
          </w:p>
          <w:p w14:paraId="060AA81E" w14:textId="77777777" w:rsidR="00305220" w:rsidRDefault="00305220" w:rsidP="00305220">
            <w:pPr>
              <w:pStyle w:val="TAL"/>
            </w:pPr>
            <w:r w:rsidRPr="009709C5">
              <w:t>8.4.2.4</w:t>
            </w:r>
          </w:p>
          <w:p w14:paraId="61E0459D" w14:textId="77777777" w:rsidR="00305220" w:rsidRDefault="00305220" w:rsidP="00305220">
            <w:pPr>
              <w:pStyle w:val="TAL"/>
            </w:pPr>
            <w:r>
              <w:t>18.3.1.1</w:t>
            </w:r>
          </w:p>
          <w:p w14:paraId="73DB7325" w14:textId="77777777" w:rsidR="00305220" w:rsidRDefault="00305220" w:rsidP="00305220">
            <w:pPr>
              <w:pStyle w:val="TAL"/>
            </w:pPr>
            <w:r>
              <w:t>18.3.1.2</w:t>
            </w:r>
          </w:p>
          <w:p w14:paraId="44DD4DD9" w14:textId="77777777" w:rsidR="00305220" w:rsidRDefault="00305220" w:rsidP="00305220">
            <w:pPr>
              <w:pStyle w:val="TAL"/>
            </w:pPr>
            <w:r>
              <w:t>18.3.1.3</w:t>
            </w:r>
          </w:p>
          <w:p w14:paraId="75DF0890" w14:textId="79005DF6" w:rsidR="00305220" w:rsidRPr="009709C5" w:rsidRDefault="00305220" w:rsidP="00305220">
            <w:pPr>
              <w:pStyle w:val="TAL"/>
            </w:pPr>
            <w:r>
              <w:t>18.3.1.4</w:t>
            </w:r>
          </w:p>
        </w:tc>
        <w:tc>
          <w:tcPr>
            <w:tcW w:w="3280" w:type="dxa"/>
            <w:gridSpan w:val="3"/>
            <w:tcBorders>
              <w:top w:val="single" w:sz="4" w:space="0" w:color="auto"/>
              <w:left w:val="single" w:sz="4" w:space="0" w:color="auto"/>
              <w:bottom w:val="single" w:sz="4" w:space="0" w:color="auto"/>
              <w:right w:val="single" w:sz="4" w:space="0" w:color="auto"/>
            </w:tcBorders>
          </w:tcPr>
          <w:p w14:paraId="0858601F" w14:textId="30B57414" w:rsidR="00305220" w:rsidRPr="009709C5" w:rsidRDefault="00305220" w:rsidP="00305220">
            <w:pPr>
              <w:pStyle w:val="TAL"/>
            </w:pPr>
            <w:r w:rsidRPr="009709C5">
              <w:t>“38.533 8.4.2.1+8.4.2.2+8.4.2.3+8.4.2.4 TT</w:t>
            </w:r>
            <w:r w:rsidRPr="00144F36">
              <w:t xml:space="preserve"> v2</w:t>
            </w:r>
            <w:r w:rsidRPr="009709C5">
              <w:t>.zip”</w:t>
            </w:r>
          </w:p>
        </w:tc>
        <w:tc>
          <w:tcPr>
            <w:tcW w:w="1952" w:type="dxa"/>
            <w:tcBorders>
              <w:top w:val="single" w:sz="4" w:space="0" w:color="auto"/>
              <w:left w:val="single" w:sz="4" w:space="0" w:color="auto"/>
              <w:bottom w:val="single" w:sz="4" w:space="0" w:color="auto"/>
              <w:right w:val="single" w:sz="4" w:space="0" w:color="auto"/>
            </w:tcBorders>
          </w:tcPr>
          <w:p w14:paraId="416C36A4" w14:textId="77777777" w:rsidR="00305220" w:rsidRPr="009709C5" w:rsidRDefault="00305220" w:rsidP="00305220">
            <w:pPr>
              <w:pStyle w:val="TAL"/>
            </w:pPr>
            <w:r w:rsidRPr="009709C5">
              <w:t>“1 NR Cell, 1 LTE serving cell,</w:t>
            </w:r>
          </w:p>
          <w:p w14:paraId="6F78FFF3" w14:textId="77777777" w:rsidR="00305220" w:rsidRPr="009709C5" w:rsidRDefault="00305220" w:rsidP="00305220">
            <w:pPr>
              <w:pStyle w:val="TAL"/>
            </w:pPr>
            <w:r w:rsidRPr="009709C5">
              <w:t>2 time periods</w:t>
            </w:r>
          </w:p>
          <w:p w14:paraId="10000D55" w14:textId="77777777" w:rsidR="00305220" w:rsidRPr="009709C5" w:rsidRDefault="00305220" w:rsidP="00305220">
            <w:pPr>
              <w:pStyle w:val="TAL"/>
            </w:pPr>
            <w:r w:rsidRPr="009709C5">
              <w:t>Fading”</w:t>
            </w:r>
          </w:p>
        </w:tc>
      </w:tr>
      <w:tr w:rsidR="00305220" w:rsidRPr="009709C5" w14:paraId="1DF1CB99" w14:textId="77777777" w:rsidTr="00C86F8E">
        <w:tc>
          <w:tcPr>
            <w:tcW w:w="2968" w:type="dxa"/>
            <w:tcBorders>
              <w:top w:val="single" w:sz="4" w:space="0" w:color="auto"/>
              <w:left w:val="single" w:sz="4" w:space="0" w:color="auto"/>
              <w:bottom w:val="single" w:sz="4" w:space="0" w:color="auto"/>
              <w:right w:val="single" w:sz="4" w:space="0" w:color="auto"/>
            </w:tcBorders>
          </w:tcPr>
          <w:p w14:paraId="090DFD8B" w14:textId="77777777" w:rsidR="00305220" w:rsidRPr="009709C5" w:rsidRDefault="00305220" w:rsidP="00305220">
            <w:pPr>
              <w:pStyle w:val="TAL"/>
            </w:pPr>
            <w:r w:rsidRPr="009709C5">
              <w:t>PSCell_Addition</w:t>
            </w:r>
          </w:p>
        </w:tc>
        <w:tc>
          <w:tcPr>
            <w:tcW w:w="1099" w:type="dxa"/>
            <w:tcBorders>
              <w:top w:val="single" w:sz="4" w:space="0" w:color="auto"/>
              <w:left w:val="single" w:sz="4" w:space="0" w:color="auto"/>
              <w:bottom w:val="single" w:sz="4" w:space="0" w:color="auto"/>
              <w:right w:val="single" w:sz="4" w:space="0" w:color="auto"/>
            </w:tcBorders>
          </w:tcPr>
          <w:p w14:paraId="78C4607C" w14:textId="77777777" w:rsidR="00305220" w:rsidRPr="009709C5" w:rsidRDefault="00305220" w:rsidP="00305220">
            <w:pPr>
              <w:pStyle w:val="TAL"/>
            </w:pPr>
            <w:r w:rsidRPr="009709C5">
              <w:t>4.5.7.1</w:t>
            </w:r>
          </w:p>
        </w:tc>
        <w:tc>
          <w:tcPr>
            <w:tcW w:w="3280" w:type="dxa"/>
            <w:gridSpan w:val="3"/>
            <w:tcBorders>
              <w:top w:val="single" w:sz="4" w:space="0" w:color="auto"/>
              <w:left w:val="single" w:sz="4" w:space="0" w:color="auto"/>
              <w:bottom w:val="single" w:sz="4" w:space="0" w:color="auto"/>
              <w:right w:val="single" w:sz="4" w:space="0" w:color="auto"/>
            </w:tcBorders>
          </w:tcPr>
          <w:p w14:paraId="20B66E95" w14:textId="77777777" w:rsidR="00305220" w:rsidRPr="009709C5" w:rsidRDefault="00305220" w:rsidP="00305220">
            <w:pPr>
              <w:pStyle w:val="TAL"/>
            </w:pPr>
            <w:r w:rsidRPr="009709C5">
              <w:t>“38.533 4.5.7.1 TT.zip”</w:t>
            </w:r>
          </w:p>
        </w:tc>
        <w:tc>
          <w:tcPr>
            <w:tcW w:w="1952" w:type="dxa"/>
            <w:tcBorders>
              <w:top w:val="single" w:sz="4" w:space="0" w:color="auto"/>
              <w:left w:val="single" w:sz="4" w:space="0" w:color="auto"/>
              <w:bottom w:val="single" w:sz="4" w:space="0" w:color="auto"/>
              <w:right w:val="single" w:sz="4" w:space="0" w:color="auto"/>
            </w:tcBorders>
          </w:tcPr>
          <w:p w14:paraId="11BD1596" w14:textId="77777777" w:rsidR="00305220" w:rsidRPr="009709C5" w:rsidRDefault="00305220" w:rsidP="00305220">
            <w:pPr>
              <w:pStyle w:val="TAL"/>
            </w:pPr>
            <w:r w:rsidRPr="009709C5">
              <w:t>1 NR Cell, no fading</w:t>
            </w:r>
          </w:p>
        </w:tc>
      </w:tr>
      <w:tr w:rsidR="00305220" w:rsidRPr="009709C5" w14:paraId="14CCEDF6" w14:textId="77777777" w:rsidTr="00C86F8E">
        <w:tc>
          <w:tcPr>
            <w:tcW w:w="2968" w:type="dxa"/>
            <w:tcBorders>
              <w:top w:val="single" w:sz="4" w:space="0" w:color="auto"/>
              <w:left w:val="single" w:sz="4" w:space="0" w:color="auto"/>
              <w:bottom w:val="single" w:sz="4" w:space="0" w:color="auto"/>
              <w:right w:val="single" w:sz="4" w:space="0" w:color="auto"/>
            </w:tcBorders>
          </w:tcPr>
          <w:p w14:paraId="601C7795" w14:textId="77777777" w:rsidR="00305220" w:rsidRPr="009709C5" w:rsidRDefault="00305220" w:rsidP="00305220">
            <w:pPr>
              <w:pStyle w:val="TAL"/>
            </w:pPr>
            <w:r w:rsidRPr="009709C5">
              <w:t>SFTD_Accuracy</w:t>
            </w:r>
          </w:p>
        </w:tc>
        <w:tc>
          <w:tcPr>
            <w:tcW w:w="1099" w:type="dxa"/>
            <w:tcBorders>
              <w:top w:val="single" w:sz="4" w:space="0" w:color="auto"/>
              <w:left w:val="single" w:sz="4" w:space="0" w:color="auto"/>
              <w:bottom w:val="single" w:sz="4" w:space="0" w:color="auto"/>
              <w:right w:val="single" w:sz="4" w:space="0" w:color="auto"/>
            </w:tcBorders>
          </w:tcPr>
          <w:p w14:paraId="3F248883" w14:textId="77777777" w:rsidR="00305220" w:rsidRPr="009709C5" w:rsidRDefault="00305220" w:rsidP="00305220">
            <w:pPr>
              <w:pStyle w:val="TAL"/>
            </w:pPr>
            <w:r w:rsidRPr="009709C5">
              <w:t>4.7.5.1</w:t>
            </w:r>
          </w:p>
        </w:tc>
        <w:tc>
          <w:tcPr>
            <w:tcW w:w="3280" w:type="dxa"/>
            <w:gridSpan w:val="3"/>
            <w:tcBorders>
              <w:top w:val="single" w:sz="4" w:space="0" w:color="auto"/>
              <w:left w:val="single" w:sz="4" w:space="0" w:color="auto"/>
              <w:bottom w:val="single" w:sz="4" w:space="0" w:color="auto"/>
              <w:right w:val="single" w:sz="4" w:space="0" w:color="auto"/>
            </w:tcBorders>
          </w:tcPr>
          <w:p w14:paraId="7795ED51" w14:textId="77777777" w:rsidR="00305220" w:rsidRPr="009709C5" w:rsidRDefault="00305220" w:rsidP="00305220">
            <w:pPr>
              <w:pStyle w:val="TAL"/>
            </w:pPr>
            <w:r w:rsidRPr="009709C5">
              <w:t>“38.533 4.7.5.1 TT.zip”</w:t>
            </w:r>
          </w:p>
        </w:tc>
        <w:tc>
          <w:tcPr>
            <w:tcW w:w="1952" w:type="dxa"/>
            <w:tcBorders>
              <w:top w:val="single" w:sz="4" w:space="0" w:color="auto"/>
              <w:left w:val="single" w:sz="4" w:space="0" w:color="auto"/>
              <w:bottom w:val="single" w:sz="4" w:space="0" w:color="auto"/>
              <w:right w:val="single" w:sz="4" w:space="0" w:color="auto"/>
            </w:tcBorders>
          </w:tcPr>
          <w:p w14:paraId="4DBE3390" w14:textId="77777777" w:rsidR="00305220" w:rsidRPr="009709C5" w:rsidRDefault="00305220" w:rsidP="00305220">
            <w:pPr>
              <w:pStyle w:val="TAL"/>
            </w:pPr>
            <w:r w:rsidRPr="009709C5">
              <w:t>1 E-UTRA Cell, 1 NR Cell, no fading</w:t>
            </w:r>
          </w:p>
        </w:tc>
      </w:tr>
      <w:tr w:rsidR="00305220" w:rsidRPr="009709C5" w14:paraId="3525790E" w14:textId="77777777" w:rsidTr="00C86F8E">
        <w:tc>
          <w:tcPr>
            <w:tcW w:w="2968" w:type="dxa"/>
            <w:tcBorders>
              <w:top w:val="single" w:sz="4" w:space="0" w:color="auto"/>
              <w:left w:val="single" w:sz="4" w:space="0" w:color="auto"/>
              <w:bottom w:val="single" w:sz="4" w:space="0" w:color="auto"/>
              <w:right w:val="single" w:sz="4" w:space="0" w:color="auto"/>
            </w:tcBorders>
          </w:tcPr>
          <w:p w14:paraId="09A7C559" w14:textId="7208E9D0" w:rsidR="00305220" w:rsidRPr="009709C5" w:rsidRDefault="00305220" w:rsidP="00305220">
            <w:pPr>
              <w:pStyle w:val="TAL"/>
            </w:pPr>
            <w:r w:rsidRPr="009709C5">
              <w:rPr>
                <w:rFonts w:eastAsia="SimSun"/>
                <w:lang w:eastAsia="en-US"/>
              </w:rPr>
              <w:t>SSB_WithNZP-IMR_L1-SINR-Meas</w:t>
            </w:r>
          </w:p>
        </w:tc>
        <w:tc>
          <w:tcPr>
            <w:tcW w:w="1099" w:type="dxa"/>
            <w:tcBorders>
              <w:top w:val="single" w:sz="4" w:space="0" w:color="auto"/>
              <w:left w:val="single" w:sz="4" w:space="0" w:color="auto"/>
              <w:bottom w:val="single" w:sz="4" w:space="0" w:color="auto"/>
              <w:right w:val="single" w:sz="4" w:space="0" w:color="auto"/>
            </w:tcBorders>
          </w:tcPr>
          <w:p w14:paraId="044A9AE4" w14:textId="5AFEC05B" w:rsidR="00305220" w:rsidRPr="009709C5" w:rsidRDefault="00305220" w:rsidP="00305220">
            <w:pPr>
              <w:pStyle w:val="TAL"/>
            </w:pPr>
            <w:r w:rsidRPr="009709C5">
              <w:rPr>
                <w:rFonts w:eastAsia="SimSun"/>
                <w:lang w:eastAsia="en-US"/>
              </w:rPr>
              <w:t>6.6.8.2</w:t>
            </w:r>
          </w:p>
        </w:tc>
        <w:tc>
          <w:tcPr>
            <w:tcW w:w="3280" w:type="dxa"/>
            <w:gridSpan w:val="3"/>
            <w:tcBorders>
              <w:top w:val="single" w:sz="4" w:space="0" w:color="auto"/>
              <w:left w:val="single" w:sz="4" w:space="0" w:color="auto"/>
              <w:bottom w:val="single" w:sz="4" w:space="0" w:color="auto"/>
              <w:right w:val="single" w:sz="4" w:space="0" w:color="auto"/>
            </w:tcBorders>
          </w:tcPr>
          <w:p w14:paraId="3D24BFBC" w14:textId="7A263D32" w:rsidR="00305220" w:rsidRPr="009709C5" w:rsidRDefault="00305220" w:rsidP="00305220">
            <w:pPr>
              <w:pStyle w:val="TAL"/>
            </w:pPr>
            <w:r w:rsidRPr="009709C5">
              <w:rPr>
                <w:rFonts w:eastAsia="SimSun"/>
                <w:lang w:eastAsia="en-US"/>
              </w:rPr>
              <w:t>“38.533 6.6.8.2 TT.zip”</w:t>
            </w:r>
          </w:p>
        </w:tc>
        <w:tc>
          <w:tcPr>
            <w:tcW w:w="1952" w:type="dxa"/>
            <w:tcBorders>
              <w:top w:val="single" w:sz="4" w:space="0" w:color="auto"/>
              <w:left w:val="single" w:sz="4" w:space="0" w:color="auto"/>
              <w:bottom w:val="single" w:sz="4" w:space="0" w:color="auto"/>
              <w:right w:val="single" w:sz="4" w:space="0" w:color="auto"/>
            </w:tcBorders>
          </w:tcPr>
          <w:p w14:paraId="45DC729B" w14:textId="280694B6" w:rsidR="00305220" w:rsidRPr="009709C5" w:rsidRDefault="00305220" w:rsidP="00305220">
            <w:pPr>
              <w:pStyle w:val="TAL"/>
            </w:pPr>
            <w:r w:rsidRPr="009709C5">
              <w:rPr>
                <w:rFonts w:eastAsia="SimSun"/>
                <w:lang w:eastAsia="en-US"/>
              </w:rPr>
              <w:t>“1 NR Cell, 2 time periods, No fading”</w:t>
            </w:r>
          </w:p>
        </w:tc>
      </w:tr>
      <w:tr w:rsidR="00305220" w:rsidRPr="009709C5" w14:paraId="09637F73" w14:textId="77777777" w:rsidTr="00C86F8E">
        <w:tc>
          <w:tcPr>
            <w:tcW w:w="2968" w:type="dxa"/>
            <w:tcBorders>
              <w:top w:val="single" w:sz="4" w:space="0" w:color="auto"/>
              <w:left w:val="single" w:sz="4" w:space="0" w:color="auto"/>
              <w:bottom w:val="single" w:sz="4" w:space="0" w:color="auto"/>
              <w:right w:val="single" w:sz="4" w:space="0" w:color="auto"/>
            </w:tcBorders>
          </w:tcPr>
          <w:p w14:paraId="1A88A5B5" w14:textId="7A1424E9" w:rsidR="00305220" w:rsidRPr="009709C5" w:rsidRDefault="00305220" w:rsidP="00305220">
            <w:pPr>
              <w:pStyle w:val="TAL"/>
              <w:rPr>
                <w:rFonts w:eastAsia="SimSun"/>
                <w:lang w:eastAsia="en-US"/>
              </w:rPr>
            </w:pPr>
            <w:r w:rsidRPr="009709C5">
              <w:rPr>
                <w:rFonts w:eastAsia="SimSun"/>
                <w:lang w:eastAsia="en-US"/>
              </w:rPr>
              <w:t>CSI-RS_WithCSI-IM_L1-SINR-Meas</w:t>
            </w:r>
          </w:p>
        </w:tc>
        <w:tc>
          <w:tcPr>
            <w:tcW w:w="1099" w:type="dxa"/>
            <w:tcBorders>
              <w:top w:val="single" w:sz="4" w:space="0" w:color="auto"/>
              <w:left w:val="single" w:sz="4" w:space="0" w:color="auto"/>
              <w:bottom w:val="single" w:sz="4" w:space="0" w:color="auto"/>
              <w:right w:val="single" w:sz="4" w:space="0" w:color="auto"/>
            </w:tcBorders>
          </w:tcPr>
          <w:p w14:paraId="0749C6B5" w14:textId="71D8EDE9" w:rsidR="00305220" w:rsidRPr="009709C5" w:rsidRDefault="00305220" w:rsidP="00305220">
            <w:pPr>
              <w:pStyle w:val="TAL"/>
              <w:rPr>
                <w:rFonts w:eastAsia="SimSun"/>
                <w:lang w:eastAsia="en-US"/>
              </w:rPr>
            </w:pPr>
            <w:r w:rsidRPr="009709C5">
              <w:rPr>
                <w:rFonts w:eastAsia="SimSun"/>
                <w:lang w:eastAsia="en-US"/>
              </w:rPr>
              <w:t>6.6.8.3</w:t>
            </w:r>
          </w:p>
        </w:tc>
        <w:tc>
          <w:tcPr>
            <w:tcW w:w="3280" w:type="dxa"/>
            <w:gridSpan w:val="3"/>
            <w:tcBorders>
              <w:top w:val="single" w:sz="4" w:space="0" w:color="auto"/>
              <w:left w:val="single" w:sz="4" w:space="0" w:color="auto"/>
              <w:bottom w:val="single" w:sz="4" w:space="0" w:color="auto"/>
              <w:right w:val="single" w:sz="4" w:space="0" w:color="auto"/>
            </w:tcBorders>
          </w:tcPr>
          <w:p w14:paraId="3458B8D7" w14:textId="2A2BF9CF" w:rsidR="00305220" w:rsidRPr="009709C5" w:rsidRDefault="00305220" w:rsidP="00305220">
            <w:pPr>
              <w:pStyle w:val="TAL"/>
              <w:rPr>
                <w:rFonts w:eastAsia="SimSun"/>
                <w:lang w:eastAsia="en-US"/>
              </w:rPr>
            </w:pPr>
            <w:r w:rsidRPr="009709C5">
              <w:rPr>
                <w:rFonts w:eastAsia="SimSun"/>
                <w:lang w:eastAsia="en-US"/>
              </w:rPr>
              <w:t>“38.533 6.6.8.3 TT.zip”</w:t>
            </w:r>
          </w:p>
        </w:tc>
        <w:tc>
          <w:tcPr>
            <w:tcW w:w="1952" w:type="dxa"/>
            <w:tcBorders>
              <w:top w:val="single" w:sz="4" w:space="0" w:color="auto"/>
              <w:left w:val="single" w:sz="4" w:space="0" w:color="auto"/>
              <w:bottom w:val="single" w:sz="4" w:space="0" w:color="auto"/>
              <w:right w:val="single" w:sz="4" w:space="0" w:color="auto"/>
            </w:tcBorders>
          </w:tcPr>
          <w:p w14:paraId="4AB7D497" w14:textId="741B3EE8" w:rsidR="00305220" w:rsidRPr="009709C5" w:rsidRDefault="00305220" w:rsidP="00305220">
            <w:pPr>
              <w:pStyle w:val="TAL"/>
              <w:rPr>
                <w:rFonts w:eastAsia="SimSun"/>
                <w:lang w:eastAsia="en-US"/>
              </w:rPr>
            </w:pPr>
            <w:r w:rsidRPr="009709C5">
              <w:rPr>
                <w:rFonts w:eastAsia="SimSun"/>
                <w:lang w:eastAsia="en-US"/>
              </w:rPr>
              <w:t>“1 NR Cell, one time period, No fading”</w:t>
            </w:r>
          </w:p>
        </w:tc>
      </w:tr>
      <w:tr w:rsidR="00305220" w:rsidRPr="009709C5" w14:paraId="1F36CA9C" w14:textId="77777777" w:rsidTr="00C86F8E">
        <w:tc>
          <w:tcPr>
            <w:tcW w:w="2968" w:type="dxa"/>
            <w:tcBorders>
              <w:top w:val="single" w:sz="4" w:space="0" w:color="auto"/>
              <w:left w:val="single" w:sz="4" w:space="0" w:color="auto"/>
              <w:bottom w:val="single" w:sz="4" w:space="0" w:color="auto"/>
              <w:right w:val="single" w:sz="4" w:space="0" w:color="auto"/>
            </w:tcBorders>
          </w:tcPr>
          <w:p w14:paraId="27C8CB52" w14:textId="7A7FCF7F" w:rsidR="00305220" w:rsidRPr="009709C5" w:rsidRDefault="00305220" w:rsidP="00305220">
            <w:pPr>
              <w:pStyle w:val="TAL"/>
              <w:rPr>
                <w:rFonts w:eastAsia="SimSun"/>
                <w:lang w:eastAsia="en-US"/>
              </w:rPr>
            </w:pPr>
            <w:r w:rsidRPr="00E95517">
              <w:t>Intra_Reselection_not_at_cell_edge</w:t>
            </w:r>
          </w:p>
        </w:tc>
        <w:tc>
          <w:tcPr>
            <w:tcW w:w="1099" w:type="dxa"/>
            <w:tcBorders>
              <w:top w:val="single" w:sz="4" w:space="0" w:color="auto"/>
              <w:left w:val="single" w:sz="4" w:space="0" w:color="auto"/>
              <w:bottom w:val="single" w:sz="4" w:space="0" w:color="auto"/>
              <w:right w:val="single" w:sz="4" w:space="0" w:color="auto"/>
            </w:tcBorders>
          </w:tcPr>
          <w:p w14:paraId="5D2CCE9F" w14:textId="14482C82" w:rsidR="00305220" w:rsidRPr="009709C5" w:rsidRDefault="00305220" w:rsidP="00305220">
            <w:pPr>
              <w:pStyle w:val="TAL"/>
              <w:rPr>
                <w:rFonts w:eastAsia="SimSun"/>
                <w:lang w:eastAsia="en-US"/>
              </w:rPr>
            </w:pPr>
            <w:r w:rsidRPr="00E95517">
              <w:rPr>
                <w:rFonts w:hint="eastAsia"/>
                <w:lang w:eastAsia="zh-CN"/>
              </w:rPr>
              <w:t>7</w:t>
            </w:r>
            <w:r w:rsidRPr="00E95517">
              <w:rPr>
                <w:lang w:eastAsia="zh-CN"/>
              </w:rPr>
              <w:t>.1.1.4</w:t>
            </w:r>
          </w:p>
        </w:tc>
        <w:tc>
          <w:tcPr>
            <w:tcW w:w="3280" w:type="dxa"/>
            <w:gridSpan w:val="3"/>
            <w:tcBorders>
              <w:top w:val="single" w:sz="4" w:space="0" w:color="auto"/>
              <w:left w:val="single" w:sz="4" w:space="0" w:color="auto"/>
              <w:bottom w:val="single" w:sz="4" w:space="0" w:color="auto"/>
              <w:right w:val="single" w:sz="4" w:space="0" w:color="auto"/>
            </w:tcBorders>
          </w:tcPr>
          <w:p w14:paraId="1AFF8EB1" w14:textId="2FE023F6" w:rsidR="00305220" w:rsidRPr="009709C5" w:rsidRDefault="00305220" w:rsidP="00305220">
            <w:pPr>
              <w:pStyle w:val="TAL"/>
              <w:rPr>
                <w:rFonts w:eastAsia="SimSun"/>
                <w:lang w:eastAsia="en-US"/>
              </w:rPr>
            </w:pPr>
            <w:r w:rsidRPr="00E95517">
              <w:rPr>
                <w:lang w:eastAsia="zh-CN"/>
              </w:rPr>
              <w:t>“38.533 7.1.1.4 TT.zip”</w:t>
            </w:r>
          </w:p>
        </w:tc>
        <w:tc>
          <w:tcPr>
            <w:tcW w:w="1952" w:type="dxa"/>
            <w:tcBorders>
              <w:top w:val="single" w:sz="4" w:space="0" w:color="auto"/>
              <w:left w:val="single" w:sz="4" w:space="0" w:color="auto"/>
              <w:bottom w:val="single" w:sz="4" w:space="0" w:color="auto"/>
              <w:right w:val="single" w:sz="4" w:space="0" w:color="auto"/>
            </w:tcBorders>
          </w:tcPr>
          <w:p w14:paraId="5911E97A" w14:textId="44D058B4" w:rsidR="00305220" w:rsidRPr="009709C5" w:rsidRDefault="00305220" w:rsidP="00305220">
            <w:pPr>
              <w:pStyle w:val="TAL"/>
              <w:rPr>
                <w:rFonts w:eastAsia="SimSun"/>
                <w:lang w:eastAsia="en-US"/>
              </w:rPr>
            </w:pPr>
            <w:r w:rsidRPr="00E95517">
              <w:rPr>
                <w:lang w:eastAsia="zh-CN"/>
              </w:rPr>
              <w:t>“2 NR FR2 Cells, 2 SSBs, 2 time periods, 1 AoA in Rx peak and rough beam”</w:t>
            </w:r>
          </w:p>
        </w:tc>
      </w:tr>
      <w:tr w:rsidR="00305220" w:rsidRPr="009709C5" w14:paraId="51618921" w14:textId="77777777" w:rsidTr="00C86F8E">
        <w:tc>
          <w:tcPr>
            <w:tcW w:w="2968" w:type="dxa"/>
            <w:tcBorders>
              <w:top w:val="single" w:sz="4" w:space="0" w:color="auto"/>
              <w:left w:val="single" w:sz="4" w:space="0" w:color="auto"/>
              <w:bottom w:val="single" w:sz="4" w:space="0" w:color="auto"/>
              <w:right w:val="single" w:sz="4" w:space="0" w:color="auto"/>
            </w:tcBorders>
          </w:tcPr>
          <w:p w14:paraId="587A66EE" w14:textId="6D27C1CA" w:rsidR="00305220" w:rsidRPr="009709C5" w:rsidRDefault="00305220" w:rsidP="00305220">
            <w:pPr>
              <w:pStyle w:val="TAL"/>
              <w:rPr>
                <w:rFonts w:eastAsia="SimSun"/>
                <w:lang w:eastAsia="en-US"/>
              </w:rPr>
            </w:pPr>
            <w:r w:rsidRPr="00CB6EF4">
              <w:t>Intra_Reselection_low_mobility</w:t>
            </w:r>
          </w:p>
        </w:tc>
        <w:tc>
          <w:tcPr>
            <w:tcW w:w="1099" w:type="dxa"/>
            <w:tcBorders>
              <w:top w:val="single" w:sz="4" w:space="0" w:color="auto"/>
              <w:left w:val="single" w:sz="4" w:space="0" w:color="auto"/>
              <w:bottom w:val="single" w:sz="4" w:space="0" w:color="auto"/>
              <w:right w:val="single" w:sz="4" w:space="0" w:color="auto"/>
            </w:tcBorders>
          </w:tcPr>
          <w:p w14:paraId="6ACB9BF7" w14:textId="29425C85" w:rsidR="00305220" w:rsidRPr="009709C5" w:rsidRDefault="00305220" w:rsidP="00305220">
            <w:pPr>
              <w:pStyle w:val="TAL"/>
              <w:rPr>
                <w:rFonts w:eastAsia="SimSun"/>
                <w:lang w:eastAsia="en-US"/>
              </w:rPr>
            </w:pPr>
            <w:r w:rsidRPr="00CB6EF4">
              <w:rPr>
                <w:rFonts w:hint="eastAsia"/>
                <w:lang w:eastAsia="zh-CN"/>
              </w:rPr>
              <w:t>7</w:t>
            </w:r>
            <w:r w:rsidRPr="00CB6EF4">
              <w:rPr>
                <w:lang w:eastAsia="zh-CN"/>
              </w:rPr>
              <w:t>.1.1.3</w:t>
            </w:r>
          </w:p>
        </w:tc>
        <w:tc>
          <w:tcPr>
            <w:tcW w:w="3280" w:type="dxa"/>
            <w:gridSpan w:val="3"/>
            <w:tcBorders>
              <w:top w:val="single" w:sz="4" w:space="0" w:color="auto"/>
              <w:left w:val="single" w:sz="4" w:space="0" w:color="auto"/>
              <w:bottom w:val="single" w:sz="4" w:space="0" w:color="auto"/>
              <w:right w:val="single" w:sz="4" w:space="0" w:color="auto"/>
            </w:tcBorders>
          </w:tcPr>
          <w:p w14:paraId="202B34F7" w14:textId="71E410C9" w:rsidR="00305220" w:rsidRPr="009709C5" w:rsidRDefault="00305220" w:rsidP="00305220">
            <w:pPr>
              <w:pStyle w:val="TAL"/>
              <w:rPr>
                <w:rFonts w:eastAsia="SimSun"/>
                <w:lang w:eastAsia="en-US"/>
              </w:rPr>
            </w:pPr>
            <w:r w:rsidRPr="00CB6EF4">
              <w:rPr>
                <w:lang w:eastAsia="zh-CN"/>
              </w:rPr>
              <w:t>“38.533 7.1.1.3 TT.zip”</w:t>
            </w:r>
          </w:p>
        </w:tc>
        <w:tc>
          <w:tcPr>
            <w:tcW w:w="1952" w:type="dxa"/>
            <w:tcBorders>
              <w:top w:val="single" w:sz="4" w:space="0" w:color="auto"/>
              <w:left w:val="single" w:sz="4" w:space="0" w:color="auto"/>
              <w:bottom w:val="single" w:sz="4" w:space="0" w:color="auto"/>
              <w:right w:val="single" w:sz="4" w:space="0" w:color="auto"/>
            </w:tcBorders>
          </w:tcPr>
          <w:p w14:paraId="349BA04D" w14:textId="5564F13E" w:rsidR="00305220" w:rsidRPr="009709C5" w:rsidRDefault="00305220" w:rsidP="00305220">
            <w:pPr>
              <w:pStyle w:val="TAL"/>
              <w:rPr>
                <w:rFonts w:eastAsia="SimSun"/>
                <w:lang w:eastAsia="en-US"/>
              </w:rPr>
            </w:pPr>
            <w:r w:rsidRPr="00CB6EF4">
              <w:rPr>
                <w:lang w:eastAsia="zh-CN"/>
              </w:rPr>
              <w:t>“2 NR FR2 Cells, 2 SSBs, 2 time periods, 1 AoA in Rx peak and rough beam”</w:t>
            </w:r>
          </w:p>
        </w:tc>
      </w:tr>
      <w:tr w:rsidR="00305220" w:rsidRPr="009709C5" w14:paraId="2ED1735B" w14:textId="77777777" w:rsidTr="00C86F8E">
        <w:tc>
          <w:tcPr>
            <w:tcW w:w="2968" w:type="dxa"/>
            <w:tcBorders>
              <w:top w:val="single" w:sz="4" w:space="0" w:color="auto"/>
              <w:left w:val="single" w:sz="4" w:space="0" w:color="auto"/>
              <w:bottom w:val="single" w:sz="4" w:space="0" w:color="auto"/>
              <w:right w:val="single" w:sz="4" w:space="0" w:color="auto"/>
            </w:tcBorders>
          </w:tcPr>
          <w:p w14:paraId="0461DBAE" w14:textId="0B766B66" w:rsidR="00305220" w:rsidRPr="009709C5" w:rsidRDefault="00305220" w:rsidP="00305220">
            <w:pPr>
              <w:pStyle w:val="TAL"/>
              <w:rPr>
                <w:rFonts w:eastAsia="SimSun"/>
                <w:lang w:eastAsia="en-US"/>
              </w:rPr>
            </w:pPr>
            <w:r>
              <w:t>RLM_Out_of_Sync_01</w:t>
            </w:r>
          </w:p>
        </w:tc>
        <w:tc>
          <w:tcPr>
            <w:tcW w:w="1099" w:type="dxa"/>
            <w:tcBorders>
              <w:top w:val="single" w:sz="4" w:space="0" w:color="auto"/>
              <w:left w:val="single" w:sz="4" w:space="0" w:color="auto"/>
              <w:bottom w:val="single" w:sz="4" w:space="0" w:color="auto"/>
              <w:right w:val="single" w:sz="4" w:space="0" w:color="auto"/>
            </w:tcBorders>
          </w:tcPr>
          <w:p w14:paraId="5902EFFC" w14:textId="77777777" w:rsidR="00305220" w:rsidRDefault="00305220" w:rsidP="00305220">
            <w:pPr>
              <w:pStyle w:val="TAL"/>
            </w:pPr>
            <w:r>
              <w:t>5.5.1.1</w:t>
            </w:r>
          </w:p>
          <w:p w14:paraId="65695D4B" w14:textId="77777777" w:rsidR="00305220" w:rsidRDefault="00305220" w:rsidP="00305220">
            <w:pPr>
              <w:pStyle w:val="TAL"/>
            </w:pPr>
            <w:r>
              <w:t>7.5.1.1</w:t>
            </w:r>
          </w:p>
          <w:p w14:paraId="39354E0B" w14:textId="162CE7BB" w:rsidR="00305220" w:rsidRPr="009709C5" w:rsidRDefault="00305220" w:rsidP="00305220">
            <w:pPr>
              <w:pStyle w:val="TAL"/>
              <w:rPr>
                <w:rFonts w:eastAsia="SimSun"/>
                <w:lang w:eastAsia="en-US"/>
              </w:rPr>
            </w:pPr>
            <w:r>
              <w:rPr>
                <w:rFonts w:hint="eastAsia"/>
                <w:lang w:eastAsia="zh-CN"/>
              </w:rPr>
              <w:t>1</w:t>
            </w:r>
            <w:r>
              <w:rPr>
                <w:lang w:eastAsia="zh-CN"/>
              </w:rPr>
              <w:t>7.5.1.1</w:t>
            </w:r>
          </w:p>
        </w:tc>
        <w:tc>
          <w:tcPr>
            <w:tcW w:w="3280" w:type="dxa"/>
            <w:gridSpan w:val="3"/>
            <w:tcBorders>
              <w:top w:val="single" w:sz="4" w:space="0" w:color="auto"/>
              <w:left w:val="single" w:sz="4" w:space="0" w:color="auto"/>
              <w:bottom w:val="single" w:sz="4" w:space="0" w:color="auto"/>
              <w:right w:val="single" w:sz="4" w:space="0" w:color="auto"/>
            </w:tcBorders>
          </w:tcPr>
          <w:p w14:paraId="4CFFDFCD" w14:textId="0E925C23" w:rsidR="00305220" w:rsidRPr="009709C5" w:rsidRDefault="00305220" w:rsidP="00305220">
            <w:pPr>
              <w:pStyle w:val="TAL"/>
              <w:rPr>
                <w:rFonts w:eastAsia="SimSun"/>
                <w:lang w:eastAsia="en-US"/>
              </w:rPr>
            </w:pPr>
            <w:r w:rsidRPr="00D67758">
              <w:t>38.533 5.5.1.1+7.5.1.1</w:t>
            </w:r>
            <w:r>
              <w:t>+17.5.1.1</w:t>
            </w:r>
            <w:r w:rsidRPr="00D67758">
              <w:t xml:space="preserve"> TT.zip</w:t>
            </w:r>
          </w:p>
        </w:tc>
        <w:tc>
          <w:tcPr>
            <w:tcW w:w="1952" w:type="dxa"/>
            <w:tcBorders>
              <w:top w:val="single" w:sz="4" w:space="0" w:color="auto"/>
              <w:left w:val="single" w:sz="4" w:space="0" w:color="auto"/>
              <w:bottom w:val="single" w:sz="4" w:space="0" w:color="auto"/>
              <w:right w:val="single" w:sz="4" w:space="0" w:color="auto"/>
            </w:tcBorders>
          </w:tcPr>
          <w:p w14:paraId="0F399338" w14:textId="24374C9D" w:rsidR="00305220" w:rsidRPr="009709C5" w:rsidRDefault="00305220" w:rsidP="00305220">
            <w:pPr>
              <w:pStyle w:val="TAL"/>
              <w:rPr>
                <w:rFonts w:eastAsia="SimSun"/>
                <w:lang w:eastAsia="en-US"/>
              </w:rPr>
            </w:pPr>
            <w:r w:rsidRPr="009709C5">
              <w:t xml:space="preserve">1 NR FR2 Cell (1 E-UTRA cell), 2 </w:t>
            </w:r>
            <w:r>
              <w:t>SSBs</w:t>
            </w:r>
            <w:r w:rsidRPr="009709C5">
              <w:t>, 3 time periods, 2AoA spherical coverage directions and rough beam, fading.</w:t>
            </w:r>
          </w:p>
        </w:tc>
      </w:tr>
      <w:tr w:rsidR="00305220" w:rsidRPr="009709C5" w14:paraId="64F800A0" w14:textId="77777777" w:rsidTr="00C86F8E">
        <w:tc>
          <w:tcPr>
            <w:tcW w:w="2968" w:type="dxa"/>
            <w:tcBorders>
              <w:top w:val="single" w:sz="4" w:space="0" w:color="auto"/>
              <w:left w:val="single" w:sz="4" w:space="0" w:color="auto"/>
              <w:bottom w:val="single" w:sz="4" w:space="0" w:color="auto"/>
              <w:right w:val="single" w:sz="4" w:space="0" w:color="auto"/>
            </w:tcBorders>
          </w:tcPr>
          <w:p w14:paraId="4A8EB73C" w14:textId="7882EC76" w:rsidR="00305220" w:rsidRPr="009709C5" w:rsidRDefault="00305220" w:rsidP="00305220">
            <w:pPr>
              <w:pStyle w:val="TAL"/>
              <w:rPr>
                <w:rFonts w:eastAsia="SimSun"/>
                <w:lang w:eastAsia="en-US"/>
              </w:rPr>
            </w:pPr>
            <w:r>
              <w:t>RLM_Out_of_Sync_02</w:t>
            </w:r>
          </w:p>
        </w:tc>
        <w:tc>
          <w:tcPr>
            <w:tcW w:w="1099" w:type="dxa"/>
            <w:tcBorders>
              <w:top w:val="single" w:sz="4" w:space="0" w:color="auto"/>
              <w:left w:val="single" w:sz="4" w:space="0" w:color="auto"/>
              <w:bottom w:val="single" w:sz="4" w:space="0" w:color="auto"/>
              <w:right w:val="single" w:sz="4" w:space="0" w:color="auto"/>
            </w:tcBorders>
          </w:tcPr>
          <w:p w14:paraId="51B66B5E" w14:textId="77777777" w:rsidR="00305220" w:rsidRDefault="00305220" w:rsidP="00305220">
            <w:pPr>
              <w:pStyle w:val="TAL"/>
            </w:pPr>
            <w:r>
              <w:t>5.5.1.3</w:t>
            </w:r>
          </w:p>
          <w:p w14:paraId="60184812" w14:textId="5E41E2C4" w:rsidR="00305220" w:rsidRPr="009709C5" w:rsidRDefault="00305220" w:rsidP="00305220">
            <w:pPr>
              <w:pStyle w:val="TAL"/>
              <w:rPr>
                <w:rFonts w:eastAsia="SimSun"/>
                <w:lang w:eastAsia="en-US"/>
              </w:rPr>
            </w:pPr>
            <w:r>
              <w:t>7.5.1.3</w:t>
            </w:r>
          </w:p>
        </w:tc>
        <w:tc>
          <w:tcPr>
            <w:tcW w:w="3280" w:type="dxa"/>
            <w:gridSpan w:val="3"/>
            <w:tcBorders>
              <w:top w:val="single" w:sz="4" w:space="0" w:color="auto"/>
              <w:left w:val="single" w:sz="4" w:space="0" w:color="auto"/>
              <w:bottom w:val="single" w:sz="4" w:space="0" w:color="auto"/>
              <w:right w:val="single" w:sz="4" w:space="0" w:color="auto"/>
            </w:tcBorders>
          </w:tcPr>
          <w:p w14:paraId="1E91D221" w14:textId="20A56F71" w:rsidR="00305220" w:rsidRPr="009709C5" w:rsidRDefault="00305220" w:rsidP="00305220">
            <w:pPr>
              <w:pStyle w:val="TAL"/>
              <w:rPr>
                <w:rFonts w:eastAsia="SimSun"/>
                <w:lang w:eastAsia="en-US"/>
              </w:rPr>
            </w:pPr>
            <w:r w:rsidRPr="006B0455">
              <w:t>38.533 5.5.1.3+7.5.1.3 TT.zip</w:t>
            </w:r>
          </w:p>
        </w:tc>
        <w:tc>
          <w:tcPr>
            <w:tcW w:w="1952" w:type="dxa"/>
            <w:tcBorders>
              <w:top w:val="single" w:sz="4" w:space="0" w:color="auto"/>
              <w:left w:val="single" w:sz="4" w:space="0" w:color="auto"/>
              <w:bottom w:val="single" w:sz="4" w:space="0" w:color="auto"/>
              <w:right w:val="single" w:sz="4" w:space="0" w:color="auto"/>
            </w:tcBorders>
          </w:tcPr>
          <w:p w14:paraId="5B36EB91" w14:textId="05B10DA8" w:rsidR="00305220" w:rsidRPr="009709C5" w:rsidRDefault="00305220" w:rsidP="00305220">
            <w:pPr>
              <w:pStyle w:val="TAL"/>
              <w:rPr>
                <w:rFonts w:eastAsia="SimSun"/>
                <w:lang w:eastAsia="en-US"/>
              </w:rPr>
            </w:pPr>
            <w:r w:rsidRPr="009709C5">
              <w:t xml:space="preserve">1 NR FR2 Cell (1 E-UTRA cell), 2 </w:t>
            </w:r>
            <w:r>
              <w:t>SSBs</w:t>
            </w:r>
            <w:r w:rsidRPr="009709C5">
              <w:t xml:space="preserve">, 3 time periods, </w:t>
            </w:r>
            <w:r>
              <w:t>1</w:t>
            </w:r>
            <w:r w:rsidRPr="009709C5">
              <w:t xml:space="preserve">AoA </w:t>
            </w:r>
            <w:r>
              <w:t xml:space="preserve">in Rx beam peak and rough beam, </w:t>
            </w:r>
            <w:r w:rsidRPr="009709C5">
              <w:t>fading.</w:t>
            </w:r>
          </w:p>
        </w:tc>
      </w:tr>
      <w:tr w:rsidR="00305220" w:rsidRPr="009709C5" w14:paraId="6B6E0E32" w14:textId="77777777" w:rsidTr="00C86F8E">
        <w:tc>
          <w:tcPr>
            <w:tcW w:w="2968" w:type="dxa"/>
            <w:tcBorders>
              <w:top w:val="single" w:sz="4" w:space="0" w:color="auto"/>
              <w:left w:val="single" w:sz="4" w:space="0" w:color="auto"/>
              <w:bottom w:val="single" w:sz="4" w:space="0" w:color="auto"/>
              <w:right w:val="single" w:sz="4" w:space="0" w:color="auto"/>
            </w:tcBorders>
          </w:tcPr>
          <w:p w14:paraId="7214F3A4" w14:textId="7465A412" w:rsidR="00305220" w:rsidRPr="009709C5" w:rsidRDefault="00305220" w:rsidP="00305220">
            <w:pPr>
              <w:pStyle w:val="TAL"/>
              <w:rPr>
                <w:rFonts w:eastAsia="SimSun"/>
                <w:lang w:eastAsia="en-US"/>
              </w:rPr>
            </w:pPr>
            <w:r>
              <w:t>RLM_InSync_01</w:t>
            </w:r>
          </w:p>
        </w:tc>
        <w:tc>
          <w:tcPr>
            <w:tcW w:w="1099" w:type="dxa"/>
            <w:tcBorders>
              <w:top w:val="single" w:sz="4" w:space="0" w:color="auto"/>
              <w:left w:val="single" w:sz="4" w:space="0" w:color="auto"/>
              <w:bottom w:val="single" w:sz="4" w:space="0" w:color="auto"/>
              <w:right w:val="single" w:sz="4" w:space="0" w:color="auto"/>
            </w:tcBorders>
          </w:tcPr>
          <w:p w14:paraId="7A542FA9" w14:textId="77777777" w:rsidR="00305220" w:rsidRDefault="00305220" w:rsidP="00305220">
            <w:pPr>
              <w:pStyle w:val="TAL"/>
            </w:pPr>
            <w:r>
              <w:t>5.5.1.2</w:t>
            </w:r>
          </w:p>
          <w:p w14:paraId="6F92F1E5" w14:textId="77777777" w:rsidR="00305220" w:rsidRDefault="00305220" w:rsidP="00305220">
            <w:pPr>
              <w:pStyle w:val="TAL"/>
            </w:pPr>
            <w:r>
              <w:lastRenderedPageBreak/>
              <w:t>7.5.1.2</w:t>
            </w:r>
          </w:p>
          <w:p w14:paraId="28D3CFFE" w14:textId="7356D600" w:rsidR="00305220" w:rsidRPr="009709C5" w:rsidRDefault="00305220" w:rsidP="00305220">
            <w:pPr>
              <w:pStyle w:val="TAL"/>
              <w:rPr>
                <w:rFonts w:eastAsia="SimSun"/>
                <w:lang w:eastAsia="en-US"/>
              </w:rPr>
            </w:pPr>
            <w:r>
              <w:rPr>
                <w:rFonts w:hint="eastAsia"/>
                <w:lang w:eastAsia="zh-CN"/>
              </w:rPr>
              <w:t>1</w:t>
            </w:r>
            <w:r>
              <w:rPr>
                <w:lang w:eastAsia="zh-CN"/>
              </w:rPr>
              <w:t>7.5.1.2</w:t>
            </w:r>
          </w:p>
        </w:tc>
        <w:tc>
          <w:tcPr>
            <w:tcW w:w="3280" w:type="dxa"/>
            <w:gridSpan w:val="3"/>
            <w:tcBorders>
              <w:top w:val="single" w:sz="4" w:space="0" w:color="auto"/>
              <w:left w:val="single" w:sz="4" w:space="0" w:color="auto"/>
              <w:bottom w:val="single" w:sz="4" w:space="0" w:color="auto"/>
              <w:right w:val="single" w:sz="4" w:space="0" w:color="auto"/>
            </w:tcBorders>
          </w:tcPr>
          <w:p w14:paraId="60DF0F06" w14:textId="1CEB6A43" w:rsidR="00305220" w:rsidRPr="009709C5" w:rsidRDefault="00305220" w:rsidP="00305220">
            <w:pPr>
              <w:pStyle w:val="TAL"/>
              <w:rPr>
                <w:rFonts w:eastAsia="SimSun"/>
                <w:lang w:eastAsia="en-US"/>
              </w:rPr>
            </w:pPr>
            <w:r w:rsidRPr="00D67758">
              <w:lastRenderedPageBreak/>
              <w:t>38.533 5.5.1.</w:t>
            </w:r>
            <w:r>
              <w:t>2</w:t>
            </w:r>
            <w:r w:rsidRPr="00D67758">
              <w:t>+7.5.1.</w:t>
            </w:r>
            <w:r>
              <w:t>2+17.5.1.2</w:t>
            </w:r>
            <w:r w:rsidRPr="00D67758">
              <w:t xml:space="preserve"> </w:t>
            </w:r>
            <w:r w:rsidRPr="00D67758">
              <w:lastRenderedPageBreak/>
              <w:t>TT.zip</w:t>
            </w:r>
          </w:p>
        </w:tc>
        <w:tc>
          <w:tcPr>
            <w:tcW w:w="1952" w:type="dxa"/>
            <w:tcBorders>
              <w:top w:val="single" w:sz="4" w:space="0" w:color="auto"/>
              <w:left w:val="single" w:sz="4" w:space="0" w:color="auto"/>
              <w:bottom w:val="single" w:sz="4" w:space="0" w:color="auto"/>
              <w:right w:val="single" w:sz="4" w:space="0" w:color="auto"/>
            </w:tcBorders>
          </w:tcPr>
          <w:p w14:paraId="68504B85" w14:textId="3E29D89F" w:rsidR="00305220" w:rsidRPr="009709C5" w:rsidRDefault="00305220" w:rsidP="00305220">
            <w:pPr>
              <w:pStyle w:val="TAL"/>
              <w:rPr>
                <w:rFonts w:eastAsia="SimSun"/>
                <w:lang w:eastAsia="en-US"/>
              </w:rPr>
            </w:pPr>
            <w:r w:rsidRPr="009709C5">
              <w:lastRenderedPageBreak/>
              <w:t>1 NR FR2 Cell (1 E-</w:t>
            </w:r>
            <w:r w:rsidRPr="009709C5">
              <w:lastRenderedPageBreak/>
              <w:t xml:space="preserve">UTRA cell), 2 </w:t>
            </w:r>
            <w:r>
              <w:t>SSBs</w:t>
            </w:r>
            <w:r w:rsidRPr="009709C5">
              <w:t>, 5 time periods, 2AoA in spherical coverage directions and rough beam, fading.</w:t>
            </w:r>
          </w:p>
        </w:tc>
      </w:tr>
      <w:tr w:rsidR="00305220" w:rsidRPr="009709C5" w14:paraId="178E2468" w14:textId="77777777" w:rsidTr="00C86F8E">
        <w:tc>
          <w:tcPr>
            <w:tcW w:w="2968" w:type="dxa"/>
            <w:tcBorders>
              <w:top w:val="single" w:sz="4" w:space="0" w:color="auto"/>
              <w:left w:val="single" w:sz="4" w:space="0" w:color="auto"/>
              <w:bottom w:val="single" w:sz="4" w:space="0" w:color="auto"/>
              <w:right w:val="single" w:sz="4" w:space="0" w:color="auto"/>
            </w:tcBorders>
          </w:tcPr>
          <w:p w14:paraId="710BDAD1" w14:textId="66681E68" w:rsidR="00305220" w:rsidRPr="009709C5" w:rsidRDefault="00305220" w:rsidP="00305220">
            <w:pPr>
              <w:pStyle w:val="TAL"/>
              <w:rPr>
                <w:rFonts w:eastAsia="SimSun"/>
                <w:lang w:eastAsia="en-US"/>
              </w:rPr>
            </w:pPr>
            <w:r>
              <w:lastRenderedPageBreak/>
              <w:t>RLM_InSync_02</w:t>
            </w:r>
          </w:p>
        </w:tc>
        <w:tc>
          <w:tcPr>
            <w:tcW w:w="1099" w:type="dxa"/>
            <w:tcBorders>
              <w:top w:val="single" w:sz="4" w:space="0" w:color="auto"/>
              <w:left w:val="single" w:sz="4" w:space="0" w:color="auto"/>
              <w:bottom w:val="single" w:sz="4" w:space="0" w:color="auto"/>
              <w:right w:val="single" w:sz="4" w:space="0" w:color="auto"/>
            </w:tcBorders>
          </w:tcPr>
          <w:p w14:paraId="43636308" w14:textId="77777777" w:rsidR="00305220" w:rsidRDefault="00305220" w:rsidP="00305220">
            <w:pPr>
              <w:pStyle w:val="TAL"/>
            </w:pPr>
            <w:r>
              <w:t>5.5.1.4</w:t>
            </w:r>
          </w:p>
          <w:p w14:paraId="7CF3C03E" w14:textId="77777777" w:rsidR="00305220" w:rsidRDefault="00305220" w:rsidP="00305220">
            <w:pPr>
              <w:pStyle w:val="TAL"/>
            </w:pPr>
            <w:r>
              <w:t>7.5.1.4</w:t>
            </w:r>
          </w:p>
          <w:p w14:paraId="6ED67930" w14:textId="2E22FBBE" w:rsidR="00305220" w:rsidRPr="009709C5" w:rsidRDefault="00305220" w:rsidP="00305220">
            <w:pPr>
              <w:pStyle w:val="TAL"/>
              <w:rPr>
                <w:rFonts w:eastAsia="SimSun"/>
                <w:lang w:eastAsia="en-US"/>
              </w:rPr>
            </w:pPr>
            <w:r>
              <w:rPr>
                <w:rFonts w:hint="eastAsia"/>
                <w:lang w:eastAsia="zh-CN"/>
              </w:rPr>
              <w:t>1</w:t>
            </w:r>
            <w:r>
              <w:rPr>
                <w:lang w:eastAsia="zh-CN"/>
              </w:rPr>
              <w:t>7.5.1.4</w:t>
            </w:r>
          </w:p>
        </w:tc>
        <w:tc>
          <w:tcPr>
            <w:tcW w:w="3280" w:type="dxa"/>
            <w:gridSpan w:val="3"/>
            <w:tcBorders>
              <w:top w:val="single" w:sz="4" w:space="0" w:color="auto"/>
              <w:left w:val="single" w:sz="4" w:space="0" w:color="auto"/>
              <w:bottom w:val="single" w:sz="4" w:space="0" w:color="auto"/>
              <w:right w:val="single" w:sz="4" w:space="0" w:color="auto"/>
            </w:tcBorders>
          </w:tcPr>
          <w:p w14:paraId="34F40A9E" w14:textId="34EE2A7F" w:rsidR="00305220" w:rsidRPr="009709C5" w:rsidRDefault="00305220" w:rsidP="00305220">
            <w:pPr>
              <w:pStyle w:val="TAL"/>
              <w:rPr>
                <w:rFonts w:eastAsia="SimSun"/>
                <w:lang w:eastAsia="en-US"/>
              </w:rPr>
            </w:pPr>
            <w:r w:rsidRPr="00D67758">
              <w:t>38.533 5.5.1.</w:t>
            </w:r>
            <w:r>
              <w:t>4</w:t>
            </w:r>
            <w:r w:rsidRPr="00D67758">
              <w:t>+7.5.1.</w:t>
            </w:r>
            <w:r>
              <w:t>4+17.5.1.4</w:t>
            </w:r>
            <w:r w:rsidRPr="00D67758">
              <w:t xml:space="preserve"> TT.zip</w:t>
            </w:r>
          </w:p>
        </w:tc>
        <w:tc>
          <w:tcPr>
            <w:tcW w:w="1952" w:type="dxa"/>
            <w:tcBorders>
              <w:top w:val="single" w:sz="4" w:space="0" w:color="auto"/>
              <w:left w:val="single" w:sz="4" w:space="0" w:color="auto"/>
              <w:bottom w:val="single" w:sz="4" w:space="0" w:color="auto"/>
              <w:right w:val="single" w:sz="4" w:space="0" w:color="auto"/>
            </w:tcBorders>
          </w:tcPr>
          <w:p w14:paraId="114823B2" w14:textId="166B3401" w:rsidR="00305220" w:rsidRPr="009709C5" w:rsidRDefault="00305220" w:rsidP="00305220">
            <w:pPr>
              <w:pStyle w:val="TAL"/>
              <w:rPr>
                <w:rFonts w:eastAsia="SimSun"/>
                <w:lang w:eastAsia="en-US"/>
              </w:rPr>
            </w:pPr>
            <w:r w:rsidRPr="009709C5">
              <w:t xml:space="preserve">1 NR FR2 Cell (1 E-UTRA cell), 2 </w:t>
            </w:r>
            <w:r>
              <w:t>SSBs</w:t>
            </w:r>
            <w:r w:rsidRPr="009709C5">
              <w:t xml:space="preserve">, 5 time periods, </w:t>
            </w:r>
            <w:r>
              <w:t>1</w:t>
            </w:r>
            <w:r w:rsidRPr="009709C5">
              <w:t xml:space="preserve">AoA in </w:t>
            </w:r>
            <w:r>
              <w:t>Rx beam peak</w:t>
            </w:r>
            <w:r w:rsidRPr="009709C5">
              <w:t xml:space="preserve"> direction and rough beam, fading.</w:t>
            </w:r>
          </w:p>
        </w:tc>
      </w:tr>
      <w:tr w:rsidR="00305220" w:rsidRPr="009709C5" w14:paraId="044C7719" w14:textId="77777777" w:rsidTr="00C86F8E">
        <w:tc>
          <w:tcPr>
            <w:tcW w:w="2968" w:type="dxa"/>
            <w:tcBorders>
              <w:top w:val="single" w:sz="4" w:space="0" w:color="auto"/>
              <w:left w:val="single" w:sz="4" w:space="0" w:color="auto"/>
              <w:bottom w:val="single" w:sz="4" w:space="0" w:color="auto"/>
              <w:right w:val="single" w:sz="4" w:space="0" w:color="auto"/>
            </w:tcBorders>
          </w:tcPr>
          <w:p w14:paraId="14D1B742" w14:textId="77777777" w:rsidR="00305220" w:rsidRPr="009709C5" w:rsidRDefault="00305220" w:rsidP="00305220">
            <w:pPr>
              <w:pStyle w:val="TAL"/>
            </w:pPr>
            <w:r w:rsidRPr="009709C5">
              <w:t>iRAT_E-UTRA_RSRP_Accuracy</w:t>
            </w:r>
          </w:p>
        </w:tc>
        <w:tc>
          <w:tcPr>
            <w:tcW w:w="1099" w:type="dxa"/>
            <w:tcBorders>
              <w:top w:val="single" w:sz="4" w:space="0" w:color="auto"/>
              <w:left w:val="single" w:sz="4" w:space="0" w:color="auto"/>
              <w:bottom w:val="single" w:sz="4" w:space="0" w:color="auto"/>
              <w:right w:val="single" w:sz="4" w:space="0" w:color="auto"/>
            </w:tcBorders>
          </w:tcPr>
          <w:p w14:paraId="4C701DFE" w14:textId="77777777" w:rsidR="00305220" w:rsidRPr="009709C5" w:rsidRDefault="00305220" w:rsidP="00305220">
            <w:pPr>
              <w:pStyle w:val="TAL"/>
            </w:pPr>
            <w:r w:rsidRPr="009709C5">
              <w:t>6.7.5.1</w:t>
            </w:r>
          </w:p>
        </w:tc>
        <w:tc>
          <w:tcPr>
            <w:tcW w:w="3280" w:type="dxa"/>
            <w:gridSpan w:val="3"/>
            <w:tcBorders>
              <w:top w:val="single" w:sz="4" w:space="0" w:color="auto"/>
              <w:left w:val="single" w:sz="4" w:space="0" w:color="auto"/>
              <w:bottom w:val="single" w:sz="4" w:space="0" w:color="auto"/>
              <w:right w:val="single" w:sz="4" w:space="0" w:color="auto"/>
            </w:tcBorders>
          </w:tcPr>
          <w:p w14:paraId="043B69E6" w14:textId="77777777" w:rsidR="00305220" w:rsidRPr="009709C5" w:rsidRDefault="00305220" w:rsidP="00305220">
            <w:pPr>
              <w:pStyle w:val="TAL"/>
            </w:pPr>
            <w:r w:rsidRPr="009709C5">
              <w:t>“38.533 6.7.5.1 TT.zip”</w:t>
            </w:r>
          </w:p>
        </w:tc>
        <w:tc>
          <w:tcPr>
            <w:tcW w:w="1952" w:type="dxa"/>
            <w:tcBorders>
              <w:top w:val="single" w:sz="4" w:space="0" w:color="auto"/>
              <w:left w:val="single" w:sz="4" w:space="0" w:color="auto"/>
              <w:bottom w:val="single" w:sz="4" w:space="0" w:color="auto"/>
              <w:right w:val="single" w:sz="4" w:space="0" w:color="auto"/>
            </w:tcBorders>
          </w:tcPr>
          <w:p w14:paraId="765A611C" w14:textId="77777777" w:rsidR="00305220" w:rsidRPr="009709C5" w:rsidRDefault="00305220" w:rsidP="00305220">
            <w:pPr>
              <w:pStyle w:val="TAL"/>
            </w:pPr>
            <w:r w:rsidRPr="009709C5">
              <w:t>1 E-UTRA Cell, 1 NR Cell, no fading</w:t>
            </w:r>
          </w:p>
        </w:tc>
      </w:tr>
      <w:tr w:rsidR="00305220" w:rsidRPr="009709C5" w14:paraId="3B930ADA" w14:textId="77777777" w:rsidTr="00C86F8E">
        <w:tc>
          <w:tcPr>
            <w:tcW w:w="2968" w:type="dxa"/>
            <w:tcBorders>
              <w:top w:val="single" w:sz="4" w:space="0" w:color="auto"/>
              <w:left w:val="single" w:sz="4" w:space="0" w:color="auto"/>
              <w:bottom w:val="single" w:sz="4" w:space="0" w:color="auto"/>
              <w:right w:val="single" w:sz="4" w:space="0" w:color="auto"/>
            </w:tcBorders>
          </w:tcPr>
          <w:p w14:paraId="04819A61" w14:textId="77777777" w:rsidR="00305220" w:rsidRPr="009709C5" w:rsidRDefault="00305220" w:rsidP="00305220">
            <w:pPr>
              <w:pStyle w:val="TAL"/>
            </w:pPr>
            <w:r w:rsidRPr="009709C5">
              <w:t>iRAT_E-UTRA_RSRQ_Accuracy</w:t>
            </w:r>
          </w:p>
        </w:tc>
        <w:tc>
          <w:tcPr>
            <w:tcW w:w="1099" w:type="dxa"/>
            <w:tcBorders>
              <w:top w:val="single" w:sz="4" w:space="0" w:color="auto"/>
              <w:left w:val="single" w:sz="4" w:space="0" w:color="auto"/>
              <w:bottom w:val="single" w:sz="4" w:space="0" w:color="auto"/>
              <w:right w:val="single" w:sz="4" w:space="0" w:color="auto"/>
            </w:tcBorders>
          </w:tcPr>
          <w:p w14:paraId="7B0C39BA" w14:textId="77777777" w:rsidR="00305220" w:rsidRPr="009709C5" w:rsidRDefault="00305220" w:rsidP="00305220">
            <w:pPr>
              <w:pStyle w:val="TAL"/>
            </w:pPr>
            <w:r w:rsidRPr="009709C5">
              <w:t>6.7.6.1</w:t>
            </w:r>
          </w:p>
        </w:tc>
        <w:tc>
          <w:tcPr>
            <w:tcW w:w="3280" w:type="dxa"/>
            <w:gridSpan w:val="3"/>
            <w:tcBorders>
              <w:top w:val="single" w:sz="4" w:space="0" w:color="auto"/>
              <w:left w:val="single" w:sz="4" w:space="0" w:color="auto"/>
              <w:bottom w:val="single" w:sz="4" w:space="0" w:color="auto"/>
              <w:right w:val="single" w:sz="4" w:space="0" w:color="auto"/>
            </w:tcBorders>
          </w:tcPr>
          <w:p w14:paraId="1F0F8125" w14:textId="77777777" w:rsidR="00305220" w:rsidRPr="009709C5" w:rsidRDefault="00305220" w:rsidP="00305220">
            <w:pPr>
              <w:pStyle w:val="TAL"/>
            </w:pPr>
            <w:r w:rsidRPr="009709C5">
              <w:t>“38.533 6.7.6.1 TT.zip”</w:t>
            </w:r>
          </w:p>
        </w:tc>
        <w:tc>
          <w:tcPr>
            <w:tcW w:w="1952" w:type="dxa"/>
            <w:tcBorders>
              <w:top w:val="single" w:sz="4" w:space="0" w:color="auto"/>
              <w:left w:val="single" w:sz="4" w:space="0" w:color="auto"/>
              <w:bottom w:val="single" w:sz="4" w:space="0" w:color="auto"/>
              <w:right w:val="single" w:sz="4" w:space="0" w:color="auto"/>
            </w:tcBorders>
          </w:tcPr>
          <w:p w14:paraId="30DA2390" w14:textId="77777777" w:rsidR="00305220" w:rsidRPr="009709C5" w:rsidRDefault="00305220" w:rsidP="00305220">
            <w:pPr>
              <w:pStyle w:val="TAL"/>
            </w:pPr>
            <w:r w:rsidRPr="009709C5">
              <w:t>1 E-UTRA Cell, 1 NR Cell, no fading</w:t>
            </w:r>
          </w:p>
        </w:tc>
      </w:tr>
      <w:tr w:rsidR="00305220" w:rsidRPr="009709C5" w14:paraId="772A41F2" w14:textId="77777777" w:rsidTr="00C86F8E">
        <w:tc>
          <w:tcPr>
            <w:tcW w:w="2968" w:type="dxa"/>
            <w:tcBorders>
              <w:top w:val="single" w:sz="4" w:space="0" w:color="auto"/>
              <w:left w:val="single" w:sz="4" w:space="0" w:color="auto"/>
              <w:bottom w:val="single" w:sz="4" w:space="0" w:color="auto"/>
              <w:right w:val="single" w:sz="4" w:space="0" w:color="auto"/>
            </w:tcBorders>
          </w:tcPr>
          <w:p w14:paraId="1314283C" w14:textId="77777777" w:rsidR="00305220" w:rsidRPr="009709C5" w:rsidRDefault="00305220" w:rsidP="00305220">
            <w:pPr>
              <w:pStyle w:val="TAL"/>
            </w:pPr>
            <w:r w:rsidRPr="009709C5">
              <w:t>iRAT_E-UTRA_RS-SINR_Accuracy</w:t>
            </w:r>
          </w:p>
        </w:tc>
        <w:tc>
          <w:tcPr>
            <w:tcW w:w="1099" w:type="dxa"/>
            <w:tcBorders>
              <w:top w:val="single" w:sz="4" w:space="0" w:color="auto"/>
              <w:left w:val="single" w:sz="4" w:space="0" w:color="auto"/>
              <w:bottom w:val="single" w:sz="4" w:space="0" w:color="auto"/>
              <w:right w:val="single" w:sz="4" w:space="0" w:color="auto"/>
            </w:tcBorders>
          </w:tcPr>
          <w:p w14:paraId="075853E0" w14:textId="77777777" w:rsidR="00305220" w:rsidRPr="009709C5" w:rsidRDefault="00305220" w:rsidP="00305220">
            <w:pPr>
              <w:pStyle w:val="TAL"/>
            </w:pPr>
            <w:r w:rsidRPr="009709C5">
              <w:t>6.7.7.1</w:t>
            </w:r>
          </w:p>
        </w:tc>
        <w:tc>
          <w:tcPr>
            <w:tcW w:w="3280" w:type="dxa"/>
            <w:gridSpan w:val="3"/>
            <w:tcBorders>
              <w:top w:val="single" w:sz="4" w:space="0" w:color="auto"/>
              <w:left w:val="single" w:sz="4" w:space="0" w:color="auto"/>
              <w:bottom w:val="single" w:sz="4" w:space="0" w:color="auto"/>
              <w:right w:val="single" w:sz="4" w:space="0" w:color="auto"/>
            </w:tcBorders>
          </w:tcPr>
          <w:p w14:paraId="62967630" w14:textId="77777777" w:rsidR="00305220" w:rsidRPr="009709C5" w:rsidRDefault="00305220" w:rsidP="00305220">
            <w:pPr>
              <w:pStyle w:val="TAL"/>
            </w:pPr>
            <w:r w:rsidRPr="009709C5">
              <w:t>“38.533 6.7.7.1 TT.zip”</w:t>
            </w:r>
          </w:p>
        </w:tc>
        <w:tc>
          <w:tcPr>
            <w:tcW w:w="1952" w:type="dxa"/>
            <w:tcBorders>
              <w:top w:val="single" w:sz="4" w:space="0" w:color="auto"/>
              <w:left w:val="single" w:sz="4" w:space="0" w:color="auto"/>
              <w:bottom w:val="single" w:sz="4" w:space="0" w:color="auto"/>
              <w:right w:val="single" w:sz="4" w:space="0" w:color="auto"/>
            </w:tcBorders>
          </w:tcPr>
          <w:p w14:paraId="41410A05" w14:textId="77777777" w:rsidR="00305220" w:rsidRPr="009709C5" w:rsidRDefault="00305220" w:rsidP="00305220">
            <w:pPr>
              <w:pStyle w:val="TAL"/>
            </w:pPr>
            <w:r w:rsidRPr="009709C5">
              <w:t>1 E-UTRA Cell, 1 NR Cell, no fading</w:t>
            </w:r>
          </w:p>
        </w:tc>
      </w:tr>
      <w:tr w:rsidR="00305220" w:rsidRPr="009709C5" w14:paraId="5B572CA6" w14:textId="77777777" w:rsidTr="00C86F8E">
        <w:tc>
          <w:tcPr>
            <w:tcW w:w="2968" w:type="dxa"/>
            <w:tcBorders>
              <w:top w:val="single" w:sz="4" w:space="0" w:color="auto"/>
              <w:left w:val="single" w:sz="4" w:space="0" w:color="auto"/>
              <w:bottom w:val="single" w:sz="4" w:space="0" w:color="auto"/>
              <w:right w:val="single" w:sz="4" w:space="0" w:color="auto"/>
            </w:tcBorders>
          </w:tcPr>
          <w:p w14:paraId="6C274C77" w14:textId="170AE24C" w:rsidR="00305220" w:rsidRPr="009709C5" w:rsidRDefault="00305220" w:rsidP="00305220">
            <w:pPr>
              <w:pStyle w:val="TAL"/>
            </w:pPr>
            <w:r w:rsidRPr="009709C5">
              <w:t>InterRAT_SFTD_Meas_Accuracy_LTE_Serving</w:t>
            </w:r>
          </w:p>
        </w:tc>
        <w:tc>
          <w:tcPr>
            <w:tcW w:w="1099" w:type="dxa"/>
            <w:tcBorders>
              <w:top w:val="single" w:sz="4" w:space="0" w:color="auto"/>
              <w:left w:val="single" w:sz="4" w:space="0" w:color="auto"/>
              <w:bottom w:val="single" w:sz="4" w:space="0" w:color="auto"/>
              <w:right w:val="single" w:sz="4" w:space="0" w:color="auto"/>
            </w:tcBorders>
          </w:tcPr>
          <w:p w14:paraId="3AAD5915" w14:textId="77777777" w:rsidR="00305220" w:rsidRPr="009709C5" w:rsidRDefault="00305220" w:rsidP="00305220">
            <w:pPr>
              <w:pStyle w:val="TAL"/>
            </w:pPr>
            <w:r w:rsidRPr="009709C5">
              <w:t>8.5.1.1</w:t>
            </w:r>
          </w:p>
        </w:tc>
        <w:tc>
          <w:tcPr>
            <w:tcW w:w="3280" w:type="dxa"/>
            <w:gridSpan w:val="3"/>
            <w:tcBorders>
              <w:top w:val="single" w:sz="4" w:space="0" w:color="auto"/>
              <w:left w:val="single" w:sz="4" w:space="0" w:color="auto"/>
              <w:bottom w:val="single" w:sz="4" w:space="0" w:color="auto"/>
              <w:right w:val="single" w:sz="4" w:space="0" w:color="auto"/>
            </w:tcBorders>
          </w:tcPr>
          <w:p w14:paraId="273F4B2E" w14:textId="77777777" w:rsidR="00305220" w:rsidRPr="009709C5" w:rsidRDefault="00305220" w:rsidP="00305220">
            <w:pPr>
              <w:pStyle w:val="TAL"/>
            </w:pPr>
            <w:r w:rsidRPr="009709C5">
              <w:t>“38.533 8.5.1.1 TT.zip”</w:t>
            </w:r>
          </w:p>
        </w:tc>
        <w:tc>
          <w:tcPr>
            <w:tcW w:w="1952" w:type="dxa"/>
            <w:tcBorders>
              <w:top w:val="single" w:sz="4" w:space="0" w:color="auto"/>
              <w:left w:val="single" w:sz="4" w:space="0" w:color="auto"/>
              <w:bottom w:val="single" w:sz="4" w:space="0" w:color="auto"/>
              <w:right w:val="single" w:sz="4" w:space="0" w:color="auto"/>
            </w:tcBorders>
          </w:tcPr>
          <w:p w14:paraId="4233E14D" w14:textId="77777777" w:rsidR="00305220" w:rsidRPr="009709C5" w:rsidRDefault="00305220" w:rsidP="00305220">
            <w:pPr>
              <w:pStyle w:val="TAL"/>
            </w:pPr>
            <w:r w:rsidRPr="009709C5">
              <w:t>1 E-UTRA Cell, 1 NR Cell, no fading</w:t>
            </w:r>
          </w:p>
        </w:tc>
      </w:tr>
      <w:tr w:rsidR="00305220" w:rsidRPr="009709C5" w14:paraId="74DB38A5" w14:textId="77777777" w:rsidTr="00C86F8E">
        <w:tc>
          <w:tcPr>
            <w:tcW w:w="2968" w:type="dxa"/>
            <w:tcBorders>
              <w:top w:val="single" w:sz="4" w:space="0" w:color="auto"/>
              <w:left w:val="single" w:sz="4" w:space="0" w:color="auto"/>
              <w:bottom w:val="single" w:sz="4" w:space="0" w:color="auto"/>
              <w:right w:val="single" w:sz="4" w:space="0" w:color="auto"/>
            </w:tcBorders>
          </w:tcPr>
          <w:p w14:paraId="4BA94F49" w14:textId="77777777" w:rsidR="00305220" w:rsidRPr="009709C5" w:rsidRDefault="00305220" w:rsidP="00305220">
            <w:pPr>
              <w:pStyle w:val="TAL"/>
            </w:pPr>
            <w:r w:rsidRPr="009709C5">
              <w:t>Inter_Freq_HO_DAPS</w:t>
            </w:r>
          </w:p>
        </w:tc>
        <w:tc>
          <w:tcPr>
            <w:tcW w:w="1099" w:type="dxa"/>
            <w:tcBorders>
              <w:top w:val="single" w:sz="4" w:space="0" w:color="auto"/>
              <w:left w:val="single" w:sz="4" w:space="0" w:color="auto"/>
              <w:bottom w:val="single" w:sz="4" w:space="0" w:color="auto"/>
              <w:right w:val="single" w:sz="4" w:space="0" w:color="auto"/>
            </w:tcBorders>
          </w:tcPr>
          <w:p w14:paraId="39537604" w14:textId="77777777" w:rsidR="00305220" w:rsidRPr="009709C5" w:rsidRDefault="00305220" w:rsidP="00305220">
            <w:pPr>
              <w:pStyle w:val="TAL"/>
            </w:pPr>
            <w:r w:rsidRPr="009709C5">
              <w:t>6.3.1.9</w:t>
            </w:r>
          </w:p>
          <w:p w14:paraId="51E350C4" w14:textId="77777777" w:rsidR="00305220" w:rsidRPr="009709C5" w:rsidRDefault="00305220" w:rsidP="00305220">
            <w:pPr>
              <w:pStyle w:val="TAL"/>
            </w:pPr>
            <w:r w:rsidRPr="009709C5">
              <w:t>6.3.1.10</w:t>
            </w:r>
          </w:p>
        </w:tc>
        <w:tc>
          <w:tcPr>
            <w:tcW w:w="3280" w:type="dxa"/>
            <w:gridSpan w:val="3"/>
            <w:tcBorders>
              <w:top w:val="single" w:sz="4" w:space="0" w:color="auto"/>
              <w:left w:val="single" w:sz="4" w:space="0" w:color="auto"/>
              <w:bottom w:val="single" w:sz="4" w:space="0" w:color="auto"/>
              <w:right w:val="single" w:sz="4" w:space="0" w:color="auto"/>
            </w:tcBorders>
          </w:tcPr>
          <w:p w14:paraId="189E5CD3" w14:textId="77777777" w:rsidR="00305220" w:rsidRPr="009709C5" w:rsidRDefault="00305220" w:rsidP="00305220">
            <w:pPr>
              <w:pStyle w:val="TAL"/>
            </w:pPr>
            <w:r w:rsidRPr="009709C5">
              <w:t>“38.533 6.3.1.9+6.3.1.10 TT.zip”</w:t>
            </w:r>
          </w:p>
        </w:tc>
        <w:tc>
          <w:tcPr>
            <w:tcW w:w="1952" w:type="dxa"/>
            <w:tcBorders>
              <w:top w:val="single" w:sz="4" w:space="0" w:color="auto"/>
              <w:left w:val="single" w:sz="4" w:space="0" w:color="auto"/>
              <w:bottom w:val="single" w:sz="4" w:space="0" w:color="auto"/>
              <w:right w:val="single" w:sz="4" w:space="0" w:color="auto"/>
            </w:tcBorders>
          </w:tcPr>
          <w:p w14:paraId="0E5BDA87" w14:textId="77777777" w:rsidR="00305220" w:rsidRPr="009709C5" w:rsidRDefault="00305220" w:rsidP="00305220">
            <w:pPr>
              <w:pStyle w:val="TAL"/>
            </w:pPr>
            <w:r w:rsidRPr="009709C5">
              <w:t>“2 Inter-Freq NR Cells, 5 Time Periods, No Fading”</w:t>
            </w:r>
          </w:p>
        </w:tc>
      </w:tr>
      <w:tr w:rsidR="00305220" w:rsidRPr="009709C5" w14:paraId="74F4DF28" w14:textId="77777777" w:rsidTr="00C86F8E">
        <w:tc>
          <w:tcPr>
            <w:tcW w:w="2968" w:type="dxa"/>
            <w:tcBorders>
              <w:top w:val="single" w:sz="4" w:space="0" w:color="auto"/>
              <w:left w:val="single" w:sz="4" w:space="0" w:color="auto"/>
              <w:bottom w:val="single" w:sz="4" w:space="0" w:color="auto"/>
              <w:right w:val="single" w:sz="4" w:space="0" w:color="auto"/>
            </w:tcBorders>
          </w:tcPr>
          <w:p w14:paraId="4D0091DB" w14:textId="77777777" w:rsidR="00305220" w:rsidRPr="009709C5" w:rsidRDefault="00305220" w:rsidP="00305220">
            <w:pPr>
              <w:pStyle w:val="TAL"/>
            </w:pPr>
            <w:r w:rsidRPr="009709C5">
              <w:t>DL_Interruption_UL_Switching</w:t>
            </w:r>
          </w:p>
        </w:tc>
        <w:tc>
          <w:tcPr>
            <w:tcW w:w="1099" w:type="dxa"/>
            <w:tcBorders>
              <w:top w:val="single" w:sz="4" w:space="0" w:color="auto"/>
              <w:left w:val="single" w:sz="4" w:space="0" w:color="auto"/>
              <w:bottom w:val="single" w:sz="4" w:space="0" w:color="auto"/>
              <w:right w:val="single" w:sz="4" w:space="0" w:color="auto"/>
            </w:tcBorders>
          </w:tcPr>
          <w:p w14:paraId="29E867C2" w14:textId="77777777" w:rsidR="00305220" w:rsidRPr="009709C5" w:rsidRDefault="00305220" w:rsidP="00305220">
            <w:pPr>
              <w:pStyle w:val="TAL"/>
            </w:pPr>
            <w:r w:rsidRPr="009709C5">
              <w:t>4.5.8.1</w:t>
            </w:r>
          </w:p>
        </w:tc>
        <w:tc>
          <w:tcPr>
            <w:tcW w:w="3280" w:type="dxa"/>
            <w:gridSpan w:val="3"/>
            <w:tcBorders>
              <w:top w:val="single" w:sz="4" w:space="0" w:color="auto"/>
              <w:left w:val="single" w:sz="4" w:space="0" w:color="auto"/>
              <w:bottom w:val="single" w:sz="4" w:space="0" w:color="auto"/>
              <w:right w:val="single" w:sz="4" w:space="0" w:color="auto"/>
            </w:tcBorders>
          </w:tcPr>
          <w:p w14:paraId="53E15837" w14:textId="77777777" w:rsidR="00305220" w:rsidRPr="009709C5" w:rsidRDefault="00305220" w:rsidP="00305220">
            <w:pPr>
              <w:pStyle w:val="TAL"/>
            </w:pPr>
            <w:r w:rsidRPr="009709C5">
              <w:t>“38.533 4.5.8.1 TT.zip”</w:t>
            </w:r>
          </w:p>
        </w:tc>
        <w:tc>
          <w:tcPr>
            <w:tcW w:w="1952" w:type="dxa"/>
            <w:tcBorders>
              <w:top w:val="single" w:sz="4" w:space="0" w:color="auto"/>
              <w:left w:val="single" w:sz="4" w:space="0" w:color="auto"/>
              <w:bottom w:val="single" w:sz="4" w:space="0" w:color="auto"/>
              <w:right w:val="single" w:sz="4" w:space="0" w:color="auto"/>
            </w:tcBorders>
          </w:tcPr>
          <w:p w14:paraId="07020E8D" w14:textId="77777777" w:rsidR="00305220" w:rsidRPr="009709C5" w:rsidRDefault="00305220" w:rsidP="00305220">
            <w:pPr>
              <w:pStyle w:val="TAL"/>
            </w:pPr>
            <w:r w:rsidRPr="009709C5">
              <w:t>1 E-UTRA Cell, 1 NR Cell, no fading</w:t>
            </w:r>
          </w:p>
        </w:tc>
      </w:tr>
      <w:tr w:rsidR="00305220" w:rsidRPr="009709C5" w14:paraId="2DF04BD4" w14:textId="77777777" w:rsidTr="00C86F8E">
        <w:tc>
          <w:tcPr>
            <w:tcW w:w="2968" w:type="dxa"/>
            <w:tcBorders>
              <w:top w:val="single" w:sz="4" w:space="0" w:color="auto"/>
              <w:left w:val="single" w:sz="4" w:space="0" w:color="auto"/>
              <w:bottom w:val="single" w:sz="4" w:space="0" w:color="auto"/>
              <w:right w:val="single" w:sz="4" w:space="0" w:color="auto"/>
            </w:tcBorders>
          </w:tcPr>
          <w:p w14:paraId="0F7090CE" w14:textId="77777777" w:rsidR="00305220" w:rsidRPr="009709C5" w:rsidRDefault="00305220" w:rsidP="00305220">
            <w:pPr>
              <w:pStyle w:val="TAL"/>
            </w:pPr>
            <w:r w:rsidRPr="009709C5">
              <w:t>Intra_Reselection_Low_Mobility</w:t>
            </w:r>
          </w:p>
        </w:tc>
        <w:tc>
          <w:tcPr>
            <w:tcW w:w="1099" w:type="dxa"/>
            <w:tcBorders>
              <w:top w:val="single" w:sz="4" w:space="0" w:color="auto"/>
              <w:left w:val="single" w:sz="4" w:space="0" w:color="auto"/>
              <w:bottom w:val="single" w:sz="4" w:space="0" w:color="auto"/>
              <w:right w:val="single" w:sz="4" w:space="0" w:color="auto"/>
            </w:tcBorders>
          </w:tcPr>
          <w:p w14:paraId="5D002288" w14:textId="77777777" w:rsidR="00305220" w:rsidRDefault="00305220" w:rsidP="00305220">
            <w:pPr>
              <w:pStyle w:val="TAL"/>
            </w:pPr>
            <w:r w:rsidRPr="009709C5">
              <w:t>6.1.1.3</w:t>
            </w:r>
          </w:p>
          <w:p w14:paraId="6C6FEC46" w14:textId="6939922C" w:rsidR="00305220" w:rsidRPr="009709C5" w:rsidRDefault="00305220" w:rsidP="00305220">
            <w:pPr>
              <w:pStyle w:val="TAL"/>
            </w:pPr>
            <w:r>
              <w:t>16.1.1.6</w:t>
            </w:r>
          </w:p>
        </w:tc>
        <w:tc>
          <w:tcPr>
            <w:tcW w:w="3280" w:type="dxa"/>
            <w:gridSpan w:val="3"/>
            <w:tcBorders>
              <w:top w:val="single" w:sz="4" w:space="0" w:color="auto"/>
              <w:left w:val="single" w:sz="4" w:space="0" w:color="auto"/>
              <w:bottom w:val="single" w:sz="4" w:space="0" w:color="auto"/>
              <w:right w:val="single" w:sz="4" w:space="0" w:color="auto"/>
            </w:tcBorders>
          </w:tcPr>
          <w:p w14:paraId="1CC83789" w14:textId="6022EEB1" w:rsidR="00305220" w:rsidRPr="009709C5" w:rsidRDefault="00305220" w:rsidP="00305220">
            <w:pPr>
              <w:pStyle w:val="TAL"/>
            </w:pPr>
            <w:r w:rsidRPr="008C5AED">
              <w:t>38.533 6.1.1.3+16.1.1.6 TT</w:t>
            </w:r>
          </w:p>
        </w:tc>
        <w:tc>
          <w:tcPr>
            <w:tcW w:w="1952" w:type="dxa"/>
            <w:tcBorders>
              <w:top w:val="single" w:sz="4" w:space="0" w:color="auto"/>
              <w:left w:val="single" w:sz="4" w:space="0" w:color="auto"/>
              <w:bottom w:val="single" w:sz="4" w:space="0" w:color="auto"/>
              <w:right w:val="single" w:sz="4" w:space="0" w:color="auto"/>
            </w:tcBorders>
          </w:tcPr>
          <w:p w14:paraId="48075138" w14:textId="77777777" w:rsidR="00305220" w:rsidRPr="009709C5" w:rsidRDefault="00305220" w:rsidP="00305220">
            <w:pPr>
              <w:pStyle w:val="TAL"/>
            </w:pPr>
            <w:r w:rsidRPr="009709C5">
              <w:t>“2 Intra Frequency NR Cells,</w:t>
            </w:r>
          </w:p>
          <w:p w14:paraId="5BC3B200" w14:textId="77777777" w:rsidR="00305220" w:rsidRPr="009709C5" w:rsidRDefault="00305220" w:rsidP="00305220">
            <w:pPr>
              <w:pStyle w:val="TAL"/>
            </w:pPr>
            <w:r w:rsidRPr="009709C5">
              <w:t>2 time periods,</w:t>
            </w:r>
          </w:p>
          <w:p w14:paraId="7DEE1CE9" w14:textId="77777777" w:rsidR="00305220" w:rsidRDefault="00305220" w:rsidP="00305220">
            <w:pPr>
              <w:pStyle w:val="TAL"/>
            </w:pPr>
            <w:r w:rsidRPr="009709C5">
              <w:t>No fading”</w:t>
            </w:r>
          </w:p>
          <w:p w14:paraId="7D908FF9" w14:textId="32D81294" w:rsidR="00305220" w:rsidRPr="009709C5" w:rsidRDefault="00305220" w:rsidP="00305220">
            <w:pPr>
              <w:pStyle w:val="TAL"/>
            </w:pPr>
            <w:r>
              <w:t>The spreadsheet “16.1.1.6-3” only applies to 30kHz SCS + 20MHz CBW RedCap test configurations.</w:t>
            </w:r>
          </w:p>
        </w:tc>
      </w:tr>
      <w:tr w:rsidR="00305220" w:rsidRPr="009709C5" w14:paraId="2E2A8C13" w14:textId="77777777" w:rsidTr="00C86F8E">
        <w:tc>
          <w:tcPr>
            <w:tcW w:w="2968" w:type="dxa"/>
            <w:tcBorders>
              <w:top w:val="single" w:sz="4" w:space="0" w:color="auto"/>
              <w:left w:val="single" w:sz="4" w:space="0" w:color="auto"/>
              <w:bottom w:val="single" w:sz="4" w:space="0" w:color="auto"/>
              <w:right w:val="single" w:sz="4" w:space="0" w:color="auto"/>
            </w:tcBorders>
          </w:tcPr>
          <w:p w14:paraId="2FD45C1B" w14:textId="77777777" w:rsidR="00305220" w:rsidRPr="009709C5" w:rsidRDefault="00305220" w:rsidP="00305220">
            <w:pPr>
              <w:pStyle w:val="TAL"/>
            </w:pPr>
            <w:r w:rsidRPr="009709C5">
              <w:t>Intra_Reselection_Not_cell_edge</w:t>
            </w:r>
          </w:p>
        </w:tc>
        <w:tc>
          <w:tcPr>
            <w:tcW w:w="1099" w:type="dxa"/>
            <w:tcBorders>
              <w:top w:val="single" w:sz="4" w:space="0" w:color="auto"/>
              <w:left w:val="single" w:sz="4" w:space="0" w:color="auto"/>
              <w:bottom w:val="single" w:sz="4" w:space="0" w:color="auto"/>
              <w:right w:val="single" w:sz="4" w:space="0" w:color="auto"/>
            </w:tcBorders>
          </w:tcPr>
          <w:p w14:paraId="00DE418B" w14:textId="77777777" w:rsidR="00305220" w:rsidRPr="009709C5" w:rsidRDefault="00305220" w:rsidP="00305220">
            <w:pPr>
              <w:pStyle w:val="TAL"/>
            </w:pPr>
            <w:r w:rsidRPr="009709C5">
              <w:t>6.1.1.4</w:t>
            </w:r>
          </w:p>
        </w:tc>
        <w:tc>
          <w:tcPr>
            <w:tcW w:w="3280" w:type="dxa"/>
            <w:gridSpan w:val="3"/>
            <w:tcBorders>
              <w:top w:val="single" w:sz="4" w:space="0" w:color="auto"/>
              <w:left w:val="single" w:sz="4" w:space="0" w:color="auto"/>
              <w:bottom w:val="single" w:sz="4" w:space="0" w:color="auto"/>
              <w:right w:val="single" w:sz="4" w:space="0" w:color="auto"/>
            </w:tcBorders>
          </w:tcPr>
          <w:p w14:paraId="69851AC8" w14:textId="77777777" w:rsidR="00305220" w:rsidRPr="009709C5" w:rsidRDefault="00305220" w:rsidP="00305220">
            <w:pPr>
              <w:pStyle w:val="TAL"/>
            </w:pPr>
            <w:r w:rsidRPr="009709C5">
              <w:t>“38.533 6.1.1.4 TT.zip”</w:t>
            </w:r>
          </w:p>
        </w:tc>
        <w:tc>
          <w:tcPr>
            <w:tcW w:w="1952" w:type="dxa"/>
            <w:tcBorders>
              <w:top w:val="single" w:sz="4" w:space="0" w:color="auto"/>
              <w:left w:val="single" w:sz="4" w:space="0" w:color="auto"/>
              <w:bottom w:val="single" w:sz="4" w:space="0" w:color="auto"/>
              <w:right w:val="single" w:sz="4" w:space="0" w:color="auto"/>
            </w:tcBorders>
          </w:tcPr>
          <w:p w14:paraId="326147B8" w14:textId="77777777" w:rsidR="00305220" w:rsidRPr="009709C5" w:rsidRDefault="00305220" w:rsidP="00305220">
            <w:pPr>
              <w:pStyle w:val="TAL"/>
            </w:pPr>
            <w:r w:rsidRPr="009709C5">
              <w:t>“2 Intra Frequency NR Cells,</w:t>
            </w:r>
          </w:p>
          <w:p w14:paraId="590933B6" w14:textId="77777777" w:rsidR="00305220" w:rsidRPr="009709C5" w:rsidRDefault="00305220" w:rsidP="00305220">
            <w:pPr>
              <w:pStyle w:val="TAL"/>
            </w:pPr>
            <w:r w:rsidRPr="009709C5">
              <w:t>2 time periods,</w:t>
            </w:r>
          </w:p>
          <w:p w14:paraId="5111AD1A" w14:textId="77777777" w:rsidR="00305220" w:rsidRPr="009709C5" w:rsidRDefault="00305220" w:rsidP="00305220">
            <w:pPr>
              <w:pStyle w:val="TAL"/>
            </w:pPr>
            <w:r w:rsidRPr="009709C5">
              <w:t>No fading”</w:t>
            </w:r>
          </w:p>
        </w:tc>
      </w:tr>
      <w:tr w:rsidR="00305220" w:rsidRPr="009709C5" w14:paraId="228B1074" w14:textId="77777777" w:rsidTr="00C86F8E">
        <w:tc>
          <w:tcPr>
            <w:tcW w:w="2968" w:type="dxa"/>
            <w:tcBorders>
              <w:top w:val="single" w:sz="4" w:space="0" w:color="auto"/>
              <w:left w:val="single" w:sz="4" w:space="0" w:color="auto"/>
              <w:bottom w:val="single" w:sz="4" w:space="0" w:color="auto"/>
              <w:right w:val="single" w:sz="4" w:space="0" w:color="auto"/>
            </w:tcBorders>
          </w:tcPr>
          <w:p w14:paraId="34815FAF" w14:textId="77777777" w:rsidR="00305220" w:rsidRPr="009709C5" w:rsidRDefault="00305220" w:rsidP="00305220">
            <w:pPr>
              <w:pStyle w:val="TAL"/>
            </w:pPr>
            <w:r w:rsidRPr="009709C5">
              <w:t>Inter_Reselection_Low_mobility</w:t>
            </w:r>
          </w:p>
        </w:tc>
        <w:tc>
          <w:tcPr>
            <w:tcW w:w="1099" w:type="dxa"/>
            <w:tcBorders>
              <w:top w:val="single" w:sz="4" w:space="0" w:color="auto"/>
              <w:left w:val="single" w:sz="4" w:space="0" w:color="auto"/>
              <w:bottom w:val="single" w:sz="4" w:space="0" w:color="auto"/>
              <w:right w:val="single" w:sz="4" w:space="0" w:color="auto"/>
            </w:tcBorders>
          </w:tcPr>
          <w:p w14:paraId="18E89FB1" w14:textId="77777777" w:rsidR="00305220" w:rsidRDefault="00305220" w:rsidP="00305220">
            <w:pPr>
              <w:pStyle w:val="TAL"/>
            </w:pPr>
            <w:r w:rsidRPr="009709C5">
              <w:t>6.1.1.5</w:t>
            </w:r>
          </w:p>
          <w:p w14:paraId="62408AF3" w14:textId="2F42F97B" w:rsidR="00305220" w:rsidRPr="009709C5" w:rsidRDefault="00305220" w:rsidP="00305220">
            <w:pPr>
              <w:pStyle w:val="TAL"/>
            </w:pPr>
            <w:r>
              <w:t>16.1.1.8</w:t>
            </w:r>
          </w:p>
        </w:tc>
        <w:tc>
          <w:tcPr>
            <w:tcW w:w="3280" w:type="dxa"/>
            <w:gridSpan w:val="3"/>
            <w:tcBorders>
              <w:top w:val="single" w:sz="4" w:space="0" w:color="auto"/>
              <w:left w:val="single" w:sz="4" w:space="0" w:color="auto"/>
              <w:bottom w:val="single" w:sz="4" w:space="0" w:color="auto"/>
              <w:right w:val="single" w:sz="4" w:space="0" w:color="auto"/>
            </w:tcBorders>
          </w:tcPr>
          <w:p w14:paraId="611F65F7" w14:textId="76FFE49E" w:rsidR="00305220" w:rsidRPr="009709C5" w:rsidRDefault="00305220" w:rsidP="00305220">
            <w:pPr>
              <w:pStyle w:val="TAL"/>
            </w:pPr>
            <w:r w:rsidRPr="008C5AED">
              <w:t>38.533 6.1.1.5+16.1.1.8 TT</w:t>
            </w:r>
          </w:p>
        </w:tc>
        <w:tc>
          <w:tcPr>
            <w:tcW w:w="1952" w:type="dxa"/>
            <w:tcBorders>
              <w:top w:val="single" w:sz="4" w:space="0" w:color="auto"/>
              <w:left w:val="single" w:sz="4" w:space="0" w:color="auto"/>
              <w:bottom w:val="single" w:sz="4" w:space="0" w:color="auto"/>
              <w:right w:val="single" w:sz="4" w:space="0" w:color="auto"/>
            </w:tcBorders>
          </w:tcPr>
          <w:p w14:paraId="0C979ED5" w14:textId="77777777" w:rsidR="00305220" w:rsidRPr="009709C5" w:rsidRDefault="00305220" w:rsidP="00305220">
            <w:pPr>
              <w:pStyle w:val="TAL"/>
            </w:pPr>
            <w:r w:rsidRPr="009709C5">
              <w:t>“2 Inter Frequency NR Cells,</w:t>
            </w:r>
          </w:p>
          <w:p w14:paraId="2FB50CA6" w14:textId="77777777" w:rsidR="00305220" w:rsidRPr="009709C5" w:rsidRDefault="00305220" w:rsidP="00305220">
            <w:pPr>
              <w:pStyle w:val="TAL"/>
            </w:pPr>
            <w:r w:rsidRPr="009709C5">
              <w:t>2 time periods,</w:t>
            </w:r>
          </w:p>
          <w:p w14:paraId="08A6EA69" w14:textId="77777777" w:rsidR="00305220" w:rsidRDefault="00305220" w:rsidP="00305220">
            <w:pPr>
              <w:pStyle w:val="TAL"/>
            </w:pPr>
            <w:r w:rsidRPr="009709C5">
              <w:t>No fading”</w:t>
            </w:r>
          </w:p>
          <w:p w14:paraId="4FB309C8" w14:textId="067B7D3D" w:rsidR="00305220" w:rsidRPr="009709C5" w:rsidRDefault="00305220" w:rsidP="00305220">
            <w:pPr>
              <w:pStyle w:val="TAL"/>
            </w:pPr>
            <w:r>
              <w:t>The spreadsheet “16.1.1.8-3” only applies to 30kHz SCS + 20MHz CBW RedCap test configurations.</w:t>
            </w:r>
          </w:p>
        </w:tc>
      </w:tr>
      <w:tr w:rsidR="00305220" w:rsidRPr="009709C5" w14:paraId="6C1229F5" w14:textId="77777777" w:rsidTr="00C86F8E">
        <w:tc>
          <w:tcPr>
            <w:tcW w:w="2968" w:type="dxa"/>
            <w:tcBorders>
              <w:top w:val="single" w:sz="4" w:space="0" w:color="auto"/>
              <w:left w:val="single" w:sz="4" w:space="0" w:color="auto"/>
              <w:bottom w:val="single" w:sz="4" w:space="0" w:color="auto"/>
              <w:right w:val="single" w:sz="4" w:space="0" w:color="auto"/>
            </w:tcBorders>
          </w:tcPr>
          <w:p w14:paraId="6BEDB38A" w14:textId="77777777" w:rsidR="00305220" w:rsidRPr="009709C5" w:rsidRDefault="00305220" w:rsidP="00305220">
            <w:pPr>
              <w:pStyle w:val="TAL"/>
            </w:pPr>
            <w:r w:rsidRPr="009709C5">
              <w:t>Inter_Reselection_Not_cell_edge</w:t>
            </w:r>
          </w:p>
        </w:tc>
        <w:tc>
          <w:tcPr>
            <w:tcW w:w="1099" w:type="dxa"/>
            <w:tcBorders>
              <w:top w:val="single" w:sz="4" w:space="0" w:color="auto"/>
              <w:left w:val="single" w:sz="4" w:space="0" w:color="auto"/>
              <w:bottom w:val="single" w:sz="4" w:space="0" w:color="auto"/>
              <w:right w:val="single" w:sz="4" w:space="0" w:color="auto"/>
            </w:tcBorders>
          </w:tcPr>
          <w:p w14:paraId="190D99D7" w14:textId="77777777" w:rsidR="00305220" w:rsidRPr="009709C5" w:rsidRDefault="00305220" w:rsidP="00305220">
            <w:pPr>
              <w:pStyle w:val="TAL"/>
            </w:pPr>
            <w:r w:rsidRPr="009709C5">
              <w:t>6.1.1.6</w:t>
            </w:r>
          </w:p>
        </w:tc>
        <w:tc>
          <w:tcPr>
            <w:tcW w:w="3280" w:type="dxa"/>
            <w:gridSpan w:val="3"/>
            <w:tcBorders>
              <w:top w:val="single" w:sz="4" w:space="0" w:color="auto"/>
              <w:left w:val="single" w:sz="4" w:space="0" w:color="auto"/>
              <w:bottom w:val="single" w:sz="4" w:space="0" w:color="auto"/>
              <w:right w:val="single" w:sz="4" w:space="0" w:color="auto"/>
            </w:tcBorders>
          </w:tcPr>
          <w:p w14:paraId="39D38561" w14:textId="77777777" w:rsidR="00305220" w:rsidRPr="009709C5" w:rsidRDefault="00305220" w:rsidP="00305220">
            <w:pPr>
              <w:pStyle w:val="TAL"/>
            </w:pPr>
            <w:r w:rsidRPr="009709C5">
              <w:t>“38.533 6.1.1.6 TT.zip”</w:t>
            </w:r>
          </w:p>
        </w:tc>
        <w:tc>
          <w:tcPr>
            <w:tcW w:w="1952" w:type="dxa"/>
            <w:tcBorders>
              <w:top w:val="single" w:sz="4" w:space="0" w:color="auto"/>
              <w:left w:val="single" w:sz="4" w:space="0" w:color="auto"/>
              <w:bottom w:val="single" w:sz="4" w:space="0" w:color="auto"/>
              <w:right w:val="single" w:sz="4" w:space="0" w:color="auto"/>
            </w:tcBorders>
          </w:tcPr>
          <w:p w14:paraId="02B09D87" w14:textId="77777777" w:rsidR="00305220" w:rsidRPr="009709C5" w:rsidRDefault="00305220" w:rsidP="00305220">
            <w:pPr>
              <w:pStyle w:val="TAL"/>
            </w:pPr>
            <w:r w:rsidRPr="009709C5">
              <w:t>“2 Inter Frequency NR Cells,</w:t>
            </w:r>
          </w:p>
          <w:p w14:paraId="4C97FBDD" w14:textId="77777777" w:rsidR="00305220" w:rsidRPr="009709C5" w:rsidRDefault="00305220" w:rsidP="00305220">
            <w:pPr>
              <w:pStyle w:val="TAL"/>
            </w:pPr>
            <w:r w:rsidRPr="009709C5">
              <w:t>2 time periods,</w:t>
            </w:r>
          </w:p>
          <w:p w14:paraId="7DA6337C" w14:textId="77777777" w:rsidR="00305220" w:rsidRPr="009709C5" w:rsidRDefault="00305220" w:rsidP="00305220">
            <w:pPr>
              <w:pStyle w:val="TAL"/>
            </w:pPr>
            <w:r w:rsidRPr="009709C5">
              <w:t>No fading”</w:t>
            </w:r>
          </w:p>
        </w:tc>
      </w:tr>
      <w:tr w:rsidR="00305220" w:rsidRPr="009709C5" w14:paraId="0E8EB73C" w14:textId="77777777" w:rsidTr="00C86F8E">
        <w:tc>
          <w:tcPr>
            <w:tcW w:w="2968" w:type="dxa"/>
            <w:tcBorders>
              <w:top w:val="single" w:sz="4" w:space="0" w:color="auto"/>
              <w:left w:val="single" w:sz="4" w:space="0" w:color="auto"/>
              <w:bottom w:val="single" w:sz="4" w:space="0" w:color="auto"/>
              <w:right w:val="single" w:sz="4" w:space="0" w:color="auto"/>
            </w:tcBorders>
          </w:tcPr>
          <w:p w14:paraId="63E45223" w14:textId="69422674" w:rsidR="00305220" w:rsidRPr="009709C5" w:rsidRDefault="00305220" w:rsidP="00305220">
            <w:pPr>
              <w:pStyle w:val="TAL"/>
            </w:pPr>
            <w:r w:rsidRPr="009709C5">
              <w:rPr>
                <w:rFonts w:eastAsia="SimSun"/>
                <w:lang w:eastAsia="en-US"/>
              </w:rPr>
              <w:t>Intra_Reselection_HST</w:t>
            </w:r>
          </w:p>
        </w:tc>
        <w:tc>
          <w:tcPr>
            <w:tcW w:w="1099" w:type="dxa"/>
            <w:tcBorders>
              <w:top w:val="single" w:sz="4" w:space="0" w:color="auto"/>
              <w:left w:val="single" w:sz="4" w:space="0" w:color="auto"/>
              <w:bottom w:val="single" w:sz="4" w:space="0" w:color="auto"/>
              <w:right w:val="single" w:sz="4" w:space="0" w:color="auto"/>
            </w:tcBorders>
          </w:tcPr>
          <w:p w14:paraId="492FF9C8" w14:textId="29CA2122" w:rsidR="00305220" w:rsidRPr="009709C5" w:rsidRDefault="00305220" w:rsidP="00305220">
            <w:pPr>
              <w:pStyle w:val="TAL"/>
            </w:pPr>
            <w:r w:rsidRPr="009709C5">
              <w:rPr>
                <w:rFonts w:eastAsia="SimSun"/>
                <w:lang w:eastAsia="en-US"/>
              </w:rPr>
              <w:t>6.1.1.7</w:t>
            </w:r>
          </w:p>
        </w:tc>
        <w:tc>
          <w:tcPr>
            <w:tcW w:w="3280" w:type="dxa"/>
            <w:gridSpan w:val="3"/>
            <w:tcBorders>
              <w:top w:val="single" w:sz="4" w:space="0" w:color="auto"/>
              <w:left w:val="single" w:sz="4" w:space="0" w:color="auto"/>
              <w:bottom w:val="single" w:sz="4" w:space="0" w:color="auto"/>
              <w:right w:val="single" w:sz="4" w:space="0" w:color="auto"/>
            </w:tcBorders>
          </w:tcPr>
          <w:p w14:paraId="508E4B2B" w14:textId="4A65EBE5" w:rsidR="00305220" w:rsidRPr="009709C5" w:rsidRDefault="00305220" w:rsidP="00305220">
            <w:pPr>
              <w:pStyle w:val="TAL"/>
            </w:pPr>
            <w:r w:rsidRPr="009709C5">
              <w:rPr>
                <w:rFonts w:eastAsia="SimSun"/>
                <w:lang w:eastAsia="en-US"/>
              </w:rPr>
              <w:t>“38.533 6.1.1.7 TT.zip”</w:t>
            </w:r>
          </w:p>
        </w:tc>
        <w:tc>
          <w:tcPr>
            <w:tcW w:w="1952" w:type="dxa"/>
            <w:tcBorders>
              <w:top w:val="single" w:sz="4" w:space="0" w:color="auto"/>
              <w:left w:val="single" w:sz="4" w:space="0" w:color="auto"/>
              <w:bottom w:val="single" w:sz="4" w:space="0" w:color="auto"/>
              <w:right w:val="single" w:sz="4" w:space="0" w:color="auto"/>
            </w:tcBorders>
          </w:tcPr>
          <w:p w14:paraId="4317822A" w14:textId="77777777" w:rsidR="00305220" w:rsidRPr="009709C5" w:rsidRDefault="00305220" w:rsidP="00305220">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2 Intra Frequency NR Cells,</w:t>
            </w:r>
          </w:p>
          <w:p w14:paraId="77E95427" w14:textId="77777777" w:rsidR="00305220" w:rsidRPr="009709C5" w:rsidRDefault="00305220" w:rsidP="00305220">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3 time periods,</w:t>
            </w:r>
          </w:p>
          <w:p w14:paraId="7DE67E78" w14:textId="4D4E66A3" w:rsidR="00305220" w:rsidRPr="009709C5" w:rsidRDefault="00305220" w:rsidP="00305220">
            <w:pPr>
              <w:pStyle w:val="TAL"/>
            </w:pPr>
            <w:r w:rsidRPr="009709C5">
              <w:rPr>
                <w:rFonts w:eastAsia="MS Mincho"/>
                <w:lang w:eastAsia="en-US"/>
              </w:rPr>
              <w:t>No fading”</w:t>
            </w:r>
          </w:p>
        </w:tc>
      </w:tr>
      <w:tr w:rsidR="00305220" w:rsidRPr="009709C5" w14:paraId="2B8BDD1C" w14:textId="77777777" w:rsidTr="00C86F8E">
        <w:tc>
          <w:tcPr>
            <w:tcW w:w="2968" w:type="dxa"/>
            <w:tcBorders>
              <w:top w:val="single" w:sz="4" w:space="0" w:color="auto"/>
              <w:left w:val="single" w:sz="4" w:space="0" w:color="auto"/>
              <w:bottom w:val="single" w:sz="4" w:space="0" w:color="auto"/>
              <w:right w:val="single" w:sz="4" w:space="0" w:color="auto"/>
            </w:tcBorders>
          </w:tcPr>
          <w:p w14:paraId="273E69A2" w14:textId="77777777" w:rsidR="00305220" w:rsidRPr="009709C5" w:rsidRDefault="00305220" w:rsidP="00305220">
            <w:pPr>
              <w:pStyle w:val="TAL"/>
            </w:pPr>
            <w:r w:rsidRPr="009709C5">
              <w:t>InterRAT_HO_UTRA_FDD</w:t>
            </w:r>
          </w:p>
        </w:tc>
        <w:tc>
          <w:tcPr>
            <w:tcW w:w="1099" w:type="dxa"/>
            <w:tcBorders>
              <w:top w:val="single" w:sz="4" w:space="0" w:color="auto"/>
              <w:left w:val="single" w:sz="4" w:space="0" w:color="auto"/>
              <w:bottom w:val="single" w:sz="4" w:space="0" w:color="auto"/>
              <w:right w:val="single" w:sz="4" w:space="0" w:color="auto"/>
            </w:tcBorders>
          </w:tcPr>
          <w:p w14:paraId="2067411F" w14:textId="77777777" w:rsidR="00305220" w:rsidRPr="009709C5" w:rsidRDefault="00305220" w:rsidP="00305220">
            <w:pPr>
              <w:pStyle w:val="TAL"/>
            </w:pPr>
            <w:r w:rsidRPr="009709C5">
              <w:t>6.3.1.6</w:t>
            </w:r>
          </w:p>
        </w:tc>
        <w:tc>
          <w:tcPr>
            <w:tcW w:w="3280" w:type="dxa"/>
            <w:gridSpan w:val="3"/>
            <w:tcBorders>
              <w:top w:val="single" w:sz="4" w:space="0" w:color="auto"/>
              <w:left w:val="single" w:sz="4" w:space="0" w:color="auto"/>
              <w:bottom w:val="single" w:sz="4" w:space="0" w:color="auto"/>
              <w:right w:val="single" w:sz="4" w:space="0" w:color="auto"/>
            </w:tcBorders>
          </w:tcPr>
          <w:p w14:paraId="343A10DD" w14:textId="77777777" w:rsidR="00305220" w:rsidRPr="009709C5" w:rsidRDefault="00305220" w:rsidP="00305220">
            <w:pPr>
              <w:pStyle w:val="TAL"/>
            </w:pPr>
            <w:r w:rsidRPr="009709C5">
              <w:t>“38.533 6.3.1.6 TT.zip”</w:t>
            </w:r>
          </w:p>
        </w:tc>
        <w:tc>
          <w:tcPr>
            <w:tcW w:w="1952" w:type="dxa"/>
            <w:tcBorders>
              <w:top w:val="single" w:sz="4" w:space="0" w:color="auto"/>
              <w:left w:val="single" w:sz="4" w:space="0" w:color="auto"/>
              <w:bottom w:val="single" w:sz="4" w:space="0" w:color="auto"/>
              <w:right w:val="single" w:sz="4" w:space="0" w:color="auto"/>
            </w:tcBorders>
          </w:tcPr>
          <w:p w14:paraId="32A5B684" w14:textId="77777777" w:rsidR="00305220" w:rsidRPr="009709C5" w:rsidRDefault="00305220" w:rsidP="00305220">
            <w:pPr>
              <w:pStyle w:val="TAL"/>
            </w:pPr>
            <w:r w:rsidRPr="009709C5">
              <w:t>“1 UTRA Cell,</w:t>
            </w:r>
          </w:p>
          <w:p w14:paraId="1A57C3B1" w14:textId="77777777" w:rsidR="00305220" w:rsidRPr="009709C5" w:rsidRDefault="00305220" w:rsidP="00305220">
            <w:pPr>
              <w:pStyle w:val="TAL"/>
            </w:pPr>
            <w:r w:rsidRPr="009709C5">
              <w:t>1 NR Cell,</w:t>
            </w:r>
          </w:p>
          <w:p w14:paraId="33FB19B2" w14:textId="77777777" w:rsidR="00305220" w:rsidRPr="009709C5" w:rsidRDefault="00305220" w:rsidP="00305220">
            <w:pPr>
              <w:pStyle w:val="TAL"/>
            </w:pPr>
            <w:r w:rsidRPr="009709C5">
              <w:t>3 time periods,</w:t>
            </w:r>
          </w:p>
          <w:p w14:paraId="43158493" w14:textId="77777777" w:rsidR="00305220" w:rsidRPr="009709C5" w:rsidRDefault="00305220" w:rsidP="00305220">
            <w:pPr>
              <w:pStyle w:val="TAL"/>
            </w:pPr>
            <w:r w:rsidRPr="009709C5">
              <w:t>No fading”</w:t>
            </w:r>
          </w:p>
        </w:tc>
      </w:tr>
      <w:tr w:rsidR="00305220" w:rsidRPr="009709C5" w14:paraId="353B2775" w14:textId="77777777" w:rsidTr="00C86F8E">
        <w:tc>
          <w:tcPr>
            <w:tcW w:w="2968" w:type="dxa"/>
            <w:tcBorders>
              <w:top w:val="single" w:sz="4" w:space="0" w:color="auto"/>
              <w:left w:val="single" w:sz="4" w:space="0" w:color="auto"/>
              <w:bottom w:val="single" w:sz="4" w:space="0" w:color="auto"/>
              <w:right w:val="single" w:sz="4" w:space="0" w:color="auto"/>
            </w:tcBorders>
          </w:tcPr>
          <w:p w14:paraId="08B6E1C6" w14:textId="65CA71AF" w:rsidR="00305220" w:rsidRPr="009709C5" w:rsidRDefault="00305220" w:rsidP="00305220">
            <w:pPr>
              <w:pStyle w:val="TAL"/>
            </w:pPr>
            <w:r w:rsidRPr="009709C5">
              <w:rPr>
                <w:rFonts w:eastAsia="SimSun"/>
                <w:lang w:eastAsia="en-US"/>
              </w:rPr>
              <w:t>InterRAT_Meas_UTRA_FDD</w:t>
            </w:r>
          </w:p>
        </w:tc>
        <w:tc>
          <w:tcPr>
            <w:tcW w:w="1099" w:type="dxa"/>
            <w:tcBorders>
              <w:top w:val="single" w:sz="4" w:space="0" w:color="auto"/>
              <w:left w:val="single" w:sz="4" w:space="0" w:color="auto"/>
              <w:bottom w:val="single" w:sz="4" w:space="0" w:color="auto"/>
              <w:right w:val="single" w:sz="4" w:space="0" w:color="auto"/>
            </w:tcBorders>
          </w:tcPr>
          <w:p w14:paraId="6B00277E" w14:textId="2278291B" w:rsidR="00305220" w:rsidRPr="009709C5" w:rsidRDefault="00305220" w:rsidP="00305220">
            <w:pPr>
              <w:pStyle w:val="TAL"/>
            </w:pPr>
            <w:r w:rsidRPr="009709C5">
              <w:rPr>
                <w:rFonts w:eastAsia="SimSun"/>
                <w:lang w:eastAsia="en-US"/>
              </w:rPr>
              <w:t>6.6.5.1</w:t>
            </w:r>
          </w:p>
        </w:tc>
        <w:tc>
          <w:tcPr>
            <w:tcW w:w="3280" w:type="dxa"/>
            <w:gridSpan w:val="3"/>
            <w:tcBorders>
              <w:top w:val="single" w:sz="4" w:space="0" w:color="auto"/>
              <w:left w:val="single" w:sz="4" w:space="0" w:color="auto"/>
              <w:bottom w:val="single" w:sz="4" w:space="0" w:color="auto"/>
              <w:right w:val="single" w:sz="4" w:space="0" w:color="auto"/>
            </w:tcBorders>
          </w:tcPr>
          <w:p w14:paraId="7FF8004F" w14:textId="76CDC52D" w:rsidR="00305220" w:rsidRPr="009709C5" w:rsidRDefault="00305220" w:rsidP="00305220">
            <w:pPr>
              <w:pStyle w:val="TAL"/>
            </w:pPr>
            <w:r w:rsidRPr="009709C5">
              <w:rPr>
                <w:rFonts w:eastAsia="SimSun"/>
                <w:lang w:eastAsia="en-US"/>
              </w:rPr>
              <w:t>“38.533 6.6.5.1 TT.zip”</w:t>
            </w:r>
          </w:p>
        </w:tc>
        <w:tc>
          <w:tcPr>
            <w:tcW w:w="1952" w:type="dxa"/>
            <w:tcBorders>
              <w:top w:val="single" w:sz="4" w:space="0" w:color="auto"/>
              <w:left w:val="single" w:sz="4" w:space="0" w:color="auto"/>
              <w:bottom w:val="single" w:sz="4" w:space="0" w:color="auto"/>
              <w:right w:val="single" w:sz="4" w:space="0" w:color="auto"/>
            </w:tcBorders>
          </w:tcPr>
          <w:p w14:paraId="4F123D6B"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UTRA Cell,</w:t>
            </w:r>
          </w:p>
          <w:p w14:paraId="09CB0545"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w:t>
            </w:r>
          </w:p>
          <w:p w14:paraId="4C95E1E9"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time periods,</w:t>
            </w:r>
          </w:p>
          <w:p w14:paraId="6830DA7F" w14:textId="2D088A2D" w:rsidR="00305220" w:rsidRPr="009709C5" w:rsidRDefault="00305220" w:rsidP="00305220">
            <w:pPr>
              <w:pStyle w:val="TAL"/>
            </w:pPr>
            <w:r w:rsidRPr="009709C5">
              <w:rPr>
                <w:rFonts w:eastAsia="SimSun"/>
                <w:lang w:eastAsia="en-US"/>
              </w:rPr>
              <w:t>No fading”</w:t>
            </w:r>
          </w:p>
        </w:tc>
      </w:tr>
      <w:tr w:rsidR="00305220" w:rsidRPr="009709C5" w14:paraId="0BF931A0" w14:textId="77777777" w:rsidTr="00C86F8E">
        <w:tc>
          <w:tcPr>
            <w:tcW w:w="2968" w:type="dxa"/>
            <w:tcBorders>
              <w:top w:val="single" w:sz="4" w:space="0" w:color="auto"/>
              <w:left w:val="single" w:sz="4" w:space="0" w:color="auto"/>
              <w:bottom w:val="single" w:sz="4" w:space="0" w:color="auto"/>
              <w:right w:val="single" w:sz="4" w:space="0" w:color="auto"/>
            </w:tcBorders>
          </w:tcPr>
          <w:p w14:paraId="33386AC9" w14:textId="77777777" w:rsidR="00305220" w:rsidRPr="009709C5" w:rsidRDefault="00305220" w:rsidP="00305220">
            <w:pPr>
              <w:pStyle w:val="TAL"/>
              <w:rPr>
                <w:rFonts w:eastAsia="SimSun"/>
                <w:lang w:eastAsia="en-US"/>
              </w:rPr>
            </w:pPr>
            <w:r w:rsidRPr="009709C5">
              <w:rPr>
                <w:rFonts w:eastAsia="SimSun"/>
                <w:lang w:eastAsia="en-US"/>
              </w:rPr>
              <w:t>InterRAT_Meas_HST</w:t>
            </w:r>
          </w:p>
        </w:tc>
        <w:tc>
          <w:tcPr>
            <w:tcW w:w="1099" w:type="dxa"/>
            <w:tcBorders>
              <w:top w:val="single" w:sz="4" w:space="0" w:color="auto"/>
              <w:left w:val="single" w:sz="4" w:space="0" w:color="auto"/>
              <w:bottom w:val="single" w:sz="4" w:space="0" w:color="auto"/>
              <w:right w:val="single" w:sz="4" w:space="0" w:color="auto"/>
            </w:tcBorders>
          </w:tcPr>
          <w:p w14:paraId="1665631C" w14:textId="77777777" w:rsidR="00305220" w:rsidRPr="009709C5" w:rsidRDefault="00305220" w:rsidP="00305220">
            <w:pPr>
              <w:pStyle w:val="TAL"/>
              <w:rPr>
                <w:rFonts w:eastAsia="SimSun"/>
                <w:lang w:eastAsia="en-US"/>
              </w:rPr>
            </w:pPr>
            <w:r w:rsidRPr="009709C5">
              <w:rPr>
                <w:rFonts w:eastAsia="SimSun"/>
                <w:lang w:eastAsia="en-US"/>
              </w:rPr>
              <w:t>6.6.3.3</w:t>
            </w:r>
          </w:p>
        </w:tc>
        <w:tc>
          <w:tcPr>
            <w:tcW w:w="3280" w:type="dxa"/>
            <w:gridSpan w:val="3"/>
            <w:tcBorders>
              <w:top w:val="single" w:sz="4" w:space="0" w:color="auto"/>
              <w:left w:val="single" w:sz="4" w:space="0" w:color="auto"/>
              <w:bottom w:val="single" w:sz="4" w:space="0" w:color="auto"/>
              <w:right w:val="single" w:sz="4" w:space="0" w:color="auto"/>
            </w:tcBorders>
          </w:tcPr>
          <w:p w14:paraId="4A97E497" w14:textId="77777777" w:rsidR="00305220" w:rsidRPr="009709C5" w:rsidRDefault="00305220" w:rsidP="00305220">
            <w:pPr>
              <w:pStyle w:val="TAL"/>
              <w:rPr>
                <w:rFonts w:eastAsia="SimSun"/>
                <w:lang w:eastAsia="en-US"/>
              </w:rPr>
            </w:pPr>
            <w:r w:rsidRPr="009709C5">
              <w:rPr>
                <w:rFonts w:eastAsia="SimSun"/>
                <w:lang w:eastAsia="en-US"/>
              </w:rPr>
              <w:t>“38.533 6.6.3.3 TT.zip”</w:t>
            </w:r>
          </w:p>
        </w:tc>
        <w:tc>
          <w:tcPr>
            <w:tcW w:w="1952" w:type="dxa"/>
            <w:tcBorders>
              <w:top w:val="single" w:sz="4" w:space="0" w:color="auto"/>
              <w:left w:val="single" w:sz="4" w:space="0" w:color="auto"/>
              <w:bottom w:val="single" w:sz="4" w:space="0" w:color="auto"/>
              <w:right w:val="single" w:sz="4" w:space="0" w:color="auto"/>
            </w:tcBorders>
          </w:tcPr>
          <w:p w14:paraId="40295045"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305220" w:rsidRPr="009709C5" w14:paraId="414084C3" w14:textId="77777777" w:rsidTr="00C86F8E">
        <w:tc>
          <w:tcPr>
            <w:tcW w:w="2968" w:type="dxa"/>
            <w:tcBorders>
              <w:top w:val="single" w:sz="4" w:space="0" w:color="auto"/>
              <w:left w:val="single" w:sz="4" w:space="0" w:color="auto"/>
              <w:bottom w:val="single" w:sz="4" w:space="0" w:color="auto"/>
              <w:right w:val="single" w:sz="4" w:space="0" w:color="auto"/>
            </w:tcBorders>
          </w:tcPr>
          <w:p w14:paraId="71F17055" w14:textId="77777777" w:rsidR="00305220" w:rsidRPr="009709C5" w:rsidRDefault="00305220" w:rsidP="00305220">
            <w:pPr>
              <w:pStyle w:val="TAL"/>
              <w:rPr>
                <w:rFonts w:eastAsia="SimSun"/>
                <w:lang w:eastAsia="en-US"/>
              </w:rPr>
            </w:pPr>
            <w:r w:rsidRPr="009709C5">
              <w:rPr>
                <w:rFonts w:eastAsia="SimSun"/>
                <w:lang w:eastAsia="en-US"/>
              </w:rPr>
              <w:t>InterRAT_re-</w:t>
            </w:r>
            <w:r w:rsidRPr="009709C5">
              <w:rPr>
                <w:rFonts w:eastAsia="SimSun"/>
                <w:lang w:eastAsia="en-US"/>
              </w:rPr>
              <w:lastRenderedPageBreak/>
              <w:t>selection_LTE_Serving_HST</w:t>
            </w:r>
          </w:p>
        </w:tc>
        <w:tc>
          <w:tcPr>
            <w:tcW w:w="1099" w:type="dxa"/>
            <w:tcBorders>
              <w:top w:val="single" w:sz="4" w:space="0" w:color="auto"/>
              <w:left w:val="single" w:sz="4" w:space="0" w:color="auto"/>
              <w:bottom w:val="single" w:sz="4" w:space="0" w:color="auto"/>
              <w:right w:val="single" w:sz="4" w:space="0" w:color="auto"/>
            </w:tcBorders>
          </w:tcPr>
          <w:p w14:paraId="566F6955" w14:textId="77777777" w:rsidR="00305220" w:rsidRPr="009709C5" w:rsidRDefault="00305220" w:rsidP="00305220">
            <w:pPr>
              <w:pStyle w:val="TAL"/>
              <w:rPr>
                <w:rFonts w:eastAsia="SimSun"/>
                <w:lang w:eastAsia="en-US"/>
              </w:rPr>
            </w:pPr>
            <w:r w:rsidRPr="009709C5">
              <w:rPr>
                <w:rFonts w:eastAsia="SimSun"/>
                <w:lang w:eastAsia="en-US"/>
              </w:rPr>
              <w:lastRenderedPageBreak/>
              <w:t>8.2.1.2</w:t>
            </w:r>
          </w:p>
        </w:tc>
        <w:tc>
          <w:tcPr>
            <w:tcW w:w="3280" w:type="dxa"/>
            <w:gridSpan w:val="3"/>
            <w:tcBorders>
              <w:top w:val="single" w:sz="4" w:space="0" w:color="auto"/>
              <w:left w:val="single" w:sz="4" w:space="0" w:color="auto"/>
              <w:bottom w:val="single" w:sz="4" w:space="0" w:color="auto"/>
              <w:right w:val="single" w:sz="4" w:space="0" w:color="auto"/>
            </w:tcBorders>
          </w:tcPr>
          <w:p w14:paraId="0B28D6D8" w14:textId="77777777" w:rsidR="00305220" w:rsidRPr="009709C5" w:rsidRDefault="00305220" w:rsidP="00305220">
            <w:pPr>
              <w:pStyle w:val="TAL"/>
              <w:rPr>
                <w:rFonts w:eastAsia="SimSun"/>
                <w:lang w:eastAsia="en-US"/>
              </w:rPr>
            </w:pPr>
            <w:r w:rsidRPr="009709C5">
              <w:rPr>
                <w:rFonts w:eastAsia="SimSun"/>
                <w:lang w:eastAsia="en-US"/>
              </w:rPr>
              <w:t>“38.533 8.2.1.2 TT.zip”</w:t>
            </w:r>
          </w:p>
        </w:tc>
        <w:tc>
          <w:tcPr>
            <w:tcW w:w="1952" w:type="dxa"/>
            <w:tcBorders>
              <w:top w:val="single" w:sz="4" w:space="0" w:color="auto"/>
              <w:left w:val="single" w:sz="4" w:space="0" w:color="auto"/>
              <w:bottom w:val="single" w:sz="4" w:space="0" w:color="auto"/>
              <w:right w:val="single" w:sz="4" w:space="0" w:color="auto"/>
            </w:tcBorders>
          </w:tcPr>
          <w:p w14:paraId="38C6E4B3"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 xml:space="preserve">1 E-UTRA Cell, 1 NR </w:t>
            </w:r>
            <w:r w:rsidRPr="009709C5">
              <w:rPr>
                <w:rFonts w:ascii="Arial" w:eastAsia="SimSun" w:hAnsi="Arial"/>
                <w:sz w:val="18"/>
                <w:lang w:eastAsia="en-US"/>
              </w:rPr>
              <w:lastRenderedPageBreak/>
              <w:t>Cell, no fading</w:t>
            </w:r>
          </w:p>
        </w:tc>
      </w:tr>
      <w:tr w:rsidR="00305220" w:rsidRPr="009709C5" w14:paraId="4E5FE1AA" w14:textId="77777777" w:rsidTr="00C86F8E">
        <w:tc>
          <w:tcPr>
            <w:tcW w:w="2968" w:type="dxa"/>
            <w:tcBorders>
              <w:top w:val="single" w:sz="4" w:space="0" w:color="auto"/>
              <w:left w:val="single" w:sz="4" w:space="0" w:color="auto"/>
              <w:bottom w:val="single" w:sz="4" w:space="0" w:color="auto"/>
              <w:right w:val="single" w:sz="4" w:space="0" w:color="auto"/>
            </w:tcBorders>
          </w:tcPr>
          <w:p w14:paraId="63320F98" w14:textId="77777777" w:rsidR="00305220" w:rsidRPr="009709C5" w:rsidRDefault="00305220" w:rsidP="00305220">
            <w:pPr>
              <w:pStyle w:val="TAL"/>
              <w:rPr>
                <w:rFonts w:eastAsia="SimSun"/>
                <w:lang w:eastAsia="en-US"/>
              </w:rPr>
            </w:pPr>
            <w:r w:rsidRPr="009709C5">
              <w:rPr>
                <w:rFonts w:eastAsia="SimSun"/>
                <w:lang w:eastAsia="en-US"/>
              </w:rPr>
              <w:lastRenderedPageBreak/>
              <w:t>InterRAT_Meas_LTE_Serving_HST</w:t>
            </w:r>
          </w:p>
        </w:tc>
        <w:tc>
          <w:tcPr>
            <w:tcW w:w="1099" w:type="dxa"/>
            <w:tcBorders>
              <w:top w:val="single" w:sz="4" w:space="0" w:color="auto"/>
              <w:left w:val="single" w:sz="4" w:space="0" w:color="auto"/>
              <w:bottom w:val="single" w:sz="4" w:space="0" w:color="auto"/>
              <w:right w:val="single" w:sz="4" w:space="0" w:color="auto"/>
            </w:tcBorders>
          </w:tcPr>
          <w:p w14:paraId="128D237F" w14:textId="77777777" w:rsidR="00305220" w:rsidRPr="009709C5" w:rsidRDefault="00305220" w:rsidP="00305220">
            <w:pPr>
              <w:pStyle w:val="TAL"/>
              <w:rPr>
                <w:rFonts w:eastAsia="SimSun"/>
                <w:lang w:eastAsia="en-US"/>
              </w:rPr>
            </w:pPr>
            <w:r w:rsidRPr="009709C5">
              <w:rPr>
                <w:rFonts w:eastAsia="SimSun"/>
                <w:lang w:eastAsia="en-US"/>
              </w:rPr>
              <w:t>8.4.2.9</w:t>
            </w:r>
          </w:p>
        </w:tc>
        <w:tc>
          <w:tcPr>
            <w:tcW w:w="3280" w:type="dxa"/>
            <w:gridSpan w:val="3"/>
            <w:tcBorders>
              <w:top w:val="single" w:sz="4" w:space="0" w:color="auto"/>
              <w:left w:val="single" w:sz="4" w:space="0" w:color="auto"/>
              <w:bottom w:val="single" w:sz="4" w:space="0" w:color="auto"/>
              <w:right w:val="single" w:sz="4" w:space="0" w:color="auto"/>
            </w:tcBorders>
          </w:tcPr>
          <w:p w14:paraId="4B977A7B" w14:textId="77777777" w:rsidR="00305220" w:rsidRPr="009709C5" w:rsidRDefault="00305220" w:rsidP="00305220">
            <w:pPr>
              <w:pStyle w:val="TAL"/>
              <w:rPr>
                <w:rFonts w:eastAsia="SimSun"/>
                <w:lang w:eastAsia="en-US"/>
              </w:rPr>
            </w:pPr>
            <w:r w:rsidRPr="009709C5">
              <w:rPr>
                <w:rFonts w:eastAsia="SimSun"/>
                <w:lang w:eastAsia="en-US"/>
              </w:rPr>
              <w:t>“38.533 8.4.2.9 TT.zip”</w:t>
            </w:r>
          </w:p>
        </w:tc>
        <w:tc>
          <w:tcPr>
            <w:tcW w:w="1952" w:type="dxa"/>
            <w:tcBorders>
              <w:top w:val="single" w:sz="4" w:space="0" w:color="auto"/>
              <w:left w:val="single" w:sz="4" w:space="0" w:color="auto"/>
              <w:bottom w:val="single" w:sz="4" w:space="0" w:color="auto"/>
              <w:right w:val="single" w:sz="4" w:space="0" w:color="auto"/>
            </w:tcBorders>
          </w:tcPr>
          <w:p w14:paraId="0D429522"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305220" w:rsidRPr="009709C5" w14:paraId="0A0FC744" w14:textId="77777777" w:rsidTr="00C86F8E">
        <w:tc>
          <w:tcPr>
            <w:tcW w:w="2968" w:type="dxa"/>
            <w:tcBorders>
              <w:top w:val="single" w:sz="4" w:space="0" w:color="auto"/>
              <w:left w:val="single" w:sz="4" w:space="0" w:color="auto"/>
              <w:bottom w:val="single" w:sz="4" w:space="0" w:color="auto"/>
              <w:right w:val="single" w:sz="4" w:space="0" w:color="auto"/>
            </w:tcBorders>
          </w:tcPr>
          <w:p w14:paraId="588A5587" w14:textId="643CE967" w:rsidR="00305220" w:rsidRPr="009709C5" w:rsidRDefault="00305220" w:rsidP="00305220">
            <w:pPr>
              <w:pStyle w:val="TAL"/>
              <w:rPr>
                <w:rFonts w:eastAsia="SimSun"/>
                <w:lang w:eastAsia="en-US"/>
              </w:rPr>
            </w:pPr>
            <w:r w:rsidRPr="009709C5">
              <w:rPr>
                <w:rFonts w:eastAsia="SimSun"/>
                <w:lang w:eastAsia="en-US"/>
              </w:rPr>
              <w:t>Intra_Freq_HO_DAPS</w:t>
            </w:r>
          </w:p>
        </w:tc>
        <w:tc>
          <w:tcPr>
            <w:tcW w:w="1099" w:type="dxa"/>
            <w:tcBorders>
              <w:top w:val="single" w:sz="4" w:space="0" w:color="auto"/>
              <w:left w:val="single" w:sz="4" w:space="0" w:color="auto"/>
              <w:bottom w:val="single" w:sz="4" w:space="0" w:color="auto"/>
              <w:right w:val="single" w:sz="4" w:space="0" w:color="auto"/>
            </w:tcBorders>
          </w:tcPr>
          <w:p w14:paraId="0FD2F6EA"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6.3.1.7</w:t>
            </w:r>
          </w:p>
          <w:p w14:paraId="4E000CE2" w14:textId="2B572CC0" w:rsidR="00305220" w:rsidRPr="009709C5" w:rsidRDefault="00305220" w:rsidP="00305220">
            <w:pPr>
              <w:pStyle w:val="TAL"/>
              <w:rPr>
                <w:rFonts w:eastAsia="SimSun"/>
                <w:lang w:eastAsia="en-US"/>
              </w:rPr>
            </w:pPr>
            <w:r w:rsidRPr="009709C5">
              <w:rPr>
                <w:rFonts w:eastAsia="SimSun"/>
                <w:lang w:eastAsia="en-US"/>
              </w:rPr>
              <w:t>6.3.1.8</w:t>
            </w:r>
          </w:p>
        </w:tc>
        <w:tc>
          <w:tcPr>
            <w:tcW w:w="3280" w:type="dxa"/>
            <w:gridSpan w:val="3"/>
            <w:tcBorders>
              <w:top w:val="single" w:sz="4" w:space="0" w:color="auto"/>
              <w:left w:val="single" w:sz="4" w:space="0" w:color="auto"/>
              <w:bottom w:val="single" w:sz="4" w:space="0" w:color="auto"/>
              <w:right w:val="single" w:sz="4" w:space="0" w:color="auto"/>
            </w:tcBorders>
          </w:tcPr>
          <w:p w14:paraId="72FB2911" w14:textId="4A5C8F00" w:rsidR="00305220" w:rsidRPr="009709C5" w:rsidRDefault="00305220" w:rsidP="00305220">
            <w:pPr>
              <w:pStyle w:val="TAL"/>
              <w:rPr>
                <w:rFonts w:eastAsia="SimSun"/>
                <w:lang w:eastAsia="en-US"/>
              </w:rPr>
            </w:pPr>
            <w:r w:rsidRPr="009709C5">
              <w:rPr>
                <w:rFonts w:eastAsia="SimSun"/>
                <w:lang w:eastAsia="en-US"/>
              </w:rPr>
              <w:t>“38.533 6.3.1.7+6.3.1.8 TT.zip”</w:t>
            </w:r>
          </w:p>
        </w:tc>
        <w:tc>
          <w:tcPr>
            <w:tcW w:w="1952" w:type="dxa"/>
            <w:tcBorders>
              <w:top w:val="single" w:sz="4" w:space="0" w:color="auto"/>
              <w:left w:val="single" w:sz="4" w:space="0" w:color="auto"/>
              <w:bottom w:val="single" w:sz="4" w:space="0" w:color="auto"/>
              <w:right w:val="single" w:sz="4" w:space="0" w:color="auto"/>
            </w:tcBorders>
          </w:tcPr>
          <w:p w14:paraId="286371C1" w14:textId="5BE6D741"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5 Time Periods, No Fading”</w:t>
            </w:r>
          </w:p>
        </w:tc>
      </w:tr>
      <w:tr w:rsidR="00305220" w:rsidRPr="009709C5" w14:paraId="271063AB" w14:textId="77777777" w:rsidTr="00C86F8E">
        <w:tc>
          <w:tcPr>
            <w:tcW w:w="2968" w:type="dxa"/>
            <w:tcBorders>
              <w:top w:val="single" w:sz="4" w:space="0" w:color="auto"/>
              <w:left w:val="single" w:sz="4" w:space="0" w:color="auto"/>
              <w:bottom w:val="single" w:sz="4" w:space="0" w:color="auto"/>
              <w:right w:val="single" w:sz="4" w:space="0" w:color="auto"/>
            </w:tcBorders>
          </w:tcPr>
          <w:p w14:paraId="6B63947C" w14:textId="63AB1395" w:rsidR="00305220" w:rsidRPr="009709C5" w:rsidRDefault="00305220" w:rsidP="00305220">
            <w:pPr>
              <w:pStyle w:val="TAL"/>
              <w:rPr>
                <w:rFonts w:eastAsia="SimSun"/>
                <w:lang w:eastAsia="en-US"/>
              </w:rPr>
            </w:pPr>
            <w:r w:rsidRPr="009709C5">
              <w:rPr>
                <w:rFonts w:eastAsia="SimSun"/>
                <w:lang w:eastAsia="zh-CN"/>
              </w:rPr>
              <w:t>Inter_Freq</w:t>
            </w:r>
            <w:r w:rsidRPr="009709C5">
              <w:rPr>
                <w:rFonts w:eastAsia="SimSun"/>
                <w:lang w:eastAsia="en-US"/>
              </w:rPr>
              <w:t>_HO_DAPS</w:t>
            </w:r>
          </w:p>
        </w:tc>
        <w:tc>
          <w:tcPr>
            <w:tcW w:w="1099" w:type="dxa"/>
            <w:tcBorders>
              <w:top w:val="single" w:sz="4" w:space="0" w:color="auto"/>
              <w:left w:val="single" w:sz="4" w:space="0" w:color="auto"/>
              <w:bottom w:val="single" w:sz="4" w:space="0" w:color="auto"/>
              <w:right w:val="single" w:sz="4" w:space="0" w:color="auto"/>
            </w:tcBorders>
          </w:tcPr>
          <w:p w14:paraId="351B192A"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9</w:t>
            </w:r>
          </w:p>
          <w:p w14:paraId="66444192" w14:textId="6BA13885" w:rsidR="00305220" w:rsidRPr="009709C5" w:rsidRDefault="00305220" w:rsidP="0030522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zh-CN"/>
              </w:rPr>
              <w:t>6.3.1.10</w:t>
            </w:r>
          </w:p>
        </w:tc>
        <w:tc>
          <w:tcPr>
            <w:tcW w:w="3280" w:type="dxa"/>
            <w:gridSpan w:val="3"/>
            <w:tcBorders>
              <w:top w:val="single" w:sz="4" w:space="0" w:color="auto"/>
              <w:left w:val="single" w:sz="4" w:space="0" w:color="auto"/>
              <w:bottom w:val="single" w:sz="4" w:space="0" w:color="auto"/>
              <w:right w:val="single" w:sz="4" w:space="0" w:color="auto"/>
            </w:tcBorders>
          </w:tcPr>
          <w:p w14:paraId="639466DD" w14:textId="23024579" w:rsidR="00305220" w:rsidRPr="009709C5" w:rsidRDefault="00305220" w:rsidP="00305220">
            <w:pPr>
              <w:pStyle w:val="TAL"/>
              <w:rPr>
                <w:rFonts w:eastAsia="SimSun"/>
                <w:lang w:eastAsia="en-US"/>
              </w:rPr>
            </w:pPr>
            <w:r w:rsidRPr="009709C5">
              <w:rPr>
                <w:rFonts w:eastAsia="SimSun"/>
                <w:lang w:eastAsia="en-US"/>
              </w:rPr>
              <w:t>“38.533 6.3.1.9+6.3.1.10 TT.zip”</w:t>
            </w:r>
          </w:p>
        </w:tc>
        <w:tc>
          <w:tcPr>
            <w:tcW w:w="1952" w:type="dxa"/>
            <w:tcBorders>
              <w:top w:val="single" w:sz="4" w:space="0" w:color="auto"/>
              <w:left w:val="single" w:sz="4" w:space="0" w:color="auto"/>
              <w:bottom w:val="single" w:sz="4" w:space="0" w:color="auto"/>
              <w:right w:val="single" w:sz="4" w:space="0" w:color="auto"/>
            </w:tcBorders>
          </w:tcPr>
          <w:p w14:paraId="4F3B0A8B" w14:textId="292FEFE0" w:rsidR="00305220" w:rsidRPr="009709C5" w:rsidRDefault="00305220" w:rsidP="00305220">
            <w:pPr>
              <w:pStyle w:val="TAL"/>
              <w:rPr>
                <w:rFonts w:eastAsia="SimSun"/>
                <w:lang w:eastAsia="en-US"/>
              </w:rPr>
            </w:pPr>
            <w:r w:rsidRPr="009709C5">
              <w:rPr>
                <w:rFonts w:eastAsia="SimSun"/>
                <w:lang w:eastAsia="en-US"/>
              </w:rPr>
              <w:t>“2 Inter-Freq NR Cells, 5 Time Periods, No Fading”</w:t>
            </w:r>
          </w:p>
        </w:tc>
      </w:tr>
      <w:tr w:rsidR="00305220" w:rsidRPr="009709C5" w14:paraId="5450C918" w14:textId="77777777" w:rsidTr="00C86F8E">
        <w:tc>
          <w:tcPr>
            <w:tcW w:w="2968" w:type="dxa"/>
            <w:tcBorders>
              <w:top w:val="single" w:sz="4" w:space="0" w:color="auto"/>
              <w:left w:val="single" w:sz="4" w:space="0" w:color="auto"/>
              <w:bottom w:val="single" w:sz="4" w:space="0" w:color="auto"/>
              <w:right w:val="single" w:sz="4" w:space="0" w:color="auto"/>
            </w:tcBorders>
          </w:tcPr>
          <w:p w14:paraId="577F60E2" w14:textId="2AECDB17" w:rsidR="00305220" w:rsidRPr="009709C5" w:rsidRDefault="00305220" w:rsidP="00305220">
            <w:pPr>
              <w:pStyle w:val="TAL"/>
              <w:rPr>
                <w:rFonts w:eastAsia="SimSun"/>
                <w:lang w:eastAsia="zh-CN"/>
              </w:rPr>
            </w:pPr>
            <w:r w:rsidRPr="009709C5">
              <w:rPr>
                <w:rFonts w:eastAsia="SimSun"/>
                <w:lang w:eastAsia="zh-CN"/>
              </w:rPr>
              <w:t>Inter_Freq</w:t>
            </w:r>
            <w:r w:rsidRPr="009709C5">
              <w:rPr>
                <w:rFonts w:eastAsia="SimSun"/>
                <w:lang w:eastAsia="en-US"/>
              </w:rPr>
              <w:t>_HO_DAPS</w:t>
            </w:r>
          </w:p>
        </w:tc>
        <w:tc>
          <w:tcPr>
            <w:tcW w:w="1099" w:type="dxa"/>
            <w:tcBorders>
              <w:top w:val="single" w:sz="4" w:space="0" w:color="auto"/>
              <w:left w:val="single" w:sz="4" w:space="0" w:color="auto"/>
              <w:bottom w:val="single" w:sz="4" w:space="0" w:color="auto"/>
              <w:right w:val="single" w:sz="4" w:space="0" w:color="auto"/>
            </w:tcBorders>
          </w:tcPr>
          <w:p w14:paraId="5B9DB8BA" w14:textId="77777777" w:rsidR="00305220" w:rsidRPr="009709C5" w:rsidRDefault="00305220" w:rsidP="00305220">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1</w:t>
            </w:r>
          </w:p>
          <w:p w14:paraId="4CB49D09" w14:textId="4CC49A53" w:rsidR="00305220" w:rsidRPr="009709C5" w:rsidRDefault="00305220" w:rsidP="00305220">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2</w:t>
            </w:r>
          </w:p>
        </w:tc>
        <w:tc>
          <w:tcPr>
            <w:tcW w:w="3280" w:type="dxa"/>
            <w:gridSpan w:val="3"/>
            <w:tcBorders>
              <w:top w:val="single" w:sz="4" w:space="0" w:color="auto"/>
              <w:left w:val="single" w:sz="4" w:space="0" w:color="auto"/>
              <w:bottom w:val="single" w:sz="4" w:space="0" w:color="auto"/>
              <w:right w:val="single" w:sz="4" w:space="0" w:color="auto"/>
            </w:tcBorders>
          </w:tcPr>
          <w:p w14:paraId="47F9416E" w14:textId="2D614B6E" w:rsidR="00305220" w:rsidRPr="009709C5" w:rsidRDefault="00305220" w:rsidP="00305220">
            <w:pPr>
              <w:pStyle w:val="TAL"/>
              <w:rPr>
                <w:rFonts w:eastAsia="SimSun"/>
                <w:lang w:eastAsia="en-US"/>
              </w:rPr>
            </w:pPr>
            <w:r w:rsidRPr="009709C5">
              <w:rPr>
                <w:rFonts w:eastAsia="SimSun"/>
                <w:lang w:eastAsia="en-US"/>
              </w:rPr>
              <w:t>“38.533 6.3.1.11+6.3.1.12 TT.zip”</w:t>
            </w:r>
          </w:p>
        </w:tc>
        <w:tc>
          <w:tcPr>
            <w:tcW w:w="1952" w:type="dxa"/>
            <w:tcBorders>
              <w:top w:val="single" w:sz="4" w:space="0" w:color="auto"/>
              <w:left w:val="single" w:sz="4" w:space="0" w:color="auto"/>
              <w:bottom w:val="single" w:sz="4" w:space="0" w:color="auto"/>
              <w:right w:val="single" w:sz="4" w:space="0" w:color="auto"/>
            </w:tcBorders>
          </w:tcPr>
          <w:p w14:paraId="404FE6A9" w14:textId="0897764F" w:rsidR="00305220" w:rsidRPr="009709C5" w:rsidRDefault="00305220" w:rsidP="00305220">
            <w:pPr>
              <w:pStyle w:val="TAL"/>
              <w:rPr>
                <w:rFonts w:eastAsia="SimSun"/>
                <w:lang w:eastAsia="en-US"/>
              </w:rPr>
            </w:pPr>
            <w:r w:rsidRPr="009709C5">
              <w:rPr>
                <w:rFonts w:eastAsia="SimSun"/>
                <w:lang w:eastAsia="en-US"/>
              </w:rPr>
              <w:t>“2 Inter-band Inter-Freq NR Cells, 5 Time Periods, No Fading”</w:t>
            </w:r>
          </w:p>
        </w:tc>
      </w:tr>
      <w:tr w:rsidR="00305220" w:rsidRPr="009709C5" w14:paraId="17BDE5FC" w14:textId="77777777" w:rsidTr="00C86F8E">
        <w:tc>
          <w:tcPr>
            <w:tcW w:w="2968" w:type="dxa"/>
            <w:tcBorders>
              <w:top w:val="single" w:sz="4" w:space="0" w:color="auto"/>
              <w:left w:val="single" w:sz="4" w:space="0" w:color="auto"/>
              <w:bottom w:val="single" w:sz="4" w:space="0" w:color="auto"/>
              <w:right w:val="single" w:sz="4" w:space="0" w:color="auto"/>
            </w:tcBorders>
          </w:tcPr>
          <w:p w14:paraId="5650ABE7" w14:textId="77777777" w:rsidR="00305220" w:rsidRPr="009709C5" w:rsidRDefault="00305220" w:rsidP="00305220">
            <w:pPr>
              <w:pStyle w:val="TAL"/>
              <w:rPr>
                <w:rFonts w:eastAsia="SimSun"/>
                <w:lang w:eastAsia="en-US"/>
              </w:rPr>
            </w:pPr>
            <w:r w:rsidRPr="009709C5">
              <w:rPr>
                <w:rFonts w:eastAsia="SimSun"/>
                <w:lang w:eastAsia="en-US"/>
              </w:rPr>
              <w:t>Intra_Freq_CHO</w:t>
            </w:r>
          </w:p>
        </w:tc>
        <w:tc>
          <w:tcPr>
            <w:tcW w:w="1099" w:type="dxa"/>
            <w:tcBorders>
              <w:top w:val="single" w:sz="4" w:space="0" w:color="auto"/>
              <w:left w:val="single" w:sz="4" w:space="0" w:color="auto"/>
              <w:bottom w:val="single" w:sz="4" w:space="0" w:color="auto"/>
              <w:right w:val="single" w:sz="4" w:space="0" w:color="auto"/>
            </w:tcBorders>
          </w:tcPr>
          <w:p w14:paraId="6FDF99E7"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1</w:t>
            </w:r>
          </w:p>
        </w:tc>
        <w:tc>
          <w:tcPr>
            <w:tcW w:w="3280" w:type="dxa"/>
            <w:gridSpan w:val="3"/>
            <w:tcBorders>
              <w:top w:val="single" w:sz="4" w:space="0" w:color="auto"/>
              <w:left w:val="single" w:sz="4" w:space="0" w:color="auto"/>
              <w:bottom w:val="single" w:sz="4" w:space="0" w:color="auto"/>
              <w:right w:val="single" w:sz="4" w:space="0" w:color="auto"/>
            </w:tcBorders>
          </w:tcPr>
          <w:p w14:paraId="70201CB7" w14:textId="77777777" w:rsidR="00305220" w:rsidRPr="009709C5" w:rsidRDefault="00305220" w:rsidP="00305220">
            <w:pPr>
              <w:pStyle w:val="TAL"/>
              <w:rPr>
                <w:rFonts w:eastAsia="SimSun"/>
                <w:lang w:eastAsia="en-US"/>
              </w:rPr>
            </w:pPr>
            <w:r w:rsidRPr="009709C5">
              <w:rPr>
                <w:rFonts w:eastAsia="SimSun"/>
                <w:lang w:eastAsia="en-US"/>
              </w:rPr>
              <w:t>“38.533 6.3.3.1 TT.zip”</w:t>
            </w:r>
          </w:p>
        </w:tc>
        <w:tc>
          <w:tcPr>
            <w:tcW w:w="1952" w:type="dxa"/>
            <w:tcBorders>
              <w:top w:val="single" w:sz="4" w:space="0" w:color="auto"/>
              <w:left w:val="single" w:sz="4" w:space="0" w:color="auto"/>
              <w:bottom w:val="single" w:sz="4" w:space="0" w:color="auto"/>
              <w:right w:val="single" w:sz="4" w:space="0" w:color="auto"/>
            </w:tcBorders>
          </w:tcPr>
          <w:p w14:paraId="1AFA849B"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2 Time Periods, No Fading”</w:t>
            </w:r>
          </w:p>
        </w:tc>
      </w:tr>
      <w:tr w:rsidR="00305220" w:rsidRPr="009709C5" w14:paraId="137C3079" w14:textId="77777777" w:rsidTr="00C86F8E">
        <w:tc>
          <w:tcPr>
            <w:tcW w:w="2968" w:type="dxa"/>
            <w:tcBorders>
              <w:top w:val="single" w:sz="4" w:space="0" w:color="auto"/>
              <w:left w:val="single" w:sz="4" w:space="0" w:color="auto"/>
              <w:bottom w:val="single" w:sz="4" w:space="0" w:color="auto"/>
              <w:right w:val="single" w:sz="4" w:space="0" w:color="auto"/>
            </w:tcBorders>
          </w:tcPr>
          <w:p w14:paraId="6D7C7FA7" w14:textId="77777777" w:rsidR="00305220" w:rsidRPr="009709C5" w:rsidRDefault="00305220" w:rsidP="00305220">
            <w:pPr>
              <w:pStyle w:val="TAL"/>
              <w:rPr>
                <w:rFonts w:eastAsia="SimSun"/>
                <w:lang w:eastAsia="en-US"/>
              </w:rPr>
            </w:pPr>
            <w:r w:rsidRPr="009709C5">
              <w:rPr>
                <w:rFonts w:eastAsia="SimSun"/>
                <w:lang w:eastAsia="en-US"/>
              </w:rPr>
              <w:t>Inter_Freq_CHO</w:t>
            </w:r>
          </w:p>
        </w:tc>
        <w:tc>
          <w:tcPr>
            <w:tcW w:w="1099" w:type="dxa"/>
            <w:tcBorders>
              <w:top w:val="single" w:sz="4" w:space="0" w:color="auto"/>
              <w:left w:val="single" w:sz="4" w:space="0" w:color="auto"/>
              <w:bottom w:val="single" w:sz="4" w:space="0" w:color="auto"/>
              <w:right w:val="single" w:sz="4" w:space="0" w:color="auto"/>
            </w:tcBorders>
          </w:tcPr>
          <w:p w14:paraId="5C3A2A78"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2</w:t>
            </w:r>
          </w:p>
        </w:tc>
        <w:tc>
          <w:tcPr>
            <w:tcW w:w="3280" w:type="dxa"/>
            <w:gridSpan w:val="3"/>
            <w:tcBorders>
              <w:top w:val="single" w:sz="4" w:space="0" w:color="auto"/>
              <w:left w:val="single" w:sz="4" w:space="0" w:color="auto"/>
              <w:bottom w:val="single" w:sz="4" w:space="0" w:color="auto"/>
              <w:right w:val="single" w:sz="4" w:space="0" w:color="auto"/>
            </w:tcBorders>
          </w:tcPr>
          <w:p w14:paraId="3E7C20B9" w14:textId="77777777" w:rsidR="00305220" w:rsidRPr="009709C5" w:rsidRDefault="00305220" w:rsidP="00305220">
            <w:pPr>
              <w:pStyle w:val="TAL"/>
              <w:rPr>
                <w:rFonts w:eastAsia="SimSun"/>
                <w:lang w:eastAsia="en-US"/>
              </w:rPr>
            </w:pPr>
            <w:r w:rsidRPr="009709C5">
              <w:rPr>
                <w:rFonts w:eastAsia="SimSun"/>
                <w:lang w:eastAsia="en-US"/>
              </w:rPr>
              <w:t>“38.533 6.3.3.2 TT.zip”</w:t>
            </w:r>
          </w:p>
        </w:tc>
        <w:tc>
          <w:tcPr>
            <w:tcW w:w="1952" w:type="dxa"/>
            <w:tcBorders>
              <w:top w:val="single" w:sz="4" w:space="0" w:color="auto"/>
              <w:left w:val="single" w:sz="4" w:space="0" w:color="auto"/>
              <w:bottom w:val="single" w:sz="4" w:space="0" w:color="auto"/>
              <w:right w:val="single" w:sz="4" w:space="0" w:color="auto"/>
            </w:tcBorders>
          </w:tcPr>
          <w:p w14:paraId="3B003EF6"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er-Freq NR Cells, 2 Time Periods, No Fading”</w:t>
            </w:r>
          </w:p>
        </w:tc>
      </w:tr>
      <w:tr w:rsidR="00305220" w:rsidRPr="009709C5" w14:paraId="3A6EF98F" w14:textId="77777777" w:rsidTr="00C86F8E">
        <w:trPr>
          <w:ins w:id="376" w:author="2657" w:date="2023-06-12T18:13:00Z"/>
        </w:trPr>
        <w:tc>
          <w:tcPr>
            <w:tcW w:w="2968" w:type="dxa"/>
            <w:tcBorders>
              <w:top w:val="single" w:sz="4" w:space="0" w:color="auto"/>
              <w:left w:val="single" w:sz="4" w:space="0" w:color="auto"/>
              <w:bottom w:val="single" w:sz="4" w:space="0" w:color="auto"/>
              <w:right w:val="single" w:sz="4" w:space="0" w:color="auto"/>
            </w:tcBorders>
          </w:tcPr>
          <w:p w14:paraId="60268227" w14:textId="4F73CE72" w:rsidR="00305220" w:rsidRPr="009709C5" w:rsidRDefault="00305220" w:rsidP="00305220">
            <w:pPr>
              <w:pStyle w:val="TAL"/>
              <w:rPr>
                <w:ins w:id="377" w:author="2657" w:date="2023-06-12T18:13:00Z"/>
                <w:rFonts w:eastAsia="SimSun"/>
                <w:lang w:eastAsia="en-US"/>
              </w:rPr>
            </w:pPr>
            <w:ins w:id="378" w:author="2657" w:date="2023-06-12T18:13:00Z">
              <w:r>
                <w:rPr>
                  <w:rFonts w:eastAsia="SimSun"/>
                  <w:lang w:val="fr-FR"/>
                </w:rPr>
                <w:t>Intra_Freq_CLI_SRS-RSRP</w:t>
              </w:r>
            </w:ins>
          </w:p>
        </w:tc>
        <w:tc>
          <w:tcPr>
            <w:tcW w:w="1099" w:type="dxa"/>
            <w:tcBorders>
              <w:top w:val="single" w:sz="4" w:space="0" w:color="auto"/>
              <w:left w:val="single" w:sz="4" w:space="0" w:color="auto"/>
              <w:bottom w:val="single" w:sz="4" w:space="0" w:color="auto"/>
              <w:right w:val="single" w:sz="4" w:space="0" w:color="auto"/>
            </w:tcBorders>
          </w:tcPr>
          <w:p w14:paraId="405C0A47" w14:textId="28C3CDA6" w:rsidR="00305220" w:rsidRPr="009709C5" w:rsidRDefault="00305220" w:rsidP="00305220">
            <w:pPr>
              <w:overflowPunct/>
              <w:autoSpaceDE/>
              <w:autoSpaceDN/>
              <w:adjustRightInd/>
              <w:textAlignment w:val="auto"/>
              <w:rPr>
                <w:ins w:id="379" w:author="2657" w:date="2023-06-12T18:13:00Z"/>
                <w:rFonts w:ascii="Arial" w:eastAsia="SimSun" w:hAnsi="Arial"/>
                <w:sz w:val="18"/>
                <w:lang w:eastAsia="en-US"/>
              </w:rPr>
            </w:pPr>
            <w:ins w:id="380" w:author="2657" w:date="2023-06-12T18:13:00Z">
              <w:r>
                <w:rPr>
                  <w:rFonts w:ascii="Arial" w:eastAsia="SimSun" w:hAnsi="Arial"/>
                  <w:sz w:val="18"/>
                  <w:lang w:val="fr-FR"/>
                </w:rPr>
                <w:t>4.6.5.1</w:t>
              </w:r>
              <w:r>
                <w:rPr>
                  <w:rFonts w:ascii="Arial" w:eastAsia="SimSun" w:hAnsi="Arial"/>
                  <w:sz w:val="18"/>
                  <w:lang w:val="fr-FR"/>
                </w:rPr>
                <w:br/>
                <w:t>6.6.6.1</w:t>
              </w:r>
            </w:ins>
          </w:p>
        </w:tc>
        <w:tc>
          <w:tcPr>
            <w:tcW w:w="3280" w:type="dxa"/>
            <w:gridSpan w:val="3"/>
            <w:tcBorders>
              <w:top w:val="single" w:sz="4" w:space="0" w:color="auto"/>
              <w:left w:val="single" w:sz="4" w:space="0" w:color="auto"/>
              <w:bottom w:val="single" w:sz="4" w:space="0" w:color="auto"/>
              <w:right w:val="single" w:sz="4" w:space="0" w:color="auto"/>
            </w:tcBorders>
          </w:tcPr>
          <w:p w14:paraId="26032627" w14:textId="7AB511CC" w:rsidR="00305220" w:rsidRPr="009709C5" w:rsidRDefault="00305220" w:rsidP="00305220">
            <w:pPr>
              <w:pStyle w:val="TAL"/>
              <w:rPr>
                <w:ins w:id="381" w:author="2657" w:date="2023-06-12T18:13:00Z"/>
                <w:rFonts w:eastAsia="SimSun"/>
                <w:lang w:eastAsia="en-US"/>
              </w:rPr>
            </w:pPr>
            <w:ins w:id="382" w:author="2657" w:date="2023-06-12T18:13:00Z">
              <w:r>
                <w:rPr>
                  <w:rFonts w:eastAsia="SimSun"/>
                  <w:lang w:val="fr-FR"/>
                </w:rPr>
                <w:t>“</w:t>
              </w:r>
              <w:r>
                <w:rPr>
                  <w:rFonts w:eastAsia="PMingLiU"/>
                  <w:noProof/>
                  <w:lang w:val="fr-FR" w:eastAsia="zh-TW"/>
                </w:rPr>
                <w:t>38.533 4.6.5.1+6.6.6.1 TT.zip”</w:t>
              </w:r>
            </w:ins>
          </w:p>
        </w:tc>
        <w:tc>
          <w:tcPr>
            <w:tcW w:w="1952" w:type="dxa"/>
            <w:tcBorders>
              <w:top w:val="single" w:sz="4" w:space="0" w:color="auto"/>
              <w:left w:val="single" w:sz="4" w:space="0" w:color="auto"/>
              <w:bottom w:val="single" w:sz="4" w:space="0" w:color="auto"/>
              <w:right w:val="single" w:sz="4" w:space="0" w:color="auto"/>
            </w:tcBorders>
          </w:tcPr>
          <w:p w14:paraId="61DB7045" w14:textId="0F78BDAB" w:rsidR="00305220" w:rsidRPr="009709C5" w:rsidRDefault="00305220" w:rsidP="00305220">
            <w:pPr>
              <w:overflowPunct/>
              <w:autoSpaceDE/>
              <w:autoSpaceDN/>
              <w:adjustRightInd/>
              <w:textAlignment w:val="auto"/>
              <w:rPr>
                <w:ins w:id="383" w:author="2657" w:date="2023-06-12T18:13:00Z"/>
                <w:rFonts w:ascii="Arial" w:eastAsia="SimSun" w:hAnsi="Arial"/>
                <w:sz w:val="18"/>
                <w:lang w:eastAsia="en-US"/>
              </w:rPr>
            </w:pPr>
            <w:ins w:id="384" w:author="2657" w:date="2023-06-12T18:13:00Z">
              <w:r>
                <w:rPr>
                  <w:rFonts w:ascii="Arial" w:eastAsia="SimSun" w:hAnsi="Arial"/>
                  <w:sz w:val="18"/>
                  <w:lang w:val="fr-FR"/>
                </w:rPr>
                <w:t>“1 E-UTRA Cell (clause 4 test only), 1 NR Cell, 1 Virtual UE, 2 Time Periods, no fading”</w:t>
              </w:r>
            </w:ins>
          </w:p>
        </w:tc>
      </w:tr>
      <w:tr w:rsidR="00305220" w:rsidRPr="009709C5" w14:paraId="3DADFC99" w14:textId="77777777" w:rsidTr="00C86F8E">
        <w:tc>
          <w:tcPr>
            <w:tcW w:w="2968" w:type="dxa"/>
            <w:tcBorders>
              <w:top w:val="single" w:sz="4" w:space="0" w:color="auto"/>
              <w:left w:val="single" w:sz="4" w:space="0" w:color="auto"/>
              <w:bottom w:val="single" w:sz="4" w:space="0" w:color="auto"/>
              <w:right w:val="single" w:sz="4" w:space="0" w:color="auto"/>
            </w:tcBorders>
          </w:tcPr>
          <w:p w14:paraId="395972D4" w14:textId="6464CCE0" w:rsidR="00305220" w:rsidRPr="009709C5" w:rsidRDefault="00305220" w:rsidP="00305220">
            <w:pPr>
              <w:pStyle w:val="TAL"/>
              <w:rPr>
                <w:rFonts w:eastAsia="SimSun"/>
                <w:lang w:eastAsia="en-US"/>
              </w:rPr>
            </w:pPr>
            <w:ins w:id="385" w:author="2676" w:date="2023-06-12T18:15:00Z">
              <w:del w:id="386" w:author="3646" w:date="2023-06-13T15:28:00Z">
                <w:r w:rsidDel="00305220">
                  <w:rPr>
                    <w:rFonts w:eastAsia="SimSun"/>
                    <w:lang w:eastAsia="en-US"/>
                  </w:rPr>
                  <w:delText>fv</w:delText>
                </w:r>
              </w:del>
            </w:ins>
            <w:r w:rsidRPr="009709C5">
              <w:rPr>
                <w:rFonts w:eastAsia="SimSun"/>
                <w:lang w:eastAsia="en-US"/>
              </w:rPr>
              <w:t>Intra_Freq_CLI_RSSI</w:t>
            </w:r>
          </w:p>
        </w:tc>
        <w:tc>
          <w:tcPr>
            <w:tcW w:w="1099" w:type="dxa"/>
            <w:tcBorders>
              <w:top w:val="single" w:sz="4" w:space="0" w:color="auto"/>
              <w:left w:val="single" w:sz="4" w:space="0" w:color="auto"/>
              <w:bottom w:val="single" w:sz="4" w:space="0" w:color="auto"/>
              <w:right w:val="single" w:sz="4" w:space="0" w:color="auto"/>
            </w:tcBorders>
          </w:tcPr>
          <w:p w14:paraId="3796FBD1"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4.6.5.2</w:t>
            </w:r>
          </w:p>
        </w:tc>
        <w:tc>
          <w:tcPr>
            <w:tcW w:w="3280" w:type="dxa"/>
            <w:gridSpan w:val="3"/>
            <w:tcBorders>
              <w:top w:val="single" w:sz="4" w:space="0" w:color="auto"/>
              <w:left w:val="single" w:sz="4" w:space="0" w:color="auto"/>
              <w:bottom w:val="single" w:sz="4" w:space="0" w:color="auto"/>
              <w:right w:val="single" w:sz="4" w:space="0" w:color="auto"/>
            </w:tcBorders>
          </w:tcPr>
          <w:p w14:paraId="364761BC" w14:textId="77777777" w:rsidR="00305220" w:rsidRPr="009709C5" w:rsidRDefault="00305220" w:rsidP="00305220">
            <w:pPr>
              <w:pStyle w:val="TAL"/>
              <w:rPr>
                <w:rFonts w:eastAsia="SimSun"/>
                <w:lang w:eastAsia="en-US"/>
              </w:rPr>
            </w:pPr>
            <w:r w:rsidRPr="009709C5">
              <w:rPr>
                <w:rFonts w:eastAsia="SimSun"/>
                <w:lang w:eastAsia="en-US"/>
              </w:rPr>
              <w:t>“38.533 4.6.5.2 TT.zip”</w:t>
            </w:r>
          </w:p>
        </w:tc>
        <w:tc>
          <w:tcPr>
            <w:tcW w:w="1952" w:type="dxa"/>
            <w:tcBorders>
              <w:top w:val="single" w:sz="4" w:space="0" w:color="auto"/>
              <w:left w:val="single" w:sz="4" w:space="0" w:color="auto"/>
              <w:bottom w:val="single" w:sz="4" w:space="0" w:color="auto"/>
              <w:right w:val="single" w:sz="4" w:space="0" w:color="auto"/>
            </w:tcBorders>
          </w:tcPr>
          <w:p w14:paraId="6B7D36D8" w14:textId="77777777" w:rsidR="00305220" w:rsidRPr="009709C5" w:rsidRDefault="00305220" w:rsidP="0030522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305220" w:rsidRPr="009709C5" w14:paraId="2D848583" w14:textId="77777777" w:rsidTr="00C86F8E">
        <w:trPr>
          <w:ins w:id="387" w:author="3646" w:date="2023-06-13T15:29:00Z"/>
        </w:trPr>
        <w:tc>
          <w:tcPr>
            <w:tcW w:w="2968" w:type="dxa"/>
            <w:tcBorders>
              <w:top w:val="single" w:sz="4" w:space="0" w:color="auto"/>
              <w:left w:val="single" w:sz="4" w:space="0" w:color="auto"/>
              <w:bottom w:val="single" w:sz="4" w:space="0" w:color="auto"/>
              <w:right w:val="single" w:sz="4" w:space="0" w:color="auto"/>
            </w:tcBorders>
          </w:tcPr>
          <w:p w14:paraId="5BCA2B5E" w14:textId="04B3E4C6" w:rsidR="00305220" w:rsidDel="00305220" w:rsidRDefault="00305220" w:rsidP="00305220">
            <w:pPr>
              <w:pStyle w:val="TAL"/>
              <w:rPr>
                <w:ins w:id="388" w:author="3646" w:date="2023-06-13T15:29:00Z"/>
                <w:rFonts w:eastAsia="SimSun"/>
                <w:lang w:eastAsia="en-US"/>
              </w:rPr>
            </w:pPr>
            <w:ins w:id="389" w:author="3646" w:date="2023-06-13T15:29:00Z">
              <w:r>
                <w:rPr>
                  <w:rFonts w:eastAsia="SimSun"/>
                </w:rPr>
                <w:t>Intra_Freq_CLI_SRS-RSRP_Accuracy</w:t>
              </w:r>
            </w:ins>
          </w:p>
        </w:tc>
        <w:tc>
          <w:tcPr>
            <w:tcW w:w="1099" w:type="dxa"/>
            <w:tcBorders>
              <w:top w:val="single" w:sz="4" w:space="0" w:color="auto"/>
              <w:left w:val="single" w:sz="4" w:space="0" w:color="auto"/>
              <w:bottom w:val="single" w:sz="4" w:space="0" w:color="auto"/>
              <w:right w:val="single" w:sz="4" w:space="0" w:color="auto"/>
            </w:tcBorders>
          </w:tcPr>
          <w:p w14:paraId="75EE919B" w14:textId="045C2553" w:rsidR="00305220" w:rsidRPr="009709C5" w:rsidRDefault="00305220" w:rsidP="00305220">
            <w:pPr>
              <w:overflowPunct/>
              <w:autoSpaceDE/>
              <w:autoSpaceDN/>
              <w:adjustRightInd/>
              <w:textAlignment w:val="auto"/>
              <w:rPr>
                <w:ins w:id="390" w:author="3646" w:date="2023-06-13T15:29:00Z"/>
                <w:rFonts w:ascii="Arial" w:eastAsia="SimSun" w:hAnsi="Arial"/>
                <w:sz w:val="18"/>
                <w:lang w:eastAsia="en-US"/>
              </w:rPr>
            </w:pPr>
            <w:ins w:id="391" w:author="3646" w:date="2023-06-13T15:29:00Z">
              <w:r>
                <w:rPr>
                  <w:rFonts w:ascii="Arial" w:eastAsia="SimSun" w:hAnsi="Arial"/>
                  <w:sz w:val="18"/>
                </w:rPr>
                <w:t>4.7.6.1</w:t>
              </w:r>
              <w:r>
                <w:rPr>
                  <w:rFonts w:ascii="Arial" w:eastAsia="SimSun" w:hAnsi="Arial"/>
                  <w:sz w:val="18"/>
                </w:rPr>
                <w:br/>
                <w:t>6.7.8.1</w:t>
              </w:r>
            </w:ins>
          </w:p>
        </w:tc>
        <w:tc>
          <w:tcPr>
            <w:tcW w:w="3280" w:type="dxa"/>
            <w:gridSpan w:val="3"/>
            <w:tcBorders>
              <w:top w:val="single" w:sz="4" w:space="0" w:color="auto"/>
              <w:left w:val="single" w:sz="4" w:space="0" w:color="auto"/>
              <w:bottom w:val="single" w:sz="4" w:space="0" w:color="auto"/>
              <w:right w:val="single" w:sz="4" w:space="0" w:color="auto"/>
            </w:tcBorders>
          </w:tcPr>
          <w:p w14:paraId="5C54ED0E" w14:textId="5E1086C4" w:rsidR="00305220" w:rsidRPr="009709C5" w:rsidRDefault="00305220" w:rsidP="00305220">
            <w:pPr>
              <w:pStyle w:val="TAL"/>
              <w:rPr>
                <w:ins w:id="392" w:author="3646" w:date="2023-06-13T15:29:00Z"/>
                <w:rFonts w:eastAsia="SimSun"/>
                <w:lang w:eastAsia="en-US"/>
              </w:rPr>
            </w:pPr>
            <w:ins w:id="393" w:author="3646" w:date="2023-06-13T15:29:00Z">
              <w:r>
                <w:rPr>
                  <w:rFonts w:eastAsia="SimSun"/>
                </w:rPr>
                <w:t>“</w:t>
              </w:r>
              <w:r w:rsidRPr="00AE52DC">
                <w:rPr>
                  <w:rFonts w:eastAsia="PMingLiU"/>
                  <w:noProof/>
                  <w:lang w:eastAsia="zh-TW"/>
                </w:rPr>
                <w:t xml:space="preserve">38.533 </w:t>
              </w:r>
              <w:r>
                <w:rPr>
                  <w:rFonts w:eastAsia="PMingLiU"/>
                  <w:noProof/>
                  <w:lang w:eastAsia="zh-TW"/>
                </w:rPr>
                <w:t>4.7.6.1</w:t>
              </w:r>
              <w:r w:rsidRPr="00AE52DC">
                <w:rPr>
                  <w:rFonts w:eastAsia="PMingLiU"/>
                  <w:noProof/>
                  <w:lang w:eastAsia="zh-TW"/>
                </w:rPr>
                <w:t>+</w:t>
              </w:r>
              <w:r>
                <w:rPr>
                  <w:rFonts w:eastAsia="PMingLiU"/>
                  <w:noProof/>
                  <w:lang w:eastAsia="zh-TW"/>
                </w:rPr>
                <w:t>6.7.8.1</w:t>
              </w:r>
              <w:r w:rsidRPr="00AE52DC">
                <w:rPr>
                  <w:rFonts w:eastAsia="PMingLiU"/>
                  <w:noProof/>
                  <w:lang w:eastAsia="zh-TW"/>
                </w:rPr>
                <w:t xml:space="preserve"> TT</w:t>
              </w:r>
              <w:r>
                <w:rPr>
                  <w:rFonts w:eastAsia="PMingLiU"/>
                  <w:noProof/>
                  <w:lang w:eastAsia="zh-TW"/>
                </w:rPr>
                <w:t>.zip”</w:t>
              </w:r>
            </w:ins>
          </w:p>
        </w:tc>
        <w:tc>
          <w:tcPr>
            <w:tcW w:w="1952" w:type="dxa"/>
            <w:tcBorders>
              <w:top w:val="single" w:sz="4" w:space="0" w:color="auto"/>
              <w:left w:val="single" w:sz="4" w:space="0" w:color="auto"/>
              <w:bottom w:val="single" w:sz="4" w:space="0" w:color="auto"/>
              <w:right w:val="single" w:sz="4" w:space="0" w:color="auto"/>
            </w:tcBorders>
          </w:tcPr>
          <w:p w14:paraId="411714C4" w14:textId="3B0EEE16" w:rsidR="00305220" w:rsidRPr="009709C5" w:rsidRDefault="00305220" w:rsidP="00305220">
            <w:pPr>
              <w:overflowPunct/>
              <w:autoSpaceDE/>
              <w:autoSpaceDN/>
              <w:adjustRightInd/>
              <w:textAlignment w:val="auto"/>
              <w:rPr>
                <w:ins w:id="394" w:author="3646" w:date="2023-06-13T15:29:00Z"/>
                <w:rFonts w:ascii="Arial" w:eastAsia="SimSun" w:hAnsi="Arial"/>
                <w:sz w:val="18"/>
                <w:lang w:eastAsia="en-US"/>
              </w:rPr>
            </w:pPr>
            <w:ins w:id="395" w:author="3646" w:date="2023-06-13T15:29:00Z">
              <w:r w:rsidRPr="009709C5">
                <w:rPr>
                  <w:rFonts w:ascii="Arial" w:eastAsia="SimSun" w:hAnsi="Arial"/>
                  <w:sz w:val="18"/>
                </w:rPr>
                <w:t>“1 E-UTRA Cell</w:t>
              </w:r>
              <w:r>
                <w:rPr>
                  <w:rFonts w:ascii="Arial" w:eastAsia="SimSun" w:hAnsi="Arial"/>
                  <w:sz w:val="18"/>
                </w:rPr>
                <w:t xml:space="preserve"> (clause 4 test only)</w:t>
              </w:r>
              <w:r w:rsidRPr="009709C5">
                <w:rPr>
                  <w:rFonts w:ascii="Arial" w:eastAsia="SimSun" w:hAnsi="Arial"/>
                  <w:sz w:val="18"/>
                </w:rPr>
                <w:t>, 1 NR Cell,</w:t>
              </w:r>
              <w:r>
                <w:rPr>
                  <w:rFonts w:ascii="Arial" w:eastAsia="SimSun" w:hAnsi="Arial"/>
                  <w:sz w:val="18"/>
                </w:rPr>
                <w:t xml:space="preserve"> 1 Virtual UE,</w:t>
              </w:r>
              <w:r w:rsidRPr="009709C5">
                <w:rPr>
                  <w:rFonts w:ascii="Arial" w:eastAsia="SimSun" w:hAnsi="Arial"/>
                  <w:sz w:val="18"/>
                </w:rPr>
                <w:t xml:space="preserve"> </w:t>
              </w:r>
              <w:r>
                <w:rPr>
                  <w:rFonts w:ascii="Arial" w:eastAsia="SimSun" w:hAnsi="Arial"/>
                  <w:sz w:val="18"/>
                </w:rPr>
                <w:t>1</w:t>
              </w:r>
              <w:r w:rsidRPr="009709C5">
                <w:rPr>
                  <w:rFonts w:ascii="Arial" w:eastAsia="SimSun" w:hAnsi="Arial"/>
                  <w:sz w:val="18"/>
                </w:rPr>
                <w:t xml:space="preserve"> Time Period, no fading”</w:t>
              </w:r>
            </w:ins>
          </w:p>
        </w:tc>
      </w:tr>
      <w:tr w:rsidR="00305220" w:rsidRPr="009709C5" w14:paraId="3E1F5963" w14:textId="77777777" w:rsidTr="00C86F8E">
        <w:tc>
          <w:tcPr>
            <w:tcW w:w="2968" w:type="dxa"/>
            <w:tcBorders>
              <w:top w:val="single" w:sz="4" w:space="0" w:color="auto"/>
              <w:left w:val="single" w:sz="4" w:space="0" w:color="auto"/>
              <w:bottom w:val="single" w:sz="4" w:space="0" w:color="auto"/>
              <w:right w:val="single" w:sz="4" w:space="0" w:color="auto"/>
            </w:tcBorders>
          </w:tcPr>
          <w:p w14:paraId="3C25574E" w14:textId="765B0ECB" w:rsidR="00305220" w:rsidRPr="009709C5" w:rsidRDefault="00305220" w:rsidP="00305220">
            <w:pPr>
              <w:pStyle w:val="TAL"/>
              <w:rPr>
                <w:rFonts w:eastAsia="SimSun"/>
                <w:lang w:eastAsia="en-US"/>
              </w:rPr>
            </w:pPr>
            <w:r w:rsidRPr="00EE157E">
              <w:rPr>
                <w:rFonts w:eastAsia="SimSun"/>
              </w:rPr>
              <w:t>DL_Interruption_UL_Switching_SA</w:t>
            </w:r>
          </w:p>
        </w:tc>
        <w:tc>
          <w:tcPr>
            <w:tcW w:w="1099" w:type="dxa"/>
            <w:tcBorders>
              <w:top w:val="single" w:sz="4" w:space="0" w:color="auto"/>
              <w:left w:val="single" w:sz="4" w:space="0" w:color="auto"/>
              <w:bottom w:val="single" w:sz="4" w:space="0" w:color="auto"/>
              <w:right w:val="single" w:sz="4" w:space="0" w:color="auto"/>
            </w:tcBorders>
          </w:tcPr>
          <w:p w14:paraId="1E5375D0" w14:textId="77777777" w:rsidR="00305220" w:rsidRPr="00EE157E" w:rsidRDefault="00305220" w:rsidP="00305220">
            <w:pPr>
              <w:keepNext/>
              <w:keepLines/>
              <w:spacing w:after="0"/>
              <w:rPr>
                <w:rFonts w:ascii="Arial" w:eastAsia="SimSun" w:hAnsi="Arial"/>
                <w:sz w:val="18"/>
                <w:lang w:eastAsia="zh-CN"/>
              </w:rPr>
            </w:pPr>
            <w:r w:rsidRPr="00EE157E">
              <w:rPr>
                <w:rFonts w:ascii="Arial" w:eastAsia="SimSun" w:hAnsi="Arial"/>
                <w:sz w:val="18"/>
                <w:lang w:eastAsia="zh-CN"/>
              </w:rPr>
              <w:t>6.5.7.1</w:t>
            </w:r>
          </w:p>
          <w:p w14:paraId="7F9317D6" w14:textId="02DB6DFB" w:rsidR="00305220" w:rsidRPr="009709C5" w:rsidRDefault="00305220" w:rsidP="00305220">
            <w:pPr>
              <w:overflowPunct/>
              <w:autoSpaceDE/>
              <w:autoSpaceDN/>
              <w:adjustRightInd/>
              <w:textAlignment w:val="auto"/>
              <w:rPr>
                <w:rFonts w:ascii="Arial" w:eastAsia="SimSun" w:hAnsi="Arial"/>
                <w:sz w:val="18"/>
                <w:lang w:eastAsia="en-US"/>
              </w:rPr>
            </w:pPr>
            <w:r w:rsidRPr="00EE157E">
              <w:rPr>
                <w:rFonts w:ascii="Arial" w:eastAsia="SimSun" w:hAnsi="Arial"/>
                <w:sz w:val="18"/>
                <w:lang w:eastAsia="zh-CN"/>
              </w:rPr>
              <w:t>6.5.7.2</w:t>
            </w:r>
          </w:p>
        </w:tc>
        <w:tc>
          <w:tcPr>
            <w:tcW w:w="3280" w:type="dxa"/>
            <w:gridSpan w:val="3"/>
            <w:tcBorders>
              <w:top w:val="single" w:sz="4" w:space="0" w:color="auto"/>
              <w:left w:val="single" w:sz="4" w:space="0" w:color="auto"/>
              <w:bottom w:val="single" w:sz="4" w:space="0" w:color="auto"/>
              <w:right w:val="single" w:sz="4" w:space="0" w:color="auto"/>
            </w:tcBorders>
          </w:tcPr>
          <w:p w14:paraId="4906580A" w14:textId="3716D940" w:rsidR="00305220" w:rsidRPr="009709C5" w:rsidRDefault="00305220" w:rsidP="00305220">
            <w:pPr>
              <w:pStyle w:val="TAL"/>
              <w:rPr>
                <w:rFonts w:eastAsia="SimSun"/>
                <w:lang w:eastAsia="en-US"/>
              </w:rPr>
            </w:pPr>
            <w:r w:rsidRPr="00EE157E">
              <w:rPr>
                <w:rFonts w:eastAsia="SimSun"/>
              </w:rPr>
              <w:t>“38.533 6.5.7.1+6.5.7.2 TT”</w:t>
            </w:r>
          </w:p>
        </w:tc>
        <w:tc>
          <w:tcPr>
            <w:tcW w:w="1952" w:type="dxa"/>
            <w:tcBorders>
              <w:top w:val="single" w:sz="4" w:space="0" w:color="auto"/>
              <w:left w:val="single" w:sz="4" w:space="0" w:color="auto"/>
              <w:bottom w:val="single" w:sz="4" w:space="0" w:color="auto"/>
              <w:right w:val="single" w:sz="4" w:space="0" w:color="auto"/>
            </w:tcBorders>
          </w:tcPr>
          <w:p w14:paraId="136C55AC" w14:textId="02994665" w:rsidR="00305220" w:rsidRPr="009709C5" w:rsidRDefault="00305220" w:rsidP="00305220">
            <w:pPr>
              <w:overflowPunct/>
              <w:autoSpaceDE/>
              <w:autoSpaceDN/>
              <w:adjustRightInd/>
              <w:textAlignment w:val="auto"/>
              <w:rPr>
                <w:rFonts w:ascii="Arial" w:eastAsia="SimSun" w:hAnsi="Arial"/>
                <w:sz w:val="18"/>
                <w:lang w:eastAsia="en-US"/>
              </w:rPr>
            </w:pPr>
            <w:r w:rsidRPr="00EE157E">
              <w:rPr>
                <w:rFonts w:ascii="Arial" w:eastAsia="SimSun" w:hAnsi="Arial"/>
                <w:sz w:val="18"/>
              </w:rPr>
              <w:t>“2 NR Cells, 1 time period, no fading”</w:t>
            </w:r>
          </w:p>
        </w:tc>
      </w:tr>
      <w:tr w:rsidR="00305220" w:rsidRPr="009709C5" w14:paraId="026C78C2" w14:textId="77777777" w:rsidTr="00C86F8E">
        <w:tc>
          <w:tcPr>
            <w:tcW w:w="2968" w:type="dxa"/>
            <w:tcBorders>
              <w:top w:val="single" w:sz="4" w:space="0" w:color="auto"/>
              <w:left w:val="single" w:sz="4" w:space="0" w:color="auto"/>
              <w:bottom w:val="single" w:sz="4" w:space="0" w:color="auto"/>
              <w:right w:val="single" w:sz="4" w:space="0" w:color="auto"/>
            </w:tcBorders>
          </w:tcPr>
          <w:p w14:paraId="44789230" w14:textId="44DDC00F" w:rsidR="00305220" w:rsidRPr="009709C5" w:rsidRDefault="00305220" w:rsidP="00305220">
            <w:pPr>
              <w:pStyle w:val="TAL"/>
              <w:rPr>
                <w:rFonts w:eastAsia="SimSun"/>
                <w:lang w:eastAsia="en-US"/>
              </w:rPr>
            </w:pPr>
            <w:r>
              <w:rPr>
                <w:rFonts w:eastAsia="SimSun"/>
              </w:rPr>
              <w:t>PRACH_01</w:t>
            </w:r>
          </w:p>
        </w:tc>
        <w:tc>
          <w:tcPr>
            <w:tcW w:w="1099" w:type="dxa"/>
            <w:tcBorders>
              <w:top w:val="single" w:sz="4" w:space="0" w:color="auto"/>
              <w:left w:val="single" w:sz="4" w:space="0" w:color="auto"/>
              <w:bottom w:val="single" w:sz="4" w:space="0" w:color="auto"/>
              <w:right w:val="single" w:sz="4" w:space="0" w:color="auto"/>
            </w:tcBorders>
          </w:tcPr>
          <w:p w14:paraId="0A1DE0EF" w14:textId="77777777" w:rsidR="00305220" w:rsidRDefault="00305220" w:rsidP="00305220">
            <w:pPr>
              <w:keepNext/>
              <w:keepLines/>
              <w:spacing w:after="0"/>
              <w:rPr>
                <w:rFonts w:ascii="Arial" w:eastAsia="SimSun" w:hAnsi="Arial"/>
                <w:sz w:val="18"/>
                <w:lang w:eastAsia="zh-CN"/>
              </w:rPr>
            </w:pPr>
            <w:r>
              <w:rPr>
                <w:rFonts w:ascii="Arial" w:eastAsia="SimSun" w:hAnsi="Arial"/>
                <w:sz w:val="18"/>
                <w:lang w:eastAsia="zh-CN"/>
              </w:rPr>
              <w:t>4.3.2.2.1</w:t>
            </w:r>
          </w:p>
          <w:p w14:paraId="374AF05D" w14:textId="77777777" w:rsidR="00305220" w:rsidRDefault="00305220" w:rsidP="00305220">
            <w:pPr>
              <w:keepNext/>
              <w:keepLines/>
              <w:spacing w:after="0"/>
              <w:rPr>
                <w:rFonts w:ascii="Arial" w:eastAsia="SimSun" w:hAnsi="Arial"/>
                <w:sz w:val="18"/>
                <w:lang w:eastAsia="zh-CN"/>
              </w:rPr>
            </w:pPr>
            <w:r>
              <w:rPr>
                <w:rFonts w:ascii="Arial" w:eastAsia="SimSun" w:hAnsi="Arial"/>
                <w:sz w:val="18"/>
                <w:lang w:eastAsia="zh-CN"/>
              </w:rPr>
              <w:t>4.3.2.2.2</w:t>
            </w:r>
          </w:p>
          <w:p w14:paraId="50F3FAD3" w14:textId="77777777" w:rsidR="00305220" w:rsidRDefault="00305220" w:rsidP="00305220">
            <w:pPr>
              <w:keepNext/>
              <w:keepLines/>
              <w:spacing w:after="0"/>
              <w:rPr>
                <w:rFonts w:ascii="Arial" w:eastAsia="SimSun" w:hAnsi="Arial"/>
                <w:sz w:val="18"/>
                <w:lang w:eastAsia="zh-CN"/>
              </w:rPr>
            </w:pPr>
            <w:r>
              <w:rPr>
                <w:rFonts w:ascii="Arial" w:eastAsia="SimSun" w:hAnsi="Arial"/>
                <w:sz w:val="18"/>
                <w:lang w:eastAsia="zh-CN"/>
              </w:rPr>
              <w:t>6.3.2.2.1</w:t>
            </w:r>
          </w:p>
          <w:p w14:paraId="1C196DC1" w14:textId="77777777" w:rsidR="00305220" w:rsidRPr="00FA201B" w:rsidRDefault="00305220" w:rsidP="00305220">
            <w:pPr>
              <w:rPr>
                <w:rFonts w:ascii="Arial" w:hAnsi="Arial"/>
                <w:sz w:val="18"/>
                <w:lang w:eastAsia="zh-CN"/>
              </w:rPr>
            </w:pPr>
            <w:r>
              <w:rPr>
                <w:rFonts w:ascii="Arial" w:eastAsia="SimSun" w:hAnsi="Arial"/>
                <w:sz w:val="18"/>
                <w:lang w:eastAsia="zh-CN"/>
              </w:rPr>
              <w:t>6.3.2.2.2</w:t>
            </w:r>
          </w:p>
          <w:p w14:paraId="16943B97" w14:textId="77777777" w:rsidR="00305220" w:rsidRPr="00FA201B" w:rsidRDefault="00305220" w:rsidP="00305220">
            <w:pPr>
              <w:rPr>
                <w:rFonts w:ascii="Arial" w:hAnsi="Arial"/>
                <w:sz w:val="18"/>
                <w:lang w:eastAsia="zh-CN"/>
              </w:rPr>
            </w:pPr>
            <w:r w:rsidRPr="00FA201B">
              <w:rPr>
                <w:rFonts w:ascii="Arial" w:hAnsi="Arial" w:hint="eastAsia"/>
                <w:sz w:val="18"/>
                <w:lang w:eastAsia="zh-CN"/>
              </w:rPr>
              <w:t>1</w:t>
            </w:r>
            <w:r w:rsidRPr="00FA201B">
              <w:rPr>
                <w:rFonts w:ascii="Arial" w:hAnsi="Arial"/>
                <w:sz w:val="18"/>
                <w:lang w:eastAsia="zh-CN"/>
              </w:rPr>
              <w:t>6.3.2.2.2</w:t>
            </w:r>
          </w:p>
          <w:p w14:paraId="608D1F2A" w14:textId="4FBEC55B" w:rsidR="00305220" w:rsidRPr="009709C5" w:rsidRDefault="00305220" w:rsidP="00305220">
            <w:pPr>
              <w:overflowPunct/>
              <w:autoSpaceDE/>
              <w:autoSpaceDN/>
              <w:adjustRightInd/>
              <w:textAlignment w:val="auto"/>
              <w:rPr>
                <w:rFonts w:ascii="Arial" w:eastAsia="SimSun" w:hAnsi="Arial"/>
                <w:sz w:val="18"/>
                <w:lang w:eastAsia="en-US"/>
              </w:rPr>
            </w:pPr>
            <w:r w:rsidRPr="00FA201B">
              <w:rPr>
                <w:rFonts w:ascii="Arial" w:hAnsi="Arial" w:hint="eastAsia"/>
                <w:sz w:val="18"/>
                <w:lang w:eastAsia="zh-CN"/>
              </w:rPr>
              <w:t>1</w:t>
            </w:r>
            <w:r w:rsidRPr="00FA201B">
              <w:rPr>
                <w:rFonts w:ascii="Arial" w:hAnsi="Arial"/>
                <w:sz w:val="18"/>
                <w:lang w:eastAsia="zh-CN"/>
              </w:rPr>
              <w:t>6.3.2.2.4</w:t>
            </w:r>
          </w:p>
        </w:tc>
        <w:tc>
          <w:tcPr>
            <w:tcW w:w="3280" w:type="dxa"/>
            <w:gridSpan w:val="3"/>
            <w:tcBorders>
              <w:top w:val="single" w:sz="4" w:space="0" w:color="auto"/>
              <w:left w:val="single" w:sz="4" w:space="0" w:color="auto"/>
              <w:bottom w:val="single" w:sz="4" w:space="0" w:color="auto"/>
              <w:right w:val="single" w:sz="4" w:space="0" w:color="auto"/>
            </w:tcBorders>
          </w:tcPr>
          <w:p w14:paraId="20F18565" w14:textId="6C8BE8DD" w:rsidR="00305220" w:rsidRPr="009709C5" w:rsidRDefault="00305220" w:rsidP="00305220">
            <w:pPr>
              <w:pStyle w:val="TAL"/>
              <w:rPr>
                <w:rFonts w:eastAsia="SimSun"/>
                <w:lang w:eastAsia="en-US"/>
              </w:rPr>
            </w:pPr>
            <w:r>
              <w:rPr>
                <w:rFonts w:eastAsia="SimSun"/>
              </w:rPr>
              <w:t>“</w:t>
            </w:r>
            <w:r w:rsidRPr="00511F7F">
              <w:rPr>
                <w:rFonts w:eastAsia="SimSun"/>
              </w:rPr>
              <w:t xml:space="preserve">38.533 4.3.2.2.1+4.3.2.2.2+6.3.2.2.1+6.3.2.2.2 </w:t>
            </w:r>
            <w:r w:rsidRPr="00FA201B">
              <w:t xml:space="preserve">v2 </w:t>
            </w:r>
            <w:r w:rsidRPr="00511F7F">
              <w:rPr>
                <w:rFonts w:eastAsia="SimSun"/>
              </w:rPr>
              <w:t>TT.zip</w:t>
            </w:r>
            <w:r>
              <w:rPr>
                <w:rFonts w:eastAsia="SimSun"/>
              </w:rPr>
              <w:t>”</w:t>
            </w:r>
          </w:p>
        </w:tc>
        <w:tc>
          <w:tcPr>
            <w:tcW w:w="1952" w:type="dxa"/>
            <w:tcBorders>
              <w:top w:val="single" w:sz="4" w:space="0" w:color="auto"/>
              <w:left w:val="single" w:sz="4" w:space="0" w:color="auto"/>
              <w:bottom w:val="single" w:sz="4" w:space="0" w:color="auto"/>
              <w:right w:val="single" w:sz="4" w:space="0" w:color="auto"/>
            </w:tcBorders>
          </w:tcPr>
          <w:p w14:paraId="293D8757" w14:textId="77777777" w:rsidR="00305220" w:rsidRPr="00FA201B" w:rsidRDefault="00305220" w:rsidP="00305220">
            <w:pPr>
              <w:rPr>
                <w:rFonts w:ascii="Arial" w:hAnsi="Arial"/>
                <w:sz w:val="18"/>
              </w:rPr>
            </w:pPr>
            <w:r>
              <w:rPr>
                <w:rFonts w:ascii="Arial" w:eastAsia="SimSun" w:hAnsi="Arial"/>
                <w:sz w:val="18"/>
              </w:rPr>
              <w:t>“1 NR Cell, PRACH measurements, no fading”</w:t>
            </w:r>
          </w:p>
          <w:p w14:paraId="6C97462F" w14:textId="387DD7D1" w:rsidR="00305220" w:rsidRPr="009709C5" w:rsidRDefault="00305220" w:rsidP="00305220">
            <w:pPr>
              <w:overflowPunct/>
              <w:autoSpaceDE/>
              <w:autoSpaceDN/>
              <w:adjustRightInd/>
              <w:textAlignment w:val="auto"/>
              <w:rPr>
                <w:rFonts w:ascii="Arial" w:eastAsia="SimSun" w:hAnsi="Arial"/>
                <w:sz w:val="18"/>
                <w:lang w:eastAsia="en-US"/>
              </w:rPr>
            </w:pPr>
            <w:r w:rsidRPr="00FA201B">
              <w:rPr>
                <w:rFonts w:ascii="Arial" w:hAnsi="Arial"/>
                <w:sz w:val="18"/>
              </w:rPr>
              <w:t>Note: The spreadsheet “16.3.2.2.2-3” only applies to 30kHz SCS + 20MHz CBW RedCap test configurations.</w:t>
            </w:r>
          </w:p>
        </w:tc>
      </w:tr>
      <w:tr w:rsidR="00305220" w:rsidRPr="009709C5" w14:paraId="7762083D" w14:textId="77777777" w:rsidTr="00C86F8E">
        <w:tc>
          <w:tcPr>
            <w:tcW w:w="2968" w:type="dxa"/>
            <w:tcBorders>
              <w:top w:val="single" w:sz="4" w:space="0" w:color="auto"/>
              <w:left w:val="single" w:sz="4" w:space="0" w:color="auto"/>
              <w:bottom w:val="single" w:sz="4" w:space="0" w:color="auto"/>
              <w:right w:val="single" w:sz="4" w:space="0" w:color="auto"/>
            </w:tcBorders>
          </w:tcPr>
          <w:p w14:paraId="69271DD3" w14:textId="4EFFF03A" w:rsidR="00305220" w:rsidRPr="009709C5" w:rsidRDefault="00305220" w:rsidP="00305220">
            <w:pPr>
              <w:pStyle w:val="TAL"/>
              <w:rPr>
                <w:rFonts w:eastAsia="SimSun"/>
                <w:lang w:eastAsia="en-US"/>
              </w:rPr>
            </w:pPr>
            <w:r>
              <w:rPr>
                <w:rFonts w:eastAsia="SimSun"/>
              </w:rPr>
              <w:t>PRACH_02</w:t>
            </w:r>
          </w:p>
        </w:tc>
        <w:tc>
          <w:tcPr>
            <w:tcW w:w="1099" w:type="dxa"/>
            <w:tcBorders>
              <w:top w:val="single" w:sz="4" w:space="0" w:color="auto"/>
              <w:left w:val="single" w:sz="4" w:space="0" w:color="auto"/>
              <w:bottom w:val="single" w:sz="4" w:space="0" w:color="auto"/>
              <w:right w:val="single" w:sz="4" w:space="0" w:color="auto"/>
            </w:tcBorders>
          </w:tcPr>
          <w:p w14:paraId="4BAFBCB5" w14:textId="77777777" w:rsidR="00305220" w:rsidRDefault="00305220" w:rsidP="00305220">
            <w:pPr>
              <w:keepNext/>
              <w:keepLines/>
              <w:spacing w:after="0"/>
              <w:rPr>
                <w:rFonts w:ascii="Arial" w:eastAsia="SimSun" w:hAnsi="Arial"/>
                <w:sz w:val="18"/>
                <w:lang w:eastAsia="zh-CN"/>
              </w:rPr>
            </w:pPr>
            <w:r>
              <w:rPr>
                <w:rFonts w:ascii="Arial" w:eastAsia="SimSun" w:hAnsi="Arial"/>
                <w:sz w:val="18"/>
                <w:lang w:eastAsia="zh-CN"/>
              </w:rPr>
              <w:t>4.3.2.2.3</w:t>
            </w:r>
          </w:p>
          <w:p w14:paraId="2FE74B37" w14:textId="77777777" w:rsidR="00305220" w:rsidRDefault="00305220" w:rsidP="00305220">
            <w:pPr>
              <w:keepNext/>
              <w:keepLines/>
              <w:spacing w:after="0"/>
              <w:rPr>
                <w:rFonts w:ascii="Arial" w:eastAsia="SimSun" w:hAnsi="Arial"/>
                <w:sz w:val="18"/>
                <w:lang w:eastAsia="zh-CN"/>
              </w:rPr>
            </w:pPr>
            <w:r>
              <w:rPr>
                <w:rFonts w:ascii="Arial" w:eastAsia="SimSun" w:hAnsi="Arial"/>
                <w:sz w:val="18"/>
                <w:lang w:eastAsia="zh-CN"/>
              </w:rPr>
              <w:t>4.3.2.2.4</w:t>
            </w:r>
          </w:p>
          <w:p w14:paraId="573D4031" w14:textId="77777777" w:rsidR="00305220" w:rsidRDefault="00305220" w:rsidP="00305220">
            <w:pPr>
              <w:keepNext/>
              <w:keepLines/>
              <w:spacing w:after="0"/>
              <w:rPr>
                <w:rFonts w:ascii="Arial" w:eastAsia="SimSun" w:hAnsi="Arial"/>
                <w:sz w:val="18"/>
                <w:lang w:eastAsia="zh-CN"/>
              </w:rPr>
            </w:pPr>
            <w:r>
              <w:rPr>
                <w:rFonts w:ascii="Arial" w:eastAsia="SimSun" w:hAnsi="Arial"/>
                <w:sz w:val="18"/>
                <w:lang w:eastAsia="zh-CN"/>
              </w:rPr>
              <w:t>6.3.2.2.3</w:t>
            </w:r>
          </w:p>
          <w:p w14:paraId="248AE6CF" w14:textId="77777777" w:rsidR="00305220" w:rsidRPr="008814E5" w:rsidRDefault="00305220" w:rsidP="00305220">
            <w:pPr>
              <w:rPr>
                <w:rFonts w:ascii="Arial" w:hAnsi="Arial"/>
                <w:sz w:val="18"/>
                <w:lang w:eastAsia="zh-CN"/>
              </w:rPr>
            </w:pPr>
            <w:r>
              <w:rPr>
                <w:rFonts w:ascii="Arial" w:eastAsia="SimSun" w:hAnsi="Arial"/>
                <w:sz w:val="18"/>
                <w:lang w:eastAsia="zh-CN"/>
              </w:rPr>
              <w:t>6.3.2.2.4</w:t>
            </w:r>
          </w:p>
          <w:p w14:paraId="7FC54FD0" w14:textId="77777777" w:rsidR="00305220" w:rsidRPr="008814E5" w:rsidRDefault="00305220" w:rsidP="00305220">
            <w:pPr>
              <w:rPr>
                <w:rFonts w:ascii="Arial" w:hAnsi="Arial"/>
                <w:sz w:val="18"/>
                <w:lang w:eastAsia="zh-CN"/>
              </w:rPr>
            </w:pPr>
            <w:r w:rsidRPr="008814E5">
              <w:rPr>
                <w:rFonts w:ascii="Arial" w:hAnsi="Arial" w:hint="eastAsia"/>
                <w:sz w:val="18"/>
                <w:lang w:eastAsia="zh-CN"/>
              </w:rPr>
              <w:t>1</w:t>
            </w:r>
            <w:r w:rsidRPr="008814E5">
              <w:rPr>
                <w:rFonts w:ascii="Arial" w:hAnsi="Arial"/>
                <w:sz w:val="18"/>
                <w:lang w:eastAsia="zh-CN"/>
              </w:rPr>
              <w:t>6.3.2.2.6</w:t>
            </w:r>
          </w:p>
          <w:p w14:paraId="1CB026E2" w14:textId="4F93DCBE" w:rsidR="00305220" w:rsidRPr="009709C5" w:rsidRDefault="00305220" w:rsidP="00305220">
            <w:pPr>
              <w:overflowPunct/>
              <w:autoSpaceDE/>
              <w:autoSpaceDN/>
              <w:adjustRightInd/>
              <w:textAlignment w:val="auto"/>
              <w:rPr>
                <w:rFonts w:ascii="Arial" w:eastAsia="SimSun" w:hAnsi="Arial"/>
                <w:sz w:val="18"/>
                <w:lang w:eastAsia="en-US"/>
              </w:rPr>
            </w:pPr>
            <w:r w:rsidRPr="008814E5">
              <w:rPr>
                <w:rFonts w:ascii="Arial" w:hAnsi="Arial" w:hint="eastAsia"/>
                <w:sz w:val="18"/>
                <w:lang w:eastAsia="zh-CN"/>
              </w:rPr>
              <w:t>1</w:t>
            </w:r>
            <w:r w:rsidRPr="008814E5">
              <w:rPr>
                <w:rFonts w:ascii="Arial" w:hAnsi="Arial"/>
                <w:sz w:val="18"/>
                <w:lang w:eastAsia="zh-CN"/>
              </w:rPr>
              <w:t>6.3.2.2.8</w:t>
            </w:r>
          </w:p>
        </w:tc>
        <w:tc>
          <w:tcPr>
            <w:tcW w:w="3280" w:type="dxa"/>
            <w:gridSpan w:val="3"/>
            <w:tcBorders>
              <w:top w:val="single" w:sz="4" w:space="0" w:color="auto"/>
              <w:left w:val="single" w:sz="4" w:space="0" w:color="auto"/>
              <w:bottom w:val="single" w:sz="4" w:space="0" w:color="auto"/>
              <w:right w:val="single" w:sz="4" w:space="0" w:color="auto"/>
            </w:tcBorders>
          </w:tcPr>
          <w:p w14:paraId="2CD06FEA" w14:textId="32B6EF0C" w:rsidR="00305220" w:rsidRPr="009709C5" w:rsidRDefault="00305220" w:rsidP="00305220">
            <w:pPr>
              <w:pStyle w:val="TAL"/>
              <w:rPr>
                <w:rFonts w:eastAsia="SimSun"/>
                <w:lang w:eastAsia="en-US"/>
              </w:rPr>
            </w:pPr>
            <w:r>
              <w:rPr>
                <w:rFonts w:eastAsia="SimSun"/>
              </w:rPr>
              <w:t>“</w:t>
            </w:r>
            <w:r w:rsidRPr="00511F7F">
              <w:rPr>
                <w:rFonts w:eastAsia="SimSun"/>
              </w:rPr>
              <w:t>38.533 4.3.2.2.</w:t>
            </w:r>
            <w:r>
              <w:rPr>
                <w:rFonts w:eastAsia="SimSun"/>
              </w:rPr>
              <w:t>3</w:t>
            </w:r>
            <w:r w:rsidRPr="00511F7F">
              <w:rPr>
                <w:rFonts w:eastAsia="SimSun"/>
              </w:rPr>
              <w:t>+4.3.2.2.</w:t>
            </w:r>
            <w:r>
              <w:rPr>
                <w:rFonts w:eastAsia="SimSun"/>
              </w:rPr>
              <w:t>4</w:t>
            </w:r>
            <w:r w:rsidRPr="00511F7F">
              <w:rPr>
                <w:rFonts w:eastAsia="SimSun"/>
              </w:rPr>
              <w:t>+6.3.2.2.</w:t>
            </w:r>
            <w:r>
              <w:rPr>
                <w:rFonts w:eastAsia="SimSun"/>
              </w:rPr>
              <w:t>3</w:t>
            </w:r>
            <w:r w:rsidRPr="00511F7F">
              <w:rPr>
                <w:rFonts w:eastAsia="SimSun"/>
              </w:rPr>
              <w:t>+6.3.2.2.</w:t>
            </w:r>
            <w:r>
              <w:rPr>
                <w:rFonts w:eastAsia="SimSun"/>
              </w:rPr>
              <w:t>4</w:t>
            </w:r>
            <w:r w:rsidRPr="00511F7F">
              <w:rPr>
                <w:rFonts w:eastAsia="SimSun"/>
              </w:rPr>
              <w:t xml:space="preserve"> TT</w:t>
            </w:r>
            <w:r w:rsidRPr="008814E5">
              <w:t xml:space="preserve"> v2</w:t>
            </w:r>
            <w:r w:rsidRPr="00511F7F">
              <w:rPr>
                <w:rFonts w:eastAsia="SimSun"/>
              </w:rPr>
              <w:t>.zip</w:t>
            </w:r>
            <w:r>
              <w:rPr>
                <w:rFonts w:eastAsia="SimSun"/>
              </w:rPr>
              <w:t>”</w:t>
            </w:r>
          </w:p>
        </w:tc>
        <w:tc>
          <w:tcPr>
            <w:tcW w:w="1952" w:type="dxa"/>
            <w:tcBorders>
              <w:top w:val="single" w:sz="4" w:space="0" w:color="auto"/>
              <w:left w:val="single" w:sz="4" w:space="0" w:color="auto"/>
              <w:bottom w:val="single" w:sz="4" w:space="0" w:color="auto"/>
              <w:right w:val="single" w:sz="4" w:space="0" w:color="auto"/>
            </w:tcBorders>
          </w:tcPr>
          <w:p w14:paraId="17B1CCB7" w14:textId="77777777" w:rsidR="00305220" w:rsidRPr="008814E5" w:rsidRDefault="00305220" w:rsidP="00305220">
            <w:pPr>
              <w:rPr>
                <w:rFonts w:ascii="Arial" w:hAnsi="Arial"/>
                <w:sz w:val="18"/>
              </w:rPr>
            </w:pPr>
            <w:r>
              <w:rPr>
                <w:rFonts w:ascii="Arial" w:eastAsia="SimSun" w:hAnsi="Arial"/>
                <w:sz w:val="18"/>
              </w:rPr>
              <w:t>“1 NR Cell, PRACH measurements, no fading”</w:t>
            </w:r>
          </w:p>
          <w:p w14:paraId="5362263E" w14:textId="1B0750CA" w:rsidR="00305220" w:rsidRPr="009709C5" w:rsidRDefault="00305220" w:rsidP="00305220">
            <w:pPr>
              <w:overflowPunct/>
              <w:autoSpaceDE/>
              <w:autoSpaceDN/>
              <w:adjustRightInd/>
              <w:textAlignment w:val="auto"/>
              <w:rPr>
                <w:rFonts w:ascii="Arial" w:eastAsia="SimSun" w:hAnsi="Arial"/>
                <w:sz w:val="18"/>
                <w:lang w:eastAsia="en-US"/>
              </w:rPr>
            </w:pPr>
            <w:r w:rsidRPr="008814E5">
              <w:rPr>
                <w:rFonts w:ascii="Arial" w:hAnsi="Arial"/>
                <w:sz w:val="18"/>
              </w:rPr>
              <w:t>Note: The spreadsheet “16.3.2.2.6-3” only applies to 30kHz SCS + 20MHz CBW RedCap test configurations.</w:t>
            </w:r>
          </w:p>
        </w:tc>
      </w:tr>
      <w:tr w:rsidR="00305220" w:rsidRPr="009709C5" w14:paraId="104955EF" w14:textId="77777777" w:rsidTr="00C86F8E">
        <w:tc>
          <w:tcPr>
            <w:tcW w:w="2968" w:type="dxa"/>
            <w:tcBorders>
              <w:top w:val="single" w:sz="4" w:space="0" w:color="auto"/>
              <w:left w:val="single" w:sz="4" w:space="0" w:color="auto"/>
              <w:bottom w:val="single" w:sz="4" w:space="0" w:color="auto"/>
              <w:right w:val="single" w:sz="4" w:space="0" w:color="auto"/>
            </w:tcBorders>
          </w:tcPr>
          <w:p w14:paraId="49DEF14E" w14:textId="5686C32F" w:rsidR="00305220" w:rsidRDefault="00305220" w:rsidP="00305220">
            <w:pPr>
              <w:pStyle w:val="TAL"/>
              <w:rPr>
                <w:rFonts w:eastAsia="SimSun"/>
              </w:rPr>
            </w:pPr>
            <w:r w:rsidRPr="000E3076">
              <w:t>Idle_CADC_meas</w:t>
            </w:r>
          </w:p>
        </w:tc>
        <w:tc>
          <w:tcPr>
            <w:tcW w:w="1099" w:type="dxa"/>
            <w:tcBorders>
              <w:top w:val="single" w:sz="4" w:space="0" w:color="auto"/>
              <w:left w:val="single" w:sz="4" w:space="0" w:color="auto"/>
              <w:bottom w:val="single" w:sz="4" w:space="0" w:color="auto"/>
              <w:right w:val="single" w:sz="4" w:space="0" w:color="auto"/>
            </w:tcBorders>
          </w:tcPr>
          <w:p w14:paraId="08DC1694" w14:textId="0AFAD82A" w:rsidR="00305220" w:rsidRDefault="00305220" w:rsidP="00305220">
            <w:pPr>
              <w:keepNext/>
              <w:keepLines/>
              <w:spacing w:after="0"/>
              <w:rPr>
                <w:rFonts w:ascii="Arial" w:eastAsia="SimSun" w:hAnsi="Arial"/>
                <w:sz w:val="18"/>
                <w:lang w:eastAsia="zh-CN"/>
              </w:rPr>
            </w:pPr>
            <w:r w:rsidRPr="000E3076">
              <w:rPr>
                <w:rFonts w:ascii="Arial" w:eastAsia="SimSun" w:hAnsi="Arial"/>
                <w:sz w:val="18"/>
                <w:lang w:eastAsia="zh-CN"/>
              </w:rPr>
              <w:t>6.6.9.1</w:t>
            </w:r>
          </w:p>
        </w:tc>
        <w:tc>
          <w:tcPr>
            <w:tcW w:w="3280" w:type="dxa"/>
            <w:gridSpan w:val="3"/>
            <w:tcBorders>
              <w:top w:val="single" w:sz="4" w:space="0" w:color="auto"/>
              <w:left w:val="single" w:sz="4" w:space="0" w:color="auto"/>
              <w:bottom w:val="single" w:sz="4" w:space="0" w:color="auto"/>
              <w:right w:val="single" w:sz="4" w:space="0" w:color="auto"/>
            </w:tcBorders>
          </w:tcPr>
          <w:p w14:paraId="7E5AEC0D" w14:textId="544380EC" w:rsidR="00305220" w:rsidRDefault="00305220" w:rsidP="00305220">
            <w:pPr>
              <w:pStyle w:val="TAL"/>
              <w:rPr>
                <w:rFonts w:eastAsia="SimSun"/>
              </w:rPr>
            </w:pPr>
            <w:r w:rsidRPr="000E3076">
              <w:rPr>
                <w:rFonts w:eastAsia="SimSun"/>
              </w:rPr>
              <w:t>“38.533 6.6.9.1 TT.zip”</w:t>
            </w:r>
          </w:p>
        </w:tc>
        <w:tc>
          <w:tcPr>
            <w:tcW w:w="1952" w:type="dxa"/>
            <w:tcBorders>
              <w:top w:val="single" w:sz="4" w:space="0" w:color="auto"/>
              <w:left w:val="single" w:sz="4" w:space="0" w:color="auto"/>
              <w:bottom w:val="single" w:sz="4" w:space="0" w:color="auto"/>
              <w:right w:val="single" w:sz="4" w:space="0" w:color="auto"/>
            </w:tcBorders>
          </w:tcPr>
          <w:p w14:paraId="011EA916" w14:textId="3CB5CA62" w:rsidR="00305220" w:rsidRDefault="00305220" w:rsidP="00305220">
            <w:pPr>
              <w:overflowPunct/>
              <w:autoSpaceDE/>
              <w:autoSpaceDN/>
              <w:adjustRightInd/>
              <w:textAlignment w:val="auto"/>
              <w:rPr>
                <w:rFonts w:ascii="Arial" w:eastAsia="SimSun" w:hAnsi="Arial"/>
                <w:sz w:val="18"/>
              </w:rPr>
            </w:pPr>
            <w:r w:rsidRPr="000E3076">
              <w:rPr>
                <w:rFonts w:ascii="Arial" w:eastAsia="SimSun" w:hAnsi="Arial"/>
                <w:sz w:val="18"/>
              </w:rPr>
              <w:t>“2 NR Cells, 5 time periods, no fading”</w:t>
            </w:r>
          </w:p>
        </w:tc>
      </w:tr>
      <w:tr w:rsidR="00305220" w:rsidRPr="009709C5" w14:paraId="6F0CFFDC" w14:textId="77777777" w:rsidTr="00C86F8E">
        <w:tc>
          <w:tcPr>
            <w:tcW w:w="2968" w:type="dxa"/>
            <w:tcBorders>
              <w:top w:val="single" w:sz="4" w:space="0" w:color="auto"/>
              <w:left w:val="single" w:sz="4" w:space="0" w:color="auto"/>
              <w:bottom w:val="single" w:sz="4" w:space="0" w:color="auto"/>
              <w:right w:val="single" w:sz="4" w:space="0" w:color="auto"/>
            </w:tcBorders>
          </w:tcPr>
          <w:p w14:paraId="7860143E" w14:textId="2F056C9E" w:rsidR="00305220" w:rsidRPr="000E3076" w:rsidRDefault="00305220" w:rsidP="00305220">
            <w:pPr>
              <w:pStyle w:val="TAL"/>
            </w:pPr>
            <w:r>
              <w:rPr>
                <w:rFonts w:hint="eastAsia"/>
                <w:lang w:eastAsia="zh-CN"/>
              </w:rPr>
              <w:lastRenderedPageBreak/>
              <w:t>CBW</w:t>
            </w:r>
            <w:r>
              <w:rPr>
                <w:lang w:eastAsia="zh-CN"/>
              </w:rPr>
              <w:t>_change</w:t>
            </w:r>
          </w:p>
        </w:tc>
        <w:tc>
          <w:tcPr>
            <w:tcW w:w="1099" w:type="dxa"/>
            <w:tcBorders>
              <w:top w:val="single" w:sz="4" w:space="0" w:color="auto"/>
              <w:left w:val="single" w:sz="4" w:space="0" w:color="auto"/>
              <w:bottom w:val="single" w:sz="4" w:space="0" w:color="auto"/>
              <w:right w:val="single" w:sz="4" w:space="0" w:color="auto"/>
            </w:tcBorders>
          </w:tcPr>
          <w:p w14:paraId="7E24BCA4" w14:textId="77777777" w:rsidR="00305220" w:rsidRDefault="00305220" w:rsidP="00305220">
            <w:pPr>
              <w:keepNext/>
              <w:keepLines/>
              <w:spacing w:after="0"/>
              <w:rPr>
                <w:rFonts w:ascii="Arial" w:hAnsi="Arial"/>
                <w:sz w:val="18"/>
                <w:lang w:eastAsia="zh-CN"/>
              </w:rPr>
            </w:pPr>
            <w:r>
              <w:rPr>
                <w:rFonts w:ascii="Arial" w:hAnsi="Arial" w:hint="eastAsia"/>
                <w:sz w:val="18"/>
                <w:lang w:eastAsia="zh-CN"/>
              </w:rPr>
              <w:t>6</w:t>
            </w:r>
            <w:r>
              <w:rPr>
                <w:rFonts w:ascii="Arial" w:hAnsi="Arial"/>
                <w:sz w:val="18"/>
                <w:lang w:eastAsia="zh-CN"/>
              </w:rPr>
              <w:t>.5.8.1</w:t>
            </w:r>
          </w:p>
          <w:p w14:paraId="6265D836" w14:textId="77777777" w:rsidR="00305220" w:rsidRDefault="00305220" w:rsidP="00305220">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6.5.4.1</w:t>
            </w:r>
          </w:p>
          <w:p w14:paraId="18F5775A" w14:textId="78247A89" w:rsidR="00305220" w:rsidRPr="000E3076" w:rsidRDefault="00305220" w:rsidP="00305220">
            <w:pPr>
              <w:keepNext/>
              <w:keepLines/>
              <w:spacing w:after="0"/>
              <w:rPr>
                <w:rFonts w:ascii="Arial" w:eastAsia="SimSun" w:hAnsi="Arial"/>
                <w:sz w:val="18"/>
                <w:lang w:eastAsia="zh-CN"/>
              </w:rPr>
            </w:pPr>
            <w:r>
              <w:rPr>
                <w:rFonts w:ascii="Arial" w:hAnsi="Arial" w:hint="eastAsia"/>
                <w:sz w:val="18"/>
                <w:lang w:eastAsia="zh-CN"/>
              </w:rPr>
              <w:t>1</w:t>
            </w:r>
            <w:r>
              <w:rPr>
                <w:rFonts w:ascii="Arial" w:hAnsi="Arial"/>
                <w:sz w:val="18"/>
                <w:lang w:eastAsia="zh-CN"/>
              </w:rPr>
              <w:t>6.5.4.2</w:t>
            </w:r>
          </w:p>
        </w:tc>
        <w:tc>
          <w:tcPr>
            <w:tcW w:w="3280" w:type="dxa"/>
            <w:gridSpan w:val="3"/>
            <w:tcBorders>
              <w:top w:val="single" w:sz="4" w:space="0" w:color="auto"/>
              <w:left w:val="single" w:sz="4" w:space="0" w:color="auto"/>
              <w:bottom w:val="single" w:sz="4" w:space="0" w:color="auto"/>
              <w:right w:val="single" w:sz="4" w:space="0" w:color="auto"/>
            </w:tcBorders>
          </w:tcPr>
          <w:p w14:paraId="1BF06FAB" w14:textId="2A7DE1B1" w:rsidR="00305220" w:rsidRPr="000E3076" w:rsidRDefault="00305220" w:rsidP="00305220">
            <w:pPr>
              <w:pStyle w:val="TAL"/>
              <w:rPr>
                <w:rFonts w:eastAsia="SimSun"/>
              </w:rPr>
            </w:pPr>
            <w:r>
              <w:rPr>
                <w:lang w:eastAsia="zh-CN"/>
              </w:rPr>
              <w:t>“</w:t>
            </w:r>
            <w:r w:rsidRPr="00522329">
              <w:rPr>
                <w:lang w:eastAsia="zh-CN"/>
              </w:rPr>
              <w:t>38.533 6.5.8.1+16.5.4.1+16.5.4.2 TT</w:t>
            </w:r>
            <w:r>
              <w:rPr>
                <w:lang w:eastAsia="zh-CN"/>
              </w:rPr>
              <w:t>.zip”</w:t>
            </w:r>
          </w:p>
        </w:tc>
        <w:tc>
          <w:tcPr>
            <w:tcW w:w="1952" w:type="dxa"/>
            <w:tcBorders>
              <w:top w:val="single" w:sz="4" w:space="0" w:color="auto"/>
              <w:left w:val="single" w:sz="4" w:space="0" w:color="auto"/>
              <w:bottom w:val="single" w:sz="4" w:space="0" w:color="auto"/>
              <w:right w:val="single" w:sz="4" w:space="0" w:color="auto"/>
            </w:tcBorders>
          </w:tcPr>
          <w:p w14:paraId="71F8C0E5" w14:textId="3A4809F5" w:rsidR="00305220" w:rsidRPr="000E3076" w:rsidRDefault="00305220" w:rsidP="00305220">
            <w:pPr>
              <w:overflowPunct/>
              <w:autoSpaceDE/>
              <w:autoSpaceDN/>
              <w:adjustRightInd/>
              <w:textAlignment w:val="auto"/>
              <w:rPr>
                <w:rFonts w:ascii="Arial" w:eastAsia="SimSun" w:hAnsi="Arial"/>
                <w:sz w:val="18"/>
              </w:rPr>
            </w:pPr>
            <w:r>
              <w:rPr>
                <w:rFonts w:ascii="Arial" w:hAnsi="Arial"/>
                <w:sz w:val="18"/>
                <w:lang w:eastAsia="zh-CN"/>
              </w:rPr>
              <w:t>“</w:t>
            </w:r>
            <w:r>
              <w:rPr>
                <w:rFonts w:ascii="Arial" w:hAnsi="Arial" w:hint="eastAsia"/>
                <w:sz w:val="18"/>
                <w:lang w:eastAsia="zh-CN"/>
              </w:rPr>
              <w:t>1</w:t>
            </w:r>
            <w:r>
              <w:rPr>
                <w:rFonts w:ascii="Arial" w:hAnsi="Arial"/>
                <w:sz w:val="18"/>
                <w:lang w:eastAsia="zh-CN"/>
              </w:rPr>
              <w:t xml:space="preserve"> NR Cell, 1 time period, no fading”</w:t>
            </w:r>
          </w:p>
        </w:tc>
      </w:tr>
      <w:tr w:rsidR="00305220" w:rsidRPr="009709C5" w14:paraId="304B606B" w14:textId="77777777" w:rsidTr="00C86F8E">
        <w:tc>
          <w:tcPr>
            <w:tcW w:w="2968" w:type="dxa"/>
            <w:tcBorders>
              <w:top w:val="single" w:sz="4" w:space="0" w:color="auto"/>
              <w:left w:val="single" w:sz="4" w:space="0" w:color="auto"/>
              <w:bottom w:val="single" w:sz="4" w:space="0" w:color="auto"/>
              <w:right w:val="single" w:sz="4" w:space="0" w:color="auto"/>
            </w:tcBorders>
          </w:tcPr>
          <w:p w14:paraId="76D71A8C" w14:textId="56ECF9BB" w:rsidR="00305220" w:rsidRDefault="00305220" w:rsidP="00305220">
            <w:pPr>
              <w:pStyle w:val="TAL"/>
              <w:rPr>
                <w:lang w:eastAsia="zh-CN"/>
              </w:rPr>
            </w:pPr>
            <w:r>
              <w:t>NE-DC PSCell addition</w:t>
            </w:r>
          </w:p>
        </w:tc>
        <w:tc>
          <w:tcPr>
            <w:tcW w:w="1099" w:type="dxa"/>
            <w:tcBorders>
              <w:top w:val="single" w:sz="4" w:space="0" w:color="auto"/>
              <w:left w:val="single" w:sz="4" w:space="0" w:color="auto"/>
              <w:bottom w:val="single" w:sz="4" w:space="0" w:color="auto"/>
              <w:right w:val="single" w:sz="4" w:space="0" w:color="auto"/>
            </w:tcBorders>
          </w:tcPr>
          <w:p w14:paraId="3522554F" w14:textId="5C354EDA" w:rsidR="00305220" w:rsidRDefault="00305220" w:rsidP="00305220">
            <w:pPr>
              <w:keepNext/>
              <w:keepLines/>
              <w:spacing w:after="0"/>
              <w:rPr>
                <w:rFonts w:ascii="Arial" w:hAnsi="Arial"/>
                <w:sz w:val="18"/>
                <w:lang w:eastAsia="zh-CN"/>
              </w:rPr>
            </w:pPr>
            <w:r>
              <w:rPr>
                <w:rFonts w:ascii="Arial" w:eastAsia="SimSun" w:hAnsi="Arial"/>
                <w:sz w:val="18"/>
                <w:lang w:eastAsia="zh-CN"/>
              </w:rPr>
              <w:t>4A.1.1.1</w:t>
            </w:r>
          </w:p>
        </w:tc>
        <w:tc>
          <w:tcPr>
            <w:tcW w:w="3280" w:type="dxa"/>
            <w:gridSpan w:val="3"/>
            <w:tcBorders>
              <w:top w:val="single" w:sz="4" w:space="0" w:color="auto"/>
              <w:left w:val="single" w:sz="4" w:space="0" w:color="auto"/>
              <w:bottom w:val="single" w:sz="4" w:space="0" w:color="auto"/>
              <w:right w:val="single" w:sz="4" w:space="0" w:color="auto"/>
            </w:tcBorders>
          </w:tcPr>
          <w:p w14:paraId="012F99A2" w14:textId="041EEBD2" w:rsidR="00305220" w:rsidRDefault="00305220" w:rsidP="00305220">
            <w:pPr>
              <w:pStyle w:val="TAL"/>
              <w:rPr>
                <w:lang w:eastAsia="zh-CN"/>
              </w:rPr>
            </w:pPr>
            <w:r>
              <w:rPr>
                <w:rFonts w:eastAsia="SimSun"/>
              </w:rPr>
              <w:t>“38.533 4A.1.1.1 TT.zip”</w:t>
            </w:r>
          </w:p>
        </w:tc>
        <w:tc>
          <w:tcPr>
            <w:tcW w:w="1952" w:type="dxa"/>
            <w:tcBorders>
              <w:top w:val="single" w:sz="4" w:space="0" w:color="auto"/>
              <w:left w:val="single" w:sz="4" w:space="0" w:color="auto"/>
              <w:bottom w:val="single" w:sz="4" w:space="0" w:color="auto"/>
              <w:right w:val="single" w:sz="4" w:space="0" w:color="auto"/>
            </w:tcBorders>
          </w:tcPr>
          <w:p w14:paraId="1A259ED7" w14:textId="31499CF9" w:rsidR="00305220" w:rsidRDefault="00305220" w:rsidP="00305220">
            <w:pPr>
              <w:overflowPunct/>
              <w:autoSpaceDE/>
              <w:autoSpaceDN/>
              <w:adjustRightInd/>
              <w:textAlignment w:val="auto"/>
              <w:rPr>
                <w:rFonts w:ascii="Arial" w:hAnsi="Arial"/>
                <w:sz w:val="18"/>
                <w:lang w:eastAsia="zh-CN"/>
              </w:rPr>
            </w:pPr>
            <w:r>
              <w:rPr>
                <w:rFonts w:ascii="Arial" w:eastAsia="SimSun" w:hAnsi="Arial"/>
                <w:sz w:val="18"/>
              </w:rPr>
              <w:t>“1 E-UTRA Cell, no fading”</w:t>
            </w:r>
          </w:p>
        </w:tc>
      </w:tr>
      <w:tr w:rsidR="00305220" w14:paraId="1AAF5A7B" w14:textId="77777777" w:rsidTr="00C86F8E">
        <w:tc>
          <w:tcPr>
            <w:tcW w:w="2968" w:type="dxa"/>
            <w:tcBorders>
              <w:top w:val="single" w:sz="4" w:space="0" w:color="auto"/>
              <w:left w:val="single" w:sz="4" w:space="0" w:color="auto"/>
              <w:bottom w:val="single" w:sz="4" w:space="0" w:color="auto"/>
              <w:right w:val="single" w:sz="4" w:space="0" w:color="auto"/>
            </w:tcBorders>
          </w:tcPr>
          <w:p w14:paraId="3794AB52" w14:textId="77777777" w:rsidR="00305220" w:rsidRPr="007360CB" w:rsidRDefault="00305220" w:rsidP="00305220">
            <w:pPr>
              <w:pStyle w:val="TAL"/>
            </w:pPr>
            <w:r w:rsidRPr="007360CB">
              <w:t>NE-DC SFTD accuracy</w:t>
            </w:r>
          </w:p>
        </w:tc>
        <w:tc>
          <w:tcPr>
            <w:tcW w:w="1099" w:type="dxa"/>
            <w:tcBorders>
              <w:top w:val="single" w:sz="4" w:space="0" w:color="auto"/>
              <w:left w:val="single" w:sz="4" w:space="0" w:color="auto"/>
              <w:bottom w:val="single" w:sz="4" w:space="0" w:color="auto"/>
              <w:right w:val="single" w:sz="4" w:space="0" w:color="auto"/>
            </w:tcBorders>
          </w:tcPr>
          <w:p w14:paraId="5D7D4639" w14:textId="77777777" w:rsidR="00305220" w:rsidRPr="007360CB" w:rsidRDefault="00305220" w:rsidP="00305220">
            <w:pPr>
              <w:keepNext/>
              <w:keepLines/>
              <w:spacing w:after="0"/>
              <w:rPr>
                <w:rFonts w:ascii="Arial" w:eastAsia="SimSun" w:hAnsi="Arial"/>
                <w:sz w:val="18"/>
                <w:lang w:eastAsia="zh-CN"/>
              </w:rPr>
            </w:pPr>
            <w:r w:rsidRPr="007360CB">
              <w:rPr>
                <w:rFonts w:ascii="Arial" w:eastAsia="SimSun" w:hAnsi="Arial"/>
                <w:sz w:val="18"/>
                <w:lang w:eastAsia="zh-CN"/>
              </w:rPr>
              <w:t>4A.2.1.1</w:t>
            </w:r>
          </w:p>
        </w:tc>
        <w:tc>
          <w:tcPr>
            <w:tcW w:w="3280" w:type="dxa"/>
            <w:gridSpan w:val="3"/>
            <w:tcBorders>
              <w:top w:val="single" w:sz="4" w:space="0" w:color="auto"/>
              <w:left w:val="single" w:sz="4" w:space="0" w:color="auto"/>
              <w:bottom w:val="single" w:sz="4" w:space="0" w:color="auto"/>
              <w:right w:val="single" w:sz="4" w:space="0" w:color="auto"/>
            </w:tcBorders>
          </w:tcPr>
          <w:p w14:paraId="29FBE5F4" w14:textId="77777777" w:rsidR="00305220" w:rsidRPr="007360CB" w:rsidRDefault="00305220" w:rsidP="00305220">
            <w:pPr>
              <w:pStyle w:val="TAL"/>
              <w:rPr>
                <w:rFonts w:eastAsia="SimSun"/>
              </w:rPr>
            </w:pPr>
            <w:r w:rsidRPr="007360CB">
              <w:rPr>
                <w:rFonts w:eastAsia="SimSun"/>
              </w:rPr>
              <w:t>“38.533 4A.2.1.1 TT.zip”</w:t>
            </w:r>
          </w:p>
        </w:tc>
        <w:tc>
          <w:tcPr>
            <w:tcW w:w="1952" w:type="dxa"/>
            <w:tcBorders>
              <w:top w:val="single" w:sz="4" w:space="0" w:color="auto"/>
              <w:left w:val="single" w:sz="4" w:space="0" w:color="auto"/>
              <w:bottom w:val="single" w:sz="4" w:space="0" w:color="auto"/>
              <w:right w:val="single" w:sz="4" w:space="0" w:color="auto"/>
            </w:tcBorders>
          </w:tcPr>
          <w:p w14:paraId="3FB19509" w14:textId="77777777" w:rsidR="00305220" w:rsidRPr="007360CB" w:rsidRDefault="00305220" w:rsidP="00305220">
            <w:pPr>
              <w:overflowPunct/>
              <w:autoSpaceDE/>
              <w:autoSpaceDN/>
              <w:adjustRightInd/>
              <w:textAlignment w:val="auto"/>
              <w:rPr>
                <w:rFonts w:ascii="Arial" w:eastAsia="SimSun" w:hAnsi="Arial"/>
                <w:sz w:val="18"/>
              </w:rPr>
            </w:pPr>
            <w:r w:rsidRPr="007360CB">
              <w:rPr>
                <w:rFonts w:ascii="Arial" w:eastAsia="SimSun" w:hAnsi="Arial"/>
                <w:sz w:val="18"/>
              </w:rPr>
              <w:t>“1 NR Cell, 1 E-UTRA Cell, no fading”</w:t>
            </w:r>
          </w:p>
        </w:tc>
      </w:tr>
      <w:tr w:rsidR="00305220" w14:paraId="31AAAD11" w14:textId="77777777" w:rsidTr="00C86F8E">
        <w:tc>
          <w:tcPr>
            <w:tcW w:w="2968" w:type="dxa"/>
            <w:tcBorders>
              <w:top w:val="single" w:sz="4" w:space="0" w:color="auto"/>
              <w:left w:val="single" w:sz="4" w:space="0" w:color="auto"/>
              <w:bottom w:val="single" w:sz="4" w:space="0" w:color="auto"/>
              <w:right w:val="single" w:sz="4" w:space="0" w:color="auto"/>
            </w:tcBorders>
          </w:tcPr>
          <w:p w14:paraId="5BB66421" w14:textId="77777777" w:rsidR="00305220" w:rsidRPr="00284ADE" w:rsidRDefault="00305220" w:rsidP="00305220">
            <w:pPr>
              <w:pStyle w:val="TAL"/>
            </w:pPr>
            <w:r w:rsidRPr="00284ADE">
              <w:t>InterRAT_Idle_CADC_meas</w:t>
            </w:r>
          </w:p>
        </w:tc>
        <w:tc>
          <w:tcPr>
            <w:tcW w:w="1099" w:type="dxa"/>
            <w:tcBorders>
              <w:top w:val="single" w:sz="4" w:space="0" w:color="auto"/>
              <w:left w:val="single" w:sz="4" w:space="0" w:color="auto"/>
              <w:bottom w:val="single" w:sz="4" w:space="0" w:color="auto"/>
              <w:right w:val="single" w:sz="4" w:space="0" w:color="auto"/>
            </w:tcBorders>
          </w:tcPr>
          <w:p w14:paraId="7F2C3E3F" w14:textId="77777777" w:rsidR="00305220" w:rsidRPr="00284ADE" w:rsidRDefault="00305220" w:rsidP="00305220">
            <w:pPr>
              <w:keepNext/>
              <w:keepLines/>
              <w:spacing w:after="0"/>
              <w:rPr>
                <w:rFonts w:ascii="Arial" w:eastAsia="SimSun" w:hAnsi="Arial"/>
                <w:sz w:val="18"/>
                <w:lang w:eastAsia="zh-CN"/>
              </w:rPr>
            </w:pPr>
            <w:r w:rsidRPr="00284ADE">
              <w:rPr>
                <w:rFonts w:ascii="Arial" w:eastAsia="SimSun" w:hAnsi="Arial"/>
                <w:sz w:val="18"/>
                <w:lang w:eastAsia="zh-CN"/>
              </w:rPr>
              <w:t>6.6.15.1</w:t>
            </w:r>
          </w:p>
        </w:tc>
        <w:tc>
          <w:tcPr>
            <w:tcW w:w="3280" w:type="dxa"/>
            <w:gridSpan w:val="3"/>
            <w:tcBorders>
              <w:top w:val="single" w:sz="4" w:space="0" w:color="auto"/>
              <w:left w:val="single" w:sz="4" w:space="0" w:color="auto"/>
              <w:bottom w:val="single" w:sz="4" w:space="0" w:color="auto"/>
              <w:right w:val="single" w:sz="4" w:space="0" w:color="auto"/>
            </w:tcBorders>
          </w:tcPr>
          <w:p w14:paraId="5F5CE52E" w14:textId="77777777" w:rsidR="00305220" w:rsidRPr="00284ADE" w:rsidRDefault="00305220" w:rsidP="00305220">
            <w:pPr>
              <w:pStyle w:val="TAL"/>
              <w:rPr>
                <w:rFonts w:eastAsia="SimSun"/>
              </w:rPr>
            </w:pPr>
            <w:r w:rsidRPr="00284ADE">
              <w:rPr>
                <w:rFonts w:eastAsia="SimSun"/>
              </w:rPr>
              <w:t>“38.533 6.6.15.1 TT.zip”</w:t>
            </w:r>
          </w:p>
        </w:tc>
        <w:tc>
          <w:tcPr>
            <w:tcW w:w="1952" w:type="dxa"/>
            <w:tcBorders>
              <w:top w:val="single" w:sz="4" w:space="0" w:color="auto"/>
              <w:left w:val="single" w:sz="4" w:space="0" w:color="auto"/>
              <w:bottom w:val="single" w:sz="4" w:space="0" w:color="auto"/>
              <w:right w:val="single" w:sz="4" w:space="0" w:color="auto"/>
            </w:tcBorders>
          </w:tcPr>
          <w:p w14:paraId="09D0FDF1" w14:textId="77777777" w:rsidR="00305220" w:rsidRPr="00284ADE" w:rsidRDefault="00305220" w:rsidP="00305220">
            <w:pPr>
              <w:overflowPunct/>
              <w:autoSpaceDE/>
              <w:autoSpaceDN/>
              <w:adjustRightInd/>
              <w:textAlignment w:val="auto"/>
              <w:rPr>
                <w:rFonts w:ascii="Arial" w:eastAsia="SimSun" w:hAnsi="Arial"/>
                <w:sz w:val="18"/>
              </w:rPr>
            </w:pPr>
            <w:r w:rsidRPr="00284ADE">
              <w:rPr>
                <w:rFonts w:ascii="Arial" w:eastAsia="SimSun" w:hAnsi="Arial"/>
                <w:sz w:val="18"/>
              </w:rPr>
              <w:t>“1 NR Cell, 1 E-UTRA Cell, 3 time periods, no fading”</w:t>
            </w:r>
          </w:p>
        </w:tc>
      </w:tr>
      <w:tr w:rsidR="00305220" w14:paraId="03AE1AAD" w14:textId="77777777" w:rsidTr="00C86F8E">
        <w:tc>
          <w:tcPr>
            <w:tcW w:w="2968" w:type="dxa"/>
            <w:tcBorders>
              <w:top w:val="single" w:sz="4" w:space="0" w:color="auto"/>
              <w:left w:val="single" w:sz="4" w:space="0" w:color="auto"/>
              <w:bottom w:val="single" w:sz="4" w:space="0" w:color="auto"/>
              <w:right w:val="single" w:sz="4" w:space="0" w:color="auto"/>
            </w:tcBorders>
          </w:tcPr>
          <w:p w14:paraId="7BBE2696" w14:textId="77777777" w:rsidR="00305220" w:rsidRPr="00284ADE" w:rsidRDefault="00305220" w:rsidP="00305220">
            <w:pPr>
              <w:pStyle w:val="TAL"/>
            </w:pPr>
            <w:r w:rsidRPr="00284ADE">
              <w:t>InterRAT_LTE_Idle_CADC_meas</w:t>
            </w:r>
          </w:p>
        </w:tc>
        <w:tc>
          <w:tcPr>
            <w:tcW w:w="1099" w:type="dxa"/>
            <w:tcBorders>
              <w:top w:val="single" w:sz="4" w:space="0" w:color="auto"/>
              <w:left w:val="single" w:sz="4" w:space="0" w:color="auto"/>
              <w:bottom w:val="single" w:sz="4" w:space="0" w:color="auto"/>
              <w:right w:val="single" w:sz="4" w:space="0" w:color="auto"/>
            </w:tcBorders>
          </w:tcPr>
          <w:p w14:paraId="48DB3849" w14:textId="77777777" w:rsidR="00305220" w:rsidRPr="00284ADE" w:rsidRDefault="00305220" w:rsidP="00305220">
            <w:pPr>
              <w:keepNext/>
              <w:keepLines/>
              <w:spacing w:after="0"/>
              <w:rPr>
                <w:rFonts w:ascii="Arial" w:eastAsia="SimSun" w:hAnsi="Arial"/>
                <w:sz w:val="18"/>
                <w:lang w:eastAsia="zh-CN"/>
              </w:rPr>
            </w:pPr>
            <w:r w:rsidRPr="00284ADE">
              <w:rPr>
                <w:rFonts w:ascii="Arial" w:eastAsia="SimSun" w:hAnsi="Arial"/>
                <w:sz w:val="18"/>
                <w:lang w:eastAsia="zh-CN"/>
              </w:rPr>
              <w:t>8.2.2.1</w:t>
            </w:r>
          </w:p>
        </w:tc>
        <w:tc>
          <w:tcPr>
            <w:tcW w:w="3280" w:type="dxa"/>
            <w:gridSpan w:val="3"/>
            <w:tcBorders>
              <w:top w:val="single" w:sz="4" w:space="0" w:color="auto"/>
              <w:left w:val="single" w:sz="4" w:space="0" w:color="auto"/>
              <w:bottom w:val="single" w:sz="4" w:space="0" w:color="auto"/>
              <w:right w:val="single" w:sz="4" w:space="0" w:color="auto"/>
            </w:tcBorders>
          </w:tcPr>
          <w:p w14:paraId="1D0B22A9" w14:textId="77777777" w:rsidR="00305220" w:rsidRPr="00284ADE" w:rsidRDefault="00305220" w:rsidP="00305220">
            <w:pPr>
              <w:pStyle w:val="TAL"/>
              <w:rPr>
                <w:rFonts w:eastAsia="SimSun"/>
              </w:rPr>
            </w:pPr>
            <w:r w:rsidRPr="00284ADE">
              <w:rPr>
                <w:rFonts w:eastAsia="SimSun"/>
              </w:rPr>
              <w:t>“38.533 8.2.2.1 TT.zip”</w:t>
            </w:r>
          </w:p>
        </w:tc>
        <w:tc>
          <w:tcPr>
            <w:tcW w:w="1952" w:type="dxa"/>
            <w:tcBorders>
              <w:top w:val="single" w:sz="4" w:space="0" w:color="auto"/>
              <w:left w:val="single" w:sz="4" w:space="0" w:color="auto"/>
              <w:bottom w:val="single" w:sz="4" w:space="0" w:color="auto"/>
              <w:right w:val="single" w:sz="4" w:space="0" w:color="auto"/>
            </w:tcBorders>
          </w:tcPr>
          <w:p w14:paraId="4F3D7493" w14:textId="77777777" w:rsidR="00305220" w:rsidRPr="00284ADE" w:rsidRDefault="00305220" w:rsidP="00305220">
            <w:pPr>
              <w:overflowPunct/>
              <w:autoSpaceDE/>
              <w:autoSpaceDN/>
              <w:adjustRightInd/>
              <w:textAlignment w:val="auto"/>
              <w:rPr>
                <w:rFonts w:ascii="Arial" w:eastAsia="SimSun" w:hAnsi="Arial"/>
                <w:sz w:val="18"/>
              </w:rPr>
            </w:pPr>
            <w:r w:rsidRPr="00284ADE">
              <w:rPr>
                <w:rFonts w:ascii="Arial" w:eastAsia="SimSun" w:hAnsi="Arial"/>
                <w:sz w:val="18"/>
              </w:rPr>
              <w:t>“1 E-UTRA Cell, 1 NR Cell, 3 time periods, no fading”</w:t>
            </w:r>
          </w:p>
        </w:tc>
      </w:tr>
      <w:tr w:rsidR="00305220" w14:paraId="230F03AA" w14:textId="77777777" w:rsidTr="00C86F8E">
        <w:trPr>
          <w:ins w:id="396" w:author="3664" w:date="2023-06-13T15:35:00Z"/>
        </w:trPr>
        <w:tc>
          <w:tcPr>
            <w:tcW w:w="2968" w:type="dxa"/>
            <w:tcBorders>
              <w:top w:val="single" w:sz="4" w:space="0" w:color="auto"/>
              <w:left w:val="single" w:sz="4" w:space="0" w:color="auto"/>
              <w:bottom w:val="single" w:sz="4" w:space="0" w:color="auto"/>
              <w:right w:val="single" w:sz="4" w:space="0" w:color="auto"/>
            </w:tcBorders>
          </w:tcPr>
          <w:p w14:paraId="4BE7232A" w14:textId="755DF2C7" w:rsidR="00305220" w:rsidRPr="00284ADE" w:rsidRDefault="00305220" w:rsidP="00305220">
            <w:pPr>
              <w:pStyle w:val="TAL"/>
              <w:rPr>
                <w:ins w:id="397" w:author="3664" w:date="2023-06-13T15:35:00Z"/>
              </w:rPr>
            </w:pPr>
            <w:ins w:id="398" w:author="3664" w:date="2023-06-13T15:35:00Z">
              <w:r w:rsidRPr="009709C5">
                <w:t>RRC_reconfiguration_delay_01</w:t>
              </w:r>
            </w:ins>
          </w:p>
        </w:tc>
        <w:tc>
          <w:tcPr>
            <w:tcW w:w="1099" w:type="dxa"/>
            <w:tcBorders>
              <w:top w:val="single" w:sz="4" w:space="0" w:color="auto"/>
              <w:left w:val="single" w:sz="4" w:space="0" w:color="auto"/>
              <w:bottom w:val="single" w:sz="4" w:space="0" w:color="auto"/>
              <w:right w:val="single" w:sz="4" w:space="0" w:color="auto"/>
            </w:tcBorders>
          </w:tcPr>
          <w:p w14:paraId="7D3CD799" w14:textId="3037A378" w:rsidR="00305220" w:rsidRPr="00284ADE" w:rsidRDefault="00305220" w:rsidP="00305220">
            <w:pPr>
              <w:pStyle w:val="TAL"/>
              <w:rPr>
                <w:ins w:id="399" w:author="3664" w:date="2023-06-13T15:35:00Z"/>
                <w:rFonts w:eastAsia="SimSun"/>
                <w:lang w:eastAsia="zh-CN"/>
              </w:rPr>
            </w:pPr>
            <w:ins w:id="400" w:author="3664" w:date="2023-06-13T15:35:00Z">
              <w:r>
                <w:t>7.5.11.1</w:t>
              </w:r>
            </w:ins>
          </w:p>
        </w:tc>
        <w:tc>
          <w:tcPr>
            <w:tcW w:w="3280" w:type="dxa"/>
            <w:gridSpan w:val="3"/>
            <w:tcBorders>
              <w:top w:val="single" w:sz="4" w:space="0" w:color="auto"/>
              <w:left w:val="single" w:sz="4" w:space="0" w:color="auto"/>
              <w:bottom w:val="single" w:sz="4" w:space="0" w:color="auto"/>
              <w:right w:val="single" w:sz="4" w:space="0" w:color="auto"/>
            </w:tcBorders>
          </w:tcPr>
          <w:p w14:paraId="61871114" w14:textId="77777777" w:rsidR="00305220" w:rsidRDefault="00305220" w:rsidP="00305220">
            <w:pPr>
              <w:pStyle w:val="TAL"/>
              <w:rPr>
                <w:ins w:id="401" w:author="3664" w:date="2023-06-13T15:35:00Z"/>
                <w:rFonts w:eastAsia="??"/>
                <w:szCs w:val="32"/>
              </w:rPr>
            </w:pPr>
            <w:ins w:id="402" w:author="3664" w:date="2023-06-13T15:35:00Z">
              <w:r w:rsidRPr="002C25EF">
                <w:rPr>
                  <w:rFonts w:eastAsia="??"/>
                  <w:szCs w:val="32"/>
                </w:rPr>
                <w:t xml:space="preserve">“38.533 </w:t>
              </w:r>
            </w:ins>
          </w:p>
          <w:p w14:paraId="22280484" w14:textId="15A707FB" w:rsidR="00305220" w:rsidRPr="00284ADE" w:rsidRDefault="00305220" w:rsidP="00305220">
            <w:pPr>
              <w:pStyle w:val="TAL"/>
              <w:rPr>
                <w:ins w:id="403" w:author="3664" w:date="2023-06-13T15:35:00Z"/>
                <w:rFonts w:eastAsia="SimSun"/>
              </w:rPr>
            </w:pPr>
            <w:ins w:id="404" w:author="3664" w:date="2023-06-13T15:35:00Z">
              <w:r>
                <w:rPr>
                  <w:rFonts w:eastAsia="??"/>
                  <w:szCs w:val="32"/>
                </w:rPr>
                <w:t>7.5.11</w:t>
              </w:r>
              <w:r w:rsidRPr="002C25EF">
                <w:rPr>
                  <w:rFonts w:eastAsia="??"/>
                  <w:szCs w:val="32"/>
                </w:rPr>
                <w:t>.1 TT</w:t>
              </w:r>
              <w:r>
                <w:rPr>
                  <w:rFonts w:eastAsia="??"/>
                  <w:szCs w:val="32"/>
                </w:rPr>
                <w:t>.zip</w:t>
              </w:r>
              <w:r w:rsidRPr="002C25EF">
                <w:rPr>
                  <w:rFonts w:eastAsia="??"/>
                  <w:szCs w:val="32"/>
                </w:rPr>
                <w:t>”</w:t>
              </w:r>
            </w:ins>
          </w:p>
        </w:tc>
        <w:tc>
          <w:tcPr>
            <w:tcW w:w="1952" w:type="dxa"/>
            <w:tcBorders>
              <w:top w:val="single" w:sz="4" w:space="0" w:color="auto"/>
              <w:left w:val="single" w:sz="4" w:space="0" w:color="auto"/>
              <w:bottom w:val="single" w:sz="4" w:space="0" w:color="auto"/>
              <w:right w:val="single" w:sz="4" w:space="0" w:color="auto"/>
            </w:tcBorders>
          </w:tcPr>
          <w:p w14:paraId="74420036" w14:textId="43E9E83F" w:rsidR="00305220" w:rsidRPr="00284ADE" w:rsidRDefault="00305220" w:rsidP="00305220">
            <w:pPr>
              <w:pStyle w:val="TAL"/>
              <w:rPr>
                <w:ins w:id="405" w:author="3664" w:date="2023-06-13T15:35:00Z"/>
                <w:rFonts w:eastAsia="SimSun"/>
              </w:rPr>
            </w:pPr>
            <w:ins w:id="406" w:author="3664" w:date="2023-06-13T15:35:00Z">
              <w:r w:rsidRPr="009709C5">
                <w:t>“2 NR Cells, 3 Time Periods, No Fading”</w:t>
              </w:r>
            </w:ins>
          </w:p>
        </w:tc>
      </w:tr>
      <w:tr w:rsidR="00305220" w14:paraId="5570B576" w14:textId="77777777" w:rsidTr="00C86F8E">
        <w:trPr>
          <w:ins w:id="407" w:author="2566" w:date="2023-06-12T18:08:00Z"/>
        </w:trPr>
        <w:tc>
          <w:tcPr>
            <w:tcW w:w="2968" w:type="dxa"/>
            <w:tcBorders>
              <w:top w:val="single" w:sz="4" w:space="0" w:color="auto"/>
              <w:left w:val="single" w:sz="4" w:space="0" w:color="auto"/>
              <w:bottom w:val="single" w:sz="4" w:space="0" w:color="auto"/>
              <w:right w:val="single" w:sz="4" w:space="0" w:color="auto"/>
            </w:tcBorders>
          </w:tcPr>
          <w:p w14:paraId="244CDAA4" w14:textId="77777777" w:rsidR="00305220" w:rsidRPr="0098045F" w:rsidRDefault="00305220" w:rsidP="00305220">
            <w:pPr>
              <w:pStyle w:val="TAL"/>
              <w:rPr>
                <w:ins w:id="408" w:author="2566" w:date="2023-06-12T18:08:00Z"/>
              </w:rPr>
            </w:pPr>
            <w:ins w:id="409" w:author="2566" w:date="2023-06-12T18:08:00Z">
              <w:r w:rsidRPr="0098045F">
                <w:t xml:space="preserve">UE_Rx_Tx_difference_PDC_02 </w:t>
              </w:r>
            </w:ins>
          </w:p>
        </w:tc>
        <w:tc>
          <w:tcPr>
            <w:tcW w:w="1099" w:type="dxa"/>
            <w:tcBorders>
              <w:top w:val="single" w:sz="4" w:space="0" w:color="auto"/>
              <w:left w:val="single" w:sz="4" w:space="0" w:color="auto"/>
              <w:bottom w:val="single" w:sz="4" w:space="0" w:color="auto"/>
              <w:right w:val="single" w:sz="4" w:space="0" w:color="auto"/>
            </w:tcBorders>
          </w:tcPr>
          <w:p w14:paraId="336C839F" w14:textId="77777777" w:rsidR="00305220" w:rsidRPr="0098045F" w:rsidRDefault="00305220" w:rsidP="00305220">
            <w:pPr>
              <w:pStyle w:val="TAL"/>
              <w:rPr>
                <w:ins w:id="410" w:author="2566" w:date="2023-06-12T18:08:00Z"/>
                <w:rFonts w:eastAsia="SimSun"/>
                <w:lang w:eastAsia="zh-CN"/>
              </w:rPr>
            </w:pPr>
            <w:ins w:id="411" w:author="2566" w:date="2023-06-12T18:08:00Z">
              <w:r w:rsidRPr="0098045F">
                <w:rPr>
                  <w:rFonts w:eastAsia="SimSun"/>
                  <w:lang w:eastAsia="zh-CN"/>
                </w:rPr>
                <w:t>7.6.13.1</w:t>
              </w:r>
            </w:ins>
          </w:p>
        </w:tc>
        <w:tc>
          <w:tcPr>
            <w:tcW w:w="3280" w:type="dxa"/>
            <w:gridSpan w:val="3"/>
            <w:tcBorders>
              <w:top w:val="single" w:sz="4" w:space="0" w:color="auto"/>
              <w:left w:val="single" w:sz="4" w:space="0" w:color="auto"/>
              <w:bottom w:val="single" w:sz="4" w:space="0" w:color="auto"/>
              <w:right w:val="single" w:sz="4" w:space="0" w:color="auto"/>
            </w:tcBorders>
          </w:tcPr>
          <w:p w14:paraId="65022D85" w14:textId="77777777" w:rsidR="00305220" w:rsidRPr="0098045F" w:rsidRDefault="00305220" w:rsidP="00305220">
            <w:pPr>
              <w:pStyle w:val="TAL"/>
              <w:rPr>
                <w:ins w:id="412" w:author="2566" w:date="2023-06-12T18:08:00Z"/>
                <w:rFonts w:eastAsia="SimSun"/>
              </w:rPr>
            </w:pPr>
            <w:ins w:id="413" w:author="2566" w:date="2023-06-12T18:08:00Z">
              <w:r w:rsidRPr="0098045F">
                <w:rPr>
                  <w:rFonts w:eastAsia="SimSun"/>
                </w:rPr>
                <w:t>“38.533 7.6.13.1 TT.zip”</w:t>
              </w:r>
            </w:ins>
          </w:p>
        </w:tc>
        <w:tc>
          <w:tcPr>
            <w:tcW w:w="1952" w:type="dxa"/>
            <w:tcBorders>
              <w:top w:val="single" w:sz="4" w:space="0" w:color="auto"/>
              <w:left w:val="single" w:sz="4" w:space="0" w:color="auto"/>
              <w:bottom w:val="single" w:sz="4" w:space="0" w:color="auto"/>
              <w:right w:val="single" w:sz="4" w:space="0" w:color="auto"/>
            </w:tcBorders>
          </w:tcPr>
          <w:p w14:paraId="1F994174" w14:textId="77777777" w:rsidR="00305220" w:rsidRPr="0098045F" w:rsidRDefault="00305220" w:rsidP="00305220">
            <w:pPr>
              <w:pStyle w:val="TAL"/>
              <w:rPr>
                <w:ins w:id="414" w:author="2566" w:date="2023-06-12T18:08:00Z"/>
                <w:rFonts w:eastAsia="SimSun"/>
              </w:rPr>
            </w:pPr>
            <w:ins w:id="415" w:author="2566" w:date="2023-06-12T18:08:00Z">
              <w:r w:rsidRPr="0098045F">
                <w:rPr>
                  <w:rFonts w:eastAsia="SimSun"/>
                </w:rPr>
                <w:t>“1 NR FR2 Cell, 2 time periods, no fading”</w:t>
              </w:r>
            </w:ins>
          </w:p>
        </w:tc>
      </w:tr>
    </w:tbl>
    <w:p w14:paraId="2B30E2D7" w14:textId="77777777" w:rsidR="003726A1" w:rsidRPr="009709C5" w:rsidRDefault="003726A1" w:rsidP="003726A1"/>
    <w:p w14:paraId="0D7B2AC0" w14:textId="4AEA4BF2" w:rsidR="003726A1" w:rsidRPr="009709C5" w:rsidRDefault="003726A1" w:rsidP="003726A1">
      <w:pPr>
        <w:pStyle w:val="TH"/>
      </w:pPr>
      <w:r w:rsidRPr="009709C5">
        <w:lastRenderedPageBreak/>
        <w:t>Table 8-2: Grouping of FR2 test cases defined in Clauses 5, 7</w:t>
      </w:r>
      <w:r w:rsidR="002F3448">
        <w:t xml:space="preserve">, </w:t>
      </w:r>
      <w:r w:rsidRPr="009709C5">
        <w:t>8</w:t>
      </w:r>
      <w:r w:rsidR="002F3448">
        <w:t xml:space="preserve"> and 17</w:t>
      </w:r>
      <w:r w:rsidRPr="009709C5">
        <w:t xml:space="preserve"> of TS 38.533</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111"/>
        <w:gridCol w:w="3234"/>
        <w:gridCol w:w="1986"/>
      </w:tblGrid>
      <w:tr w:rsidR="003726A1" w:rsidRPr="009709C5" w14:paraId="16C12D8B" w14:textId="77777777" w:rsidTr="001E4A4B">
        <w:tc>
          <w:tcPr>
            <w:tcW w:w="2968" w:type="dxa"/>
            <w:tcBorders>
              <w:top w:val="single" w:sz="4" w:space="0" w:color="auto"/>
              <w:left w:val="single" w:sz="4" w:space="0" w:color="auto"/>
              <w:bottom w:val="single" w:sz="4" w:space="0" w:color="auto"/>
              <w:right w:val="single" w:sz="4" w:space="0" w:color="auto"/>
            </w:tcBorders>
            <w:hideMark/>
          </w:tcPr>
          <w:p w14:paraId="4923B6A8" w14:textId="77777777" w:rsidR="003726A1" w:rsidRPr="009709C5" w:rsidRDefault="003726A1">
            <w:pPr>
              <w:pStyle w:val="TAH"/>
            </w:pPr>
            <w:r w:rsidRPr="009709C5">
              <w:t>Group</w:t>
            </w:r>
          </w:p>
        </w:tc>
        <w:tc>
          <w:tcPr>
            <w:tcW w:w="1111" w:type="dxa"/>
            <w:tcBorders>
              <w:top w:val="single" w:sz="4" w:space="0" w:color="auto"/>
              <w:left w:val="single" w:sz="4" w:space="0" w:color="auto"/>
              <w:bottom w:val="single" w:sz="4" w:space="0" w:color="auto"/>
              <w:right w:val="single" w:sz="4" w:space="0" w:color="auto"/>
            </w:tcBorders>
            <w:hideMark/>
          </w:tcPr>
          <w:p w14:paraId="7A2319A1" w14:textId="77777777" w:rsidR="003726A1" w:rsidRPr="009709C5" w:rsidRDefault="003726A1">
            <w:pPr>
              <w:pStyle w:val="TAH"/>
            </w:pPr>
            <w:r w:rsidRPr="009709C5">
              <w:t>Test Case Numbers</w:t>
            </w:r>
          </w:p>
        </w:tc>
        <w:tc>
          <w:tcPr>
            <w:tcW w:w="3234" w:type="dxa"/>
            <w:tcBorders>
              <w:top w:val="single" w:sz="4" w:space="0" w:color="auto"/>
              <w:left w:val="single" w:sz="4" w:space="0" w:color="auto"/>
              <w:bottom w:val="single" w:sz="4" w:space="0" w:color="auto"/>
              <w:right w:val="single" w:sz="4" w:space="0" w:color="auto"/>
            </w:tcBorders>
            <w:hideMark/>
          </w:tcPr>
          <w:p w14:paraId="2F9B2415" w14:textId="77777777" w:rsidR="003726A1" w:rsidRPr="009709C5" w:rsidRDefault="003726A1">
            <w:pPr>
              <w:pStyle w:val="TAH"/>
            </w:pPr>
            <w:r w:rsidRPr="009709C5">
              <w:t>.zip file name</w:t>
            </w:r>
          </w:p>
        </w:tc>
        <w:tc>
          <w:tcPr>
            <w:tcW w:w="1986" w:type="dxa"/>
            <w:tcBorders>
              <w:top w:val="single" w:sz="4" w:space="0" w:color="auto"/>
              <w:left w:val="single" w:sz="4" w:space="0" w:color="auto"/>
              <w:bottom w:val="single" w:sz="4" w:space="0" w:color="auto"/>
              <w:right w:val="single" w:sz="4" w:space="0" w:color="auto"/>
            </w:tcBorders>
            <w:hideMark/>
          </w:tcPr>
          <w:p w14:paraId="6DC4175D" w14:textId="77777777" w:rsidR="003726A1" w:rsidRPr="009709C5" w:rsidRDefault="003726A1">
            <w:pPr>
              <w:pStyle w:val="TAH"/>
            </w:pPr>
            <w:r w:rsidRPr="009709C5">
              <w:t>Comments</w:t>
            </w:r>
          </w:p>
        </w:tc>
      </w:tr>
      <w:tr w:rsidR="00473A1C" w:rsidRPr="009709C5" w14:paraId="6C694F99" w14:textId="77777777" w:rsidTr="001E4A4B">
        <w:tc>
          <w:tcPr>
            <w:tcW w:w="2968" w:type="dxa"/>
            <w:tcBorders>
              <w:top w:val="single" w:sz="4" w:space="0" w:color="auto"/>
              <w:left w:val="single" w:sz="4" w:space="0" w:color="auto"/>
              <w:bottom w:val="single" w:sz="4" w:space="0" w:color="auto"/>
              <w:right w:val="single" w:sz="4" w:space="0" w:color="auto"/>
            </w:tcBorders>
          </w:tcPr>
          <w:p w14:paraId="0FA83C4B" w14:textId="778280CD" w:rsidR="00473A1C" w:rsidRPr="009709C5" w:rsidRDefault="00473A1C" w:rsidP="001E4A4B">
            <w:pPr>
              <w:pStyle w:val="TAL"/>
            </w:pPr>
            <w:r>
              <w:t>Transmit_Timing_01</w:t>
            </w:r>
          </w:p>
        </w:tc>
        <w:tc>
          <w:tcPr>
            <w:tcW w:w="1111" w:type="dxa"/>
            <w:tcBorders>
              <w:top w:val="single" w:sz="4" w:space="0" w:color="auto"/>
              <w:left w:val="single" w:sz="4" w:space="0" w:color="auto"/>
              <w:bottom w:val="single" w:sz="4" w:space="0" w:color="auto"/>
              <w:right w:val="single" w:sz="4" w:space="0" w:color="auto"/>
            </w:tcBorders>
          </w:tcPr>
          <w:p w14:paraId="64943886" w14:textId="77777777" w:rsidR="00473A1C" w:rsidRDefault="00473A1C" w:rsidP="00473A1C">
            <w:pPr>
              <w:pStyle w:val="TAL"/>
            </w:pPr>
            <w:r>
              <w:t>5.4.1.1</w:t>
            </w:r>
          </w:p>
          <w:p w14:paraId="441DC736" w14:textId="254956DB" w:rsidR="00473A1C" w:rsidRPr="009709C5" w:rsidRDefault="00473A1C" w:rsidP="001E4A4B">
            <w:pPr>
              <w:pStyle w:val="TAL"/>
            </w:pPr>
            <w:r>
              <w:t>7.4.1.1</w:t>
            </w:r>
          </w:p>
        </w:tc>
        <w:tc>
          <w:tcPr>
            <w:tcW w:w="3234" w:type="dxa"/>
            <w:tcBorders>
              <w:top w:val="single" w:sz="4" w:space="0" w:color="auto"/>
              <w:left w:val="single" w:sz="4" w:space="0" w:color="auto"/>
              <w:bottom w:val="single" w:sz="4" w:space="0" w:color="auto"/>
              <w:right w:val="single" w:sz="4" w:space="0" w:color="auto"/>
            </w:tcBorders>
          </w:tcPr>
          <w:p w14:paraId="457044C6" w14:textId="0995D1CD" w:rsidR="00473A1C" w:rsidRPr="009709C5" w:rsidRDefault="00473A1C" w:rsidP="001E4A4B">
            <w:pPr>
              <w:pStyle w:val="TAL"/>
            </w:pPr>
            <w:r>
              <w:t>“</w:t>
            </w:r>
            <w:r w:rsidRPr="00C84BDB">
              <w:t>38.533 5.4.1.1+7.4.1.1 TT</w:t>
            </w:r>
            <w:r>
              <w:t>.zip”</w:t>
            </w:r>
          </w:p>
        </w:tc>
        <w:tc>
          <w:tcPr>
            <w:tcW w:w="1986" w:type="dxa"/>
            <w:tcBorders>
              <w:top w:val="single" w:sz="4" w:space="0" w:color="auto"/>
              <w:left w:val="single" w:sz="4" w:space="0" w:color="auto"/>
              <w:bottom w:val="single" w:sz="4" w:space="0" w:color="auto"/>
              <w:right w:val="single" w:sz="4" w:space="0" w:color="auto"/>
            </w:tcBorders>
          </w:tcPr>
          <w:p w14:paraId="7F0B37D1" w14:textId="539E4877" w:rsidR="00473A1C" w:rsidRPr="009709C5" w:rsidRDefault="00473A1C" w:rsidP="001E4A4B">
            <w:pPr>
              <w:pStyle w:val="TAL"/>
            </w:pPr>
            <w:r w:rsidRPr="009709C5">
              <w:t>1 NR FR2 cell, no fading</w:t>
            </w:r>
          </w:p>
        </w:tc>
      </w:tr>
      <w:tr w:rsidR="00473A1C" w:rsidRPr="009709C5" w14:paraId="531CFC43" w14:textId="77777777" w:rsidTr="001E4A4B">
        <w:tc>
          <w:tcPr>
            <w:tcW w:w="2968" w:type="dxa"/>
            <w:tcBorders>
              <w:top w:val="single" w:sz="4" w:space="0" w:color="auto"/>
              <w:left w:val="single" w:sz="4" w:space="0" w:color="auto"/>
              <w:bottom w:val="single" w:sz="4" w:space="0" w:color="auto"/>
              <w:right w:val="single" w:sz="4" w:space="0" w:color="auto"/>
            </w:tcBorders>
          </w:tcPr>
          <w:p w14:paraId="3A7F5D41" w14:textId="703DB2B9" w:rsidR="00473A1C" w:rsidRPr="009709C5" w:rsidRDefault="00473A1C" w:rsidP="00473A1C">
            <w:pPr>
              <w:pStyle w:val="TAL"/>
            </w:pPr>
            <w:r w:rsidRPr="009709C5">
              <w:t>Timing_Advance_01</w:t>
            </w:r>
          </w:p>
        </w:tc>
        <w:tc>
          <w:tcPr>
            <w:tcW w:w="1111" w:type="dxa"/>
            <w:tcBorders>
              <w:top w:val="single" w:sz="4" w:space="0" w:color="auto"/>
              <w:left w:val="single" w:sz="4" w:space="0" w:color="auto"/>
              <w:bottom w:val="single" w:sz="4" w:space="0" w:color="auto"/>
              <w:right w:val="single" w:sz="4" w:space="0" w:color="auto"/>
            </w:tcBorders>
          </w:tcPr>
          <w:p w14:paraId="09FE4D29" w14:textId="77777777" w:rsidR="00473A1C" w:rsidRPr="009709C5" w:rsidRDefault="00473A1C" w:rsidP="00473A1C">
            <w:pPr>
              <w:pStyle w:val="TAL"/>
            </w:pPr>
            <w:r w:rsidRPr="009709C5">
              <w:t>5.4.3.1</w:t>
            </w:r>
          </w:p>
          <w:p w14:paraId="432965C6" w14:textId="7BE2CB5F" w:rsidR="00473A1C" w:rsidRPr="009709C5" w:rsidRDefault="00473A1C" w:rsidP="00473A1C">
            <w:pPr>
              <w:pStyle w:val="TAL"/>
            </w:pPr>
            <w:r w:rsidRPr="009709C5">
              <w:t>7.4.3.1</w:t>
            </w:r>
          </w:p>
        </w:tc>
        <w:tc>
          <w:tcPr>
            <w:tcW w:w="3234" w:type="dxa"/>
            <w:tcBorders>
              <w:top w:val="single" w:sz="4" w:space="0" w:color="auto"/>
              <w:left w:val="single" w:sz="4" w:space="0" w:color="auto"/>
              <w:bottom w:val="single" w:sz="4" w:space="0" w:color="auto"/>
              <w:right w:val="single" w:sz="4" w:space="0" w:color="auto"/>
            </w:tcBorders>
          </w:tcPr>
          <w:p w14:paraId="26322AA2" w14:textId="46A10588" w:rsidR="00473A1C" w:rsidRPr="009709C5" w:rsidRDefault="00473A1C" w:rsidP="00473A1C">
            <w:pPr>
              <w:pStyle w:val="TAL"/>
            </w:pPr>
            <w:r w:rsidRPr="009709C5">
              <w:t>“38.533 5.4.3.1+7.4.3.1 TT.zip“</w:t>
            </w:r>
          </w:p>
        </w:tc>
        <w:tc>
          <w:tcPr>
            <w:tcW w:w="1986" w:type="dxa"/>
            <w:tcBorders>
              <w:top w:val="single" w:sz="4" w:space="0" w:color="auto"/>
              <w:left w:val="single" w:sz="4" w:space="0" w:color="auto"/>
              <w:bottom w:val="single" w:sz="4" w:space="0" w:color="auto"/>
              <w:right w:val="single" w:sz="4" w:space="0" w:color="auto"/>
            </w:tcBorders>
          </w:tcPr>
          <w:p w14:paraId="6D9A4A30" w14:textId="2A5DFC5D" w:rsidR="00473A1C" w:rsidRPr="009709C5" w:rsidRDefault="00473A1C" w:rsidP="00473A1C">
            <w:pPr>
              <w:pStyle w:val="TAL"/>
            </w:pPr>
            <w:r w:rsidRPr="009709C5">
              <w:t>1 NR FR2 cell, no fading</w:t>
            </w:r>
          </w:p>
        </w:tc>
      </w:tr>
      <w:tr w:rsidR="00913474" w:rsidRPr="009709C5" w14:paraId="5056DE01" w14:textId="77777777" w:rsidTr="001E4A4B">
        <w:tc>
          <w:tcPr>
            <w:tcW w:w="2968" w:type="dxa"/>
            <w:tcBorders>
              <w:top w:val="single" w:sz="4" w:space="0" w:color="auto"/>
              <w:left w:val="single" w:sz="4" w:space="0" w:color="auto"/>
              <w:bottom w:val="single" w:sz="4" w:space="0" w:color="auto"/>
              <w:right w:val="single" w:sz="4" w:space="0" w:color="auto"/>
            </w:tcBorders>
          </w:tcPr>
          <w:p w14:paraId="6AEF4F26" w14:textId="06E96B05" w:rsidR="00913474" w:rsidRPr="009709C5" w:rsidRDefault="00913474" w:rsidP="00913474">
            <w:pPr>
              <w:pStyle w:val="TAL"/>
            </w:pPr>
            <w:r w:rsidRPr="002E00AD">
              <w:rPr>
                <w:rFonts w:hint="eastAsia"/>
                <w:lang w:eastAsia="zh-TW"/>
              </w:rPr>
              <w:t>i</w:t>
            </w:r>
            <w:r w:rsidRPr="002E00AD">
              <w:rPr>
                <w:lang w:eastAsia="zh-TW"/>
              </w:rPr>
              <w:t>RAT_meas_LTE_Serving</w:t>
            </w:r>
          </w:p>
        </w:tc>
        <w:tc>
          <w:tcPr>
            <w:tcW w:w="1111" w:type="dxa"/>
            <w:tcBorders>
              <w:top w:val="single" w:sz="4" w:space="0" w:color="auto"/>
              <w:left w:val="single" w:sz="4" w:space="0" w:color="auto"/>
              <w:bottom w:val="single" w:sz="4" w:space="0" w:color="auto"/>
              <w:right w:val="single" w:sz="4" w:space="0" w:color="auto"/>
            </w:tcBorders>
          </w:tcPr>
          <w:p w14:paraId="4B693BA0" w14:textId="77777777" w:rsidR="00810F32" w:rsidRDefault="00913474" w:rsidP="00810F32">
            <w:pPr>
              <w:pStyle w:val="TAL"/>
              <w:rPr>
                <w:ins w:id="416" w:author="2487" w:date="2023-06-12T18:03:00Z"/>
                <w:lang w:eastAsia="zh-TW"/>
              </w:rPr>
            </w:pPr>
            <w:r w:rsidRPr="002E00AD">
              <w:rPr>
                <w:rFonts w:hint="eastAsia"/>
                <w:lang w:eastAsia="zh-TW"/>
              </w:rPr>
              <w:t>8</w:t>
            </w:r>
            <w:r w:rsidRPr="002E00AD">
              <w:rPr>
                <w:lang w:eastAsia="zh-TW"/>
              </w:rPr>
              <w:t>.4.2.5</w:t>
            </w:r>
          </w:p>
          <w:p w14:paraId="79BC5CB0" w14:textId="1F215493" w:rsidR="00913474" w:rsidRPr="009709C5" w:rsidRDefault="00810F32" w:rsidP="00810F32">
            <w:pPr>
              <w:pStyle w:val="TAL"/>
            </w:pPr>
            <w:ins w:id="417" w:author="2487" w:date="2023-06-12T18:03:00Z">
              <w:r>
                <w:rPr>
                  <w:lang w:eastAsia="zh-TW"/>
                </w:rPr>
                <w:t>18.3.1.5</w:t>
              </w:r>
            </w:ins>
          </w:p>
        </w:tc>
        <w:tc>
          <w:tcPr>
            <w:tcW w:w="3234" w:type="dxa"/>
            <w:tcBorders>
              <w:top w:val="single" w:sz="4" w:space="0" w:color="auto"/>
              <w:left w:val="single" w:sz="4" w:space="0" w:color="auto"/>
              <w:bottom w:val="single" w:sz="4" w:space="0" w:color="auto"/>
              <w:right w:val="single" w:sz="4" w:space="0" w:color="auto"/>
            </w:tcBorders>
          </w:tcPr>
          <w:p w14:paraId="4A3CBDC1" w14:textId="6F226896" w:rsidR="00913474" w:rsidRPr="009709C5" w:rsidRDefault="00913474" w:rsidP="00913474">
            <w:pPr>
              <w:pStyle w:val="TAL"/>
            </w:pPr>
            <w:r w:rsidRPr="002E00AD">
              <w:rPr>
                <w:lang w:eastAsia="zh-TW"/>
              </w:rPr>
              <w:t>“38.533 8.4.2.5</w:t>
            </w:r>
            <w:ins w:id="418" w:author="2487" w:date="2023-06-12T18:03:00Z">
              <w:r w:rsidR="00810F32" w:rsidRPr="00810F32">
                <w:rPr>
                  <w:lang w:eastAsia="zh-TW"/>
                </w:rPr>
                <w:t>+18.3.1.5</w:t>
              </w:r>
            </w:ins>
            <w:r w:rsidRPr="002E00AD">
              <w:rPr>
                <w:lang w:eastAsia="zh-TW"/>
              </w:rPr>
              <w:t xml:space="preserve"> TT.zip” </w:t>
            </w:r>
          </w:p>
        </w:tc>
        <w:tc>
          <w:tcPr>
            <w:tcW w:w="1986" w:type="dxa"/>
            <w:tcBorders>
              <w:top w:val="single" w:sz="4" w:space="0" w:color="auto"/>
              <w:left w:val="single" w:sz="4" w:space="0" w:color="auto"/>
              <w:bottom w:val="single" w:sz="4" w:space="0" w:color="auto"/>
              <w:right w:val="single" w:sz="4" w:space="0" w:color="auto"/>
            </w:tcBorders>
          </w:tcPr>
          <w:p w14:paraId="720133B1" w14:textId="77777777" w:rsidR="00913474" w:rsidRPr="002E00AD" w:rsidRDefault="00913474" w:rsidP="00913474">
            <w:pPr>
              <w:pStyle w:val="TAL"/>
            </w:pPr>
            <w:r w:rsidRPr="002E00AD">
              <w:t>“1 NR FR2 cell, 1 E-UTRA serving cell,</w:t>
            </w:r>
          </w:p>
          <w:p w14:paraId="33290FE7" w14:textId="77777777" w:rsidR="00913474" w:rsidRPr="002E00AD" w:rsidRDefault="00913474" w:rsidP="00913474">
            <w:pPr>
              <w:pStyle w:val="TAL"/>
            </w:pPr>
            <w:r w:rsidRPr="002E00AD">
              <w:t>2 time periods,</w:t>
            </w:r>
          </w:p>
          <w:p w14:paraId="17486BA9" w14:textId="4953F266" w:rsidR="00913474" w:rsidRPr="009709C5" w:rsidRDefault="00913474" w:rsidP="00913474">
            <w:pPr>
              <w:pStyle w:val="TAL"/>
            </w:pPr>
            <w:r w:rsidRPr="002E00AD">
              <w:t>No fading”</w:t>
            </w:r>
          </w:p>
        </w:tc>
      </w:tr>
      <w:tr w:rsidR="00925EA8" w:rsidRPr="009709C5" w14:paraId="1C628790" w14:textId="77777777" w:rsidTr="005252A6">
        <w:tc>
          <w:tcPr>
            <w:tcW w:w="2968" w:type="dxa"/>
            <w:tcBorders>
              <w:top w:val="single" w:sz="4" w:space="0" w:color="auto"/>
              <w:left w:val="single" w:sz="4" w:space="0" w:color="auto"/>
              <w:bottom w:val="single" w:sz="4" w:space="0" w:color="auto"/>
              <w:right w:val="single" w:sz="4" w:space="0" w:color="auto"/>
            </w:tcBorders>
          </w:tcPr>
          <w:p w14:paraId="5B1EECA5" w14:textId="77777777" w:rsidR="00925EA8" w:rsidRPr="009709C5" w:rsidRDefault="00925EA8" w:rsidP="005252A6">
            <w:pPr>
              <w:pStyle w:val="TAL"/>
              <w:rPr>
                <w:lang w:eastAsia="zh-TW"/>
              </w:rPr>
            </w:pPr>
            <w:r>
              <w:rPr>
                <w:rFonts w:hint="eastAsia"/>
                <w:lang w:eastAsia="zh-TW"/>
              </w:rPr>
              <w:t>i</w:t>
            </w:r>
            <w:r>
              <w:rPr>
                <w:lang w:eastAsia="zh-TW"/>
              </w:rPr>
              <w:t>RAT_meas_LTE_Serving_01</w:t>
            </w:r>
          </w:p>
        </w:tc>
        <w:tc>
          <w:tcPr>
            <w:tcW w:w="1111" w:type="dxa"/>
            <w:tcBorders>
              <w:top w:val="single" w:sz="4" w:space="0" w:color="auto"/>
              <w:left w:val="single" w:sz="4" w:space="0" w:color="auto"/>
              <w:bottom w:val="single" w:sz="4" w:space="0" w:color="auto"/>
              <w:right w:val="single" w:sz="4" w:space="0" w:color="auto"/>
            </w:tcBorders>
          </w:tcPr>
          <w:p w14:paraId="4C69655C" w14:textId="77777777" w:rsidR="00925EA8" w:rsidRDefault="00925EA8" w:rsidP="005252A6">
            <w:pPr>
              <w:pStyle w:val="TAL"/>
              <w:rPr>
                <w:lang w:eastAsia="zh-TW"/>
              </w:rPr>
            </w:pPr>
            <w:r>
              <w:rPr>
                <w:rFonts w:hint="eastAsia"/>
                <w:lang w:eastAsia="zh-TW"/>
              </w:rPr>
              <w:t>8</w:t>
            </w:r>
            <w:r>
              <w:rPr>
                <w:lang w:eastAsia="zh-TW"/>
              </w:rPr>
              <w:t>.4.2.6</w:t>
            </w:r>
          </w:p>
          <w:p w14:paraId="02625816" w14:textId="77777777" w:rsidR="00925EA8" w:rsidRDefault="00925EA8" w:rsidP="005252A6">
            <w:pPr>
              <w:pStyle w:val="TAL"/>
              <w:rPr>
                <w:lang w:eastAsia="zh-TW"/>
              </w:rPr>
            </w:pPr>
            <w:r>
              <w:rPr>
                <w:rFonts w:hint="eastAsia"/>
                <w:lang w:eastAsia="zh-TW"/>
              </w:rPr>
              <w:t>8</w:t>
            </w:r>
            <w:r>
              <w:rPr>
                <w:lang w:eastAsia="zh-TW"/>
              </w:rPr>
              <w:t>.4.2.7</w:t>
            </w:r>
          </w:p>
          <w:p w14:paraId="322992F7" w14:textId="77777777" w:rsidR="009A4846" w:rsidRDefault="00925EA8" w:rsidP="009A4846">
            <w:pPr>
              <w:pStyle w:val="TAL"/>
              <w:rPr>
                <w:ins w:id="419" w:author="2488" w:date="2023-06-12T18:05:00Z"/>
                <w:lang w:eastAsia="zh-TW"/>
              </w:rPr>
            </w:pPr>
            <w:r>
              <w:rPr>
                <w:rFonts w:hint="eastAsia"/>
                <w:lang w:eastAsia="zh-TW"/>
              </w:rPr>
              <w:t>8</w:t>
            </w:r>
            <w:r>
              <w:rPr>
                <w:lang w:eastAsia="zh-TW"/>
              </w:rPr>
              <w:t>.4.2.8</w:t>
            </w:r>
          </w:p>
          <w:p w14:paraId="7FF7D582" w14:textId="77777777" w:rsidR="009A4846" w:rsidRDefault="009A4846" w:rsidP="009A4846">
            <w:pPr>
              <w:pStyle w:val="TAL"/>
              <w:rPr>
                <w:ins w:id="420" w:author="2488" w:date="2023-06-12T18:05:00Z"/>
                <w:lang w:eastAsia="zh-TW"/>
              </w:rPr>
            </w:pPr>
            <w:ins w:id="421" w:author="2488" w:date="2023-06-12T18:05:00Z">
              <w:r>
                <w:rPr>
                  <w:lang w:eastAsia="zh-TW"/>
                </w:rPr>
                <w:t>18.3.1.6</w:t>
              </w:r>
            </w:ins>
          </w:p>
          <w:p w14:paraId="61C6DCE0" w14:textId="77777777" w:rsidR="009A4846" w:rsidRDefault="009A4846" w:rsidP="009A4846">
            <w:pPr>
              <w:pStyle w:val="TAL"/>
              <w:rPr>
                <w:ins w:id="422" w:author="2488" w:date="2023-06-12T18:05:00Z"/>
                <w:lang w:eastAsia="zh-TW"/>
              </w:rPr>
            </w:pPr>
            <w:ins w:id="423" w:author="2488" w:date="2023-06-12T18:05:00Z">
              <w:r>
                <w:rPr>
                  <w:lang w:eastAsia="zh-TW"/>
                </w:rPr>
                <w:t>18.3.1.7</w:t>
              </w:r>
            </w:ins>
          </w:p>
          <w:p w14:paraId="11D9F96B" w14:textId="251478EF" w:rsidR="00925EA8" w:rsidRPr="009709C5" w:rsidRDefault="009A4846" w:rsidP="009A4846">
            <w:pPr>
              <w:pStyle w:val="TAL"/>
              <w:rPr>
                <w:lang w:eastAsia="zh-TW"/>
              </w:rPr>
            </w:pPr>
            <w:ins w:id="424" w:author="2488" w:date="2023-06-12T18:05:00Z">
              <w:r>
                <w:rPr>
                  <w:lang w:eastAsia="zh-TW"/>
                </w:rPr>
                <w:t>18.3.1.8</w:t>
              </w:r>
            </w:ins>
          </w:p>
        </w:tc>
        <w:tc>
          <w:tcPr>
            <w:tcW w:w="3234" w:type="dxa"/>
            <w:tcBorders>
              <w:top w:val="single" w:sz="4" w:space="0" w:color="auto"/>
              <w:left w:val="single" w:sz="4" w:space="0" w:color="auto"/>
              <w:bottom w:val="single" w:sz="4" w:space="0" w:color="auto"/>
              <w:right w:val="single" w:sz="4" w:space="0" w:color="auto"/>
            </w:tcBorders>
          </w:tcPr>
          <w:p w14:paraId="735A4A40" w14:textId="5BDC6467" w:rsidR="00925EA8" w:rsidRPr="009709C5" w:rsidRDefault="00925EA8" w:rsidP="005252A6">
            <w:pPr>
              <w:pStyle w:val="TAL"/>
              <w:rPr>
                <w:lang w:eastAsia="zh-TW"/>
              </w:rPr>
            </w:pPr>
            <w:r>
              <w:rPr>
                <w:lang w:eastAsia="zh-TW"/>
              </w:rPr>
              <w:t>“38.533 8.4.2.6+8.4.2.7+8.4.2.8</w:t>
            </w:r>
            <w:ins w:id="425" w:author="2488" w:date="2023-06-12T18:05:00Z">
              <w:r w:rsidR="009A4846" w:rsidRPr="009A4846">
                <w:rPr>
                  <w:lang w:eastAsia="zh-TW"/>
                </w:rPr>
                <w:t>+18.3.1.6</w:t>
              </w:r>
            </w:ins>
            <w:r>
              <w:rPr>
                <w:lang w:eastAsia="zh-TW"/>
              </w:rPr>
              <w:t xml:space="preserve"> TT.zip”</w:t>
            </w:r>
          </w:p>
        </w:tc>
        <w:tc>
          <w:tcPr>
            <w:tcW w:w="1986" w:type="dxa"/>
            <w:tcBorders>
              <w:top w:val="single" w:sz="4" w:space="0" w:color="auto"/>
              <w:left w:val="single" w:sz="4" w:space="0" w:color="auto"/>
              <w:bottom w:val="single" w:sz="4" w:space="0" w:color="auto"/>
              <w:right w:val="single" w:sz="4" w:space="0" w:color="auto"/>
            </w:tcBorders>
          </w:tcPr>
          <w:p w14:paraId="69DF6EA9" w14:textId="77777777" w:rsidR="00925EA8" w:rsidRPr="009709C5" w:rsidRDefault="00925EA8" w:rsidP="005252A6">
            <w:pPr>
              <w:pStyle w:val="TAL"/>
            </w:pPr>
            <w:r w:rsidRPr="009709C5">
              <w:t>“1 NR FR2 cell, 1 E-UTRA serving cell,</w:t>
            </w:r>
          </w:p>
          <w:p w14:paraId="3BA53B83" w14:textId="77777777" w:rsidR="00925EA8" w:rsidRPr="009709C5" w:rsidRDefault="00925EA8" w:rsidP="005252A6">
            <w:pPr>
              <w:pStyle w:val="TAL"/>
            </w:pPr>
            <w:r w:rsidRPr="009709C5">
              <w:t>2 time periods,</w:t>
            </w:r>
          </w:p>
          <w:p w14:paraId="4CE8DC91" w14:textId="77777777" w:rsidR="00925EA8" w:rsidRPr="009709C5" w:rsidRDefault="00925EA8" w:rsidP="005252A6">
            <w:pPr>
              <w:pStyle w:val="TAL"/>
            </w:pPr>
            <w:r w:rsidRPr="009709C5">
              <w:t>No fading”</w:t>
            </w:r>
          </w:p>
        </w:tc>
      </w:tr>
      <w:tr w:rsidR="00473A1C" w:rsidRPr="009709C5" w14:paraId="049DBA0A" w14:textId="77777777" w:rsidTr="001E4A4B">
        <w:tc>
          <w:tcPr>
            <w:tcW w:w="2968" w:type="dxa"/>
            <w:tcBorders>
              <w:top w:val="single" w:sz="4" w:space="0" w:color="auto"/>
              <w:left w:val="single" w:sz="4" w:space="0" w:color="auto"/>
              <w:bottom w:val="single" w:sz="4" w:space="0" w:color="auto"/>
              <w:right w:val="single" w:sz="4" w:space="0" w:color="auto"/>
            </w:tcBorders>
            <w:hideMark/>
          </w:tcPr>
          <w:p w14:paraId="0BFCF08F" w14:textId="77777777" w:rsidR="00473A1C" w:rsidRPr="009709C5" w:rsidRDefault="00473A1C" w:rsidP="00473A1C">
            <w:pPr>
              <w:pStyle w:val="TAL"/>
            </w:pPr>
            <w:r w:rsidRPr="009709C5">
              <w:t>iRAT_SS-RSRP_01</w:t>
            </w:r>
          </w:p>
        </w:tc>
        <w:tc>
          <w:tcPr>
            <w:tcW w:w="1111" w:type="dxa"/>
            <w:tcBorders>
              <w:top w:val="single" w:sz="4" w:space="0" w:color="auto"/>
              <w:left w:val="single" w:sz="4" w:space="0" w:color="auto"/>
              <w:bottom w:val="single" w:sz="4" w:space="0" w:color="auto"/>
              <w:right w:val="single" w:sz="4" w:space="0" w:color="auto"/>
            </w:tcBorders>
            <w:hideMark/>
          </w:tcPr>
          <w:p w14:paraId="01A5673C" w14:textId="77777777" w:rsidR="00473A1C" w:rsidRPr="009709C5" w:rsidRDefault="00473A1C" w:rsidP="00473A1C">
            <w:pPr>
              <w:pStyle w:val="TAL"/>
            </w:pPr>
            <w:r w:rsidRPr="009709C5">
              <w:t>8.5.2.1.2</w:t>
            </w:r>
          </w:p>
        </w:tc>
        <w:tc>
          <w:tcPr>
            <w:tcW w:w="3234" w:type="dxa"/>
            <w:tcBorders>
              <w:top w:val="single" w:sz="4" w:space="0" w:color="auto"/>
              <w:left w:val="single" w:sz="4" w:space="0" w:color="auto"/>
              <w:bottom w:val="single" w:sz="4" w:space="0" w:color="auto"/>
              <w:right w:val="single" w:sz="4" w:space="0" w:color="auto"/>
            </w:tcBorders>
            <w:hideMark/>
          </w:tcPr>
          <w:p w14:paraId="41760EA3" w14:textId="7EB2BEEF" w:rsidR="00473A1C" w:rsidRPr="009709C5" w:rsidRDefault="00473A1C" w:rsidP="00473A1C">
            <w:pPr>
              <w:pStyle w:val="TAL"/>
            </w:pPr>
            <w:r w:rsidRPr="009709C5">
              <w:t>“38.533 8.5.2.1.2 TT.zip”</w:t>
            </w:r>
          </w:p>
        </w:tc>
        <w:tc>
          <w:tcPr>
            <w:tcW w:w="1986" w:type="dxa"/>
            <w:tcBorders>
              <w:top w:val="single" w:sz="4" w:space="0" w:color="auto"/>
              <w:left w:val="single" w:sz="4" w:space="0" w:color="auto"/>
              <w:bottom w:val="single" w:sz="4" w:space="0" w:color="auto"/>
              <w:right w:val="single" w:sz="4" w:space="0" w:color="auto"/>
            </w:tcBorders>
            <w:hideMark/>
          </w:tcPr>
          <w:p w14:paraId="691C52A3" w14:textId="77777777" w:rsidR="00473A1C" w:rsidRPr="009709C5" w:rsidRDefault="00473A1C" w:rsidP="00473A1C">
            <w:pPr>
              <w:pStyle w:val="TAL"/>
            </w:pPr>
            <w:r w:rsidRPr="009709C5">
              <w:t>“1 NR FR2 cell, 1 E-UTRA serving cell,</w:t>
            </w:r>
          </w:p>
          <w:p w14:paraId="7E9B3132" w14:textId="77777777" w:rsidR="00473A1C" w:rsidRPr="009709C5" w:rsidRDefault="00473A1C" w:rsidP="00473A1C">
            <w:pPr>
              <w:pStyle w:val="TAL"/>
            </w:pPr>
            <w:r w:rsidRPr="009709C5">
              <w:t>2 sub-tests,</w:t>
            </w:r>
          </w:p>
          <w:p w14:paraId="22BB4047" w14:textId="77777777" w:rsidR="00473A1C" w:rsidRPr="009709C5" w:rsidRDefault="00473A1C" w:rsidP="00473A1C">
            <w:pPr>
              <w:pStyle w:val="TAL"/>
            </w:pPr>
            <w:r w:rsidRPr="009709C5">
              <w:t>No fading”</w:t>
            </w:r>
          </w:p>
        </w:tc>
      </w:tr>
      <w:tr w:rsidR="00473A1C" w:rsidRPr="009709C5" w14:paraId="06BBB76E" w14:textId="77777777" w:rsidTr="001E4A4B">
        <w:tc>
          <w:tcPr>
            <w:tcW w:w="2968" w:type="dxa"/>
            <w:tcBorders>
              <w:top w:val="single" w:sz="4" w:space="0" w:color="auto"/>
              <w:left w:val="single" w:sz="4" w:space="0" w:color="auto"/>
              <w:bottom w:val="single" w:sz="4" w:space="0" w:color="auto"/>
              <w:right w:val="single" w:sz="4" w:space="0" w:color="auto"/>
            </w:tcBorders>
            <w:hideMark/>
          </w:tcPr>
          <w:p w14:paraId="31F6C7BB" w14:textId="77777777" w:rsidR="00473A1C" w:rsidRPr="009709C5" w:rsidRDefault="00473A1C" w:rsidP="00473A1C">
            <w:pPr>
              <w:pStyle w:val="TAL"/>
            </w:pPr>
            <w:r w:rsidRPr="009709C5">
              <w:t>iRAT_SS-RSRQ_01</w:t>
            </w:r>
          </w:p>
        </w:tc>
        <w:tc>
          <w:tcPr>
            <w:tcW w:w="1111" w:type="dxa"/>
            <w:tcBorders>
              <w:top w:val="single" w:sz="4" w:space="0" w:color="auto"/>
              <w:left w:val="single" w:sz="4" w:space="0" w:color="auto"/>
              <w:bottom w:val="single" w:sz="4" w:space="0" w:color="auto"/>
              <w:right w:val="single" w:sz="4" w:space="0" w:color="auto"/>
            </w:tcBorders>
            <w:hideMark/>
          </w:tcPr>
          <w:p w14:paraId="63593051" w14:textId="77777777" w:rsidR="00473A1C" w:rsidRPr="009709C5" w:rsidRDefault="00473A1C" w:rsidP="00473A1C">
            <w:pPr>
              <w:pStyle w:val="TAL"/>
            </w:pPr>
            <w:r w:rsidRPr="009709C5">
              <w:t>8.5.2.2.2</w:t>
            </w:r>
          </w:p>
        </w:tc>
        <w:tc>
          <w:tcPr>
            <w:tcW w:w="3234" w:type="dxa"/>
            <w:tcBorders>
              <w:top w:val="single" w:sz="4" w:space="0" w:color="auto"/>
              <w:left w:val="single" w:sz="4" w:space="0" w:color="auto"/>
              <w:bottom w:val="single" w:sz="4" w:space="0" w:color="auto"/>
              <w:right w:val="single" w:sz="4" w:space="0" w:color="auto"/>
            </w:tcBorders>
            <w:hideMark/>
          </w:tcPr>
          <w:p w14:paraId="6F9F7607" w14:textId="2A53E531" w:rsidR="00473A1C" w:rsidRPr="009709C5" w:rsidRDefault="00473A1C" w:rsidP="00473A1C">
            <w:pPr>
              <w:pStyle w:val="TAL"/>
            </w:pPr>
            <w:r w:rsidRPr="009709C5">
              <w:t>“38.533 8.5.2.2.2 TT.zip”</w:t>
            </w:r>
          </w:p>
        </w:tc>
        <w:tc>
          <w:tcPr>
            <w:tcW w:w="1986" w:type="dxa"/>
            <w:tcBorders>
              <w:top w:val="single" w:sz="4" w:space="0" w:color="auto"/>
              <w:left w:val="single" w:sz="4" w:space="0" w:color="auto"/>
              <w:bottom w:val="single" w:sz="4" w:space="0" w:color="auto"/>
              <w:right w:val="single" w:sz="4" w:space="0" w:color="auto"/>
            </w:tcBorders>
            <w:hideMark/>
          </w:tcPr>
          <w:p w14:paraId="537FEC3E" w14:textId="77777777" w:rsidR="00473A1C" w:rsidRPr="009709C5" w:rsidRDefault="00473A1C" w:rsidP="00473A1C">
            <w:pPr>
              <w:pStyle w:val="TAL"/>
            </w:pPr>
            <w:r w:rsidRPr="009709C5">
              <w:t>“1 NR FR2 cell, 1 E-UTRA serving cell,</w:t>
            </w:r>
          </w:p>
          <w:p w14:paraId="6D96F08B" w14:textId="77777777" w:rsidR="00473A1C" w:rsidRPr="009709C5" w:rsidRDefault="00473A1C" w:rsidP="00473A1C">
            <w:pPr>
              <w:pStyle w:val="TAL"/>
            </w:pPr>
            <w:r w:rsidRPr="009709C5">
              <w:t>2 sub-tests,</w:t>
            </w:r>
          </w:p>
          <w:p w14:paraId="52970586" w14:textId="77777777" w:rsidR="00473A1C" w:rsidRPr="009709C5" w:rsidRDefault="00473A1C" w:rsidP="00473A1C">
            <w:pPr>
              <w:pStyle w:val="TAL"/>
            </w:pPr>
            <w:r w:rsidRPr="009709C5">
              <w:t>No fading”</w:t>
            </w:r>
          </w:p>
        </w:tc>
      </w:tr>
      <w:tr w:rsidR="00473A1C" w:rsidRPr="009709C5" w14:paraId="3C53FA9F" w14:textId="77777777" w:rsidTr="001E4A4B">
        <w:tc>
          <w:tcPr>
            <w:tcW w:w="2968" w:type="dxa"/>
            <w:tcBorders>
              <w:top w:val="single" w:sz="4" w:space="0" w:color="auto"/>
              <w:left w:val="single" w:sz="4" w:space="0" w:color="auto"/>
              <w:bottom w:val="single" w:sz="4" w:space="0" w:color="auto"/>
              <w:right w:val="single" w:sz="4" w:space="0" w:color="auto"/>
            </w:tcBorders>
            <w:hideMark/>
          </w:tcPr>
          <w:p w14:paraId="6A78B0F4" w14:textId="77777777" w:rsidR="00473A1C" w:rsidRPr="009709C5" w:rsidRDefault="00473A1C" w:rsidP="00473A1C">
            <w:pPr>
              <w:pStyle w:val="TAL"/>
            </w:pPr>
            <w:r w:rsidRPr="009709C5">
              <w:t>iRAT_SS-SINR_01</w:t>
            </w:r>
          </w:p>
        </w:tc>
        <w:tc>
          <w:tcPr>
            <w:tcW w:w="1111" w:type="dxa"/>
            <w:tcBorders>
              <w:top w:val="single" w:sz="4" w:space="0" w:color="auto"/>
              <w:left w:val="single" w:sz="4" w:space="0" w:color="auto"/>
              <w:bottom w:val="single" w:sz="4" w:space="0" w:color="auto"/>
              <w:right w:val="single" w:sz="4" w:space="0" w:color="auto"/>
            </w:tcBorders>
            <w:hideMark/>
          </w:tcPr>
          <w:p w14:paraId="3329711C" w14:textId="77777777" w:rsidR="00473A1C" w:rsidRPr="009709C5" w:rsidRDefault="00473A1C" w:rsidP="00473A1C">
            <w:pPr>
              <w:pStyle w:val="TAL"/>
            </w:pPr>
            <w:r w:rsidRPr="009709C5">
              <w:t>8.5.2.3.2</w:t>
            </w:r>
          </w:p>
        </w:tc>
        <w:tc>
          <w:tcPr>
            <w:tcW w:w="3234" w:type="dxa"/>
            <w:tcBorders>
              <w:top w:val="single" w:sz="4" w:space="0" w:color="auto"/>
              <w:left w:val="single" w:sz="4" w:space="0" w:color="auto"/>
              <w:bottom w:val="single" w:sz="4" w:space="0" w:color="auto"/>
              <w:right w:val="single" w:sz="4" w:space="0" w:color="auto"/>
            </w:tcBorders>
            <w:hideMark/>
          </w:tcPr>
          <w:p w14:paraId="57E50B4C" w14:textId="6F8C40C5" w:rsidR="00473A1C" w:rsidRPr="009709C5" w:rsidRDefault="00473A1C" w:rsidP="00473A1C">
            <w:pPr>
              <w:pStyle w:val="TAL"/>
            </w:pPr>
            <w:r w:rsidRPr="009709C5">
              <w:t>“38.533 8.5.2.3.2 TT.zip”</w:t>
            </w:r>
          </w:p>
        </w:tc>
        <w:tc>
          <w:tcPr>
            <w:tcW w:w="1986" w:type="dxa"/>
            <w:tcBorders>
              <w:top w:val="single" w:sz="4" w:space="0" w:color="auto"/>
              <w:left w:val="single" w:sz="4" w:space="0" w:color="auto"/>
              <w:bottom w:val="single" w:sz="4" w:space="0" w:color="auto"/>
              <w:right w:val="single" w:sz="4" w:space="0" w:color="auto"/>
            </w:tcBorders>
            <w:hideMark/>
          </w:tcPr>
          <w:p w14:paraId="08EF516F" w14:textId="77777777" w:rsidR="00473A1C" w:rsidRPr="009709C5" w:rsidRDefault="00473A1C" w:rsidP="00473A1C">
            <w:pPr>
              <w:pStyle w:val="TAL"/>
            </w:pPr>
            <w:r w:rsidRPr="009709C5">
              <w:t>“1 NR FR2 cell, 1 E-UTRA serving cell,</w:t>
            </w:r>
          </w:p>
          <w:p w14:paraId="6013B53C" w14:textId="77777777" w:rsidR="00473A1C" w:rsidRPr="009709C5" w:rsidRDefault="00473A1C" w:rsidP="00473A1C">
            <w:pPr>
              <w:pStyle w:val="TAL"/>
            </w:pPr>
            <w:r w:rsidRPr="009709C5">
              <w:t>2 sub-tests,</w:t>
            </w:r>
          </w:p>
          <w:p w14:paraId="6F1CBB8D" w14:textId="77777777" w:rsidR="00473A1C" w:rsidRPr="009709C5" w:rsidRDefault="00473A1C" w:rsidP="00473A1C">
            <w:pPr>
              <w:pStyle w:val="TAL"/>
            </w:pPr>
            <w:r w:rsidRPr="009709C5">
              <w:t>No fading”</w:t>
            </w:r>
          </w:p>
        </w:tc>
      </w:tr>
      <w:tr w:rsidR="00473A1C" w:rsidRPr="009709C5" w14:paraId="662DCDD8" w14:textId="77777777" w:rsidTr="001E4A4B">
        <w:tc>
          <w:tcPr>
            <w:tcW w:w="2968" w:type="dxa"/>
            <w:tcBorders>
              <w:top w:val="single" w:sz="4" w:space="0" w:color="auto"/>
              <w:left w:val="single" w:sz="4" w:space="0" w:color="auto"/>
              <w:bottom w:val="single" w:sz="4" w:space="0" w:color="auto"/>
              <w:right w:val="single" w:sz="4" w:space="0" w:color="auto"/>
            </w:tcBorders>
          </w:tcPr>
          <w:p w14:paraId="29C8CA08" w14:textId="758B2D5D" w:rsidR="00473A1C" w:rsidRPr="009709C5" w:rsidRDefault="00473A1C" w:rsidP="00473A1C">
            <w:pPr>
              <w:pStyle w:val="TAL"/>
            </w:pPr>
            <w:r w:rsidRPr="009709C5">
              <w:t>Interruption_Transition_01</w:t>
            </w:r>
          </w:p>
        </w:tc>
        <w:tc>
          <w:tcPr>
            <w:tcW w:w="1111" w:type="dxa"/>
            <w:tcBorders>
              <w:top w:val="single" w:sz="4" w:space="0" w:color="auto"/>
              <w:left w:val="single" w:sz="4" w:space="0" w:color="auto"/>
              <w:bottom w:val="single" w:sz="4" w:space="0" w:color="auto"/>
              <w:right w:val="single" w:sz="4" w:space="0" w:color="auto"/>
            </w:tcBorders>
          </w:tcPr>
          <w:p w14:paraId="775845B0" w14:textId="77777777" w:rsidR="00473A1C" w:rsidRPr="009709C5" w:rsidRDefault="00473A1C" w:rsidP="00473A1C">
            <w:pPr>
              <w:pStyle w:val="TAL"/>
            </w:pPr>
            <w:r w:rsidRPr="009709C5">
              <w:t>5.5.2.1</w:t>
            </w:r>
          </w:p>
          <w:p w14:paraId="16FB5160" w14:textId="1076695A" w:rsidR="00473A1C" w:rsidRPr="009709C5" w:rsidRDefault="00473A1C" w:rsidP="00473A1C">
            <w:pPr>
              <w:pStyle w:val="TAL"/>
            </w:pPr>
            <w:r w:rsidRPr="009709C5">
              <w:t>5.5.2.2</w:t>
            </w:r>
          </w:p>
        </w:tc>
        <w:tc>
          <w:tcPr>
            <w:tcW w:w="3234" w:type="dxa"/>
            <w:tcBorders>
              <w:top w:val="single" w:sz="4" w:space="0" w:color="auto"/>
              <w:left w:val="single" w:sz="4" w:space="0" w:color="auto"/>
              <w:bottom w:val="single" w:sz="4" w:space="0" w:color="auto"/>
              <w:right w:val="single" w:sz="4" w:space="0" w:color="auto"/>
            </w:tcBorders>
          </w:tcPr>
          <w:p w14:paraId="426D99C1" w14:textId="29B45147" w:rsidR="00473A1C" w:rsidRPr="009709C5" w:rsidRDefault="00473A1C" w:rsidP="00473A1C">
            <w:pPr>
              <w:pStyle w:val="TAL"/>
            </w:pPr>
            <w:r w:rsidRPr="009709C5">
              <w:t>“38.533 5.5.2.1+5.5.2.2 TT.zip”</w:t>
            </w:r>
          </w:p>
        </w:tc>
        <w:tc>
          <w:tcPr>
            <w:tcW w:w="1986" w:type="dxa"/>
            <w:tcBorders>
              <w:top w:val="single" w:sz="4" w:space="0" w:color="auto"/>
              <w:left w:val="single" w:sz="4" w:space="0" w:color="auto"/>
              <w:bottom w:val="single" w:sz="4" w:space="0" w:color="auto"/>
              <w:right w:val="single" w:sz="4" w:space="0" w:color="auto"/>
            </w:tcBorders>
          </w:tcPr>
          <w:p w14:paraId="059ED163" w14:textId="77777777" w:rsidR="00473A1C" w:rsidRPr="009709C5" w:rsidRDefault="00473A1C" w:rsidP="00473A1C">
            <w:pPr>
              <w:pStyle w:val="TAL"/>
            </w:pPr>
            <w:r w:rsidRPr="009709C5">
              <w:t>”1 E-UTRAN Cell,</w:t>
            </w:r>
          </w:p>
          <w:p w14:paraId="38D3661B" w14:textId="77777777" w:rsidR="00473A1C" w:rsidRPr="009709C5" w:rsidRDefault="00473A1C" w:rsidP="00473A1C">
            <w:pPr>
              <w:pStyle w:val="TAL"/>
            </w:pPr>
            <w:r w:rsidRPr="009709C5">
              <w:t>1 NR FR2 Cell,</w:t>
            </w:r>
          </w:p>
          <w:p w14:paraId="2100FAEB" w14:textId="77777777" w:rsidR="00473A1C" w:rsidRPr="009709C5" w:rsidRDefault="00473A1C" w:rsidP="00473A1C">
            <w:pPr>
              <w:pStyle w:val="TAL"/>
            </w:pPr>
            <w:r w:rsidRPr="009709C5">
              <w:t>1 time period,</w:t>
            </w:r>
          </w:p>
          <w:p w14:paraId="01B05EB4" w14:textId="3DA6CC6F" w:rsidR="00473A1C" w:rsidRPr="009709C5" w:rsidRDefault="00473A1C" w:rsidP="00473A1C">
            <w:pPr>
              <w:pStyle w:val="TAL"/>
            </w:pPr>
            <w:r w:rsidRPr="009709C5">
              <w:t>No fading”</w:t>
            </w:r>
          </w:p>
        </w:tc>
      </w:tr>
      <w:tr w:rsidR="00473A1C" w:rsidRPr="009709C5" w14:paraId="570006FF" w14:textId="77777777" w:rsidTr="001E4A4B">
        <w:tc>
          <w:tcPr>
            <w:tcW w:w="2968" w:type="dxa"/>
            <w:tcBorders>
              <w:top w:val="single" w:sz="4" w:space="0" w:color="auto"/>
              <w:left w:val="single" w:sz="4" w:space="0" w:color="auto"/>
              <w:bottom w:val="single" w:sz="4" w:space="0" w:color="auto"/>
              <w:right w:val="single" w:sz="4" w:space="0" w:color="auto"/>
            </w:tcBorders>
          </w:tcPr>
          <w:p w14:paraId="4D4C333E" w14:textId="2C56EC73" w:rsidR="00473A1C" w:rsidRPr="009709C5" w:rsidRDefault="00473A1C" w:rsidP="00473A1C">
            <w:pPr>
              <w:pStyle w:val="TAL"/>
            </w:pPr>
            <w:r w:rsidRPr="009709C5">
              <w:t>Interruption_meas_NR_SCC_01</w:t>
            </w:r>
          </w:p>
        </w:tc>
        <w:tc>
          <w:tcPr>
            <w:tcW w:w="1111" w:type="dxa"/>
            <w:tcBorders>
              <w:top w:val="single" w:sz="4" w:space="0" w:color="auto"/>
              <w:left w:val="single" w:sz="4" w:space="0" w:color="auto"/>
              <w:bottom w:val="single" w:sz="4" w:space="0" w:color="auto"/>
              <w:right w:val="single" w:sz="4" w:space="0" w:color="auto"/>
            </w:tcBorders>
          </w:tcPr>
          <w:p w14:paraId="1DB9D331" w14:textId="77777777" w:rsidR="00473A1C" w:rsidRPr="009709C5" w:rsidRDefault="00473A1C" w:rsidP="00473A1C">
            <w:pPr>
              <w:pStyle w:val="TAL"/>
            </w:pPr>
            <w:r>
              <w:t>5</w:t>
            </w:r>
            <w:r w:rsidRPr="009709C5">
              <w:t>.5.2.3</w:t>
            </w:r>
          </w:p>
          <w:p w14:paraId="7CE7C95A" w14:textId="77777777" w:rsidR="00473A1C" w:rsidRPr="009709C5" w:rsidRDefault="00473A1C" w:rsidP="00473A1C">
            <w:pPr>
              <w:pStyle w:val="TAL"/>
            </w:pPr>
            <w:r>
              <w:t>5</w:t>
            </w:r>
            <w:r w:rsidRPr="009709C5">
              <w:t>.5.2.4</w:t>
            </w:r>
          </w:p>
          <w:p w14:paraId="7F56BB18" w14:textId="632477A1" w:rsidR="00473A1C" w:rsidRPr="009709C5" w:rsidRDefault="00473A1C" w:rsidP="00473A1C">
            <w:pPr>
              <w:pStyle w:val="TAL"/>
            </w:pPr>
            <w:r>
              <w:t>7.5.2.1</w:t>
            </w:r>
          </w:p>
        </w:tc>
        <w:tc>
          <w:tcPr>
            <w:tcW w:w="3234" w:type="dxa"/>
            <w:tcBorders>
              <w:top w:val="single" w:sz="4" w:space="0" w:color="auto"/>
              <w:left w:val="single" w:sz="4" w:space="0" w:color="auto"/>
              <w:bottom w:val="single" w:sz="4" w:space="0" w:color="auto"/>
              <w:right w:val="single" w:sz="4" w:space="0" w:color="auto"/>
            </w:tcBorders>
          </w:tcPr>
          <w:p w14:paraId="3D54854D" w14:textId="090E5819" w:rsidR="00473A1C" w:rsidRPr="009709C5" w:rsidRDefault="00473A1C" w:rsidP="00473A1C">
            <w:pPr>
              <w:pStyle w:val="TAL"/>
            </w:pPr>
            <w:r w:rsidRPr="009709C5">
              <w:t>“</w:t>
            </w:r>
            <w:r w:rsidRPr="00C84BDB">
              <w:t>38.533 5.5.2.3+5.5.2.4+7.5.2.1 TT</w:t>
            </w:r>
            <w:r w:rsidRPr="009709C5">
              <w:t>.zip”</w:t>
            </w:r>
          </w:p>
        </w:tc>
        <w:tc>
          <w:tcPr>
            <w:tcW w:w="1986" w:type="dxa"/>
            <w:tcBorders>
              <w:top w:val="single" w:sz="4" w:space="0" w:color="auto"/>
              <w:left w:val="single" w:sz="4" w:space="0" w:color="auto"/>
              <w:bottom w:val="single" w:sz="4" w:space="0" w:color="auto"/>
              <w:right w:val="single" w:sz="4" w:space="0" w:color="auto"/>
            </w:tcBorders>
          </w:tcPr>
          <w:p w14:paraId="06566D2F" w14:textId="77777777" w:rsidR="00473A1C" w:rsidRPr="009709C5" w:rsidRDefault="00473A1C" w:rsidP="00473A1C">
            <w:pPr>
              <w:pStyle w:val="TAL"/>
            </w:pPr>
            <w:r w:rsidRPr="009709C5">
              <w:t>1 E-UTRAN Cell,</w:t>
            </w:r>
          </w:p>
          <w:p w14:paraId="3CA75D18" w14:textId="77777777" w:rsidR="00473A1C" w:rsidRPr="009709C5" w:rsidRDefault="00473A1C" w:rsidP="00473A1C">
            <w:pPr>
              <w:pStyle w:val="TAL"/>
            </w:pPr>
            <w:r w:rsidRPr="009709C5">
              <w:t>2 NR Cells (2 NR Cells for SA case),</w:t>
            </w:r>
          </w:p>
          <w:p w14:paraId="7BAB4452" w14:textId="77777777" w:rsidR="00473A1C" w:rsidRPr="009709C5" w:rsidRDefault="00473A1C" w:rsidP="00473A1C">
            <w:pPr>
              <w:pStyle w:val="TAL"/>
            </w:pPr>
            <w:r w:rsidRPr="009709C5">
              <w:t>1 time period,</w:t>
            </w:r>
          </w:p>
          <w:p w14:paraId="6E8A9EEE" w14:textId="7468FF7D" w:rsidR="00473A1C" w:rsidRPr="009709C5" w:rsidRDefault="00473A1C" w:rsidP="00473A1C">
            <w:pPr>
              <w:pStyle w:val="TAL"/>
            </w:pPr>
            <w:r w:rsidRPr="009709C5">
              <w:t>No fading</w:t>
            </w:r>
          </w:p>
        </w:tc>
      </w:tr>
      <w:tr w:rsidR="00925EA8" w:rsidRPr="009709C5" w14:paraId="4BD471C1" w14:textId="77777777" w:rsidTr="001E4A4B">
        <w:tc>
          <w:tcPr>
            <w:tcW w:w="2968" w:type="dxa"/>
            <w:tcBorders>
              <w:top w:val="single" w:sz="4" w:space="0" w:color="auto"/>
              <w:left w:val="single" w:sz="4" w:space="0" w:color="auto"/>
              <w:bottom w:val="single" w:sz="4" w:space="0" w:color="auto"/>
              <w:right w:val="single" w:sz="4" w:space="0" w:color="auto"/>
            </w:tcBorders>
          </w:tcPr>
          <w:p w14:paraId="63D36BC9" w14:textId="1E840F66" w:rsidR="00925EA8" w:rsidRPr="009709C5" w:rsidRDefault="00925EA8" w:rsidP="00925EA8">
            <w:pPr>
              <w:pStyle w:val="TAL"/>
            </w:pPr>
            <w:r>
              <w:rPr>
                <w:lang w:val="fr-FR" w:eastAsia="zh-TW"/>
              </w:rPr>
              <w:t>SCell_Activation_01</w:t>
            </w:r>
          </w:p>
        </w:tc>
        <w:tc>
          <w:tcPr>
            <w:tcW w:w="1111" w:type="dxa"/>
            <w:tcBorders>
              <w:top w:val="single" w:sz="4" w:space="0" w:color="auto"/>
              <w:left w:val="single" w:sz="4" w:space="0" w:color="auto"/>
              <w:bottom w:val="single" w:sz="4" w:space="0" w:color="auto"/>
              <w:right w:val="single" w:sz="4" w:space="0" w:color="auto"/>
            </w:tcBorders>
          </w:tcPr>
          <w:p w14:paraId="386B2706" w14:textId="77777777" w:rsidR="00305220" w:rsidRPr="00305220" w:rsidRDefault="00925EA8" w:rsidP="00305220">
            <w:pPr>
              <w:pStyle w:val="TAL"/>
              <w:rPr>
                <w:ins w:id="426" w:author="3653" w:date="2023-06-13T15:31:00Z"/>
                <w:lang w:val="fr-FR" w:eastAsia="zh-TW"/>
              </w:rPr>
            </w:pPr>
            <w:r>
              <w:rPr>
                <w:lang w:val="fr-FR" w:eastAsia="zh-TW"/>
              </w:rPr>
              <w:t>5.5.3.1</w:t>
            </w:r>
          </w:p>
          <w:p w14:paraId="40DAEF16" w14:textId="01C4E75A" w:rsidR="00925EA8" w:rsidRDefault="00305220" w:rsidP="00305220">
            <w:pPr>
              <w:pStyle w:val="TAL"/>
            </w:pPr>
            <w:ins w:id="427" w:author="3653" w:date="2023-06-13T15:31:00Z">
              <w:r w:rsidRPr="00305220">
                <w:rPr>
                  <w:lang w:val="fr-FR" w:eastAsia="zh-TW"/>
                </w:rPr>
                <w:t>5.5.3.7</w:t>
              </w:r>
            </w:ins>
          </w:p>
        </w:tc>
        <w:tc>
          <w:tcPr>
            <w:tcW w:w="3234" w:type="dxa"/>
            <w:tcBorders>
              <w:top w:val="single" w:sz="4" w:space="0" w:color="auto"/>
              <w:left w:val="single" w:sz="4" w:space="0" w:color="auto"/>
              <w:bottom w:val="single" w:sz="4" w:space="0" w:color="auto"/>
              <w:right w:val="single" w:sz="4" w:space="0" w:color="auto"/>
            </w:tcBorders>
          </w:tcPr>
          <w:p w14:paraId="2A12FC81" w14:textId="44FFFD57" w:rsidR="00925EA8" w:rsidRPr="009709C5" w:rsidRDefault="00925EA8" w:rsidP="00925EA8">
            <w:pPr>
              <w:pStyle w:val="TAL"/>
            </w:pPr>
            <w:r>
              <w:rPr>
                <w:lang w:val="fr-FR" w:eastAsia="zh-TW"/>
              </w:rPr>
              <w:t>“38.533 5.5.3.1 TT.zip”</w:t>
            </w:r>
          </w:p>
        </w:tc>
        <w:tc>
          <w:tcPr>
            <w:tcW w:w="1986" w:type="dxa"/>
            <w:tcBorders>
              <w:top w:val="single" w:sz="4" w:space="0" w:color="auto"/>
              <w:left w:val="single" w:sz="4" w:space="0" w:color="auto"/>
              <w:bottom w:val="single" w:sz="4" w:space="0" w:color="auto"/>
              <w:right w:val="single" w:sz="4" w:space="0" w:color="auto"/>
            </w:tcBorders>
          </w:tcPr>
          <w:p w14:paraId="2BA6D237" w14:textId="77777777" w:rsidR="00925EA8" w:rsidRDefault="00925EA8" w:rsidP="00925EA8">
            <w:pPr>
              <w:pStyle w:val="TAL"/>
              <w:rPr>
                <w:lang w:val="fr-FR" w:eastAsia="en-US"/>
              </w:rPr>
            </w:pPr>
            <w:r>
              <w:rPr>
                <w:lang w:val="fr-FR"/>
              </w:rPr>
              <w:t>“2 Inter Frequency NR FR2 Cells,</w:t>
            </w:r>
          </w:p>
          <w:p w14:paraId="39DB5921" w14:textId="77777777" w:rsidR="00925EA8" w:rsidRDefault="00925EA8" w:rsidP="00925EA8">
            <w:pPr>
              <w:pStyle w:val="TAL"/>
              <w:rPr>
                <w:lang w:val="fr-FR"/>
              </w:rPr>
            </w:pPr>
            <w:r>
              <w:rPr>
                <w:lang w:val="fr-FR"/>
              </w:rPr>
              <w:t>3 time periods,</w:t>
            </w:r>
          </w:p>
          <w:p w14:paraId="2EF715F7" w14:textId="77777777" w:rsidR="00925EA8" w:rsidRDefault="00925EA8" w:rsidP="00925EA8">
            <w:pPr>
              <w:pStyle w:val="TAL"/>
              <w:rPr>
                <w:lang w:val="fr-FR"/>
              </w:rPr>
            </w:pPr>
            <w:r>
              <w:rPr>
                <w:lang w:val="fr-FR"/>
              </w:rPr>
              <w:t>Various number of sub-tests,</w:t>
            </w:r>
          </w:p>
          <w:p w14:paraId="356DAEB7" w14:textId="58126970" w:rsidR="00925EA8" w:rsidRPr="009709C5" w:rsidRDefault="00925EA8" w:rsidP="00925EA8">
            <w:pPr>
              <w:pStyle w:val="TAL"/>
            </w:pPr>
            <w:r>
              <w:rPr>
                <w:lang w:val="fr-FR"/>
              </w:rPr>
              <w:t>No fading”</w:t>
            </w:r>
          </w:p>
        </w:tc>
      </w:tr>
      <w:tr w:rsidR="00473A1C" w:rsidRPr="009709C5" w14:paraId="338F4C0F" w14:textId="77777777" w:rsidTr="001E4A4B">
        <w:tc>
          <w:tcPr>
            <w:tcW w:w="2968" w:type="dxa"/>
            <w:tcBorders>
              <w:top w:val="single" w:sz="4" w:space="0" w:color="auto"/>
              <w:left w:val="single" w:sz="4" w:space="0" w:color="auto"/>
              <w:bottom w:val="single" w:sz="4" w:space="0" w:color="auto"/>
              <w:right w:val="single" w:sz="4" w:space="0" w:color="auto"/>
            </w:tcBorders>
          </w:tcPr>
          <w:p w14:paraId="2A358A9B" w14:textId="5FDC64BB" w:rsidR="00473A1C" w:rsidRPr="009709C5" w:rsidRDefault="00473A1C" w:rsidP="00473A1C">
            <w:pPr>
              <w:pStyle w:val="TAL"/>
            </w:pPr>
            <w:r w:rsidRPr="009709C5">
              <w:rPr>
                <w:rFonts w:eastAsia="SimSun"/>
                <w:lang w:eastAsia="en-US"/>
              </w:rPr>
              <w:t>Intra_Freq_Meas_01</w:t>
            </w:r>
          </w:p>
        </w:tc>
        <w:tc>
          <w:tcPr>
            <w:tcW w:w="1111" w:type="dxa"/>
            <w:tcBorders>
              <w:top w:val="single" w:sz="4" w:space="0" w:color="auto"/>
              <w:left w:val="single" w:sz="4" w:space="0" w:color="auto"/>
              <w:bottom w:val="single" w:sz="4" w:space="0" w:color="auto"/>
              <w:right w:val="single" w:sz="4" w:space="0" w:color="auto"/>
            </w:tcBorders>
          </w:tcPr>
          <w:p w14:paraId="25114E86"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1</w:t>
            </w:r>
          </w:p>
          <w:p w14:paraId="23FE366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3</w:t>
            </w:r>
          </w:p>
          <w:p w14:paraId="6A7B0C4D"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1</w:t>
            </w:r>
          </w:p>
          <w:p w14:paraId="00AD3B15" w14:textId="77777777" w:rsidR="002F3448" w:rsidRDefault="00473A1C" w:rsidP="002F3448">
            <w:pPr>
              <w:pStyle w:val="TAL"/>
              <w:rPr>
                <w:lang w:eastAsia="zh-CN"/>
              </w:rPr>
            </w:pPr>
            <w:r w:rsidRPr="009709C5">
              <w:rPr>
                <w:rFonts w:eastAsia="SimSun"/>
                <w:lang w:eastAsia="zh-CN"/>
              </w:rPr>
              <w:t>7.6.1.3</w:t>
            </w:r>
          </w:p>
          <w:p w14:paraId="0FAB2C0E" w14:textId="77777777" w:rsidR="00303976" w:rsidRDefault="002F3448" w:rsidP="00303976">
            <w:pPr>
              <w:pStyle w:val="TAL"/>
              <w:rPr>
                <w:ins w:id="428" w:author="2484" w:date="2023-06-12T17:59:00Z"/>
                <w:lang w:eastAsia="zh-CN"/>
              </w:rPr>
            </w:pPr>
            <w:r>
              <w:rPr>
                <w:rFonts w:hint="eastAsia"/>
                <w:lang w:eastAsia="zh-CN"/>
              </w:rPr>
              <w:t>1</w:t>
            </w:r>
            <w:r>
              <w:rPr>
                <w:lang w:eastAsia="zh-CN"/>
              </w:rPr>
              <w:t>7.6.1.1</w:t>
            </w:r>
          </w:p>
          <w:p w14:paraId="6313134E" w14:textId="34C5C5DE" w:rsidR="00473A1C" w:rsidRPr="009709C5" w:rsidRDefault="00303976" w:rsidP="00303976">
            <w:pPr>
              <w:pStyle w:val="TAL"/>
            </w:pPr>
            <w:ins w:id="429" w:author="2484" w:date="2023-06-12T17:59:00Z">
              <w:r>
                <w:rPr>
                  <w:lang w:eastAsia="zh-CN"/>
                </w:rPr>
                <w:t>17.6.1.3</w:t>
              </w:r>
            </w:ins>
          </w:p>
        </w:tc>
        <w:tc>
          <w:tcPr>
            <w:tcW w:w="3234" w:type="dxa"/>
            <w:tcBorders>
              <w:top w:val="single" w:sz="4" w:space="0" w:color="auto"/>
              <w:left w:val="single" w:sz="4" w:space="0" w:color="auto"/>
              <w:bottom w:val="single" w:sz="4" w:space="0" w:color="auto"/>
              <w:right w:val="single" w:sz="4" w:space="0" w:color="auto"/>
            </w:tcBorders>
          </w:tcPr>
          <w:p w14:paraId="6DD87D9C" w14:textId="197059D5" w:rsidR="00473A1C" w:rsidRPr="009709C5" w:rsidRDefault="00473A1C" w:rsidP="00473A1C">
            <w:pPr>
              <w:pStyle w:val="TAL"/>
            </w:pPr>
            <w:r w:rsidRPr="009709C5">
              <w:rPr>
                <w:rFonts w:eastAsia="SimSun"/>
                <w:lang w:eastAsia="zh-CN"/>
              </w:rPr>
              <w:t>"38.533 5.6.1.1+5.6.1.3+7.6.1.1+5.6.1.3 TT_v</w:t>
            </w:r>
            <w:r w:rsidR="002F3448">
              <w:rPr>
                <w:lang w:eastAsia="zh-CN"/>
              </w:rPr>
              <w:t>3</w:t>
            </w:r>
            <w:r w:rsidRPr="009709C5">
              <w:rPr>
                <w:rFonts w:eastAsia="SimSun"/>
                <w:lang w:eastAsia="zh-CN"/>
              </w:rPr>
              <w:t>.zip "</w:t>
            </w:r>
          </w:p>
        </w:tc>
        <w:tc>
          <w:tcPr>
            <w:tcW w:w="1986" w:type="dxa"/>
            <w:tcBorders>
              <w:top w:val="single" w:sz="4" w:space="0" w:color="auto"/>
              <w:left w:val="single" w:sz="4" w:space="0" w:color="auto"/>
              <w:bottom w:val="single" w:sz="4" w:space="0" w:color="auto"/>
              <w:right w:val="single" w:sz="4" w:space="0" w:color="auto"/>
            </w:tcBorders>
          </w:tcPr>
          <w:p w14:paraId="2557C78E" w14:textId="09D0FC97" w:rsidR="00473A1C" w:rsidRPr="009709C5" w:rsidRDefault="00473A1C" w:rsidP="00473A1C">
            <w:pPr>
              <w:pStyle w:val="TAL"/>
            </w:pPr>
            <w:r w:rsidRPr="009709C5">
              <w:rPr>
                <w:rFonts w:eastAsia="SimSun"/>
                <w:lang w:eastAsia="en-US"/>
              </w:rPr>
              <w:t xml:space="preserve">2 NR FR2 Cells (1 E-UTRA Cell for NSA case), 2 SSBs, 2 time periods, </w:t>
            </w:r>
            <w:ins w:id="430" w:author="2484" w:date="2023-06-12T18:00:00Z">
              <w:r w:rsidR="00303976" w:rsidRPr="00303976">
                <w:rPr>
                  <w:rFonts w:eastAsia="SimSun"/>
                  <w:lang w:eastAsia="en-US"/>
                </w:rPr>
                <w:t xml:space="preserve">no </w:t>
              </w:r>
            </w:ins>
            <w:r w:rsidRPr="009709C5">
              <w:rPr>
                <w:rFonts w:eastAsia="SimSun"/>
                <w:lang w:eastAsia="en-US"/>
              </w:rPr>
              <w:t>fading, 2 AoAs, both are in EIS spherical coverage and rough beams</w:t>
            </w:r>
          </w:p>
        </w:tc>
      </w:tr>
      <w:tr w:rsidR="00473A1C" w:rsidRPr="009709C5" w14:paraId="2954D2EC" w14:textId="77777777" w:rsidTr="001E4A4B">
        <w:tc>
          <w:tcPr>
            <w:tcW w:w="2968" w:type="dxa"/>
            <w:tcBorders>
              <w:top w:val="single" w:sz="4" w:space="0" w:color="auto"/>
              <w:left w:val="single" w:sz="4" w:space="0" w:color="auto"/>
              <w:bottom w:val="single" w:sz="4" w:space="0" w:color="auto"/>
              <w:right w:val="single" w:sz="4" w:space="0" w:color="auto"/>
            </w:tcBorders>
          </w:tcPr>
          <w:p w14:paraId="7F484B37" w14:textId="0C770633" w:rsidR="00473A1C" w:rsidRPr="009709C5" w:rsidRDefault="00473A1C" w:rsidP="00473A1C">
            <w:pPr>
              <w:pStyle w:val="TAL"/>
            </w:pPr>
            <w:r w:rsidRPr="009709C5">
              <w:rPr>
                <w:rFonts w:eastAsia="SimSun"/>
                <w:lang w:eastAsia="en-US"/>
              </w:rPr>
              <w:t>Intra_Freq_Meas_02</w:t>
            </w:r>
          </w:p>
        </w:tc>
        <w:tc>
          <w:tcPr>
            <w:tcW w:w="1111" w:type="dxa"/>
            <w:tcBorders>
              <w:top w:val="single" w:sz="4" w:space="0" w:color="auto"/>
              <w:left w:val="single" w:sz="4" w:space="0" w:color="auto"/>
              <w:bottom w:val="single" w:sz="4" w:space="0" w:color="auto"/>
              <w:right w:val="single" w:sz="4" w:space="0" w:color="auto"/>
            </w:tcBorders>
          </w:tcPr>
          <w:p w14:paraId="4D35907E"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2</w:t>
            </w:r>
          </w:p>
          <w:p w14:paraId="1AF513E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4</w:t>
            </w:r>
          </w:p>
          <w:p w14:paraId="470A695A"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2</w:t>
            </w:r>
          </w:p>
          <w:p w14:paraId="358F695D" w14:textId="77777777" w:rsidR="00303976" w:rsidRPr="00303976" w:rsidRDefault="00473A1C" w:rsidP="00303976">
            <w:pPr>
              <w:pStyle w:val="TAL"/>
              <w:rPr>
                <w:ins w:id="431" w:author="2483" w:date="2023-06-12T17:58:00Z"/>
                <w:rFonts w:eastAsia="SimSun"/>
                <w:lang w:eastAsia="zh-CN"/>
              </w:rPr>
            </w:pPr>
            <w:r w:rsidRPr="009709C5">
              <w:rPr>
                <w:rFonts w:eastAsia="SimSun"/>
                <w:lang w:eastAsia="zh-CN"/>
              </w:rPr>
              <w:t>7.6.1.4</w:t>
            </w:r>
          </w:p>
          <w:p w14:paraId="59C9E93A" w14:textId="77777777" w:rsidR="00303976" w:rsidRPr="00303976" w:rsidRDefault="00303976" w:rsidP="00303976">
            <w:pPr>
              <w:pStyle w:val="TAL"/>
              <w:rPr>
                <w:ins w:id="432" w:author="2483" w:date="2023-06-12T17:58:00Z"/>
                <w:rFonts w:eastAsia="SimSun"/>
                <w:lang w:eastAsia="zh-CN"/>
              </w:rPr>
            </w:pPr>
            <w:ins w:id="433" w:author="2483" w:date="2023-06-12T17:58:00Z">
              <w:r w:rsidRPr="00303976">
                <w:rPr>
                  <w:rFonts w:eastAsia="SimSun"/>
                  <w:lang w:eastAsia="zh-CN"/>
                </w:rPr>
                <w:t>17.6.1.2</w:t>
              </w:r>
            </w:ins>
          </w:p>
          <w:p w14:paraId="137A880D" w14:textId="32054B1C" w:rsidR="00473A1C" w:rsidRPr="009709C5" w:rsidRDefault="00303976" w:rsidP="00303976">
            <w:pPr>
              <w:pStyle w:val="TAL"/>
            </w:pPr>
            <w:ins w:id="434" w:author="2483" w:date="2023-06-12T17:58:00Z">
              <w:r w:rsidRPr="00303976">
                <w:rPr>
                  <w:rFonts w:eastAsia="SimSun"/>
                  <w:lang w:eastAsia="zh-CN"/>
                </w:rPr>
                <w:t>17.6.1.4</w:t>
              </w:r>
            </w:ins>
          </w:p>
        </w:tc>
        <w:tc>
          <w:tcPr>
            <w:tcW w:w="3234" w:type="dxa"/>
            <w:tcBorders>
              <w:top w:val="single" w:sz="4" w:space="0" w:color="auto"/>
              <w:left w:val="single" w:sz="4" w:space="0" w:color="auto"/>
              <w:bottom w:val="single" w:sz="4" w:space="0" w:color="auto"/>
              <w:right w:val="single" w:sz="4" w:space="0" w:color="auto"/>
            </w:tcBorders>
          </w:tcPr>
          <w:p w14:paraId="5EC212FE" w14:textId="2A86E42D" w:rsidR="00473A1C" w:rsidRPr="009709C5" w:rsidRDefault="00473A1C" w:rsidP="00473A1C">
            <w:pPr>
              <w:pStyle w:val="TAL"/>
            </w:pPr>
            <w:r w:rsidRPr="009709C5">
              <w:rPr>
                <w:rFonts w:eastAsia="SimSun"/>
                <w:lang w:eastAsia="zh-CN"/>
              </w:rPr>
              <w:t>"38.533 5.6.1.2+5.6.1.4+7.6.1.2+5.6.1.4 TT.zip "</w:t>
            </w:r>
          </w:p>
        </w:tc>
        <w:tc>
          <w:tcPr>
            <w:tcW w:w="1986" w:type="dxa"/>
            <w:tcBorders>
              <w:top w:val="single" w:sz="4" w:space="0" w:color="auto"/>
              <w:left w:val="single" w:sz="4" w:space="0" w:color="auto"/>
              <w:bottom w:val="single" w:sz="4" w:space="0" w:color="auto"/>
              <w:right w:val="single" w:sz="4" w:space="0" w:color="auto"/>
            </w:tcBorders>
          </w:tcPr>
          <w:p w14:paraId="565F83EC" w14:textId="6EA7068B" w:rsidR="00473A1C" w:rsidRPr="009709C5" w:rsidRDefault="00473A1C" w:rsidP="00473A1C">
            <w:pPr>
              <w:pStyle w:val="TAL"/>
            </w:pPr>
            <w:r w:rsidRPr="009709C5">
              <w:rPr>
                <w:rFonts w:eastAsia="SimSun"/>
                <w:lang w:eastAsia="en-US"/>
              </w:rPr>
              <w:t xml:space="preserve">2 NR FR2 Cells (1 E-UTRA Cell for NSA case), 2 SSBs, 2 time periods, </w:t>
            </w:r>
            <w:ins w:id="435" w:author="2483" w:date="2023-06-12T17:58:00Z">
              <w:r w:rsidR="00303976" w:rsidRPr="00303976">
                <w:rPr>
                  <w:rFonts w:eastAsia="SimSun"/>
                  <w:lang w:eastAsia="en-US"/>
                </w:rPr>
                <w:t xml:space="preserve">no </w:t>
              </w:r>
            </w:ins>
            <w:r w:rsidRPr="009709C5">
              <w:rPr>
                <w:rFonts w:eastAsia="SimSun"/>
                <w:lang w:eastAsia="en-US"/>
              </w:rPr>
              <w:t>fading, 1 AoA in Rx peak and rough beam</w:t>
            </w:r>
          </w:p>
        </w:tc>
      </w:tr>
      <w:tr w:rsidR="00473A1C" w:rsidRPr="009709C5" w14:paraId="2E09256E" w14:textId="77777777" w:rsidTr="001E4A4B">
        <w:tc>
          <w:tcPr>
            <w:tcW w:w="2968" w:type="dxa"/>
            <w:tcBorders>
              <w:top w:val="single" w:sz="4" w:space="0" w:color="auto"/>
              <w:left w:val="single" w:sz="4" w:space="0" w:color="auto"/>
              <w:bottom w:val="single" w:sz="4" w:space="0" w:color="auto"/>
              <w:right w:val="single" w:sz="4" w:space="0" w:color="auto"/>
            </w:tcBorders>
          </w:tcPr>
          <w:p w14:paraId="39B87C82" w14:textId="6A7404FD" w:rsidR="00473A1C" w:rsidRPr="009709C5" w:rsidRDefault="00473A1C" w:rsidP="00473A1C">
            <w:pPr>
              <w:pStyle w:val="TAL"/>
            </w:pPr>
            <w:r w:rsidRPr="009709C5">
              <w:t>Inter_Freq_Meas_01</w:t>
            </w:r>
          </w:p>
        </w:tc>
        <w:tc>
          <w:tcPr>
            <w:tcW w:w="1111" w:type="dxa"/>
            <w:tcBorders>
              <w:top w:val="single" w:sz="4" w:space="0" w:color="auto"/>
              <w:left w:val="single" w:sz="4" w:space="0" w:color="auto"/>
              <w:bottom w:val="single" w:sz="4" w:space="0" w:color="auto"/>
              <w:right w:val="single" w:sz="4" w:space="0" w:color="auto"/>
            </w:tcBorders>
          </w:tcPr>
          <w:p w14:paraId="7FF04A2E" w14:textId="77777777" w:rsidR="00473A1C" w:rsidRPr="009709C5" w:rsidRDefault="00473A1C" w:rsidP="00473A1C">
            <w:pPr>
              <w:pStyle w:val="TAL"/>
            </w:pPr>
            <w:r w:rsidRPr="009709C5">
              <w:t>5.6.2.1</w:t>
            </w:r>
          </w:p>
          <w:p w14:paraId="7282D3B9" w14:textId="2333D09C" w:rsidR="00473A1C" w:rsidRPr="009709C5" w:rsidRDefault="00473A1C" w:rsidP="00473A1C">
            <w:pPr>
              <w:pStyle w:val="TAL"/>
            </w:pPr>
            <w:r w:rsidRPr="009709C5">
              <w:t>5.6.2.3</w:t>
            </w:r>
          </w:p>
          <w:p w14:paraId="2001643C" w14:textId="77777777" w:rsidR="00473A1C" w:rsidRPr="009709C5" w:rsidRDefault="00473A1C" w:rsidP="00473A1C">
            <w:pPr>
              <w:pStyle w:val="TAL"/>
            </w:pPr>
            <w:r w:rsidRPr="009709C5">
              <w:t>7.6.2.1</w:t>
            </w:r>
          </w:p>
          <w:p w14:paraId="758D5FDD" w14:textId="706F075E" w:rsidR="00473A1C" w:rsidRPr="009709C5" w:rsidRDefault="00473A1C" w:rsidP="00473A1C">
            <w:pPr>
              <w:pStyle w:val="TAL"/>
            </w:pPr>
            <w:r w:rsidRPr="009709C5">
              <w:t>7.6.2.3</w:t>
            </w:r>
          </w:p>
        </w:tc>
        <w:tc>
          <w:tcPr>
            <w:tcW w:w="3234" w:type="dxa"/>
            <w:tcBorders>
              <w:top w:val="single" w:sz="4" w:space="0" w:color="auto"/>
              <w:left w:val="single" w:sz="4" w:space="0" w:color="auto"/>
              <w:bottom w:val="single" w:sz="4" w:space="0" w:color="auto"/>
              <w:right w:val="single" w:sz="4" w:space="0" w:color="auto"/>
            </w:tcBorders>
          </w:tcPr>
          <w:p w14:paraId="4BA39CEB" w14:textId="02CEF988" w:rsidR="00473A1C" w:rsidRPr="009709C5" w:rsidRDefault="00473A1C" w:rsidP="00473A1C">
            <w:pPr>
              <w:pStyle w:val="TAL"/>
            </w:pPr>
            <w:r w:rsidRPr="009709C5">
              <w:t>“38.533 5.6.2.1+5.6.2.3+7.6.2.1+7.6.2.3 TT v2.zip”</w:t>
            </w:r>
          </w:p>
        </w:tc>
        <w:tc>
          <w:tcPr>
            <w:tcW w:w="1986" w:type="dxa"/>
            <w:tcBorders>
              <w:top w:val="single" w:sz="4" w:space="0" w:color="auto"/>
              <w:left w:val="single" w:sz="4" w:space="0" w:color="auto"/>
              <w:bottom w:val="single" w:sz="4" w:space="0" w:color="auto"/>
              <w:right w:val="single" w:sz="4" w:space="0" w:color="auto"/>
            </w:tcBorders>
          </w:tcPr>
          <w:p w14:paraId="70D1F3EC" w14:textId="77777777" w:rsidR="00473A1C" w:rsidRPr="009709C5" w:rsidRDefault="00473A1C" w:rsidP="00473A1C">
            <w:pPr>
              <w:pStyle w:val="TAL"/>
            </w:pPr>
            <w:r w:rsidRPr="009709C5">
              <w:t>“2 Inter Frequency NR FR2 Cells,</w:t>
            </w:r>
          </w:p>
          <w:p w14:paraId="41878B76" w14:textId="77777777" w:rsidR="00473A1C" w:rsidRPr="009709C5" w:rsidRDefault="00473A1C" w:rsidP="00473A1C">
            <w:pPr>
              <w:pStyle w:val="TAL"/>
            </w:pPr>
            <w:r w:rsidRPr="009709C5">
              <w:t>2 time periods,</w:t>
            </w:r>
          </w:p>
          <w:p w14:paraId="07FE08E9" w14:textId="77777777" w:rsidR="00473A1C" w:rsidRPr="009709C5" w:rsidRDefault="00473A1C" w:rsidP="00473A1C">
            <w:pPr>
              <w:pStyle w:val="TAL"/>
            </w:pPr>
            <w:r w:rsidRPr="009709C5">
              <w:t>Various number of sub-tests,</w:t>
            </w:r>
          </w:p>
          <w:p w14:paraId="5EC7B21F" w14:textId="37A87A5B" w:rsidR="00473A1C" w:rsidRPr="009709C5" w:rsidRDefault="00473A1C" w:rsidP="00473A1C">
            <w:pPr>
              <w:pStyle w:val="TAL"/>
            </w:pPr>
            <w:r w:rsidRPr="009709C5">
              <w:t>No fading”</w:t>
            </w:r>
          </w:p>
        </w:tc>
      </w:tr>
      <w:tr w:rsidR="00473A1C" w:rsidRPr="009709C5" w14:paraId="79FA7C82" w14:textId="77777777" w:rsidTr="001E4A4B">
        <w:tc>
          <w:tcPr>
            <w:tcW w:w="2968" w:type="dxa"/>
            <w:tcBorders>
              <w:top w:val="single" w:sz="4" w:space="0" w:color="auto"/>
              <w:left w:val="single" w:sz="4" w:space="0" w:color="auto"/>
              <w:bottom w:val="single" w:sz="4" w:space="0" w:color="auto"/>
              <w:right w:val="single" w:sz="4" w:space="0" w:color="auto"/>
            </w:tcBorders>
          </w:tcPr>
          <w:p w14:paraId="08CCEA31" w14:textId="1D26E012" w:rsidR="00473A1C" w:rsidRPr="009709C5" w:rsidRDefault="00473A1C" w:rsidP="00473A1C">
            <w:pPr>
              <w:pStyle w:val="TAL"/>
            </w:pPr>
            <w:r w:rsidRPr="009709C5">
              <w:t>Inter_Freq_Meas_02</w:t>
            </w:r>
          </w:p>
        </w:tc>
        <w:tc>
          <w:tcPr>
            <w:tcW w:w="1111" w:type="dxa"/>
            <w:tcBorders>
              <w:top w:val="single" w:sz="4" w:space="0" w:color="auto"/>
              <w:left w:val="single" w:sz="4" w:space="0" w:color="auto"/>
              <w:bottom w:val="single" w:sz="4" w:space="0" w:color="auto"/>
              <w:right w:val="single" w:sz="4" w:space="0" w:color="auto"/>
            </w:tcBorders>
          </w:tcPr>
          <w:p w14:paraId="776ED66C" w14:textId="77777777" w:rsidR="00473A1C" w:rsidRPr="009709C5" w:rsidRDefault="00473A1C" w:rsidP="00473A1C">
            <w:pPr>
              <w:pStyle w:val="TAL"/>
            </w:pPr>
            <w:r w:rsidRPr="009709C5">
              <w:t>5.6.2.5</w:t>
            </w:r>
          </w:p>
          <w:p w14:paraId="0B379026" w14:textId="15D6AFC4" w:rsidR="00473A1C" w:rsidRPr="009709C5" w:rsidRDefault="00473A1C" w:rsidP="00473A1C">
            <w:pPr>
              <w:pStyle w:val="TAL"/>
            </w:pPr>
            <w:r w:rsidRPr="009709C5">
              <w:t>5.6.2.7</w:t>
            </w:r>
          </w:p>
          <w:p w14:paraId="6DA1B607" w14:textId="77777777" w:rsidR="00473A1C" w:rsidRPr="009709C5" w:rsidRDefault="00473A1C" w:rsidP="00473A1C">
            <w:pPr>
              <w:pStyle w:val="TAL"/>
            </w:pPr>
            <w:r w:rsidRPr="009709C5">
              <w:t>7.6.2.5</w:t>
            </w:r>
          </w:p>
          <w:p w14:paraId="38411B84" w14:textId="6FD11B88" w:rsidR="00473A1C" w:rsidRPr="009709C5" w:rsidRDefault="00473A1C" w:rsidP="00473A1C">
            <w:pPr>
              <w:pStyle w:val="TAL"/>
            </w:pPr>
            <w:r w:rsidRPr="009709C5">
              <w:t>7.6.2.7</w:t>
            </w:r>
          </w:p>
        </w:tc>
        <w:tc>
          <w:tcPr>
            <w:tcW w:w="3234" w:type="dxa"/>
            <w:tcBorders>
              <w:top w:val="single" w:sz="4" w:space="0" w:color="auto"/>
              <w:left w:val="single" w:sz="4" w:space="0" w:color="auto"/>
              <w:bottom w:val="single" w:sz="4" w:space="0" w:color="auto"/>
              <w:right w:val="single" w:sz="4" w:space="0" w:color="auto"/>
            </w:tcBorders>
          </w:tcPr>
          <w:p w14:paraId="34C955E5" w14:textId="441A2D50" w:rsidR="00473A1C" w:rsidRPr="009709C5" w:rsidRDefault="00473A1C" w:rsidP="00473A1C">
            <w:pPr>
              <w:pStyle w:val="TAL"/>
            </w:pPr>
            <w:r w:rsidRPr="009709C5">
              <w:t>“38.533 5.6.2.5+5.6.2.7+7.6.2.5+7.6.2.7 TT.zip”</w:t>
            </w:r>
          </w:p>
        </w:tc>
        <w:tc>
          <w:tcPr>
            <w:tcW w:w="1986" w:type="dxa"/>
            <w:tcBorders>
              <w:top w:val="single" w:sz="4" w:space="0" w:color="auto"/>
              <w:left w:val="single" w:sz="4" w:space="0" w:color="auto"/>
              <w:bottom w:val="single" w:sz="4" w:space="0" w:color="auto"/>
              <w:right w:val="single" w:sz="4" w:space="0" w:color="auto"/>
            </w:tcBorders>
          </w:tcPr>
          <w:p w14:paraId="3B49281C" w14:textId="77777777" w:rsidR="00473A1C" w:rsidRPr="009709C5" w:rsidRDefault="00473A1C" w:rsidP="00473A1C">
            <w:pPr>
              <w:pStyle w:val="TAL"/>
            </w:pPr>
            <w:r w:rsidRPr="009709C5">
              <w:t>“2 Inter Frequency NR Cells (Cell 1 on FR1 and Cell 2 on FR2),</w:t>
            </w:r>
          </w:p>
          <w:p w14:paraId="0094900B" w14:textId="77777777" w:rsidR="00473A1C" w:rsidRPr="009709C5" w:rsidRDefault="00473A1C" w:rsidP="00473A1C">
            <w:pPr>
              <w:pStyle w:val="TAL"/>
            </w:pPr>
            <w:r w:rsidRPr="009709C5">
              <w:lastRenderedPageBreak/>
              <w:t>2 time periods,</w:t>
            </w:r>
          </w:p>
          <w:p w14:paraId="5E66AF9D" w14:textId="77777777" w:rsidR="00473A1C" w:rsidRPr="009709C5" w:rsidRDefault="00473A1C" w:rsidP="00473A1C">
            <w:pPr>
              <w:pStyle w:val="TAL"/>
            </w:pPr>
            <w:r w:rsidRPr="009709C5">
              <w:t>Various number of sub-tests,</w:t>
            </w:r>
          </w:p>
          <w:p w14:paraId="2AF0FBD9" w14:textId="246C0E07" w:rsidR="00473A1C" w:rsidRPr="009709C5" w:rsidRDefault="00473A1C" w:rsidP="00473A1C">
            <w:pPr>
              <w:pStyle w:val="TAL"/>
            </w:pPr>
            <w:r w:rsidRPr="009709C5">
              <w:t>No fading”</w:t>
            </w:r>
          </w:p>
        </w:tc>
      </w:tr>
      <w:tr w:rsidR="00473A1C" w:rsidRPr="009709C5" w14:paraId="24764336" w14:textId="77777777" w:rsidTr="001E4A4B">
        <w:tc>
          <w:tcPr>
            <w:tcW w:w="2968" w:type="dxa"/>
            <w:tcBorders>
              <w:top w:val="single" w:sz="4" w:space="0" w:color="auto"/>
              <w:left w:val="single" w:sz="4" w:space="0" w:color="auto"/>
              <w:bottom w:val="single" w:sz="4" w:space="0" w:color="auto"/>
              <w:right w:val="single" w:sz="4" w:space="0" w:color="auto"/>
            </w:tcBorders>
          </w:tcPr>
          <w:p w14:paraId="6C52981D" w14:textId="6062E860" w:rsidR="00473A1C" w:rsidRPr="009709C5" w:rsidRDefault="00473A1C" w:rsidP="00473A1C">
            <w:pPr>
              <w:pStyle w:val="TAL"/>
            </w:pPr>
            <w:r w:rsidRPr="009709C5">
              <w:lastRenderedPageBreak/>
              <w:t>Inter_Freq_Meas_03</w:t>
            </w:r>
          </w:p>
        </w:tc>
        <w:tc>
          <w:tcPr>
            <w:tcW w:w="1111" w:type="dxa"/>
            <w:tcBorders>
              <w:top w:val="single" w:sz="4" w:space="0" w:color="auto"/>
              <w:left w:val="single" w:sz="4" w:space="0" w:color="auto"/>
              <w:bottom w:val="single" w:sz="4" w:space="0" w:color="auto"/>
              <w:right w:val="single" w:sz="4" w:space="0" w:color="auto"/>
            </w:tcBorders>
          </w:tcPr>
          <w:p w14:paraId="4D798FCE" w14:textId="77777777" w:rsidR="00473A1C" w:rsidRPr="009709C5" w:rsidRDefault="00473A1C" w:rsidP="00473A1C">
            <w:pPr>
              <w:pStyle w:val="TAL"/>
            </w:pPr>
            <w:r w:rsidRPr="009709C5">
              <w:t>5.6.2.6</w:t>
            </w:r>
          </w:p>
          <w:p w14:paraId="4B8E9F03" w14:textId="77777777" w:rsidR="00473A1C" w:rsidRPr="009709C5" w:rsidRDefault="00473A1C" w:rsidP="00473A1C">
            <w:pPr>
              <w:pStyle w:val="TAL"/>
            </w:pPr>
            <w:r w:rsidRPr="009709C5">
              <w:t>5.6.2.8</w:t>
            </w:r>
          </w:p>
          <w:p w14:paraId="39771360" w14:textId="77777777" w:rsidR="00473A1C" w:rsidRPr="009709C5" w:rsidRDefault="00473A1C" w:rsidP="00473A1C">
            <w:pPr>
              <w:pStyle w:val="TAL"/>
            </w:pPr>
          </w:p>
          <w:p w14:paraId="282F2930" w14:textId="77777777" w:rsidR="00473A1C" w:rsidRPr="009709C5" w:rsidRDefault="00473A1C" w:rsidP="00473A1C">
            <w:pPr>
              <w:pStyle w:val="TAL"/>
            </w:pPr>
            <w:r w:rsidRPr="009709C5">
              <w:t>7.6.2.6</w:t>
            </w:r>
          </w:p>
          <w:p w14:paraId="37A2917D" w14:textId="344BCBB6" w:rsidR="00473A1C" w:rsidRPr="009709C5" w:rsidRDefault="00473A1C" w:rsidP="00473A1C">
            <w:pPr>
              <w:pStyle w:val="TAL"/>
            </w:pPr>
            <w:r w:rsidRPr="009709C5">
              <w:t>7.6.2.8</w:t>
            </w:r>
          </w:p>
        </w:tc>
        <w:tc>
          <w:tcPr>
            <w:tcW w:w="3234" w:type="dxa"/>
            <w:tcBorders>
              <w:top w:val="single" w:sz="4" w:space="0" w:color="auto"/>
              <w:left w:val="single" w:sz="4" w:space="0" w:color="auto"/>
              <w:bottom w:val="single" w:sz="4" w:space="0" w:color="auto"/>
              <w:right w:val="single" w:sz="4" w:space="0" w:color="auto"/>
            </w:tcBorders>
          </w:tcPr>
          <w:p w14:paraId="72B4331C" w14:textId="5AD2E493" w:rsidR="00473A1C" w:rsidRPr="009709C5" w:rsidRDefault="00473A1C" w:rsidP="00473A1C">
            <w:pPr>
              <w:pStyle w:val="TAL"/>
            </w:pPr>
            <w:r w:rsidRPr="009709C5">
              <w:t>“38.533 5.6.2.6+5.6.2.8+7.6.2.6+7.6.2.8 TT.zip”</w:t>
            </w:r>
          </w:p>
        </w:tc>
        <w:tc>
          <w:tcPr>
            <w:tcW w:w="1986" w:type="dxa"/>
            <w:tcBorders>
              <w:top w:val="single" w:sz="4" w:space="0" w:color="auto"/>
              <w:left w:val="single" w:sz="4" w:space="0" w:color="auto"/>
              <w:bottom w:val="single" w:sz="4" w:space="0" w:color="auto"/>
              <w:right w:val="single" w:sz="4" w:space="0" w:color="auto"/>
            </w:tcBorders>
          </w:tcPr>
          <w:p w14:paraId="6797C4F9" w14:textId="77777777" w:rsidR="00473A1C" w:rsidRPr="009709C5" w:rsidRDefault="00473A1C" w:rsidP="00473A1C">
            <w:pPr>
              <w:pStyle w:val="TAL"/>
            </w:pPr>
            <w:r w:rsidRPr="009709C5">
              <w:t>“2 Inter Frequency NR Cells (Cell 1 on FR1 and Cell 2 on FR2),</w:t>
            </w:r>
          </w:p>
          <w:p w14:paraId="446C8209" w14:textId="77777777" w:rsidR="00473A1C" w:rsidRPr="009709C5" w:rsidRDefault="00473A1C" w:rsidP="00473A1C">
            <w:pPr>
              <w:pStyle w:val="TAL"/>
            </w:pPr>
            <w:r w:rsidRPr="009709C5">
              <w:t>2 time periods,</w:t>
            </w:r>
          </w:p>
          <w:p w14:paraId="11C57D99" w14:textId="77777777" w:rsidR="00473A1C" w:rsidRPr="009709C5" w:rsidRDefault="00473A1C" w:rsidP="00473A1C">
            <w:pPr>
              <w:pStyle w:val="TAL"/>
            </w:pPr>
            <w:r w:rsidRPr="009709C5">
              <w:t>Various number of sub-tests,</w:t>
            </w:r>
          </w:p>
          <w:p w14:paraId="0619BD0D" w14:textId="60700064" w:rsidR="00473A1C" w:rsidRPr="009709C5" w:rsidRDefault="00473A1C" w:rsidP="00473A1C">
            <w:pPr>
              <w:pStyle w:val="TAL"/>
            </w:pPr>
            <w:r w:rsidRPr="009709C5">
              <w:t>No fading”</w:t>
            </w:r>
          </w:p>
        </w:tc>
      </w:tr>
      <w:tr w:rsidR="00473A1C" w:rsidRPr="009709C5" w14:paraId="7E859212" w14:textId="77777777" w:rsidTr="001E4A4B">
        <w:tc>
          <w:tcPr>
            <w:tcW w:w="2968" w:type="dxa"/>
            <w:tcBorders>
              <w:top w:val="single" w:sz="4" w:space="0" w:color="auto"/>
              <w:left w:val="single" w:sz="4" w:space="0" w:color="auto"/>
              <w:bottom w:val="single" w:sz="4" w:space="0" w:color="auto"/>
              <w:right w:val="single" w:sz="4" w:space="0" w:color="auto"/>
            </w:tcBorders>
          </w:tcPr>
          <w:p w14:paraId="35556CE4" w14:textId="712474DC" w:rsidR="00473A1C" w:rsidRPr="009709C5" w:rsidRDefault="00473A1C" w:rsidP="00473A1C">
            <w:pPr>
              <w:pStyle w:val="TAL"/>
            </w:pPr>
            <w:r w:rsidRPr="009709C5">
              <w:t>Inter_Freq_Meas_04</w:t>
            </w:r>
          </w:p>
        </w:tc>
        <w:tc>
          <w:tcPr>
            <w:tcW w:w="1111" w:type="dxa"/>
            <w:tcBorders>
              <w:top w:val="single" w:sz="4" w:space="0" w:color="auto"/>
              <w:left w:val="single" w:sz="4" w:space="0" w:color="auto"/>
              <w:bottom w:val="single" w:sz="4" w:space="0" w:color="auto"/>
              <w:right w:val="single" w:sz="4" w:space="0" w:color="auto"/>
            </w:tcBorders>
          </w:tcPr>
          <w:p w14:paraId="1EA40EF0" w14:textId="77777777" w:rsidR="00473A1C" w:rsidRPr="009709C5" w:rsidRDefault="00473A1C" w:rsidP="00473A1C">
            <w:pPr>
              <w:pStyle w:val="TAL"/>
            </w:pPr>
            <w:r w:rsidRPr="009709C5">
              <w:t>5.6.2.2</w:t>
            </w:r>
          </w:p>
          <w:p w14:paraId="58EC551D" w14:textId="6821A36E" w:rsidR="00473A1C" w:rsidRPr="009709C5" w:rsidRDefault="00473A1C" w:rsidP="00473A1C">
            <w:pPr>
              <w:pStyle w:val="TAL"/>
            </w:pPr>
            <w:r w:rsidRPr="009709C5">
              <w:t>5.6.2.4</w:t>
            </w:r>
          </w:p>
          <w:p w14:paraId="7D8A0E6D" w14:textId="77777777" w:rsidR="00473A1C" w:rsidRPr="009709C5" w:rsidRDefault="00473A1C" w:rsidP="00473A1C">
            <w:pPr>
              <w:pStyle w:val="TAL"/>
            </w:pPr>
            <w:r w:rsidRPr="009709C5">
              <w:t>7.6.2.2</w:t>
            </w:r>
          </w:p>
          <w:p w14:paraId="293F2731" w14:textId="34586415" w:rsidR="00473A1C" w:rsidRPr="009709C5" w:rsidRDefault="00473A1C" w:rsidP="00473A1C">
            <w:pPr>
              <w:pStyle w:val="TAL"/>
            </w:pPr>
            <w:r w:rsidRPr="009709C5">
              <w:t>7.6.2.4</w:t>
            </w:r>
          </w:p>
        </w:tc>
        <w:tc>
          <w:tcPr>
            <w:tcW w:w="3234" w:type="dxa"/>
            <w:tcBorders>
              <w:top w:val="single" w:sz="4" w:space="0" w:color="auto"/>
              <w:left w:val="single" w:sz="4" w:space="0" w:color="auto"/>
              <w:bottom w:val="single" w:sz="4" w:space="0" w:color="auto"/>
              <w:right w:val="single" w:sz="4" w:space="0" w:color="auto"/>
            </w:tcBorders>
          </w:tcPr>
          <w:p w14:paraId="76CF5DC3" w14:textId="3E045677" w:rsidR="00473A1C" w:rsidRPr="009709C5" w:rsidRDefault="00473A1C" w:rsidP="00473A1C">
            <w:pPr>
              <w:pStyle w:val="TAL"/>
            </w:pPr>
            <w:r w:rsidRPr="009709C5">
              <w:t>“38.533 5.6.2.2+5.6.2.4+7.6.2.2+7.6.2.4 TT.zip”</w:t>
            </w:r>
          </w:p>
        </w:tc>
        <w:tc>
          <w:tcPr>
            <w:tcW w:w="1986" w:type="dxa"/>
            <w:tcBorders>
              <w:top w:val="single" w:sz="4" w:space="0" w:color="auto"/>
              <w:left w:val="single" w:sz="4" w:space="0" w:color="auto"/>
              <w:bottom w:val="single" w:sz="4" w:space="0" w:color="auto"/>
              <w:right w:val="single" w:sz="4" w:space="0" w:color="auto"/>
            </w:tcBorders>
          </w:tcPr>
          <w:p w14:paraId="4775EF18" w14:textId="77777777" w:rsidR="00473A1C" w:rsidRPr="009709C5" w:rsidRDefault="00473A1C" w:rsidP="00473A1C">
            <w:pPr>
              <w:pStyle w:val="TAL"/>
            </w:pPr>
            <w:r w:rsidRPr="009709C5">
              <w:t>“2 Inter Frequency NR Cells (both on FR2),</w:t>
            </w:r>
          </w:p>
          <w:p w14:paraId="126239B9" w14:textId="77777777" w:rsidR="00473A1C" w:rsidRPr="009709C5" w:rsidRDefault="00473A1C" w:rsidP="00473A1C">
            <w:pPr>
              <w:pStyle w:val="TAL"/>
            </w:pPr>
            <w:r w:rsidRPr="009709C5">
              <w:t>2 time periods,</w:t>
            </w:r>
          </w:p>
          <w:p w14:paraId="5D4D250E" w14:textId="77777777" w:rsidR="00473A1C" w:rsidRPr="009709C5" w:rsidRDefault="00473A1C" w:rsidP="00473A1C">
            <w:pPr>
              <w:pStyle w:val="TAL"/>
            </w:pPr>
            <w:r w:rsidRPr="009709C5">
              <w:t>Various number of sub-tests,</w:t>
            </w:r>
          </w:p>
          <w:p w14:paraId="0C4CEF50" w14:textId="7393626C" w:rsidR="00473A1C" w:rsidRPr="009709C5" w:rsidRDefault="00473A1C" w:rsidP="00473A1C">
            <w:pPr>
              <w:pStyle w:val="TAL"/>
            </w:pPr>
            <w:r w:rsidRPr="009709C5">
              <w:t>No fading”</w:t>
            </w:r>
          </w:p>
        </w:tc>
      </w:tr>
      <w:tr w:rsidR="00473A1C" w:rsidRPr="009709C5" w14:paraId="6E0940F9" w14:textId="77777777" w:rsidTr="001E4A4B">
        <w:tc>
          <w:tcPr>
            <w:tcW w:w="2968" w:type="dxa"/>
            <w:tcBorders>
              <w:top w:val="single" w:sz="4" w:space="0" w:color="auto"/>
              <w:left w:val="single" w:sz="4" w:space="0" w:color="auto"/>
              <w:bottom w:val="single" w:sz="4" w:space="0" w:color="auto"/>
              <w:right w:val="single" w:sz="4" w:space="0" w:color="auto"/>
            </w:tcBorders>
          </w:tcPr>
          <w:p w14:paraId="78447C64" w14:textId="235A4D75" w:rsidR="00473A1C" w:rsidRPr="009709C5" w:rsidRDefault="00473A1C" w:rsidP="00473A1C">
            <w:pPr>
              <w:pStyle w:val="TAL"/>
            </w:pPr>
            <w:r w:rsidRPr="009709C5">
              <w:t>SSB_Based_L1-RSRP-Meas</w:t>
            </w:r>
          </w:p>
        </w:tc>
        <w:tc>
          <w:tcPr>
            <w:tcW w:w="1111" w:type="dxa"/>
            <w:tcBorders>
              <w:top w:val="single" w:sz="4" w:space="0" w:color="auto"/>
              <w:left w:val="single" w:sz="4" w:space="0" w:color="auto"/>
              <w:bottom w:val="single" w:sz="4" w:space="0" w:color="auto"/>
              <w:right w:val="single" w:sz="4" w:space="0" w:color="auto"/>
            </w:tcBorders>
          </w:tcPr>
          <w:p w14:paraId="5A5A3402" w14:textId="77777777" w:rsidR="00473A1C" w:rsidRPr="009709C5" w:rsidRDefault="00473A1C" w:rsidP="00473A1C">
            <w:pPr>
              <w:pStyle w:val="TAL"/>
            </w:pPr>
            <w:r w:rsidRPr="009709C5">
              <w:t>5.6.3.1</w:t>
            </w:r>
          </w:p>
          <w:p w14:paraId="518A0B8A" w14:textId="77777777" w:rsidR="00473A1C" w:rsidRPr="009709C5" w:rsidRDefault="00473A1C" w:rsidP="00473A1C">
            <w:pPr>
              <w:pStyle w:val="TAL"/>
            </w:pPr>
            <w:r w:rsidRPr="009709C5">
              <w:t>5.6.3.2</w:t>
            </w:r>
          </w:p>
          <w:p w14:paraId="37E98CAB" w14:textId="77777777" w:rsidR="00473A1C" w:rsidRPr="009709C5" w:rsidRDefault="00473A1C" w:rsidP="00473A1C">
            <w:pPr>
              <w:pStyle w:val="TAL"/>
            </w:pPr>
            <w:r w:rsidRPr="009709C5">
              <w:t>7.6.3.1</w:t>
            </w:r>
          </w:p>
          <w:p w14:paraId="172E2A56" w14:textId="77777777" w:rsidR="00810F32" w:rsidRDefault="00473A1C" w:rsidP="00810F32">
            <w:pPr>
              <w:pStyle w:val="TAL"/>
              <w:rPr>
                <w:ins w:id="436" w:author="2485" w:date="2023-06-12T18:02:00Z"/>
              </w:rPr>
            </w:pPr>
            <w:r w:rsidRPr="009709C5">
              <w:t>7.6.3.2</w:t>
            </w:r>
          </w:p>
          <w:p w14:paraId="611AEB26" w14:textId="77777777" w:rsidR="00810F32" w:rsidRDefault="00810F32" w:rsidP="00810F32">
            <w:pPr>
              <w:pStyle w:val="TAL"/>
              <w:rPr>
                <w:ins w:id="437" w:author="2485" w:date="2023-06-12T18:02:00Z"/>
              </w:rPr>
            </w:pPr>
            <w:ins w:id="438" w:author="2485" w:date="2023-06-12T18:02:00Z">
              <w:r>
                <w:t>17.6.3.1</w:t>
              </w:r>
            </w:ins>
          </w:p>
          <w:p w14:paraId="7664F725" w14:textId="60BBFCB3" w:rsidR="00473A1C" w:rsidRPr="009709C5" w:rsidRDefault="00810F32" w:rsidP="00810F32">
            <w:pPr>
              <w:pStyle w:val="TAL"/>
            </w:pPr>
            <w:ins w:id="439" w:author="2485" w:date="2023-06-12T18:02:00Z">
              <w:r>
                <w:t>17.6.3.2</w:t>
              </w:r>
            </w:ins>
          </w:p>
        </w:tc>
        <w:tc>
          <w:tcPr>
            <w:tcW w:w="3234" w:type="dxa"/>
            <w:tcBorders>
              <w:top w:val="single" w:sz="4" w:space="0" w:color="auto"/>
              <w:left w:val="single" w:sz="4" w:space="0" w:color="auto"/>
              <w:bottom w:val="single" w:sz="4" w:space="0" w:color="auto"/>
              <w:right w:val="single" w:sz="4" w:space="0" w:color="auto"/>
            </w:tcBorders>
          </w:tcPr>
          <w:p w14:paraId="1A6A3929" w14:textId="179833A3" w:rsidR="00473A1C" w:rsidRPr="009709C5" w:rsidRDefault="00473A1C" w:rsidP="00473A1C">
            <w:pPr>
              <w:pStyle w:val="TAL"/>
            </w:pPr>
            <w:r w:rsidRPr="009709C5">
              <w:t>“38.533 5.6.3.1+5.6.3.2+7.6.3.1+7.6.3.2 TT.zip”</w:t>
            </w:r>
          </w:p>
        </w:tc>
        <w:tc>
          <w:tcPr>
            <w:tcW w:w="1986" w:type="dxa"/>
            <w:tcBorders>
              <w:top w:val="single" w:sz="4" w:space="0" w:color="auto"/>
              <w:left w:val="single" w:sz="4" w:space="0" w:color="auto"/>
              <w:bottom w:val="single" w:sz="4" w:space="0" w:color="auto"/>
              <w:right w:val="single" w:sz="4" w:space="0" w:color="auto"/>
            </w:tcBorders>
          </w:tcPr>
          <w:p w14:paraId="781F90F7" w14:textId="451235E0" w:rsidR="00473A1C" w:rsidRPr="009709C5" w:rsidRDefault="00473A1C" w:rsidP="00473A1C">
            <w:pPr>
              <w:pStyle w:val="TAL"/>
            </w:pPr>
            <w:r w:rsidRPr="009709C5">
              <w:t>“1 NR FR2 Cell (1 E-UTRA Cell for NSA case), 2 time periods, No fading”</w:t>
            </w:r>
          </w:p>
        </w:tc>
      </w:tr>
      <w:tr w:rsidR="00473A1C" w:rsidRPr="009709C5" w14:paraId="2AE3E071" w14:textId="77777777" w:rsidTr="001E4A4B">
        <w:tc>
          <w:tcPr>
            <w:tcW w:w="2968" w:type="dxa"/>
            <w:tcBorders>
              <w:top w:val="single" w:sz="4" w:space="0" w:color="auto"/>
              <w:left w:val="single" w:sz="4" w:space="0" w:color="auto"/>
              <w:bottom w:val="single" w:sz="4" w:space="0" w:color="auto"/>
              <w:right w:val="single" w:sz="4" w:space="0" w:color="auto"/>
            </w:tcBorders>
          </w:tcPr>
          <w:p w14:paraId="6F1418C1" w14:textId="77777777" w:rsidR="00473A1C" w:rsidRPr="009709C5" w:rsidRDefault="00473A1C" w:rsidP="00473A1C">
            <w:pPr>
              <w:pStyle w:val="TAL"/>
            </w:pPr>
            <w:r w:rsidRPr="009709C5">
              <w:t>SS-RSRP_01</w:t>
            </w:r>
          </w:p>
        </w:tc>
        <w:tc>
          <w:tcPr>
            <w:tcW w:w="1111" w:type="dxa"/>
            <w:tcBorders>
              <w:top w:val="single" w:sz="4" w:space="0" w:color="auto"/>
              <w:left w:val="single" w:sz="4" w:space="0" w:color="auto"/>
              <w:bottom w:val="single" w:sz="4" w:space="0" w:color="auto"/>
              <w:right w:val="single" w:sz="4" w:space="0" w:color="auto"/>
            </w:tcBorders>
          </w:tcPr>
          <w:p w14:paraId="7106910E" w14:textId="77777777" w:rsidR="00473A1C" w:rsidRPr="009709C5" w:rsidRDefault="00473A1C" w:rsidP="00473A1C">
            <w:pPr>
              <w:pStyle w:val="TAL"/>
            </w:pPr>
            <w:r w:rsidRPr="009709C5">
              <w:t>5.7.1.1</w:t>
            </w:r>
          </w:p>
          <w:p w14:paraId="23F7CA7C" w14:textId="77777777" w:rsidR="00473A1C" w:rsidRPr="009709C5" w:rsidRDefault="00473A1C" w:rsidP="00473A1C">
            <w:pPr>
              <w:pStyle w:val="TAL"/>
            </w:pPr>
            <w:r w:rsidRPr="009709C5">
              <w:t>7.7.1.1</w:t>
            </w:r>
          </w:p>
        </w:tc>
        <w:tc>
          <w:tcPr>
            <w:tcW w:w="3234" w:type="dxa"/>
            <w:tcBorders>
              <w:top w:val="single" w:sz="4" w:space="0" w:color="auto"/>
              <w:left w:val="single" w:sz="4" w:space="0" w:color="auto"/>
              <w:bottom w:val="single" w:sz="4" w:space="0" w:color="auto"/>
              <w:right w:val="single" w:sz="4" w:space="0" w:color="auto"/>
            </w:tcBorders>
          </w:tcPr>
          <w:p w14:paraId="741FCF62" w14:textId="77777777" w:rsidR="00473A1C" w:rsidRPr="009709C5" w:rsidRDefault="00473A1C" w:rsidP="00473A1C">
            <w:pPr>
              <w:pStyle w:val="TAL"/>
            </w:pPr>
            <w:r w:rsidRPr="009709C5">
              <w:t>“38.533 5.7.1.1+7.7.1.1 TT v2.zip”</w:t>
            </w:r>
          </w:p>
        </w:tc>
        <w:tc>
          <w:tcPr>
            <w:tcW w:w="1986" w:type="dxa"/>
            <w:tcBorders>
              <w:top w:val="single" w:sz="4" w:space="0" w:color="auto"/>
              <w:left w:val="single" w:sz="4" w:space="0" w:color="auto"/>
              <w:bottom w:val="single" w:sz="4" w:space="0" w:color="auto"/>
              <w:right w:val="single" w:sz="4" w:space="0" w:color="auto"/>
            </w:tcBorders>
          </w:tcPr>
          <w:p w14:paraId="0363E8BA" w14:textId="77777777" w:rsidR="00473A1C" w:rsidRPr="009709C5" w:rsidRDefault="00473A1C" w:rsidP="00473A1C">
            <w:pPr>
              <w:pStyle w:val="TAL"/>
            </w:pPr>
            <w:r w:rsidRPr="009709C5">
              <w:t>“2 Intra-Frequency NR FR2 Cells, 2 sub-tests, No fading”</w:t>
            </w:r>
          </w:p>
        </w:tc>
      </w:tr>
      <w:tr w:rsidR="00473A1C" w:rsidRPr="009709C5" w14:paraId="723B1A52" w14:textId="77777777" w:rsidTr="001E4A4B">
        <w:tc>
          <w:tcPr>
            <w:tcW w:w="2968" w:type="dxa"/>
            <w:tcBorders>
              <w:top w:val="single" w:sz="4" w:space="0" w:color="auto"/>
              <w:left w:val="single" w:sz="4" w:space="0" w:color="auto"/>
              <w:bottom w:val="single" w:sz="4" w:space="0" w:color="auto"/>
              <w:right w:val="single" w:sz="4" w:space="0" w:color="auto"/>
            </w:tcBorders>
          </w:tcPr>
          <w:p w14:paraId="4BD04B4A" w14:textId="77777777" w:rsidR="00473A1C" w:rsidRPr="009709C5" w:rsidRDefault="00473A1C" w:rsidP="00473A1C">
            <w:pPr>
              <w:pStyle w:val="TAL"/>
            </w:pPr>
            <w:r w:rsidRPr="009709C5">
              <w:t>SS-RSRP_02</w:t>
            </w:r>
          </w:p>
        </w:tc>
        <w:tc>
          <w:tcPr>
            <w:tcW w:w="1111" w:type="dxa"/>
            <w:tcBorders>
              <w:top w:val="single" w:sz="4" w:space="0" w:color="auto"/>
              <w:left w:val="single" w:sz="4" w:space="0" w:color="auto"/>
              <w:bottom w:val="single" w:sz="4" w:space="0" w:color="auto"/>
              <w:right w:val="single" w:sz="4" w:space="0" w:color="auto"/>
            </w:tcBorders>
          </w:tcPr>
          <w:p w14:paraId="10E5400F" w14:textId="77777777" w:rsidR="00473A1C" w:rsidRPr="009709C5" w:rsidRDefault="00473A1C" w:rsidP="00473A1C">
            <w:pPr>
              <w:pStyle w:val="TAL"/>
            </w:pPr>
            <w:r w:rsidRPr="009709C5">
              <w:t>5.7.1.2</w:t>
            </w:r>
          </w:p>
          <w:p w14:paraId="45D741B0" w14:textId="77777777" w:rsidR="00473A1C" w:rsidRPr="009709C5" w:rsidRDefault="00473A1C" w:rsidP="00473A1C">
            <w:pPr>
              <w:pStyle w:val="TAL"/>
            </w:pPr>
            <w:r w:rsidRPr="009709C5">
              <w:t>7.7.1.2</w:t>
            </w:r>
          </w:p>
        </w:tc>
        <w:tc>
          <w:tcPr>
            <w:tcW w:w="3234" w:type="dxa"/>
            <w:tcBorders>
              <w:top w:val="single" w:sz="4" w:space="0" w:color="auto"/>
              <w:left w:val="single" w:sz="4" w:space="0" w:color="auto"/>
              <w:bottom w:val="single" w:sz="4" w:space="0" w:color="auto"/>
              <w:right w:val="single" w:sz="4" w:space="0" w:color="auto"/>
            </w:tcBorders>
          </w:tcPr>
          <w:p w14:paraId="6DFFC64A" w14:textId="77777777" w:rsidR="00473A1C" w:rsidRPr="009709C5" w:rsidRDefault="00473A1C" w:rsidP="00473A1C">
            <w:pPr>
              <w:pStyle w:val="TAL"/>
            </w:pPr>
            <w:r w:rsidRPr="009709C5">
              <w:t>“38.533 5.7.1.2+7.7.1.2 TT v2.zip”</w:t>
            </w:r>
          </w:p>
        </w:tc>
        <w:tc>
          <w:tcPr>
            <w:tcW w:w="1986" w:type="dxa"/>
            <w:tcBorders>
              <w:top w:val="single" w:sz="4" w:space="0" w:color="auto"/>
              <w:left w:val="single" w:sz="4" w:space="0" w:color="auto"/>
              <w:bottom w:val="single" w:sz="4" w:space="0" w:color="auto"/>
              <w:right w:val="single" w:sz="4" w:space="0" w:color="auto"/>
            </w:tcBorders>
          </w:tcPr>
          <w:p w14:paraId="0866FE6C" w14:textId="77777777" w:rsidR="00473A1C" w:rsidRPr="009709C5" w:rsidRDefault="00473A1C" w:rsidP="00473A1C">
            <w:pPr>
              <w:pStyle w:val="TAL"/>
            </w:pPr>
            <w:r w:rsidRPr="009709C5">
              <w:t>“2 Inter-Frequency NR FR2 Cells, 2 sub-tests, No fading”</w:t>
            </w:r>
          </w:p>
        </w:tc>
      </w:tr>
      <w:tr w:rsidR="00473A1C" w:rsidRPr="009709C5" w14:paraId="268E87F2" w14:textId="77777777" w:rsidTr="001E4A4B">
        <w:tc>
          <w:tcPr>
            <w:tcW w:w="2968" w:type="dxa"/>
            <w:tcBorders>
              <w:top w:val="single" w:sz="4" w:space="0" w:color="auto"/>
              <w:left w:val="single" w:sz="4" w:space="0" w:color="auto"/>
              <w:bottom w:val="single" w:sz="4" w:space="0" w:color="auto"/>
              <w:right w:val="single" w:sz="4" w:space="0" w:color="auto"/>
            </w:tcBorders>
          </w:tcPr>
          <w:p w14:paraId="7F773672" w14:textId="77777777" w:rsidR="00473A1C" w:rsidRPr="009709C5" w:rsidRDefault="00473A1C" w:rsidP="00473A1C">
            <w:pPr>
              <w:pStyle w:val="TAL"/>
            </w:pPr>
            <w:r w:rsidRPr="009709C5">
              <w:t>SS-RSRP_0</w:t>
            </w:r>
            <w:r>
              <w:t>3</w:t>
            </w:r>
          </w:p>
        </w:tc>
        <w:tc>
          <w:tcPr>
            <w:tcW w:w="1111" w:type="dxa"/>
            <w:tcBorders>
              <w:top w:val="single" w:sz="4" w:space="0" w:color="auto"/>
              <w:left w:val="single" w:sz="4" w:space="0" w:color="auto"/>
              <w:bottom w:val="single" w:sz="4" w:space="0" w:color="auto"/>
              <w:right w:val="single" w:sz="4" w:space="0" w:color="auto"/>
            </w:tcBorders>
          </w:tcPr>
          <w:p w14:paraId="1B70B711" w14:textId="77777777" w:rsidR="00473A1C" w:rsidRPr="009709C5" w:rsidRDefault="00473A1C" w:rsidP="00473A1C">
            <w:pPr>
              <w:pStyle w:val="TAL"/>
            </w:pPr>
            <w:r w:rsidRPr="009709C5">
              <w:t>5.7.1.</w:t>
            </w:r>
            <w:r>
              <w:t>3</w:t>
            </w:r>
          </w:p>
          <w:p w14:paraId="4E2BC032" w14:textId="77777777" w:rsidR="00473A1C" w:rsidRPr="009709C5" w:rsidRDefault="00473A1C" w:rsidP="00473A1C">
            <w:pPr>
              <w:pStyle w:val="TAL"/>
            </w:pPr>
            <w:r w:rsidRPr="009709C5">
              <w:t>7.7.1.</w:t>
            </w:r>
            <w:r>
              <w:t>3</w:t>
            </w:r>
          </w:p>
        </w:tc>
        <w:tc>
          <w:tcPr>
            <w:tcW w:w="3234" w:type="dxa"/>
            <w:tcBorders>
              <w:top w:val="single" w:sz="4" w:space="0" w:color="auto"/>
              <w:left w:val="single" w:sz="4" w:space="0" w:color="auto"/>
              <w:bottom w:val="single" w:sz="4" w:space="0" w:color="auto"/>
              <w:right w:val="single" w:sz="4" w:space="0" w:color="auto"/>
            </w:tcBorders>
          </w:tcPr>
          <w:p w14:paraId="7F7920C4" w14:textId="77777777" w:rsidR="00473A1C" w:rsidRPr="009709C5" w:rsidRDefault="00473A1C" w:rsidP="00473A1C">
            <w:pPr>
              <w:pStyle w:val="TAL"/>
            </w:pPr>
            <w:r w:rsidRPr="009709C5">
              <w:t>“38.533 5.7.1.</w:t>
            </w:r>
            <w:r>
              <w:t>3</w:t>
            </w:r>
            <w:r w:rsidRPr="009709C5">
              <w:t>+7.7.1.</w:t>
            </w:r>
            <w:r>
              <w:t>3</w:t>
            </w:r>
            <w:r w:rsidRPr="009709C5">
              <w:t xml:space="preserve"> TT.zip”</w:t>
            </w:r>
          </w:p>
        </w:tc>
        <w:tc>
          <w:tcPr>
            <w:tcW w:w="1986" w:type="dxa"/>
            <w:tcBorders>
              <w:top w:val="single" w:sz="4" w:space="0" w:color="auto"/>
              <w:left w:val="single" w:sz="4" w:space="0" w:color="auto"/>
              <w:bottom w:val="single" w:sz="4" w:space="0" w:color="auto"/>
              <w:right w:val="single" w:sz="4" w:space="0" w:color="auto"/>
            </w:tcBorders>
          </w:tcPr>
          <w:p w14:paraId="64EB00E7" w14:textId="77777777" w:rsidR="00473A1C" w:rsidRPr="009709C5" w:rsidRDefault="00473A1C" w:rsidP="00473A1C">
            <w:pPr>
              <w:pStyle w:val="TAL"/>
            </w:pPr>
            <w:r w:rsidRPr="009709C5">
              <w:t>“</w:t>
            </w:r>
            <w:r>
              <w:t>1</w:t>
            </w:r>
            <w:r w:rsidRPr="009709C5">
              <w:t xml:space="preserve"> NR FR</w:t>
            </w:r>
            <w:r>
              <w:t>1</w:t>
            </w:r>
            <w:r w:rsidRPr="009709C5">
              <w:t xml:space="preserve"> Cell</w:t>
            </w:r>
            <w:r>
              <w:t>, 1 NR FR2 Cell</w:t>
            </w:r>
            <w:r w:rsidRPr="009709C5">
              <w:t>, 2 sub-tests, No fading”</w:t>
            </w:r>
          </w:p>
        </w:tc>
      </w:tr>
      <w:tr w:rsidR="00473A1C" w:rsidRPr="009709C5" w14:paraId="379033F9" w14:textId="77777777" w:rsidTr="001E4A4B">
        <w:tc>
          <w:tcPr>
            <w:tcW w:w="2968" w:type="dxa"/>
            <w:tcBorders>
              <w:top w:val="single" w:sz="4" w:space="0" w:color="auto"/>
              <w:left w:val="single" w:sz="4" w:space="0" w:color="auto"/>
              <w:bottom w:val="single" w:sz="4" w:space="0" w:color="auto"/>
              <w:right w:val="single" w:sz="4" w:space="0" w:color="auto"/>
            </w:tcBorders>
          </w:tcPr>
          <w:p w14:paraId="032623B9" w14:textId="77777777" w:rsidR="00473A1C" w:rsidRPr="009709C5" w:rsidRDefault="00473A1C" w:rsidP="00473A1C">
            <w:pPr>
              <w:pStyle w:val="TAL"/>
            </w:pPr>
            <w:r w:rsidRPr="009709C5">
              <w:t>SS-RSRQ_01</w:t>
            </w:r>
          </w:p>
        </w:tc>
        <w:tc>
          <w:tcPr>
            <w:tcW w:w="1111" w:type="dxa"/>
            <w:tcBorders>
              <w:top w:val="single" w:sz="4" w:space="0" w:color="auto"/>
              <w:left w:val="single" w:sz="4" w:space="0" w:color="auto"/>
              <w:bottom w:val="single" w:sz="4" w:space="0" w:color="auto"/>
              <w:right w:val="single" w:sz="4" w:space="0" w:color="auto"/>
            </w:tcBorders>
          </w:tcPr>
          <w:p w14:paraId="69352D6C" w14:textId="77777777" w:rsidR="00473A1C" w:rsidRPr="009709C5" w:rsidRDefault="00473A1C" w:rsidP="00473A1C">
            <w:pPr>
              <w:pStyle w:val="TAL"/>
            </w:pPr>
            <w:r w:rsidRPr="009709C5">
              <w:t>5.7.2.1</w:t>
            </w:r>
          </w:p>
          <w:p w14:paraId="381C7170" w14:textId="77777777" w:rsidR="00473A1C" w:rsidRPr="009709C5" w:rsidRDefault="00473A1C" w:rsidP="00473A1C">
            <w:pPr>
              <w:pStyle w:val="TAL"/>
            </w:pPr>
            <w:r w:rsidRPr="009709C5">
              <w:t>7.7.2.1</w:t>
            </w:r>
          </w:p>
        </w:tc>
        <w:tc>
          <w:tcPr>
            <w:tcW w:w="3234" w:type="dxa"/>
            <w:tcBorders>
              <w:top w:val="single" w:sz="4" w:space="0" w:color="auto"/>
              <w:left w:val="single" w:sz="4" w:space="0" w:color="auto"/>
              <w:bottom w:val="single" w:sz="4" w:space="0" w:color="auto"/>
              <w:right w:val="single" w:sz="4" w:space="0" w:color="auto"/>
            </w:tcBorders>
          </w:tcPr>
          <w:p w14:paraId="3638A111" w14:textId="77777777" w:rsidR="00473A1C" w:rsidRPr="009709C5" w:rsidRDefault="00473A1C" w:rsidP="00473A1C">
            <w:pPr>
              <w:pStyle w:val="TAL"/>
            </w:pPr>
            <w:r w:rsidRPr="009709C5">
              <w:t>“38.533 5.7.2.1+7.7.2.1 TT.zip”</w:t>
            </w:r>
          </w:p>
        </w:tc>
        <w:tc>
          <w:tcPr>
            <w:tcW w:w="1986" w:type="dxa"/>
            <w:tcBorders>
              <w:top w:val="single" w:sz="4" w:space="0" w:color="auto"/>
              <w:left w:val="single" w:sz="4" w:space="0" w:color="auto"/>
              <w:bottom w:val="single" w:sz="4" w:space="0" w:color="auto"/>
              <w:right w:val="single" w:sz="4" w:space="0" w:color="auto"/>
            </w:tcBorders>
          </w:tcPr>
          <w:p w14:paraId="3587D8AD" w14:textId="77777777" w:rsidR="00473A1C" w:rsidRPr="009709C5" w:rsidRDefault="00473A1C" w:rsidP="00473A1C">
            <w:pPr>
              <w:pStyle w:val="TAL"/>
            </w:pPr>
            <w:r w:rsidRPr="009709C5">
              <w:t>“2 Intra-Frequency NR FR2 Cells, 2 sub-tests, No fading”</w:t>
            </w:r>
          </w:p>
        </w:tc>
      </w:tr>
      <w:tr w:rsidR="00473A1C" w:rsidRPr="009709C5" w14:paraId="180CCD38" w14:textId="77777777" w:rsidTr="001E4A4B">
        <w:tc>
          <w:tcPr>
            <w:tcW w:w="2968" w:type="dxa"/>
            <w:tcBorders>
              <w:top w:val="single" w:sz="4" w:space="0" w:color="auto"/>
              <w:left w:val="single" w:sz="4" w:space="0" w:color="auto"/>
              <w:bottom w:val="single" w:sz="4" w:space="0" w:color="auto"/>
              <w:right w:val="single" w:sz="4" w:space="0" w:color="auto"/>
            </w:tcBorders>
          </w:tcPr>
          <w:p w14:paraId="46DD467C" w14:textId="77777777" w:rsidR="00473A1C" w:rsidRPr="009709C5" w:rsidRDefault="00473A1C" w:rsidP="00473A1C">
            <w:pPr>
              <w:pStyle w:val="TAL"/>
            </w:pPr>
            <w:r w:rsidRPr="009709C5">
              <w:t>SS-RSRQ_02</w:t>
            </w:r>
          </w:p>
        </w:tc>
        <w:tc>
          <w:tcPr>
            <w:tcW w:w="1111" w:type="dxa"/>
            <w:tcBorders>
              <w:top w:val="single" w:sz="4" w:space="0" w:color="auto"/>
              <w:left w:val="single" w:sz="4" w:space="0" w:color="auto"/>
              <w:bottom w:val="single" w:sz="4" w:space="0" w:color="auto"/>
              <w:right w:val="single" w:sz="4" w:space="0" w:color="auto"/>
            </w:tcBorders>
          </w:tcPr>
          <w:p w14:paraId="31E5EC8C" w14:textId="77777777" w:rsidR="00473A1C" w:rsidRPr="009709C5" w:rsidRDefault="00473A1C" w:rsidP="00473A1C">
            <w:pPr>
              <w:pStyle w:val="TAL"/>
            </w:pPr>
            <w:r w:rsidRPr="009709C5">
              <w:t>5.7.2.2</w:t>
            </w:r>
          </w:p>
          <w:p w14:paraId="5CB0871B" w14:textId="77777777" w:rsidR="00473A1C" w:rsidRPr="009709C5" w:rsidRDefault="00473A1C" w:rsidP="00473A1C">
            <w:pPr>
              <w:pStyle w:val="TAL"/>
            </w:pPr>
            <w:r w:rsidRPr="009709C5">
              <w:t>7.7.2.2</w:t>
            </w:r>
          </w:p>
        </w:tc>
        <w:tc>
          <w:tcPr>
            <w:tcW w:w="3234" w:type="dxa"/>
            <w:tcBorders>
              <w:top w:val="single" w:sz="4" w:space="0" w:color="auto"/>
              <w:left w:val="single" w:sz="4" w:space="0" w:color="auto"/>
              <w:bottom w:val="single" w:sz="4" w:space="0" w:color="auto"/>
              <w:right w:val="single" w:sz="4" w:space="0" w:color="auto"/>
            </w:tcBorders>
          </w:tcPr>
          <w:p w14:paraId="7B3C0540" w14:textId="77777777" w:rsidR="00473A1C" w:rsidRPr="009709C5" w:rsidRDefault="00473A1C" w:rsidP="00473A1C">
            <w:pPr>
              <w:pStyle w:val="TAL"/>
            </w:pPr>
            <w:r w:rsidRPr="009709C5">
              <w:t>“38.533 5.7.2.2+7.7.2.2 TT.zip”</w:t>
            </w:r>
          </w:p>
        </w:tc>
        <w:tc>
          <w:tcPr>
            <w:tcW w:w="1986" w:type="dxa"/>
            <w:tcBorders>
              <w:top w:val="single" w:sz="4" w:space="0" w:color="auto"/>
              <w:left w:val="single" w:sz="4" w:space="0" w:color="auto"/>
              <w:bottom w:val="single" w:sz="4" w:space="0" w:color="auto"/>
              <w:right w:val="single" w:sz="4" w:space="0" w:color="auto"/>
            </w:tcBorders>
          </w:tcPr>
          <w:p w14:paraId="48A25E69" w14:textId="77777777" w:rsidR="00473A1C" w:rsidRPr="009709C5" w:rsidRDefault="00473A1C" w:rsidP="00473A1C">
            <w:pPr>
              <w:pStyle w:val="TAL"/>
            </w:pPr>
            <w:r w:rsidRPr="009709C5">
              <w:t>“2 Inter-Frequency NR FR2 Cells, 2 sub-tests, No fading”</w:t>
            </w:r>
          </w:p>
        </w:tc>
      </w:tr>
      <w:tr w:rsidR="00473A1C" w:rsidRPr="009709C5" w14:paraId="5CB0D158" w14:textId="77777777" w:rsidTr="001E4A4B">
        <w:tc>
          <w:tcPr>
            <w:tcW w:w="2968" w:type="dxa"/>
            <w:tcBorders>
              <w:top w:val="single" w:sz="4" w:space="0" w:color="auto"/>
              <w:left w:val="single" w:sz="4" w:space="0" w:color="auto"/>
              <w:bottom w:val="single" w:sz="4" w:space="0" w:color="auto"/>
              <w:right w:val="single" w:sz="4" w:space="0" w:color="auto"/>
            </w:tcBorders>
          </w:tcPr>
          <w:p w14:paraId="3226AA1B" w14:textId="77777777" w:rsidR="00473A1C" w:rsidRPr="009709C5" w:rsidRDefault="00473A1C" w:rsidP="00473A1C">
            <w:pPr>
              <w:pStyle w:val="TAL"/>
            </w:pPr>
            <w:r w:rsidRPr="009709C5">
              <w:t>SS-SINR_01</w:t>
            </w:r>
          </w:p>
        </w:tc>
        <w:tc>
          <w:tcPr>
            <w:tcW w:w="1111" w:type="dxa"/>
            <w:tcBorders>
              <w:top w:val="single" w:sz="4" w:space="0" w:color="auto"/>
              <w:left w:val="single" w:sz="4" w:space="0" w:color="auto"/>
              <w:bottom w:val="single" w:sz="4" w:space="0" w:color="auto"/>
              <w:right w:val="single" w:sz="4" w:space="0" w:color="auto"/>
            </w:tcBorders>
          </w:tcPr>
          <w:p w14:paraId="10588EB3" w14:textId="77777777" w:rsidR="00473A1C" w:rsidRPr="009709C5" w:rsidRDefault="00473A1C" w:rsidP="00473A1C">
            <w:pPr>
              <w:pStyle w:val="TAL"/>
            </w:pPr>
            <w:r w:rsidRPr="009709C5">
              <w:t>5.7.3.1</w:t>
            </w:r>
          </w:p>
          <w:p w14:paraId="3067280B" w14:textId="77777777" w:rsidR="00473A1C" w:rsidRPr="009709C5" w:rsidRDefault="00473A1C" w:rsidP="00473A1C">
            <w:pPr>
              <w:pStyle w:val="TAL"/>
            </w:pPr>
            <w:r w:rsidRPr="009709C5">
              <w:t>7.7.3.1</w:t>
            </w:r>
          </w:p>
        </w:tc>
        <w:tc>
          <w:tcPr>
            <w:tcW w:w="3234" w:type="dxa"/>
            <w:tcBorders>
              <w:top w:val="single" w:sz="4" w:space="0" w:color="auto"/>
              <w:left w:val="single" w:sz="4" w:space="0" w:color="auto"/>
              <w:bottom w:val="single" w:sz="4" w:space="0" w:color="auto"/>
              <w:right w:val="single" w:sz="4" w:space="0" w:color="auto"/>
            </w:tcBorders>
          </w:tcPr>
          <w:p w14:paraId="0077FEA0" w14:textId="77777777" w:rsidR="00473A1C" w:rsidRPr="009709C5" w:rsidRDefault="00473A1C" w:rsidP="00473A1C">
            <w:pPr>
              <w:pStyle w:val="TAL"/>
            </w:pPr>
            <w:r w:rsidRPr="009709C5">
              <w:t>“38.533 5.7.3.1+7.7.3.1 TT.zip”</w:t>
            </w:r>
          </w:p>
        </w:tc>
        <w:tc>
          <w:tcPr>
            <w:tcW w:w="1986" w:type="dxa"/>
            <w:tcBorders>
              <w:top w:val="single" w:sz="4" w:space="0" w:color="auto"/>
              <w:left w:val="single" w:sz="4" w:space="0" w:color="auto"/>
              <w:bottom w:val="single" w:sz="4" w:space="0" w:color="auto"/>
              <w:right w:val="single" w:sz="4" w:space="0" w:color="auto"/>
            </w:tcBorders>
          </w:tcPr>
          <w:p w14:paraId="166FDE53" w14:textId="77777777" w:rsidR="00473A1C" w:rsidRPr="009709C5" w:rsidRDefault="00473A1C" w:rsidP="00473A1C">
            <w:pPr>
              <w:pStyle w:val="TAL"/>
            </w:pPr>
            <w:r w:rsidRPr="009709C5">
              <w:t>“2 Intra-Frequency NR FR2 Cells, 2 sub-tests, No fading”</w:t>
            </w:r>
          </w:p>
        </w:tc>
      </w:tr>
      <w:tr w:rsidR="00473A1C" w:rsidRPr="009709C5" w14:paraId="61D4A61C" w14:textId="77777777" w:rsidTr="001E4A4B">
        <w:tc>
          <w:tcPr>
            <w:tcW w:w="2968" w:type="dxa"/>
            <w:tcBorders>
              <w:top w:val="single" w:sz="4" w:space="0" w:color="auto"/>
              <w:left w:val="single" w:sz="4" w:space="0" w:color="auto"/>
              <w:bottom w:val="single" w:sz="4" w:space="0" w:color="auto"/>
              <w:right w:val="single" w:sz="4" w:space="0" w:color="auto"/>
            </w:tcBorders>
          </w:tcPr>
          <w:p w14:paraId="0AAA6926" w14:textId="77777777" w:rsidR="00473A1C" w:rsidRPr="009709C5" w:rsidRDefault="00473A1C" w:rsidP="00473A1C">
            <w:pPr>
              <w:pStyle w:val="TAL"/>
            </w:pPr>
            <w:r w:rsidRPr="009709C5">
              <w:t>SS-SINR_02</w:t>
            </w:r>
          </w:p>
        </w:tc>
        <w:tc>
          <w:tcPr>
            <w:tcW w:w="1111" w:type="dxa"/>
            <w:tcBorders>
              <w:top w:val="single" w:sz="4" w:space="0" w:color="auto"/>
              <w:left w:val="single" w:sz="4" w:space="0" w:color="auto"/>
              <w:bottom w:val="single" w:sz="4" w:space="0" w:color="auto"/>
              <w:right w:val="single" w:sz="4" w:space="0" w:color="auto"/>
            </w:tcBorders>
          </w:tcPr>
          <w:p w14:paraId="46909838" w14:textId="77777777" w:rsidR="00473A1C" w:rsidRPr="009709C5" w:rsidRDefault="00473A1C" w:rsidP="00473A1C">
            <w:pPr>
              <w:pStyle w:val="TAL"/>
            </w:pPr>
            <w:r w:rsidRPr="009709C5">
              <w:t>5.7.3.2</w:t>
            </w:r>
          </w:p>
          <w:p w14:paraId="342C65C6" w14:textId="77777777" w:rsidR="00473A1C" w:rsidRPr="009709C5" w:rsidRDefault="00473A1C" w:rsidP="00473A1C">
            <w:pPr>
              <w:pStyle w:val="TAL"/>
            </w:pPr>
            <w:r w:rsidRPr="009709C5">
              <w:t>7.7.3.2</w:t>
            </w:r>
          </w:p>
        </w:tc>
        <w:tc>
          <w:tcPr>
            <w:tcW w:w="3234" w:type="dxa"/>
            <w:tcBorders>
              <w:top w:val="single" w:sz="4" w:space="0" w:color="auto"/>
              <w:left w:val="single" w:sz="4" w:space="0" w:color="auto"/>
              <w:bottom w:val="single" w:sz="4" w:space="0" w:color="auto"/>
              <w:right w:val="single" w:sz="4" w:space="0" w:color="auto"/>
            </w:tcBorders>
          </w:tcPr>
          <w:p w14:paraId="26493712" w14:textId="294D3888" w:rsidR="00473A1C" w:rsidRPr="009709C5" w:rsidRDefault="00473A1C" w:rsidP="00473A1C">
            <w:pPr>
              <w:pStyle w:val="TAL"/>
            </w:pPr>
            <w:r w:rsidRPr="009709C5">
              <w:t>“38.533 5.7.3.2+7.7.3.2 TT v2.zip”</w:t>
            </w:r>
          </w:p>
        </w:tc>
        <w:tc>
          <w:tcPr>
            <w:tcW w:w="1986" w:type="dxa"/>
            <w:tcBorders>
              <w:top w:val="single" w:sz="4" w:space="0" w:color="auto"/>
              <w:left w:val="single" w:sz="4" w:space="0" w:color="auto"/>
              <w:bottom w:val="single" w:sz="4" w:space="0" w:color="auto"/>
              <w:right w:val="single" w:sz="4" w:space="0" w:color="auto"/>
            </w:tcBorders>
          </w:tcPr>
          <w:p w14:paraId="61D274B8" w14:textId="77777777" w:rsidR="00473A1C" w:rsidRPr="009709C5" w:rsidRDefault="00473A1C" w:rsidP="00473A1C">
            <w:pPr>
              <w:pStyle w:val="TAL"/>
            </w:pPr>
            <w:r w:rsidRPr="009709C5">
              <w:t>“2 Inter-Frequency NR FR2 Cells, 3 sub-tests, No fading”</w:t>
            </w:r>
          </w:p>
        </w:tc>
      </w:tr>
      <w:tr w:rsidR="00473A1C" w:rsidRPr="009709C5" w14:paraId="6524CCEF" w14:textId="77777777" w:rsidTr="001E4A4B">
        <w:tc>
          <w:tcPr>
            <w:tcW w:w="2968" w:type="dxa"/>
            <w:tcBorders>
              <w:top w:val="single" w:sz="4" w:space="0" w:color="auto"/>
              <w:left w:val="single" w:sz="4" w:space="0" w:color="auto"/>
              <w:bottom w:val="single" w:sz="4" w:space="0" w:color="auto"/>
              <w:right w:val="single" w:sz="4" w:space="0" w:color="auto"/>
            </w:tcBorders>
          </w:tcPr>
          <w:p w14:paraId="12B1652D" w14:textId="77777777" w:rsidR="00473A1C" w:rsidRPr="009709C5" w:rsidRDefault="00473A1C" w:rsidP="00473A1C">
            <w:pPr>
              <w:pStyle w:val="TAL"/>
            </w:pPr>
            <w:r w:rsidRPr="009709C5">
              <w:t>CSI-RS_Based_L1-RSRP-Meas</w:t>
            </w:r>
          </w:p>
        </w:tc>
        <w:tc>
          <w:tcPr>
            <w:tcW w:w="1111" w:type="dxa"/>
            <w:tcBorders>
              <w:top w:val="single" w:sz="4" w:space="0" w:color="auto"/>
              <w:left w:val="single" w:sz="4" w:space="0" w:color="auto"/>
              <w:bottom w:val="single" w:sz="4" w:space="0" w:color="auto"/>
              <w:right w:val="single" w:sz="4" w:space="0" w:color="auto"/>
            </w:tcBorders>
          </w:tcPr>
          <w:p w14:paraId="3A831A22" w14:textId="77777777" w:rsidR="00473A1C" w:rsidRPr="009709C5" w:rsidRDefault="00473A1C" w:rsidP="00473A1C">
            <w:pPr>
              <w:pStyle w:val="TAL"/>
            </w:pPr>
            <w:r w:rsidRPr="009709C5">
              <w:t>5.6.3.3</w:t>
            </w:r>
          </w:p>
          <w:p w14:paraId="528E5953" w14:textId="77777777" w:rsidR="00473A1C" w:rsidRPr="009709C5" w:rsidRDefault="00473A1C" w:rsidP="00473A1C">
            <w:pPr>
              <w:pStyle w:val="TAL"/>
            </w:pPr>
            <w:r w:rsidRPr="009709C5">
              <w:t>5.6.3.4</w:t>
            </w:r>
          </w:p>
          <w:p w14:paraId="3A05B03A" w14:textId="77777777" w:rsidR="00473A1C" w:rsidRPr="009709C5" w:rsidRDefault="00473A1C" w:rsidP="00473A1C">
            <w:pPr>
              <w:pStyle w:val="TAL"/>
            </w:pPr>
            <w:r w:rsidRPr="009709C5">
              <w:t>7.6.3.3</w:t>
            </w:r>
          </w:p>
          <w:p w14:paraId="6E8096B2" w14:textId="77777777" w:rsidR="00810F32" w:rsidRDefault="00473A1C" w:rsidP="00810F32">
            <w:pPr>
              <w:pStyle w:val="TAL"/>
              <w:rPr>
                <w:ins w:id="440" w:author="2486" w:date="2023-06-12T18:02:00Z"/>
              </w:rPr>
            </w:pPr>
            <w:r w:rsidRPr="009709C5">
              <w:t>7.6.3.4</w:t>
            </w:r>
          </w:p>
          <w:p w14:paraId="56221151" w14:textId="77777777" w:rsidR="00810F32" w:rsidRDefault="00810F32" w:rsidP="00810F32">
            <w:pPr>
              <w:pStyle w:val="TAL"/>
              <w:rPr>
                <w:ins w:id="441" w:author="2486" w:date="2023-06-12T18:02:00Z"/>
              </w:rPr>
            </w:pPr>
            <w:ins w:id="442" w:author="2486" w:date="2023-06-12T18:02:00Z">
              <w:r>
                <w:t>17.6.3.3</w:t>
              </w:r>
            </w:ins>
          </w:p>
          <w:p w14:paraId="07466A34" w14:textId="73FF2491" w:rsidR="00473A1C" w:rsidRPr="009709C5" w:rsidRDefault="00810F32" w:rsidP="00810F32">
            <w:pPr>
              <w:pStyle w:val="TAL"/>
            </w:pPr>
            <w:ins w:id="443" w:author="2486" w:date="2023-06-12T18:02:00Z">
              <w:r>
                <w:t>17.6.3.4</w:t>
              </w:r>
            </w:ins>
          </w:p>
        </w:tc>
        <w:tc>
          <w:tcPr>
            <w:tcW w:w="3234" w:type="dxa"/>
            <w:tcBorders>
              <w:top w:val="single" w:sz="4" w:space="0" w:color="auto"/>
              <w:left w:val="single" w:sz="4" w:space="0" w:color="auto"/>
              <w:bottom w:val="single" w:sz="4" w:space="0" w:color="auto"/>
              <w:right w:val="single" w:sz="4" w:space="0" w:color="auto"/>
            </w:tcBorders>
          </w:tcPr>
          <w:p w14:paraId="33650B28" w14:textId="77777777" w:rsidR="00473A1C" w:rsidRPr="009709C5" w:rsidRDefault="00473A1C" w:rsidP="00473A1C">
            <w:pPr>
              <w:pStyle w:val="TAL"/>
            </w:pPr>
            <w:r w:rsidRPr="009709C5">
              <w:t>“38.533 5.6.3.3+6.6.3.4+7.6.3.3+7.6.3.4 TT.zip”</w:t>
            </w:r>
          </w:p>
        </w:tc>
        <w:tc>
          <w:tcPr>
            <w:tcW w:w="1986" w:type="dxa"/>
            <w:tcBorders>
              <w:top w:val="single" w:sz="4" w:space="0" w:color="auto"/>
              <w:left w:val="single" w:sz="4" w:space="0" w:color="auto"/>
              <w:bottom w:val="single" w:sz="4" w:space="0" w:color="auto"/>
              <w:right w:val="single" w:sz="4" w:space="0" w:color="auto"/>
            </w:tcBorders>
          </w:tcPr>
          <w:p w14:paraId="4669D533" w14:textId="77777777" w:rsidR="00473A1C" w:rsidRPr="009709C5" w:rsidRDefault="00473A1C" w:rsidP="00473A1C">
            <w:pPr>
              <w:pStyle w:val="TAL"/>
            </w:pPr>
            <w:r w:rsidRPr="009709C5">
              <w:t>“1 NR FR2 Cell (1 E-UTRA Cell for NSA case), 1 time period, No fading”</w:t>
            </w:r>
          </w:p>
        </w:tc>
      </w:tr>
      <w:tr w:rsidR="00473A1C" w:rsidRPr="009709C5" w14:paraId="28E19364" w14:textId="77777777" w:rsidTr="001E4A4B">
        <w:tc>
          <w:tcPr>
            <w:tcW w:w="2968" w:type="dxa"/>
            <w:tcBorders>
              <w:top w:val="single" w:sz="4" w:space="0" w:color="auto"/>
              <w:left w:val="single" w:sz="4" w:space="0" w:color="auto"/>
              <w:bottom w:val="single" w:sz="4" w:space="0" w:color="auto"/>
              <w:right w:val="single" w:sz="4" w:space="0" w:color="auto"/>
            </w:tcBorders>
          </w:tcPr>
          <w:p w14:paraId="0A7DFC56" w14:textId="0570F444" w:rsidR="00473A1C" w:rsidRPr="009709C5" w:rsidRDefault="00473A1C" w:rsidP="00473A1C">
            <w:pPr>
              <w:pStyle w:val="TAL"/>
            </w:pPr>
            <w:r w:rsidRPr="009709C5">
              <w:rPr>
                <w:rFonts w:eastAsia="SimSun"/>
                <w:lang w:eastAsia="zh-CN"/>
              </w:rPr>
              <w:t>SSB_Based_BFD</w:t>
            </w:r>
          </w:p>
        </w:tc>
        <w:tc>
          <w:tcPr>
            <w:tcW w:w="1111" w:type="dxa"/>
            <w:tcBorders>
              <w:top w:val="single" w:sz="4" w:space="0" w:color="auto"/>
              <w:left w:val="single" w:sz="4" w:space="0" w:color="auto"/>
              <w:bottom w:val="single" w:sz="4" w:space="0" w:color="auto"/>
              <w:right w:val="single" w:sz="4" w:space="0" w:color="auto"/>
            </w:tcBorders>
          </w:tcPr>
          <w:p w14:paraId="595798A9"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1</w:t>
            </w:r>
          </w:p>
          <w:p w14:paraId="108881E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2</w:t>
            </w:r>
          </w:p>
          <w:p w14:paraId="5FED6EE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5</w:t>
            </w:r>
          </w:p>
          <w:p w14:paraId="32C5C11C"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1</w:t>
            </w:r>
          </w:p>
          <w:p w14:paraId="678E136E"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2</w:t>
            </w:r>
          </w:p>
          <w:p w14:paraId="7B59FB4E" w14:textId="77777777" w:rsidR="00592997" w:rsidRPr="00592997" w:rsidRDefault="00473A1C" w:rsidP="00592997">
            <w:pPr>
              <w:pStyle w:val="TAL"/>
              <w:rPr>
                <w:ins w:id="444" w:author="3299" w:date="2023-06-12T18:20:00Z"/>
                <w:rFonts w:eastAsia="SimSun"/>
                <w:lang w:eastAsia="zh-CN"/>
              </w:rPr>
            </w:pPr>
            <w:r w:rsidRPr="009709C5">
              <w:rPr>
                <w:rFonts w:eastAsia="SimSun"/>
                <w:lang w:eastAsia="zh-CN"/>
              </w:rPr>
              <w:t>7.5.5.5</w:t>
            </w:r>
          </w:p>
          <w:p w14:paraId="1E46383A" w14:textId="460AEC20" w:rsidR="00473A1C" w:rsidRPr="009709C5" w:rsidRDefault="00592997" w:rsidP="00592997">
            <w:pPr>
              <w:pStyle w:val="TAL"/>
            </w:pPr>
            <w:ins w:id="445" w:author="3299" w:date="2023-06-12T18:20:00Z">
              <w:r w:rsidRPr="00592997">
                <w:rPr>
                  <w:rFonts w:eastAsia="SimSun"/>
                  <w:lang w:eastAsia="zh-CN"/>
                </w:rPr>
                <w:t>17.5.2.5</w:t>
              </w:r>
            </w:ins>
          </w:p>
        </w:tc>
        <w:tc>
          <w:tcPr>
            <w:tcW w:w="3234" w:type="dxa"/>
            <w:tcBorders>
              <w:top w:val="single" w:sz="4" w:space="0" w:color="auto"/>
              <w:left w:val="single" w:sz="4" w:space="0" w:color="auto"/>
              <w:bottom w:val="single" w:sz="4" w:space="0" w:color="auto"/>
              <w:right w:val="single" w:sz="4" w:space="0" w:color="auto"/>
            </w:tcBorders>
          </w:tcPr>
          <w:p w14:paraId="06E7B967" w14:textId="31BFD6B8" w:rsidR="00473A1C" w:rsidRPr="009709C5" w:rsidRDefault="00473A1C" w:rsidP="00473A1C">
            <w:pPr>
              <w:pStyle w:val="TAL"/>
            </w:pPr>
            <w:r w:rsidRPr="009709C5">
              <w:rPr>
                <w:rFonts w:eastAsia="SimSun"/>
                <w:lang w:eastAsia="zh-CN"/>
              </w:rPr>
              <w:t>"38.533 5.5.5.1+5.5.5.2+7.5.5.1+7.5.5.2 TT.zip "</w:t>
            </w:r>
          </w:p>
        </w:tc>
        <w:tc>
          <w:tcPr>
            <w:tcW w:w="1986" w:type="dxa"/>
            <w:tcBorders>
              <w:top w:val="single" w:sz="4" w:space="0" w:color="auto"/>
              <w:left w:val="single" w:sz="4" w:space="0" w:color="auto"/>
              <w:bottom w:val="single" w:sz="4" w:space="0" w:color="auto"/>
              <w:right w:val="single" w:sz="4" w:space="0" w:color="auto"/>
            </w:tcBorders>
          </w:tcPr>
          <w:p w14:paraId="02C05DF8" w14:textId="279D2644" w:rsidR="00473A1C" w:rsidRPr="009709C5" w:rsidRDefault="00473A1C" w:rsidP="00473A1C">
            <w:pPr>
              <w:pStyle w:val="TAL"/>
            </w:pPr>
            <w:r w:rsidRPr="009709C5">
              <w:rPr>
                <w:rFonts w:eastAsia="SimSun"/>
                <w:lang w:eastAsia="zh-CN"/>
              </w:rPr>
              <w:t>"1 NR FR2 Cell (1 E-UTRA Cell for NSA case), 2 SSBs, 5 time periods, fading, 1AoA Rx peak, Rough beam"</w:t>
            </w:r>
          </w:p>
        </w:tc>
      </w:tr>
      <w:tr w:rsidR="00473A1C" w:rsidRPr="009709C5" w14:paraId="1BC30547" w14:textId="77777777" w:rsidTr="001E4A4B">
        <w:tc>
          <w:tcPr>
            <w:tcW w:w="2968" w:type="dxa"/>
            <w:tcBorders>
              <w:top w:val="single" w:sz="4" w:space="0" w:color="auto"/>
              <w:left w:val="single" w:sz="4" w:space="0" w:color="auto"/>
              <w:bottom w:val="single" w:sz="4" w:space="0" w:color="auto"/>
              <w:right w:val="single" w:sz="4" w:space="0" w:color="auto"/>
            </w:tcBorders>
          </w:tcPr>
          <w:p w14:paraId="0B08BFFC" w14:textId="329E48AA" w:rsidR="00473A1C" w:rsidRPr="009709C5" w:rsidRDefault="00473A1C" w:rsidP="00473A1C">
            <w:pPr>
              <w:pStyle w:val="TAL"/>
              <w:rPr>
                <w:rFonts w:eastAsia="SimSun"/>
                <w:lang w:eastAsia="zh-CN"/>
              </w:rPr>
            </w:pPr>
            <w:r w:rsidRPr="009709C5">
              <w:rPr>
                <w:rFonts w:eastAsia="SimSun"/>
                <w:lang w:eastAsia="zh-CN"/>
              </w:rPr>
              <w:t>CSI-RS Based BFD and BFR</w:t>
            </w:r>
          </w:p>
        </w:tc>
        <w:tc>
          <w:tcPr>
            <w:tcW w:w="1111" w:type="dxa"/>
            <w:tcBorders>
              <w:top w:val="single" w:sz="4" w:space="0" w:color="auto"/>
              <w:left w:val="single" w:sz="4" w:space="0" w:color="auto"/>
              <w:bottom w:val="single" w:sz="4" w:space="0" w:color="auto"/>
              <w:right w:val="single" w:sz="4" w:space="0" w:color="auto"/>
            </w:tcBorders>
          </w:tcPr>
          <w:p w14:paraId="7D566BC9"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3</w:t>
            </w:r>
          </w:p>
          <w:p w14:paraId="7771E98A"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4</w:t>
            </w:r>
          </w:p>
          <w:p w14:paraId="68194625"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3</w:t>
            </w:r>
          </w:p>
          <w:p w14:paraId="4C0D13DF" w14:textId="77777777" w:rsidR="00592997" w:rsidRPr="00592997" w:rsidRDefault="00473A1C" w:rsidP="00592997">
            <w:pPr>
              <w:keepNext/>
              <w:keepLines/>
              <w:overflowPunct/>
              <w:autoSpaceDE/>
              <w:autoSpaceDN/>
              <w:adjustRightInd/>
              <w:spacing w:after="0"/>
              <w:textAlignment w:val="auto"/>
              <w:rPr>
                <w:ins w:id="446" w:author="3299" w:date="2023-06-12T18:20:00Z"/>
                <w:rFonts w:ascii="Arial" w:eastAsia="SimSun" w:hAnsi="Arial"/>
                <w:sz w:val="18"/>
                <w:lang w:eastAsia="en-US"/>
              </w:rPr>
            </w:pPr>
            <w:r w:rsidRPr="009709C5">
              <w:rPr>
                <w:rFonts w:ascii="Arial" w:eastAsia="SimSun" w:hAnsi="Arial"/>
                <w:sz w:val="18"/>
                <w:lang w:eastAsia="en-US"/>
              </w:rPr>
              <w:t>7.5.5.4</w:t>
            </w:r>
          </w:p>
          <w:p w14:paraId="2CC029E7" w14:textId="77777777" w:rsidR="00592997" w:rsidRPr="00592997" w:rsidRDefault="00592997" w:rsidP="00592997">
            <w:pPr>
              <w:keepNext/>
              <w:keepLines/>
              <w:overflowPunct/>
              <w:autoSpaceDE/>
              <w:autoSpaceDN/>
              <w:adjustRightInd/>
              <w:spacing w:after="0"/>
              <w:textAlignment w:val="auto"/>
              <w:rPr>
                <w:ins w:id="447" w:author="3299" w:date="2023-06-12T18:20:00Z"/>
                <w:rFonts w:ascii="Arial" w:eastAsia="SimSun" w:hAnsi="Arial"/>
                <w:sz w:val="18"/>
                <w:lang w:eastAsia="en-US"/>
              </w:rPr>
            </w:pPr>
            <w:ins w:id="448" w:author="3299" w:date="2023-06-12T18:20:00Z">
              <w:r w:rsidRPr="00592997">
                <w:rPr>
                  <w:rFonts w:ascii="Arial" w:eastAsia="SimSun" w:hAnsi="Arial"/>
                  <w:sz w:val="18"/>
                  <w:lang w:eastAsia="en-US"/>
                </w:rPr>
                <w:t>17.5.2.3</w:t>
              </w:r>
            </w:ins>
          </w:p>
          <w:p w14:paraId="69B9EE8D" w14:textId="63145F3A" w:rsidR="00473A1C" w:rsidRPr="009709C5" w:rsidRDefault="00592997" w:rsidP="00592997">
            <w:pPr>
              <w:keepNext/>
              <w:keepLines/>
              <w:overflowPunct/>
              <w:autoSpaceDE/>
              <w:autoSpaceDN/>
              <w:adjustRightInd/>
              <w:spacing w:after="0"/>
              <w:textAlignment w:val="auto"/>
              <w:rPr>
                <w:rFonts w:ascii="Arial" w:eastAsia="SimSun" w:hAnsi="Arial"/>
                <w:sz w:val="18"/>
                <w:lang w:eastAsia="zh-CN"/>
              </w:rPr>
            </w:pPr>
            <w:ins w:id="449" w:author="3299" w:date="2023-06-12T18:20:00Z">
              <w:r w:rsidRPr="00592997">
                <w:rPr>
                  <w:rFonts w:ascii="Arial" w:eastAsia="SimSun" w:hAnsi="Arial"/>
                  <w:sz w:val="18"/>
                  <w:lang w:eastAsia="en-US"/>
                </w:rPr>
                <w:t>17.5.2.4</w:t>
              </w:r>
            </w:ins>
          </w:p>
        </w:tc>
        <w:tc>
          <w:tcPr>
            <w:tcW w:w="3234" w:type="dxa"/>
            <w:tcBorders>
              <w:top w:val="single" w:sz="4" w:space="0" w:color="auto"/>
              <w:left w:val="single" w:sz="4" w:space="0" w:color="auto"/>
              <w:bottom w:val="single" w:sz="4" w:space="0" w:color="auto"/>
              <w:right w:val="single" w:sz="4" w:space="0" w:color="auto"/>
            </w:tcBorders>
          </w:tcPr>
          <w:p w14:paraId="1D01866B" w14:textId="4F018C83" w:rsidR="00473A1C" w:rsidRPr="009709C5" w:rsidRDefault="00473A1C" w:rsidP="00473A1C">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86" w:type="dxa"/>
            <w:tcBorders>
              <w:top w:val="single" w:sz="4" w:space="0" w:color="auto"/>
              <w:left w:val="single" w:sz="4" w:space="0" w:color="auto"/>
              <w:bottom w:val="single" w:sz="4" w:space="0" w:color="auto"/>
              <w:right w:val="single" w:sz="4" w:space="0" w:color="auto"/>
            </w:tcBorders>
          </w:tcPr>
          <w:p w14:paraId="0978527D"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 (1 E-UTRA Cell for NSA case),</w:t>
            </w:r>
          </w:p>
          <w:p w14:paraId="6801312B"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5E8E7FA0" w14:textId="10C81B76" w:rsidR="00473A1C" w:rsidRPr="009709C5" w:rsidRDefault="00473A1C" w:rsidP="00473A1C">
            <w:pPr>
              <w:pStyle w:val="TAL"/>
              <w:rPr>
                <w:rFonts w:eastAsia="SimSun"/>
                <w:lang w:eastAsia="zh-CN"/>
              </w:rPr>
            </w:pPr>
            <w:r w:rsidRPr="009709C5">
              <w:rPr>
                <w:rFonts w:eastAsia="SimSun"/>
                <w:lang w:eastAsia="en-US"/>
              </w:rPr>
              <w:t>Fading”</w:t>
            </w:r>
          </w:p>
        </w:tc>
      </w:tr>
      <w:tr w:rsidR="00473A1C" w:rsidRPr="009709C5" w14:paraId="0BCB5311" w14:textId="77777777" w:rsidTr="001E4A4B">
        <w:tc>
          <w:tcPr>
            <w:tcW w:w="2968" w:type="dxa"/>
            <w:tcBorders>
              <w:top w:val="single" w:sz="4" w:space="0" w:color="auto"/>
              <w:left w:val="single" w:sz="4" w:space="0" w:color="auto"/>
              <w:bottom w:val="single" w:sz="4" w:space="0" w:color="auto"/>
              <w:right w:val="single" w:sz="4" w:space="0" w:color="auto"/>
            </w:tcBorders>
          </w:tcPr>
          <w:p w14:paraId="2A029C13" w14:textId="67D2335D" w:rsidR="00473A1C" w:rsidRPr="009709C5" w:rsidRDefault="00473A1C" w:rsidP="00473A1C">
            <w:pPr>
              <w:pStyle w:val="TAL"/>
              <w:rPr>
                <w:rFonts w:eastAsia="SimSun"/>
                <w:lang w:eastAsia="zh-CN"/>
              </w:rPr>
            </w:pPr>
            <w:r w:rsidRPr="009709C5">
              <w:rPr>
                <w:rFonts w:eastAsia="SimSun"/>
                <w:lang w:eastAsia="zh-CN"/>
              </w:rPr>
              <w:t>CSI-RS Based SCell BFD and BFR</w:t>
            </w:r>
          </w:p>
        </w:tc>
        <w:tc>
          <w:tcPr>
            <w:tcW w:w="1111" w:type="dxa"/>
            <w:tcBorders>
              <w:top w:val="single" w:sz="4" w:space="0" w:color="auto"/>
              <w:left w:val="single" w:sz="4" w:space="0" w:color="auto"/>
              <w:bottom w:val="single" w:sz="4" w:space="0" w:color="auto"/>
              <w:right w:val="single" w:sz="4" w:space="0" w:color="auto"/>
            </w:tcBorders>
          </w:tcPr>
          <w:p w14:paraId="06096B27"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6</w:t>
            </w:r>
          </w:p>
          <w:p w14:paraId="32606E04"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7</w:t>
            </w:r>
          </w:p>
          <w:p w14:paraId="386967CB"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6</w:t>
            </w:r>
          </w:p>
          <w:p w14:paraId="412A5800" w14:textId="3EBFB681"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en-US"/>
              </w:rPr>
              <w:lastRenderedPageBreak/>
              <w:t>7.5.5.7</w:t>
            </w:r>
          </w:p>
        </w:tc>
        <w:tc>
          <w:tcPr>
            <w:tcW w:w="3234" w:type="dxa"/>
            <w:tcBorders>
              <w:top w:val="single" w:sz="4" w:space="0" w:color="auto"/>
              <w:left w:val="single" w:sz="4" w:space="0" w:color="auto"/>
              <w:bottom w:val="single" w:sz="4" w:space="0" w:color="auto"/>
              <w:right w:val="single" w:sz="4" w:space="0" w:color="auto"/>
            </w:tcBorders>
          </w:tcPr>
          <w:p w14:paraId="107EBC56" w14:textId="5BC951F2" w:rsidR="00473A1C" w:rsidRPr="009709C5" w:rsidRDefault="00473A1C" w:rsidP="00473A1C">
            <w:pPr>
              <w:pStyle w:val="TAL"/>
              <w:rPr>
                <w:rFonts w:eastAsia="SimSun"/>
                <w:lang w:eastAsia="zh-CN"/>
              </w:rPr>
            </w:pPr>
            <w:r w:rsidRPr="009709C5">
              <w:rPr>
                <w:rFonts w:eastAsia="??"/>
                <w:szCs w:val="32"/>
                <w:lang w:eastAsia="en-US"/>
              </w:rPr>
              <w:lastRenderedPageBreak/>
              <w:t>“</w:t>
            </w:r>
            <w:r w:rsidRPr="009709C5">
              <w:rPr>
                <w:rFonts w:eastAsia="SimSun"/>
                <w:lang w:eastAsia="en-US"/>
              </w:rPr>
              <w:t>38.533 5.5.5.3+5.5.5.4+7.5.5.3+7.5.5.4 TT v2.zip”</w:t>
            </w:r>
          </w:p>
        </w:tc>
        <w:tc>
          <w:tcPr>
            <w:tcW w:w="1986" w:type="dxa"/>
            <w:tcBorders>
              <w:top w:val="single" w:sz="4" w:space="0" w:color="auto"/>
              <w:left w:val="single" w:sz="4" w:space="0" w:color="auto"/>
              <w:bottom w:val="single" w:sz="4" w:space="0" w:color="auto"/>
              <w:right w:val="single" w:sz="4" w:space="0" w:color="auto"/>
            </w:tcBorders>
          </w:tcPr>
          <w:p w14:paraId="55599E02"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NR Cell (1 E-UTRA Cell for NSA case),</w:t>
            </w:r>
          </w:p>
          <w:p w14:paraId="6A0F9E8C"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690BFBE4" w14:textId="7442494E" w:rsidR="00473A1C" w:rsidRPr="009709C5" w:rsidRDefault="00473A1C" w:rsidP="00473A1C">
            <w:pPr>
              <w:pStyle w:val="TAL"/>
              <w:rPr>
                <w:rFonts w:eastAsia="SimSun"/>
                <w:lang w:eastAsia="zh-CN"/>
              </w:rPr>
            </w:pPr>
            <w:r w:rsidRPr="009709C5">
              <w:rPr>
                <w:rFonts w:eastAsia="SimSun"/>
                <w:lang w:eastAsia="en-US"/>
              </w:rPr>
              <w:lastRenderedPageBreak/>
              <w:t>Fading”</w:t>
            </w:r>
          </w:p>
        </w:tc>
      </w:tr>
      <w:tr w:rsidR="00E46EC9" w:rsidRPr="009709C5" w14:paraId="6D71D1E5" w14:textId="77777777" w:rsidTr="001E4A4B">
        <w:trPr>
          <w:ins w:id="450" w:author="2757" w:date="2023-06-12T18:17:00Z"/>
        </w:trPr>
        <w:tc>
          <w:tcPr>
            <w:tcW w:w="2968" w:type="dxa"/>
            <w:tcBorders>
              <w:top w:val="single" w:sz="4" w:space="0" w:color="auto"/>
              <w:left w:val="single" w:sz="4" w:space="0" w:color="auto"/>
              <w:bottom w:val="single" w:sz="4" w:space="0" w:color="auto"/>
              <w:right w:val="single" w:sz="4" w:space="0" w:color="auto"/>
            </w:tcBorders>
          </w:tcPr>
          <w:p w14:paraId="57527648" w14:textId="51B4C37C" w:rsidR="00E46EC9" w:rsidRPr="009709C5" w:rsidRDefault="00E46EC9" w:rsidP="00E46EC9">
            <w:pPr>
              <w:pStyle w:val="TAL"/>
              <w:rPr>
                <w:ins w:id="451" w:author="2757" w:date="2023-06-12T18:17:00Z"/>
                <w:rFonts w:eastAsia="SimSun"/>
                <w:lang w:eastAsia="zh-CN"/>
              </w:rPr>
            </w:pPr>
            <w:ins w:id="452" w:author="2757" w:date="2023-06-12T18:18:00Z">
              <w:r w:rsidRPr="00EB7816">
                <w:lastRenderedPageBreak/>
                <w:t>CSI-RS_WithoutIMR_L1-SINR-Meas</w:t>
              </w:r>
            </w:ins>
          </w:p>
        </w:tc>
        <w:tc>
          <w:tcPr>
            <w:tcW w:w="1111" w:type="dxa"/>
            <w:tcBorders>
              <w:top w:val="single" w:sz="4" w:space="0" w:color="auto"/>
              <w:left w:val="single" w:sz="4" w:space="0" w:color="auto"/>
              <w:bottom w:val="single" w:sz="4" w:space="0" w:color="auto"/>
              <w:right w:val="single" w:sz="4" w:space="0" w:color="auto"/>
            </w:tcBorders>
          </w:tcPr>
          <w:p w14:paraId="1EBC5EFD" w14:textId="77777777" w:rsidR="00E46EC9" w:rsidRPr="00EB7816" w:rsidRDefault="00E46EC9" w:rsidP="00E46EC9">
            <w:pPr>
              <w:keepNext/>
              <w:keepLines/>
              <w:spacing w:after="0"/>
              <w:rPr>
                <w:ins w:id="453" w:author="2757" w:date="2023-06-12T18:18:00Z"/>
                <w:rFonts w:ascii="Arial" w:eastAsia="SimSun" w:hAnsi="Arial"/>
                <w:sz w:val="18"/>
              </w:rPr>
            </w:pPr>
            <w:ins w:id="454" w:author="2757" w:date="2023-06-12T18:18:00Z">
              <w:r w:rsidRPr="00EB7816">
                <w:rPr>
                  <w:rFonts w:ascii="Arial" w:eastAsia="SimSun" w:hAnsi="Arial"/>
                  <w:sz w:val="18"/>
                </w:rPr>
                <w:t>5.6.6.1</w:t>
              </w:r>
            </w:ins>
          </w:p>
          <w:p w14:paraId="11907DA7" w14:textId="3B94DBD0" w:rsidR="00E46EC9" w:rsidRPr="009709C5" w:rsidRDefault="00E46EC9" w:rsidP="00E46EC9">
            <w:pPr>
              <w:keepNext/>
              <w:keepLines/>
              <w:overflowPunct/>
              <w:autoSpaceDE/>
              <w:autoSpaceDN/>
              <w:adjustRightInd/>
              <w:spacing w:after="0"/>
              <w:textAlignment w:val="auto"/>
              <w:rPr>
                <w:ins w:id="455" w:author="2757" w:date="2023-06-12T18:17:00Z"/>
                <w:rFonts w:ascii="Arial" w:eastAsia="SimSun" w:hAnsi="Arial"/>
                <w:sz w:val="18"/>
                <w:lang w:eastAsia="en-US"/>
              </w:rPr>
            </w:pPr>
            <w:ins w:id="456" w:author="2757" w:date="2023-06-12T18:18:00Z">
              <w:r w:rsidRPr="00EB7816">
                <w:rPr>
                  <w:rFonts w:ascii="Arial" w:eastAsia="SimSun" w:hAnsi="Arial"/>
                  <w:sz w:val="18"/>
                </w:rPr>
                <w:t>7.6.6.1</w:t>
              </w:r>
            </w:ins>
          </w:p>
        </w:tc>
        <w:tc>
          <w:tcPr>
            <w:tcW w:w="3234" w:type="dxa"/>
            <w:tcBorders>
              <w:top w:val="single" w:sz="4" w:space="0" w:color="auto"/>
              <w:left w:val="single" w:sz="4" w:space="0" w:color="auto"/>
              <w:bottom w:val="single" w:sz="4" w:space="0" w:color="auto"/>
              <w:right w:val="single" w:sz="4" w:space="0" w:color="auto"/>
            </w:tcBorders>
          </w:tcPr>
          <w:p w14:paraId="6F312CCF" w14:textId="58C1947A" w:rsidR="00E46EC9" w:rsidRPr="009709C5" w:rsidRDefault="00E46EC9" w:rsidP="00E46EC9">
            <w:pPr>
              <w:pStyle w:val="TAL"/>
              <w:rPr>
                <w:ins w:id="457" w:author="2757" w:date="2023-06-12T18:17:00Z"/>
                <w:rFonts w:eastAsia="??"/>
                <w:szCs w:val="32"/>
                <w:lang w:eastAsia="en-US"/>
              </w:rPr>
            </w:pPr>
            <w:ins w:id="458" w:author="2757" w:date="2023-06-12T18:18:00Z">
              <w:r w:rsidRPr="00EB7816">
                <w:t xml:space="preserve">“38.533 </w:t>
              </w:r>
              <w:r w:rsidRPr="00EB7816">
                <w:rPr>
                  <w:rFonts w:eastAsia="SimSun"/>
                </w:rPr>
                <w:t>5.6.6.1</w:t>
              </w:r>
              <w:r w:rsidRPr="00EB7816">
                <w:t>+7.6.6.1 TT.zip”</w:t>
              </w:r>
            </w:ins>
          </w:p>
        </w:tc>
        <w:tc>
          <w:tcPr>
            <w:tcW w:w="1986" w:type="dxa"/>
            <w:tcBorders>
              <w:top w:val="single" w:sz="4" w:space="0" w:color="auto"/>
              <w:left w:val="single" w:sz="4" w:space="0" w:color="auto"/>
              <w:bottom w:val="single" w:sz="4" w:space="0" w:color="auto"/>
              <w:right w:val="single" w:sz="4" w:space="0" w:color="auto"/>
            </w:tcBorders>
          </w:tcPr>
          <w:p w14:paraId="4C90E36E" w14:textId="1569E4F7" w:rsidR="00E46EC9" w:rsidRPr="009709C5" w:rsidRDefault="00E46EC9" w:rsidP="00E46EC9">
            <w:pPr>
              <w:keepNext/>
              <w:keepLines/>
              <w:overflowPunct/>
              <w:autoSpaceDE/>
              <w:autoSpaceDN/>
              <w:adjustRightInd/>
              <w:spacing w:after="0"/>
              <w:textAlignment w:val="auto"/>
              <w:rPr>
                <w:ins w:id="459" w:author="2757" w:date="2023-06-12T18:17:00Z"/>
                <w:rFonts w:ascii="Arial" w:eastAsia="SimSun" w:hAnsi="Arial"/>
                <w:sz w:val="18"/>
                <w:lang w:eastAsia="en-US"/>
              </w:rPr>
            </w:pPr>
            <w:ins w:id="460" w:author="2757" w:date="2023-06-12T18:18:00Z">
              <w:r w:rsidRPr="00EB7816">
                <w:rPr>
                  <w:rFonts w:ascii="Arial" w:eastAsia="SimSun" w:hAnsi="Arial"/>
                  <w:sz w:val="18"/>
                </w:rPr>
                <w:t>“1 NR Cell (1 E-UTRA Cell for NSA case), one time period, No fading”</w:t>
              </w:r>
            </w:ins>
          </w:p>
        </w:tc>
      </w:tr>
      <w:tr w:rsidR="00473A1C" w:rsidRPr="009709C5" w14:paraId="30BCCAA0" w14:textId="77777777" w:rsidTr="001E4A4B">
        <w:tc>
          <w:tcPr>
            <w:tcW w:w="2968" w:type="dxa"/>
            <w:tcBorders>
              <w:top w:val="single" w:sz="4" w:space="0" w:color="auto"/>
              <w:left w:val="single" w:sz="4" w:space="0" w:color="auto"/>
              <w:bottom w:val="single" w:sz="4" w:space="0" w:color="auto"/>
              <w:right w:val="single" w:sz="4" w:space="0" w:color="auto"/>
            </w:tcBorders>
          </w:tcPr>
          <w:p w14:paraId="14B1E384" w14:textId="77777777" w:rsidR="00473A1C" w:rsidRPr="009709C5" w:rsidRDefault="00473A1C" w:rsidP="00473A1C">
            <w:pPr>
              <w:pStyle w:val="TAL"/>
              <w:rPr>
                <w:rFonts w:eastAsia="SimSun"/>
                <w:lang w:eastAsia="zh-CN"/>
              </w:rPr>
            </w:pPr>
            <w:r w:rsidRPr="009709C5">
              <w:rPr>
                <w:rFonts w:eastAsia="SimSun"/>
                <w:lang w:eastAsia="en-US"/>
              </w:rPr>
              <w:t>CSI-RS_WithCSI-IM_L1-SINR-Meas</w:t>
            </w:r>
          </w:p>
        </w:tc>
        <w:tc>
          <w:tcPr>
            <w:tcW w:w="1111" w:type="dxa"/>
            <w:tcBorders>
              <w:top w:val="single" w:sz="4" w:space="0" w:color="auto"/>
              <w:left w:val="single" w:sz="4" w:space="0" w:color="auto"/>
              <w:bottom w:val="single" w:sz="4" w:space="0" w:color="auto"/>
              <w:right w:val="single" w:sz="4" w:space="0" w:color="auto"/>
            </w:tcBorders>
          </w:tcPr>
          <w:p w14:paraId="0771FF52"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3</w:t>
            </w:r>
          </w:p>
        </w:tc>
        <w:tc>
          <w:tcPr>
            <w:tcW w:w="3234" w:type="dxa"/>
            <w:tcBorders>
              <w:top w:val="single" w:sz="4" w:space="0" w:color="auto"/>
              <w:left w:val="single" w:sz="4" w:space="0" w:color="auto"/>
              <w:bottom w:val="single" w:sz="4" w:space="0" w:color="auto"/>
              <w:right w:val="single" w:sz="4" w:space="0" w:color="auto"/>
            </w:tcBorders>
          </w:tcPr>
          <w:p w14:paraId="3B5CA164" w14:textId="77777777" w:rsidR="00473A1C" w:rsidRPr="009709C5" w:rsidRDefault="00473A1C" w:rsidP="00473A1C">
            <w:pPr>
              <w:pStyle w:val="TAL"/>
              <w:rPr>
                <w:rFonts w:eastAsia="??"/>
                <w:szCs w:val="32"/>
                <w:lang w:eastAsia="en-US"/>
              </w:rPr>
            </w:pPr>
            <w:r w:rsidRPr="009709C5">
              <w:rPr>
                <w:rFonts w:eastAsia="SimSun"/>
                <w:lang w:eastAsia="en-US"/>
              </w:rPr>
              <w:t>“38.533 5.6.6.3 TT.zip”</w:t>
            </w:r>
          </w:p>
        </w:tc>
        <w:tc>
          <w:tcPr>
            <w:tcW w:w="1986" w:type="dxa"/>
            <w:tcBorders>
              <w:top w:val="single" w:sz="4" w:space="0" w:color="auto"/>
              <w:left w:val="single" w:sz="4" w:space="0" w:color="auto"/>
              <w:bottom w:val="single" w:sz="4" w:space="0" w:color="auto"/>
              <w:right w:val="single" w:sz="4" w:space="0" w:color="auto"/>
            </w:tcBorders>
          </w:tcPr>
          <w:p w14:paraId="6BA8406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one time period, No fading”</w:t>
            </w:r>
          </w:p>
        </w:tc>
      </w:tr>
      <w:tr w:rsidR="00473A1C" w:rsidRPr="009709C5" w14:paraId="66B868E5" w14:textId="77777777" w:rsidTr="001E4A4B">
        <w:tc>
          <w:tcPr>
            <w:tcW w:w="2968" w:type="dxa"/>
            <w:tcBorders>
              <w:top w:val="single" w:sz="4" w:space="0" w:color="auto"/>
              <w:left w:val="single" w:sz="4" w:space="0" w:color="auto"/>
              <w:bottom w:val="single" w:sz="4" w:space="0" w:color="auto"/>
              <w:right w:val="single" w:sz="4" w:space="0" w:color="auto"/>
            </w:tcBorders>
          </w:tcPr>
          <w:p w14:paraId="295F36C5" w14:textId="7E5BB921" w:rsidR="00473A1C" w:rsidRPr="009709C5" w:rsidRDefault="00473A1C" w:rsidP="00473A1C">
            <w:pPr>
              <w:pStyle w:val="TAL"/>
              <w:rPr>
                <w:rFonts w:eastAsia="SimSun"/>
                <w:lang w:eastAsia="en-US"/>
              </w:rPr>
            </w:pPr>
            <w:r w:rsidRPr="00E70C97">
              <w:t>Inter_Reselection_low_mobility</w:t>
            </w:r>
          </w:p>
        </w:tc>
        <w:tc>
          <w:tcPr>
            <w:tcW w:w="1111" w:type="dxa"/>
            <w:tcBorders>
              <w:top w:val="single" w:sz="4" w:space="0" w:color="auto"/>
              <w:left w:val="single" w:sz="4" w:space="0" w:color="auto"/>
              <w:bottom w:val="single" w:sz="4" w:space="0" w:color="auto"/>
              <w:right w:val="single" w:sz="4" w:space="0" w:color="auto"/>
            </w:tcBorders>
          </w:tcPr>
          <w:p w14:paraId="44C4E98D" w14:textId="1FDA3162"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E70C97">
              <w:rPr>
                <w:rFonts w:hint="eastAsia"/>
                <w:lang w:eastAsia="zh-CN"/>
              </w:rPr>
              <w:t>7</w:t>
            </w:r>
            <w:r w:rsidRPr="00E70C97">
              <w:rPr>
                <w:lang w:eastAsia="zh-CN"/>
              </w:rPr>
              <w:t>.1.1.5</w:t>
            </w:r>
          </w:p>
        </w:tc>
        <w:tc>
          <w:tcPr>
            <w:tcW w:w="3234" w:type="dxa"/>
            <w:tcBorders>
              <w:top w:val="single" w:sz="4" w:space="0" w:color="auto"/>
              <w:left w:val="single" w:sz="4" w:space="0" w:color="auto"/>
              <w:bottom w:val="single" w:sz="4" w:space="0" w:color="auto"/>
              <w:right w:val="single" w:sz="4" w:space="0" w:color="auto"/>
            </w:tcBorders>
          </w:tcPr>
          <w:p w14:paraId="514092B9" w14:textId="10A542F6" w:rsidR="00473A1C" w:rsidRPr="009709C5" w:rsidRDefault="00473A1C" w:rsidP="00473A1C">
            <w:pPr>
              <w:pStyle w:val="TAL"/>
              <w:rPr>
                <w:rFonts w:eastAsia="SimSun"/>
                <w:lang w:eastAsia="en-US"/>
              </w:rPr>
            </w:pPr>
            <w:r w:rsidRPr="00E70C97">
              <w:rPr>
                <w:lang w:eastAsia="zh-CN"/>
              </w:rPr>
              <w:t>“38.533 7.1.1.5 TT.zip”</w:t>
            </w:r>
          </w:p>
        </w:tc>
        <w:tc>
          <w:tcPr>
            <w:tcW w:w="1986" w:type="dxa"/>
            <w:tcBorders>
              <w:top w:val="single" w:sz="4" w:space="0" w:color="auto"/>
              <w:left w:val="single" w:sz="4" w:space="0" w:color="auto"/>
              <w:bottom w:val="single" w:sz="4" w:space="0" w:color="auto"/>
              <w:right w:val="single" w:sz="4" w:space="0" w:color="auto"/>
            </w:tcBorders>
          </w:tcPr>
          <w:p w14:paraId="3549AE81" w14:textId="2F06A059" w:rsidR="00473A1C" w:rsidRPr="009709C5" w:rsidRDefault="00473A1C" w:rsidP="00473A1C">
            <w:pPr>
              <w:pStyle w:val="TAL"/>
              <w:rPr>
                <w:rFonts w:eastAsia="SimSun"/>
                <w:lang w:eastAsia="en-US"/>
              </w:rPr>
            </w:pPr>
            <w:r w:rsidRPr="00E70C97">
              <w:rPr>
                <w:lang w:eastAsia="zh-CN"/>
              </w:rPr>
              <w:t>“2 NR FR2 Cells, 2 SSBs, 2 time periods, 1 AoA in Rx peak and rough beam”</w:t>
            </w:r>
          </w:p>
        </w:tc>
      </w:tr>
      <w:tr w:rsidR="00473A1C" w:rsidRPr="009709C5" w14:paraId="1A148555" w14:textId="77777777" w:rsidTr="001E4A4B">
        <w:tc>
          <w:tcPr>
            <w:tcW w:w="2968" w:type="dxa"/>
            <w:tcBorders>
              <w:top w:val="single" w:sz="4" w:space="0" w:color="auto"/>
              <w:left w:val="single" w:sz="4" w:space="0" w:color="auto"/>
              <w:bottom w:val="single" w:sz="4" w:space="0" w:color="auto"/>
              <w:right w:val="single" w:sz="4" w:space="0" w:color="auto"/>
            </w:tcBorders>
          </w:tcPr>
          <w:p w14:paraId="63284F98" w14:textId="26A2D9E5" w:rsidR="00473A1C" w:rsidRPr="009709C5" w:rsidRDefault="00473A1C" w:rsidP="00473A1C">
            <w:pPr>
              <w:pStyle w:val="TAL"/>
              <w:rPr>
                <w:rFonts w:eastAsia="SimSun"/>
                <w:lang w:eastAsia="en-US"/>
              </w:rPr>
            </w:pPr>
            <w:r w:rsidRPr="00423C14">
              <w:rPr>
                <w:rFonts w:eastAsia="Yu Mincho"/>
                <w:szCs w:val="22"/>
              </w:rPr>
              <w:t>CSI-RS_RLM_Out_of_Sync_0</w:t>
            </w:r>
            <w:r>
              <w:rPr>
                <w:rFonts w:eastAsia="Yu Mincho"/>
                <w:szCs w:val="22"/>
              </w:rPr>
              <w:t>2</w:t>
            </w:r>
          </w:p>
        </w:tc>
        <w:tc>
          <w:tcPr>
            <w:tcW w:w="1111" w:type="dxa"/>
            <w:tcBorders>
              <w:top w:val="single" w:sz="4" w:space="0" w:color="auto"/>
              <w:left w:val="single" w:sz="4" w:space="0" w:color="auto"/>
              <w:bottom w:val="single" w:sz="4" w:space="0" w:color="auto"/>
              <w:right w:val="single" w:sz="4" w:space="0" w:color="auto"/>
            </w:tcBorders>
          </w:tcPr>
          <w:p w14:paraId="1C826AC3" w14:textId="508DEF53"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5.5.1.</w:t>
            </w:r>
            <w:r>
              <w:rPr>
                <w:rFonts w:ascii="Arial" w:eastAsia="Yu Mincho" w:hAnsi="Arial"/>
                <w:sz w:val="18"/>
                <w:szCs w:val="22"/>
              </w:rPr>
              <w:t>7</w:t>
            </w:r>
          </w:p>
        </w:tc>
        <w:tc>
          <w:tcPr>
            <w:tcW w:w="3234" w:type="dxa"/>
            <w:tcBorders>
              <w:top w:val="single" w:sz="4" w:space="0" w:color="auto"/>
              <w:left w:val="single" w:sz="4" w:space="0" w:color="auto"/>
              <w:bottom w:val="single" w:sz="4" w:space="0" w:color="auto"/>
              <w:right w:val="single" w:sz="4" w:space="0" w:color="auto"/>
            </w:tcBorders>
          </w:tcPr>
          <w:p w14:paraId="52468DEF" w14:textId="1AF9701F" w:rsidR="00473A1C" w:rsidRPr="009709C5" w:rsidRDefault="00473A1C" w:rsidP="00473A1C">
            <w:pPr>
              <w:pStyle w:val="TAL"/>
              <w:rPr>
                <w:rFonts w:eastAsia="SimSun"/>
                <w:lang w:eastAsia="en-US"/>
              </w:rPr>
            </w:pPr>
            <w:r w:rsidRPr="00423C14">
              <w:rPr>
                <w:rFonts w:eastAsia="Yu Mincho"/>
                <w:szCs w:val="22"/>
              </w:rPr>
              <w:t>“38.533 5.5.1.</w:t>
            </w:r>
            <w:r>
              <w:rPr>
                <w:rFonts w:eastAsia="Yu Mincho"/>
                <w:szCs w:val="22"/>
              </w:rPr>
              <w:t>7</w:t>
            </w:r>
            <w:r w:rsidRPr="00423C14">
              <w:rPr>
                <w:rFonts w:eastAsia="Yu Mincho"/>
                <w:szCs w:val="22"/>
              </w:rPr>
              <w:t xml:space="preserve"> TT</w:t>
            </w:r>
            <w:ins w:id="461" w:author="2308" w:date="2023-06-12T16:56:00Z">
              <w:r w:rsidR="00301377" w:rsidRPr="00301377">
                <w:rPr>
                  <w:rFonts w:eastAsia="Yu Mincho"/>
                  <w:szCs w:val="22"/>
                </w:rPr>
                <w:t xml:space="preserve"> v2</w:t>
              </w:r>
            </w:ins>
            <w:r w:rsidRPr="00423C14">
              <w:rPr>
                <w:rFonts w:eastAsia="Yu Mincho"/>
                <w:szCs w:val="22"/>
              </w:rPr>
              <w:t>.zip”</w:t>
            </w:r>
          </w:p>
        </w:tc>
        <w:tc>
          <w:tcPr>
            <w:tcW w:w="1986" w:type="dxa"/>
            <w:tcBorders>
              <w:top w:val="single" w:sz="4" w:space="0" w:color="auto"/>
              <w:left w:val="single" w:sz="4" w:space="0" w:color="auto"/>
              <w:bottom w:val="single" w:sz="4" w:space="0" w:color="auto"/>
              <w:right w:val="single" w:sz="4" w:space="0" w:color="auto"/>
            </w:tcBorders>
          </w:tcPr>
          <w:p w14:paraId="77BFF485" w14:textId="0D6CB5D6"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 xml:space="preserve">1 NR FR2 Cell (1 E-UTRA cell), 2 CSI-RSs, 3 time periods, </w:t>
            </w:r>
            <w:r>
              <w:rPr>
                <w:rFonts w:ascii="Arial" w:eastAsia="Yu Mincho" w:hAnsi="Arial"/>
                <w:sz w:val="18"/>
                <w:szCs w:val="22"/>
              </w:rPr>
              <w:t>1</w:t>
            </w:r>
            <w:r w:rsidRPr="00423C14">
              <w:rPr>
                <w:rFonts w:ascii="Arial" w:eastAsia="Yu Mincho" w:hAnsi="Arial"/>
                <w:sz w:val="18"/>
                <w:szCs w:val="22"/>
              </w:rPr>
              <w:t xml:space="preserve">AoA </w:t>
            </w:r>
            <w:r>
              <w:rPr>
                <w:rFonts w:ascii="Arial" w:eastAsia="Yu Mincho" w:hAnsi="Arial"/>
                <w:sz w:val="18"/>
                <w:szCs w:val="22"/>
              </w:rPr>
              <w:t>beam peak</w:t>
            </w:r>
            <w:r w:rsidRPr="00423C14">
              <w:rPr>
                <w:rFonts w:ascii="Arial" w:eastAsia="Yu Mincho" w:hAnsi="Arial"/>
                <w:sz w:val="18"/>
                <w:szCs w:val="22"/>
              </w:rPr>
              <w:t xml:space="preserve"> directions and rough beam, fading.</w:t>
            </w:r>
          </w:p>
        </w:tc>
      </w:tr>
      <w:tr w:rsidR="00473A1C" w:rsidRPr="009709C5" w14:paraId="6EADA3D5" w14:textId="77777777" w:rsidTr="001E4A4B">
        <w:tc>
          <w:tcPr>
            <w:tcW w:w="2968" w:type="dxa"/>
            <w:tcBorders>
              <w:top w:val="single" w:sz="4" w:space="0" w:color="auto"/>
              <w:left w:val="single" w:sz="4" w:space="0" w:color="auto"/>
              <w:bottom w:val="single" w:sz="4" w:space="0" w:color="auto"/>
              <w:right w:val="single" w:sz="4" w:space="0" w:color="auto"/>
            </w:tcBorders>
          </w:tcPr>
          <w:p w14:paraId="33A3DD9F" w14:textId="1E889B0D" w:rsidR="00473A1C" w:rsidRPr="009709C5" w:rsidRDefault="00473A1C" w:rsidP="00473A1C">
            <w:pPr>
              <w:pStyle w:val="TAL"/>
              <w:rPr>
                <w:rFonts w:eastAsia="SimSun"/>
                <w:lang w:eastAsia="en-US"/>
              </w:rPr>
            </w:pPr>
            <w:r w:rsidRPr="00423C14">
              <w:rPr>
                <w:rFonts w:eastAsia="Yu Mincho"/>
                <w:szCs w:val="22"/>
              </w:rPr>
              <w:t>CSI-RS_RLM_InSync_0</w:t>
            </w:r>
            <w:r>
              <w:rPr>
                <w:rFonts w:eastAsia="Yu Mincho"/>
                <w:szCs w:val="22"/>
              </w:rPr>
              <w:t>2</w:t>
            </w:r>
          </w:p>
        </w:tc>
        <w:tc>
          <w:tcPr>
            <w:tcW w:w="1111" w:type="dxa"/>
            <w:tcBorders>
              <w:top w:val="single" w:sz="4" w:space="0" w:color="auto"/>
              <w:left w:val="single" w:sz="4" w:space="0" w:color="auto"/>
              <w:bottom w:val="single" w:sz="4" w:space="0" w:color="auto"/>
              <w:right w:val="single" w:sz="4" w:space="0" w:color="auto"/>
            </w:tcBorders>
          </w:tcPr>
          <w:p w14:paraId="3079E19F" w14:textId="79B1000F"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5.5.1.</w:t>
            </w:r>
            <w:r>
              <w:rPr>
                <w:rFonts w:ascii="Arial" w:eastAsia="Yu Mincho" w:hAnsi="Arial"/>
                <w:sz w:val="18"/>
                <w:szCs w:val="22"/>
              </w:rPr>
              <w:t>8</w:t>
            </w:r>
          </w:p>
        </w:tc>
        <w:tc>
          <w:tcPr>
            <w:tcW w:w="3234" w:type="dxa"/>
            <w:tcBorders>
              <w:top w:val="single" w:sz="4" w:space="0" w:color="auto"/>
              <w:left w:val="single" w:sz="4" w:space="0" w:color="auto"/>
              <w:bottom w:val="single" w:sz="4" w:space="0" w:color="auto"/>
              <w:right w:val="single" w:sz="4" w:space="0" w:color="auto"/>
            </w:tcBorders>
          </w:tcPr>
          <w:p w14:paraId="4ED167D4" w14:textId="2E7AA0F2" w:rsidR="00473A1C" w:rsidRPr="009709C5" w:rsidRDefault="00473A1C" w:rsidP="00473A1C">
            <w:pPr>
              <w:pStyle w:val="TAL"/>
              <w:rPr>
                <w:rFonts w:eastAsia="SimSun"/>
                <w:lang w:eastAsia="en-US"/>
              </w:rPr>
            </w:pPr>
            <w:r w:rsidRPr="00423C14">
              <w:rPr>
                <w:rFonts w:eastAsia="Yu Mincho"/>
                <w:szCs w:val="22"/>
              </w:rPr>
              <w:t>“38.533 5.5.1.</w:t>
            </w:r>
            <w:r>
              <w:rPr>
                <w:rFonts w:eastAsia="Yu Mincho"/>
                <w:szCs w:val="22"/>
              </w:rPr>
              <w:t>8</w:t>
            </w:r>
            <w:r w:rsidRPr="00423C14">
              <w:rPr>
                <w:rFonts w:eastAsia="Yu Mincho"/>
                <w:szCs w:val="22"/>
              </w:rPr>
              <w:t xml:space="preserve"> TT</w:t>
            </w:r>
            <w:ins w:id="462" w:author="2308" w:date="2023-06-12T16:57:00Z">
              <w:r w:rsidR="00301377" w:rsidRPr="00301377">
                <w:rPr>
                  <w:rFonts w:eastAsia="Yu Mincho"/>
                  <w:szCs w:val="22"/>
                </w:rPr>
                <w:t xml:space="preserve"> v2</w:t>
              </w:r>
            </w:ins>
            <w:r w:rsidRPr="00423C14">
              <w:rPr>
                <w:rFonts w:eastAsia="Yu Mincho"/>
                <w:szCs w:val="22"/>
              </w:rPr>
              <w:t>.zip”</w:t>
            </w:r>
          </w:p>
        </w:tc>
        <w:tc>
          <w:tcPr>
            <w:tcW w:w="1986" w:type="dxa"/>
            <w:tcBorders>
              <w:top w:val="single" w:sz="4" w:space="0" w:color="auto"/>
              <w:left w:val="single" w:sz="4" w:space="0" w:color="auto"/>
              <w:bottom w:val="single" w:sz="4" w:space="0" w:color="auto"/>
              <w:right w:val="single" w:sz="4" w:space="0" w:color="auto"/>
            </w:tcBorders>
          </w:tcPr>
          <w:p w14:paraId="52890C67" w14:textId="6CBAB323"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 xml:space="preserve">1 NR FR2 Cell (1 E-UTRA cell), 2 CSI-RSs, 5 time periods, </w:t>
            </w:r>
            <w:r>
              <w:rPr>
                <w:rFonts w:ascii="Arial" w:eastAsia="Yu Mincho" w:hAnsi="Arial"/>
                <w:sz w:val="18"/>
                <w:szCs w:val="22"/>
              </w:rPr>
              <w:t>1</w:t>
            </w:r>
            <w:r w:rsidRPr="00423C14">
              <w:rPr>
                <w:rFonts w:ascii="Arial" w:eastAsia="Yu Mincho" w:hAnsi="Arial"/>
                <w:sz w:val="18"/>
                <w:szCs w:val="22"/>
              </w:rPr>
              <w:t xml:space="preserve">AoA in </w:t>
            </w:r>
            <w:r>
              <w:rPr>
                <w:rFonts w:ascii="Arial" w:eastAsia="Yu Mincho" w:hAnsi="Arial"/>
                <w:sz w:val="18"/>
                <w:szCs w:val="22"/>
              </w:rPr>
              <w:t>beam peak</w:t>
            </w:r>
            <w:r w:rsidRPr="00423C14">
              <w:rPr>
                <w:rFonts w:ascii="Arial" w:eastAsia="Yu Mincho" w:hAnsi="Arial"/>
                <w:sz w:val="18"/>
                <w:szCs w:val="22"/>
              </w:rPr>
              <w:t xml:space="preserve"> directions and rough beam, fading.</w:t>
            </w:r>
          </w:p>
        </w:tc>
      </w:tr>
      <w:tr w:rsidR="00473A1C" w:rsidRPr="009709C5" w14:paraId="77AE52BC" w14:textId="77777777" w:rsidTr="001E4A4B">
        <w:tc>
          <w:tcPr>
            <w:tcW w:w="2968" w:type="dxa"/>
            <w:tcBorders>
              <w:top w:val="single" w:sz="4" w:space="0" w:color="auto"/>
              <w:left w:val="single" w:sz="4" w:space="0" w:color="auto"/>
              <w:bottom w:val="single" w:sz="4" w:space="0" w:color="auto"/>
              <w:right w:val="single" w:sz="4" w:space="0" w:color="auto"/>
            </w:tcBorders>
          </w:tcPr>
          <w:p w14:paraId="4BA7657A" w14:textId="3D350300" w:rsidR="00473A1C" w:rsidRPr="009709C5" w:rsidRDefault="00473A1C" w:rsidP="00473A1C">
            <w:pPr>
              <w:pStyle w:val="TAL"/>
              <w:rPr>
                <w:rFonts w:eastAsia="SimSun"/>
                <w:lang w:eastAsia="en-US"/>
              </w:rPr>
            </w:pPr>
            <w:r w:rsidRPr="009709C5">
              <w:rPr>
                <w:rFonts w:eastAsia="SimSun"/>
                <w:lang w:eastAsia="en-US"/>
              </w:rPr>
              <w:t>SSB_WithNZP-IMR_L1-SINR-Meas</w:t>
            </w:r>
          </w:p>
        </w:tc>
        <w:tc>
          <w:tcPr>
            <w:tcW w:w="1111" w:type="dxa"/>
            <w:tcBorders>
              <w:top w:val="single" w:sz="4" w:space="0" w:color="auto"/>
              <w:left w:val="single" w:sz="4" w:space="0" w:color="auto"/>
              <w:bottom w:val="single" w:sz="4" w:space="0" w:color="auto"/>
              <w:right w:val="single" w:sz="4" w:space="0" w:color="auto"/>
            </w:tcBorders>
          </w:tcPr>
          <w:p w14:paraId="6FECD2EF" w14:textId="35C0F51C"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2</w:t>
            </w:r>
          </w:p>
        </w:tc>
        <w:tc>
          <w:tcPr>
            <w:tcW w:w="3234" w:type="dxa"/>
            <w:tcBorders>
              <w:top w:val="single" w:sz="4" w:space="0" w:color="auto"/>
              <w:left w:val="single" w:sz="4" w:space="0" w:color="auto"/>
              <w:bottom w:val="single" w:sz="4" w:space="0" w:color="auto"/>
              <w:right w:val="single" w:sz="4" w:space="0" w:color="auto"/>
            </w:tcBorders>
          </w:tcPr>
          <w:p w14:paraId="6B64FDF4" w14:textId="46881268" w:rsidR="00473A1C" w:rsidRPr="009709C5" w:rsidRDefault="00473A1C" w:rsidP="00473A1C">
            <w:pPr>
              <w:pStyle w:val="TAL"/>
              <w:rPr>
                <w:rFonts w:eastAsia="SimSun"/>
                <w:lang w:eastAsia="en-US"/>
              </w:rPr>
            </w:pPr>
            <w:r w:rsidRPr="009709C5">
              <w:rPr>
                <w:rFonts w:eastAsia="SimSun"/>
                <w:lang w:eastAsia="en-US"/>
              </w:rPr>
              <w:t>“38.533 5.6.6.2 TT.zip”</w:t>
            </w:r>
          </w:p>
        </w:tc>
        <w:tc>
          <w:tcPr>
            <w:tcW w:w="1986" w:type="dxa"/>
            <w:tcBorders>
              <w:top w:val="single" w:sz="4" w:space="0" w:color="auto"/>
              <w:left w:val="single" w:sz="4" w:space="0" w:color="auto"/>
              <w:bottom w:val="single" w:sz="4" w:space="0" w:color="auto"/>
              <w:right w:val="single" w:sz="4" w:space="0" w:color="auto"/>
            </w:tcBorders>
          </w:tcPr>
          <w:p w14:paraId="1C6F5F78" w14:textId="6D36F473"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473A1C" w:rsidRPr="009709C5" w14:paraId="65D769A0" w14:textId="77777777" w:rsidTr="001E4A4B">
        <w:tc>
          <w:tcPr>
            <w:tcW w:w="2968" w:type="dxa"/>
            <w:tcBorders>
              <w:top w:val="single" w:sz="4" w:space="0" w:color="auto"/>
              <w:left w:val="single" w:sz="4" w:space="0" w:color="auto"/>
              <w:bottom w:val="single" w:sz="4" w:space="0" w:color="auto"/>
              <w:right w:val="single" w:sz="4" w:space="0" w:color="auto"/>
            </w:tcBorders>
          </w:tcPr>
          <w:p w14:paraId="52C2A019" w14:textId="4E40E240" w:rsidR="00473A1C" w:rsidRPr="009709C5" w:rsidRDefault="00473A1C" w:rsidP="00473A1C">
            <w:pPr>
              <w:pStyle w:val="TAL"/>
            </w:pPr>
            <w:r w:rsidRPr="009709C5">
              <w:rPr>
                <w:rFonts w:eastAsia="SimSun"/>
                <w:lang w:eastAsia="zh-CN"/>
              </w:rPr>
              <w:t>Inter_band_DAPS_HO</w:t>
            </w:r>
          </w:p>
        </w:tc>
        <w:tc>
          <w:tcPr>
            <w:tcW w:w="1111" w:type="dxa"/>
            <w:tcBorders>
              <w:top w:val="single" w:sz="4" w:space="0" w:color="auto"/>
              <w:left w:val="single" w:sz="4" w:space="0" w:color="auto"/>
              <w:bottom w:val="single" w:sz="4" w:space="0" w:color="auto"/>
              <w:right w:val="single" w:sz="4" w:space="0" w:color="auto"/>
            </w:tcBorders>
          </w:tcPr>
          <w:p w14:paraId="2A348F5D"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3.1.4</w:t>
            </w:r>
          </w:p>
          <w:p w14:paraId="0F84B973" w14:textId="3D6C9BA8" w:rsidR="00473A1C" w:rsidRPr="009709C5" w:rsidRDefault="00473A1C" w:rsidP="00473A1C">
            <w:pPr>
              <w:pStyle w:val="TAL"/>
            </w:pPr>
            <w:r w:rsidRPr="009709C5">
              <w:rPr>
                <w:rFonts w:eastAsia="SimSun"/>
                <w:lang w:eastAsia="zh-CN"/>
              </w:rPr>
              <w:t>7.3.1.5</w:t>
            </w:r>
          </w:p>
        </w:tc>
        <w:tc>
          <w:tcPr>
            <w:tcW w:w="3234" w:type="dxa"/>
            <w:tcBorders>
              <w:top w:val="single" w:sz="4" w:space="0" w:color="auto"/>
              <w:left w:val="single" w:sz="4" w:space="0" w:color="auto"/>
              <w:bottom w:val="single" w:sz="4" w:space="0" w:color="auto"/>
              <w:right w:val="single" w:sz="4" w:space="0" w:color="auto"/>
            </w:tcBorders>
          </w:tcPr>
          <w:p w14:paraId="71CB2680" w14:textId="0A9C50B4" w:rsidR="00473A1C" w:rsidRPr="009709C5" w:rsidRDefault="00473A1C" w:rsidP="00473A1C">
            <w:pPr>
              <w:pStyle w:val="TAL"/>
            </w:pPr>
            <w:r w:rsidRPr="009709C5">
              <w:rPr>
                <w:rFonts w:eastAsia="SimSun"/>
                <w:lang w:eastAsia="zh-CN"/>
              </w:rPr>
              <w:t>"38.533 7.3.1.4+7.3.1.5 TT.zip "</w:t>
            </w:r>
          </w:p>
        </w:tc>
        <w:tc>
          <w:tcPr>
            <w:tcW w:w="1986" w:type="dxa"/>
            <w:tcBorders>
              <w:top w:val="single" w:sz="4" w:space="0" w:color="auto"/>
              <w:left w:val="single" w:sz="4" w:space="0" w:color="auto"/>
              <w:bottom w:val="single" w:sz="4" w:space="0" w:color="auto"/>
              <w:right w:val="single" w:sz="4" w:space="0" w:color="auto"/>
            </w:tcBorders>
          </w:tcPr>
          <w:p w14:paraId="1990DF68" w14:textId="29D0C69C" w:rsidR="00473A1C" w:rsidRPr="009709C5" w:rsidRDefault="00473A1C" w:rsidP="00473A1C">
            <w:pPr>
              <w:pStyle w:val="TAL"/>
            </w:pPr>
            <w:r w:rsidRPr="009709C5">
              <w:rPr>
                <w:rFonts w:eastAsia="SimSun"/>
                <w:lang w:eastAsia="zh-CN"/>
              </w:rPr>
              <w:t>"1 NR FR2 Cell, 1 SSB, 5 time periods, 1 AoA in Rx peak and rough beam"</w:t>
            </w:r>
          </w:p>
        </w:tc>
      </w:tr>
      <w:tr w:rsidR="00473A1C" w:rsidRPr="009709C5" w14:paraId="16468713" w14:textId="77777777" w:rsidTr="001E4A4B">
        <w:tc>
          <w:tcPr>
            <w:tcW w:w="2968" w:type="dxa"/>
            <w:tcBorders>
              <w:top w:val="single" w:sz="4" w:space="0" w:color="auto"/>
              <w:left w:val="single" w:sz="4" w:space="0" w:color="auto"/>
              <w:bottom w:val="single" w:sz="4" w:space="0" w:color="auto"/>
              <w:right w:val="single" w:sz="4" w:space="0" w:color="auto"/>
            </w:tcBorders>
          </w:tcPr>
          <w:p w14:paraId="757D90D9" w14:textId="77777777" w:rsidR="00473A1C" w:rsidRPr="009709C5" w:rsidRDefault="00473A1C" w:rsidP="00473A1C">
            <w:pPr>
              <w:pStyle w:val="TAL"/>
            </w:pPr>
            <w:r w:rsidRPr="009709C5">
              <w:t>Intra_Freq_RRC_re-establishment_01</w:t>
            </w:r>
          </w:p>
        </w:tc>
        <w:tc>
          <w:tcPr>
            <w:tcW w:w="1111" w:type="dxa"/>
            <w:tcBorders>
              <w:top w:val="single" w:sz="4" w:space="0" w:color="auto"/>
              <w:left w:val="single" w:sz="4" w:space="0" w:color="auto"/>
              <w:bottom w:val="single" w:sz="4" w:space="0" w:color="auto"/>
              <w:right w:val="single" w:sz="4" w:space="0" w:color="auto"/>
            </w:tcBorders>
          </w:tcPr>
          <w:p w14:paraId="1B97E8C5" w14:textId="77777777" w:rsidR="002F3448" w:rsidRDefault="00473A1C" w:rsidP="002F3448">
            <w:pPr>
              <w:pStyle w:val="TAL"/>
            </w:pPr>
            <w:r w:rsidRPr="009709C5">
              <w:t>7.3.2.1.1</w:t>
            </w:r>
          </w:p>
          <w:p w14:paraId="6D2AC12D" w14:textId="2DC98E88" w:rsidR="00473A1C" w:rsidRPr="009709C5" w:rsidRDefault="002F3448" w:rsidP="002F3448">
            <w:pPr>
              <w:pStyle w:val="TAL"/>
            </w:pPr>
            <w:r>
              <w:rPr>
                <w:rFonts w:hint="eastAsia"/>
                <w:lang w:eastAsia="zh-CN"/>
              </w:rPr>
              <w:t>1</w:t>
            </w:r>
            <w:r>
              <w:rPr>
                <w:lang w:eastAsia="zh-CN"/>
              </w:rPr>
              <w:t>7.3.2.1.1</w:t>
            </w:r>
          </w:p>
        </w:tc>
        <w:tc>
          <w:tcPr>
            <w:tcW w:w="3234" w:type="dxa"/>
            <w:tcBorders>
              <w:top w:val="single" w:sz="4" w:space="0" w:color="auto"/>
              <w:left w:val="single" w:sz="4" w:space="0" w:color="auto"/>
              <w:bottom w:val="single" w:sz="4" w:space="0" w:color="auto"/>
              <w:right w:val="single" w:sz="4" w:space="0" w:color="auto"/>
            </w:tcBorders>
          </w:tcPr>
          <w:p w14:paraId="1C41CE5D" w14:textId="1B2AA08F" w:rsidR="00473A1C" w:rsidRPr="009709C5" w:rsidRDefault="00473A1C" w:rsidP="00473A1C">
            <w:pPr>
              <w:pStyle w:val="TAL"/>
            </w:pPr>
            <w:r w:rsidRPr="009709C5">
              <w:t>“38.533 7.3.2.1.1</w:t>
            </w:r>
            <w:r w:rsidR="002F3448">
              <w:t>+</w:t>
            </w:r>
            <w:r w:rsidR="002F3448">
              <w:rPr>
                <w:rFonts w:hint="eastAsia"/>
                <w:lang w:eastAsia="zh-CN"/>
              </w:rPr>
              <w:t>1</w:t>
            </w:r>
            <w:r w:rsidR="002F3448">
              <w:rPr>
                <w:lang w:eastAsia="zh-CN"/>
              </w:rPr>
              <w:t>7.3.2.1.1</w:t>
            </w:r>
            <w:r w:rsidRPr="009709C5">
              <w:t xml:space="preserve"> TT”</w:t>
            </w:r>
          </w:p>
        </w:tc>
        <w:tc>
          <w:tcPr>
            <w:tcW w:w="1986" w:type="dxa"/>
            <w:tcBorders>
              <w:top w:val="single" w:sz="4" w:space="0" w:color="auto"/>
              <w:left w:val="single" w:sz="4" w:space="0" w:color="auto"/>
              <w:bottom w:val="single" w:sz="4" w:space="0" w:color="auto"/>
              <w:right w:val="single" w:sz="4" w:space="0" w:color="auto"/>
            </w:tcBorders>
          </w:tcPr>
          <w:p w14:paraId="239698BC" w14:textId="77777777" w:rsidR="00473A1C" w:rsidRPr="009709C5" w:rsidRDefault="00473A1C" w:rsidP="00473A1C">
            <w:pPr>
              <w:pStyle w:val="TAL"/>
            </w:pPr>
            <w:r w:rsidRPr="009709C5">
              <w:t>“2 Intra Frequency NR Cells,</w:t>
            </w:r>
          </w:p>
          <w:p w14:paraId="636E1AB1" w14:textId="77777777" w:rsidR="00473A1C" w:rsidRPr="009709C5" w:rsidRDefault="00473A1C" w:rsidP="00473A1C">
            <w:pPr>
              <w:pStyle w:val="TAL"/>
            </w:pPr>
            <w:r w:rsidRPr="009709C5">
              <w:t>3 time periods,</w:t>
            </w:r>
          </w:p>
          <w:p w14:paraId="1202F390" w14:textId="77777777" w:rsidR="00473A1C" w:rsidRPr="009709C5" w:rsidRDefault="00473A1C" w:rsidP="00473A1C">
            <w:pPr>
              <w:pStyle w:val="TAL"/>
            </w:pPr>
            <w:r w:rsidRPr="009709C5">
              <w:t>No fading”</w:t>
            </w:r>
          </w:p>
        </w:tc>
      </w:tr>
      <w:tr w:rsidR="00473A1C" w:rsidRPr="009709C5" w14:paraId="7F7BA6E5" w14:textId="77777777" w:rsidTr="001E4A4B">
        <w:tc>
          <w:tcPr>
            <w:tcW w:w="2968" w:type="dxa"/>
            <w:tcBorders>
              <w:top w:val="single" w:sz="4" w:space="0" w:color="auto"/>
              <w:left w:val="single" w:sz="4" w:space="0" w:color="auto"/>
              <w:bottom w:val="single" w:sz="4" w:space="0" w:color="auto"/>
              <w:right w:val="single" w:sz="4" w:space="0" w:color="auto"/>
            </w:tcBorders>
          </w:tcPr>
          <w:p w14:paraId="2AB89A60" w14:textId="77777777" w:rsidR="00473A1C" w:rsidRPr="009709C5" w:rsidRDefault="00473A1C" w:rsidP="00473A1C">
            <w:pPr>
              <w:pStyle w:val="TAL"/>
            </w:pPr>
            <w:r w:rsidRPr="009709C5">
              <w:t>Inter_Freq_RRC_re-establishment_01</w:t>
            </w:r>
          </w:p>
        </w:tc>
        <w:tc>
          <w:tcPr>
            <w:tcW w:w="1111" w:type="dxa"/>
            <w:tcBorders>
              <w:top w:val="single" w:sz="4" w:space="0" w:color="auto"/>
              <w:left w:val="single" w:sz="4" w:space="0" w:color="auto"/>
              <w:bottom w:val="single" w:sz="4" w:space="0" w:color="auto"/>
              <w:right w:val="single" w:sz="4" w:space="0" w:color="auto"/>
            </w:tcBorders>
          </w:tcPr>
          <w:p w14:paraId="4CA4F418" w14:textId="77777777" w:rsidR="002F3448" w:rsidRDefault="00473A1C" w:rsidP="002F3448">
            <w:pPr>
              <w:pStyle w:val="TAL"/>
            </w:pPr>
            <w:r w:rsidRPr="009709C5">
              <w:t>7.3.2.1.2</w:t>
            </w:r>
          </w:p>
          <w:p w14:paraId="070730BE" w14:textId="6F3522C5" w:rsidR="00473A1C" w:rsidRPr="009709C5" w:rsidRDefault="002F3448" w:rsidP="002F3448">
            <w:pPr>
              <w:pStyle w:val="TAL"/>
            </w:pPr>
            <w:r>
              <w:rPr>
                <w:rFonts w:hint="eastAsia"/>
                <w:lang w:eastAsia="zh-CN"/>
              </w:rPr>
              <w:t>1</w:t>
            </w:r>
            <w:r>
              <w:rPr>
                <w:lang w:eastAsia="zh-CN"/>
              </w:rPr>
              <w:t>7.3.2.1.2</w:t>
            </w:r>
          </w:p>
        </w:tc>
        <w:tc>
          <w:tcPr>
            <w:tcW w:w="3234" w:type="dxa"/>
            <w:tcBorders>
              <w:top w:val="single" w:sz="4" w:space="0" w:color="auto"/>
              <w:left w:val="single" w:sz="4" w:space="0" w:color="auto"/>
              <w:bottom w:val="single" w:sz="4" w:space="0" w:color="auto"/>
              <w:right w:val="single" w:sz="4" w:space="0" w:color="auto"/>
            </w:tcBorders>
          </w:tcPr>
          <w:p w14:paraId="39E590A9" w14:textId="332C133A" w:rsidR="00473A1C" w:rsidRPr="009709C5" w:rsidRDefault="00473A1C" w:rsidP="00473A1C">
            <w:pPr>
              <w:pStyle w:val="TAL"/>
            </w:pPr>
            <w:r w:rsidRPr="009709C5">
              <w:t>“38.533 7.3.2.1.2</w:t>
            </w:r>
            <w:r w:rsidR="002F3448">
              <w:t>+17.3.2.1.2</w:t>
            </w:r>
            <w:r w:rsidRPr="009709C5">
              <w:t xml:space="preserve"> TT”</w:t>
            </w:r>
          </w:p>
        </w:tc>
        <w:tc>
          <w:tcPr>
            <w:tcW w:w="1986" w:type="dxa"/>
            <w:tcBorders>
              <w:top w:val="single" w:sz="4" w:space="0" w:color="auto"/>
              <w:left w:val="single" w:sz="4" w:space="0" w:color="auto"/>
              <w:bottom w:val="single" w:sz="4" w:space="0" w:color="auto"/>
              <w:right w:val="single" w:sz="4" w:space="0" w:color="auto"/>
            </w:tcBorders>
          </w:tcPr>
          <w:p w14:paraId="36EB809B" w14:textId="77777777" w:rsidR="00473A1C" w:rsidRPr="009709C5" w:rsidRDefault="00473A1C" w:rsidP="00473A1C">
            <w:pPr>
              <w:pStyle w:val="TAL"/>
            </w:pPr>
            <w:r w:rsidRPr="009709C5">
              <w:t>“2 Inter Frequency NR Cells,</w:t>
            </w:r>
          </w:p>
          <w:p w14:paraId="03B192A7" w14:textId="77777777" w:rsidR="00473A1C" w:rsidRPr="009709C5" w:rsidRDefault="00473A1C" w:rsidP="00473A1C">
            <w:pPr>
              <w:pStyle w:val="TAL"/>
            </w:pPr>
            <w:r w:rsidRPr="009709C5">
              <w:t>3 time periods,</w:t>
            </w:r>
          </w:p>
          <w:p w14:paraId="4E53CA10" w14:textId="77777777" w:rsidR="00473A1C" w:rsidRPr="009709C5" w:rsidRDefault="00473A1C" w:rsidP="00473A1C">
            <w:pPr>
              <w:pStyle w:val="TAL"/>
            </w:pPr>
            <w:r w:rsidRPr="009709C5">
              <w:t>No fading”</w:t>
            </w:r>
          </w:p>
        </w:tc>
      </w:tr>
      <w:tr w:rsidR="00F64FC7" w:rsidRPr="009709C5" w14:paraId="106876AC" w14:textId="77777777" w:rsidTr="001E4A4B">
        <w:tc>
          <w:tcPr>
            <w:tcW w:w="2968" w:type="dxa"/>
            <w:tcBorders>
              <w:top w:val="single" w:sz="4" w:space="0" w:color="auto"/>
              <w:left w:val="single" w:sz="4" w:space="0" w:color="auto"/>
              <w:bottom w:val="single" w:sz="4" w:space="0" w:color="auto"/>
              <w:right w:val="single" w:sz="4" w:space="0" w:color="auto"/>
            </w:tcBorders>
          </w:tcPr>
          <w:p w14:paraId="78F07209" w14:textId="1C17ACEE" w:rsidR="00F64FC7" w:rsidRPr="009709C5" w:rsidRDefault="00F64FC7" w:rsidP="00F64FC7">
            <w:pPr>
              <w:pStyle w:val="TAL"/>
            </w:pPr>
            <w:r>
              <w:rPr>
                <w:lang w:val="fr-FR"/>
              </w:rPr>
              <w:t>Intra_freq_HO</w:t>
            </w:r>
          </w:p>
        </w:tc>
        <w:tc>
          <w:tcPr>
            <w:tcW w:w="1111" w:type="dxa"/>
            <w:tcBorders>
              <w:top w:val="single" w:sz="4" w:space="0" w:color="auto"/>
              <w:left w:val="single" w:sz="4" w:space="0" w:color="auto"/>
              <w:bottom w:val="single" w:sz="4" w:space="0" w:color="auto"/>
              <w:right w:val="single" w:sz="4" w:space="0" w:color="auto"/>
            </w:tcBorders>
          </w:tcPr>
          <w:p w14:paraId="3B53A8CC" w14:textId="5351E57A" w:rsidR="00F64FC7" w:rsidRPr="009709C5" w:rsidRDefault="00F64FC7" w:rsidP="00F64FC7">
            <w:pPr>
              <w:pStyle w:val="TAL"/>
            </w:pPr>
            <w:r>
              <w:rPr>
                <w:lang w:val="fr-FR"/>
              </w:rPr>
              <w:t>7.3.1.2</w:t>
            </w:r>
          </w:p>
        </w:tc>
        <w:tc>
          <w:tcPr>
            <w:tcW w:w="3234" w:type="dxa"/>
            <w:tcBorders>
              <w:top w:val="single" w:sz="4" w:space="0" w:color="auto"/>
              <w:left w:val="single" w:sz="4" w:space="0" w:color="auto"/>
              <w:bottom w:val="single" w:sz="4" w:space="0" w:color="auto"/>
              <w:right w:val="single" w:sz="4" w:space="0" w:color="auto"/>
            </w:tcBorders>
          </w:tcPr>
          <w:p w14:paraId="137F78BF" w14:textId="07DD49F2" w:rsidR="00F64FC7" w:rsidRPr="009709C5" w:rsidRDefault="00F64FC7" w:rsidP="00F64FC7">
            <w:pPr>
              <w:pStyle w:val="TAL"/>
            </w:pPr>
            <w:r>
              <w:rPr>
                <w:lang w:val="fr-FR"/>
              </w:rPr>
              <w:t>“38.533 7.3.1.2 TT.zip”</w:t>
            </w:r>
          </w:p>
        </w:tc>
        <w:tc>
          <w:tcPr>
            <w:tcW w:w="1986" w:type="dxa"/>
            <w:tcBorders>
              <w:top w:val="single" w:sz="4" w:space="0" w:color="auto"/>
              <w:left w:val="single" w:sz="4" w:space="0" w:color="auto"/>
              <w:bottom w:val="single" w:sz="4" w:space="0" w:color="auto"/>
              <w:right w:val="single" w:sz="4" w:space="0" w:color="auto"/>
            </w:tcBorders>
          </w:tcPr>
          <w:p w14:paraId="1C47FAAD" w14:textId="4F6A8D79" w:rsidR="00F64FC7" w:rsidRPr="009709C5" w:rsidRDefault="00F64FC7" w:rsidP="00F64FC7">
            <w:pPr>
              <w:pStyle w:val="TAL"/>
            </w:pPr>
            <w:r>
              <w:rPr>
                <w:lang w:val="fr-FR"/>
              </w:rPr>
              <w:t>2 NR FR2 intra-frequency Cells, 2 time periods, no fading</w:t>
            </w:r>
          </w:p>
        </w:tc>
      </w:tr>
      <w:tr w:rsidR="00F64FC7" w:rsidRPr="009709C5" w14:paraId="4CF9C1F4" w14:textId="77777777" w:rsidTr="001E4A4B">
        <w:tc>
          <w:tcPr>
            <w:tcW w:w="2968" w:type="dxa"/>
            <w:tcBorders>
              <w:top w:val="single" w:sz="4" w:space="0" w:color="auto"/>
              <w:left w:val="single" w:sz="4" w:space="0" w:color="auto"/>
              <w:bottom w:val="single" w:sz="4" w:space="0" w:color="auto"/>
              <w:right w:val="single" w:sz="4" w:space="0" w:color="auto"/>
            </w:tcBorders>
          </w:tcPr>
          <w:p w14:paraId="1EB64BC7" w14:textId="3D635255" w:rsidR="00F64FC7" w:rsidRPr="009709C5" w:rsidRDefault="00F64FC7" w:rsidP="00F64FC7">
            <w:pPr>
              <w:pStyle w:val="TAL"/>
            </w:pPr>
            <w:r>
              <w:rPr>
                <w:lang w:val="fr-FR"/>
              </w:rPr>
              <w:t>Inter_freq_HO</w:t>
            </w:r>
          </w:p>
        </w:tc>
        <w:tc>
          <w:tcPr>
            <w:tcW w:w="1111" w:type="dxa"/>
            <w:tcBorders>
              <w:top w:val="single" w:sz="4" w:space="0" w:color="auto"/>
              <w:left w:val="single" w:sz="4" w:space="0" w:color="auto"/>
              <w:bottom w:val="single" w:sz="4" w:space="0" w:color="auto"/>
              <w:right w:val="single" w:sz="4" w:space="0" w:color="auto"/>
            </w:tcBorders>
          </w:tcPr>
          <w:p w14:paraId="5285CD16" w14:textId="265A4B71" w:rsidR="00F64FC7" w:rsidRPr="009709C5" w:rsidRDefault="00F64FC7" w:rsidP="00F64FC7">
            <w:pPr>
              <w:pStyle w:val="TAL"/>
            </w:pPr>
            <w:r>
              <w:rPr>
                <w:lang w:val="fr-FR"/>
              </w:rPr>
              <w:t>7.3.1.3</w:t>
            </w:r>
          </w:p>
        </w:tc>
        <w:tc>
          <w:tcPr>
            <w:tcW w:w="3234" w:type="dxa"/>
            <w:tcBorders>
              <w:top w:val="single" w:sz="4" w:space="0" w:color="auto"/>
              <w:left w:val="single" w:sz="4" w:space="0" w:color="auto"/>
              <w:bottom w:val="single" w:sz="4" w:space="0" w:color="auto"/>
              <w:right w:val="single" w:sz="4" w:space="0" w:color="auto"/>
            </w:tcBorders>
          </w:tcPr>
          <w:p w14:paraId="72199CE1" w14:textId="710CE93E" w:rsidR="00F64FC7" w:rsidRPr="009709C5" w:rsidRDefault="00F64FC7" w:rsidP="00F64FC7">
            <w:pPr>
              <w:pStyle w:val="TAL"/>
            </w:pPr>
            <w:r>
              <w:rPr>
                <w:lang w:val="fr-FR"/>
              </w:rPr>
              <w:t>“38.533 7.3.1.3+7.3.2.3.1 TT.zip”</w:t>
            </w:r>
          </w:p>
        </w:tc>
        <w:tc>
          <w:tcPr>
            <w:tcW w:w="1986" w:type="dxa"/>
            <w:tcBorders>
              <w:top w:val="single" w:sz="4" w:space="0" w:color="auto"/>
              <w:left w:val="single" w:sz="4" w:space="0" w:color="auto"/>
              <w:bottom w:val="single" w:sz="4" w:space="0" w:color="auto"/>
              <w:right w:val="single" w:sz="4" w:space="0" w:color="auto"/>
            </w:tcBorders>
          </w:tcPr>
          <w:p w14:paraId="5BA46669" w14:textId="175CDC66" w:rsidR="00F64FC7" w:rsidRPr="009709C5" w:rsidRDefault="00F64FC7" w:rsidP="00F64FC7">
            <w:pPr>
              <w:pStyle w:val="TAL"/>
            </w:pPr>
            <w:r>
              <w:rPr>
                <w:lang w:val="fr-FR"/>
              </w:rPr>
              <w:t>2 NR FR2 inter-frequency Cells, 2 time periods, no fading</w:t>
            </w:r>
          </w:p>
        </w:tc>
      </w:tr>
      <w:tr w:rsidR="00F64FC7" w:rsidRPr="009709C5" w14:paraId="047B1A95" w14:textId="77777777" w:rsidTr="001E4A4B">
        <w:tc>
          <w:tcPr>
            <w:tcW w:w="2968" w:type="dxa"/>
            <w:tcBorders>
              <w:top w:val="single" w:sz="4" w:space="0" w:color="auto"/>
              <w:left w:val="single" w:sz="4" w:space="0" w:color="auto"/>
              <w:bottom w:val="single" w:sz="4" w:space="0" w:color="auto"/>
              <w:right w:val="single" w:sz="4" w:space="0" w:color="auto"/>
            </w:tcBorders>
          </w:tcPr>
          <w:p w14:paraId="2565C8BC" w14:textId="607FE5AE" w:rsidR="00F64FC7" w:rsidRPr="009709C5" w:rsidRDefault="00F64FC7" w:rsidP="00F64FC7">
            <w:pPr>
              <w:pStyle w:val="TAL"/>
            </w:pPr>
            <w:r>
              <w:rPr>
                <w:lang w:val="fr-FR"/>
              </w:rPr>
              <w:t>Inter_freq_redirection</w:t>
            </w:r>
          </w:p>
        </w:tc>
        <w:tc>
          <w:tcPr>
            <w:tcW w:w="1111" w:type="dxa"/>
            <w:tcBorders>
              <w:top w:val="single" w:sz="4" w:space="0" w:color="auto"/>
              <w:left w:val="single" w:sz="4" w:space="0" w:color="auto"/>
              <w:bottom w:val="single" w:sz="4" w:space="0" w:color="auto"/>
              <w:right w:val="single" w:sz="4" w:space="0" w:color="auto"/>
            </w:tcBorders>
          </w:tcPr>
          <w:p w14:paraId="4CD28AC5" w14:textId="259B3FFF" w:rsidR="00F64FC7" w:rsidRPr="009709C5" w:rsidRDefault="00F64FC7" w:rsidP="00F64FC7">
            <w:pPr>
              <w:pStyle w:val="TAL"/>
            </w:pPr>
            <w:r>
              <w:rPr>
                <w:lang w:val="fr-FR"/>
              </w:rPr>
              <w:t>7.3.2.3.1</w:t>
            </w:r>
          </w:p>
        </w:tc>
        <w:tc>
          <w:tcPr>
            <w:tcW w:w="3234" w:type="dxa"/>
            <w:tcBorders>
              <w:top w:val="single" w:sz="4" w:space="0" w:color="auto"/>
              <w:left w:val="single" w:sz="4" w:space="0" w:color="auto"/>
              <w:bottom w:val="single" w:sz="4" w:space="0" w:color="auto"/>
              <w:right w:val="single" w:sz="4" w:space="0" w:color="auto"/>
            </w:tcBorders>
          </w:tcPr>
          <w:p w14:paraId="4422836E" w14:textId="4FF2CFCF" w:rsidR="00F64FC7" w:rsidRPr="009709C5" w:rsidRDefault="00F64FC7" w:rsidP="00F64FC7">
            <w:pPr>
              <w:pStyle w:val="TAL"/>
            </w:pPr>
            <w:r>
              <w:rPr>
                <w:lang w:val="fr-FR"/>
              </w:rPr>
              <w:t>“38.533 7.3.1.3+7.3.2.3.1 TT.zip”</w:t>
            </w:r>
          </w:p>
        </w:tc>
        <w:tc>
          <w:tcPr>
            <w:tcW w:w="1986" w:type="dxa"/>
            <w:tcBorders>
              <w:top w:val="single" w:sz="4" w:space="0" w:color="auto"/>
              <w:left w:val="single" w:sz="4" w:space="0" w:color="auto"/>
              <w:bottom w:val="single" w:sz="4" w:space="0" w:color="auto"/>
              <w:right w:val="single" w:sz="4" w:space="0" w:color="auto"/>
            </w:tcBorders>
          </w:tcPr>
          <w:p w14:paraId="7B18E0F5" w14:textId="311B1E8D" w:rsidR="00F64FC7" w:rsidRPr="009709C5" w:rsidRDefault="00F64FC7" w:rsidP="00F64FC7">
            <w:pPr>
              <w:pStyle w:val="TAL"/>
            </w:pPr>
            <w:r>
              <w:rPr>
                <w:lang w:val="fr-FR"/>
              </w:rPr>
              <w:t>2 NR FR2 inter-frequency Cells, 2 time periods, no fading</w:t>
            </w:r>
          </w:p>
        </w:tc>
      </w:tr>
      <w:tr w:rsidR="00473A1C" w:rsidRPr="009709C5" w14:paraId="7832B234" w14:textId="77777777" w:rsidTr="001E4A4B">
        <w:tc>
          <w:tcPr>
            <w:tcW w:w="2968" w:type="dxa"/>
            <w:tcBorders>
              <w:top w:val="single" w:sz="4" w:space="0" w:color="auto"/>
              <w:left w:val="single" w:sz="4" w:space="0" w:color="auto"/>
              <w:bottom w:val="single" w:sz="4" w:space="0" w:color="auto"/>
              <w:right w:val="single" w:sz="4" w:space="0" w:color="auto"/>
            </w:tcBorders>
          </w:tcPr>
          <w:p w14:paraId="3D10A597" w14:textId="77777777" w:rsidR="00473A1C" w:rsidRPr="009709C5" w:rsidRDefault="00473A1C" w:rsidP="00473A1C">
            <w:pPr>
              <w:pStyle w:val="TAL"/>
            </w:pPr>
            <w:r w:rsidRPr="009709C5">
              <w:t>Intra_freq_CHO</w:t>
            </w:r>
          </w:p>
        </w:tc>
        <w:tc>
          <w:tcPr>
            <w:tcW w:w="1111" w:type="dxa"/>
            <w:tcBorders>
              <w:top w:val="single" w:sz="4" w:space="0" w:color="auto"/>
              <w:left w:val="single" w:sz="4" w:space="0" w:color="auto"/>
              <w:bottom w:val="single" w:sz="4" w:space="0" w:color="auto"/>
              <w:right w:val="single" w:sz="4" w:space="0" w:color="auto"/>
            </w:tcBorders>
          </w:tcPr>
          <w:p w14:paraId="42AD645A" w14:textId="77777777" w:rsidR="00473A1C" w:rsidRPr="009709C5" w:rsidRDefault="00473A1C" w:rsidP="00473A1C">
            <w:pPr>
              <w:pStyle w:val="TAL"/>
            </w:pPr>
            <w:r w:rsidRPr="009709C5">
              <w:t>7.3.3.1</w:t>
            </w:r>
          </w:p>
        </w:tc>
        <w:tc>
          <w:tcPr>
            <w:tcW w:w="3234" w:type="dxa"/>
            <w:tcBorders>
              <w:top w:val="single" w:sz="4" w:space="0" w:color="auto"/>
              <w:left w:val="single" w:sz="4" w:space="0" w:color="auto"/>
              <w:bottom w:val="single" w:sz="4" w:space="0" w:color="auto"/>
              <w:right w:val="single" w:sz="4" w:space="0" w:color="auto"/>
            </w:tcBorders>
          </w:tcPr>
          <w:p w14:paraId="10EFAA03" w14:textId="77777777" w:rsidR="00473A1C" w:rsidRPr="009709C5" w:rsidRDefault="00473A1C" w:rsidP="00473A1C">
            <w:pPr>
              <w:pStyle w:val="TAL"/>
            </w:pPr>
            <w:r w:rsidRPr="009709C5">
              <w:t>"38.533 7.3.3.1 TT.zip "</w:t>
            </w:r>
          </w:p>
        </w:tc>
        <w:tc>
          <w:tcPr>
            <w:tcW w:w="1986" w:type="dxa"/>
            <w:tcBorders>
              <w:top w:val="single" w:sz="4" w:space="0" w:color="auto"/>
              <w:left w:val="single" w:sz="4" w:space="0" w:color="auto"/>
              <w:bottom w:val="single" w:sz="4" w:space="0" w:color="auto"/>
              <w:right w:val="single" w:sz="4" w:space="0" w:color="auto"/>
            </w:tcBorders>
          </w:tcPr>
          <w:p w14:paraId="5559FC58" w14:textId="77777777" w:rsidR="00473A1C" w:rsidRPr="009709C5" w:rsidRDefault="00473A1C" w:rsidP="00473A1C">
            <w:pPr>
              <w:pStyle w:val="TAL"/>
            </w:pPr>
            <w:r w:rsidRPr="009709C5">
              <w:t>2 NR FR2 Cells, 2 SSBs, 2 time periods, 1 AoA in Rx peak and rough beam</w:t>
            </w:r>
          </w:p>
        </w:tc>
      </w:tr>
      <w:tr w:rsidR="00473A1C" w:rsidRPr="009709C5" w14:paraId="5A2BE319" w14:textId="77777777" w:rsidTr="001E4A4B">
        <w:tc>
          <w:tcPr>
            <w:tcW w:w="2968" w:type="dxa"/>
            <w:tcBorders>
              <w:top w:val="single" w:sz="4" w:space="0" w:color="auto"/>
              <w:left w:val="single" w:sz="4" w:space="0" w:color="auto"/>
              <w:bottom w:val="single" w:sz="4" w:space="0" w:color="auto"/>
              <w:right w:val="single" w:sz="4" w:space="0" w:color="auto"/>
            </w:tcBorders>
          </w:tcPr>
          <w:p w14:paraId="6C1AC06A" w14:textId="77777777" w:rsidR="00473A1C" w:rsidRPr="009709C5" w:rsidRDefault="00473A1C" w:rsidP="00473A1C">
            <w:pPr>
              <w:pStyle w:val="TAL"/>
            </w:pPr>
            <w:r w:rsidRPr="009709C5">
              <w:t>CSI-RS_RLM_Out_of_Sync_01</w:t>
            </w:r>
          </w:p>
        </w:tc>
        <w:tc>
          <w:tcPr>
            <w:tcW w:w="1111" w:type="dxa"/>
            <w:tcBorders>
              <w:top w:val="single" w:sz="4" w:space="0" w:color="auto"/>
              <w:left w:val="single" w:sz="4" w:space="0" w:color="auto"/>
              <w:bottom w:val="single" w:sz="4" w:space="0" w:color="auto"/>
              <w:right w:val="single" w:sz="4" w:space="0" w:color="auto"/>
            </w:tcBorders>
          </w:tcPr>
          <w:p w14:paraId="1B77D9F5" w14:textId="1E648AEB" w:rsidR="00473A1C" w:rsidRPr="009709C5" w:rsidRDefault="00473A1C" w:rsidP="00473A1C">
            <w:pPr>
              <w:pStyle w:val="TAL"/>
            </w:pPr>
            <w:r w:rsidRPr="009709C5">
              <w:t>5.5.1.5</w:t>
            </w:r>
          </w:p>
        </w:tc>
        <w:tc>
          <w:tcPr>
            <w:tcW w:w="3234" w:type="dxa"/>
            <w:tcBorders>
              <w:top w:val="single" w:sz="4" w:space="0" w:color="auto"/>
              <w:left w:val="single" w:sz="4" w:space="0" w:color="auto"/>
              <w:bottom w:val="single" w:sz="4" w:space="0" w:color="auto"/>
              <w:right w:val="single" w:sz="4" w:space="0" w:color="auto"/>
            </w:tcBorders>
          </w:tcPr>
          <w:p w14:paraId="5FF15189" w14:textId="2A12EA51" w:rsidR="00473A1C" w:rsidRPr="009709C5" w:rsidRDefault="00473A1C" w:rsidP="00473A1C">
            <w:pPr>
              <w:pStyle w:val="TAL"/>
            </w:pPr>
            <w:r w:rsidRPr="009709C5">
              <w:t>“38.533 5.5.1.5 TT</w:t>
            </w:r>
            <w:ins w:id="463" w:author="2308" w:date="2023-06-12T16:57:00Z">
              <w:r w:rsidR="00301377" w:rsidRPr="00301377">
                <w:t xml:space="preserve"> v2</w:t>
              </w:r>
            </w:ins>
            <w:r w:rsidRPr="009709C5">
              <w:t>.zip”</w:t>
            </w:r>
          </w:p>
        </w:tc>
        <w:tc>
          <w:tcPr>
            <w:tcW w:w="1986" w:type="dxa"/>
            <w:tcBorders>
              <w:top w:val="single" w:sz="4" w:space="0" w:color="auto"/>
              <w:left w:val="single" w:sz="4" w:space="0" w:color="auto"/>
              <w:bottom w:val="single" w:sz="4" w:space="0" w:color="auto"/>
              <w:right w:val="single" w:sz="4" w:space="0" w:color="auto"/>
            </w:tcBorders>
          </w:tcPr>
          <w:p w14:paraId="47D1E430" w14:textId="77777777" w:rsidR="00473A1C" w:rsidRPr="009709C5" w:rsidRDefault="00473A1C" w:rsidP="00473A1C">
            <w:pPr>
              <w:pStyle w:val="TAL"/>
            </w:pPr>
            <w:r w:rsidRPr="009709C5">
              <w:t>1 NR FR2 Cell (1 E-UTRA cell), 2 CSI-RSs, 3 time periods, 2AoA spherical coverage directions and rough beam, fading.</w:t>
            </w:r>
          </w:p>
        </w:tc>
      </w:tr>
      <w:tr w:rsidR="00473A1C" w:rsidRPr="009709C5" w14:paraId="459601D6" w14:textId="77777777" w:rsidTr="001E4A4B">
        <w:tc>
          <w:tcPr>
            <w:tcW w:w="2968" w:type="dxa"/>
            <w:tcBorders>
              <w:top w:val="single" w:sz="4" w:space="0" w:color="auto"/>
              <w:left w:val="single" w:sz="4" w:space="0" w:color="auto"/>
              <w:bottom w:val="single" w:sz="4" w:space="0" w:color="auto"/>
              <w:right w:val="single" w:sz="4" w:space="0" w:color="auto"/>
            </w:tcBorders>
          </w:tcPr>
          <w:p w14:paraId="60B411DE" w14:textId="77777777" w:rsidR="00473A1C" w:rsidRPr="009709C5" w:rsidRDefault="00473A1C" w:rsidP="00473A1C">
            <w:pPr>
              <w:pStyle w:val="TAL"/>
            </w:pPr>
            <w:r w:rsidRPr="009709C5">
              <w:t>CSI-RS_RLM_InSync_01</w:t>
            </w:r>
          </w:p>
        </w:tc>
        <w:tc>
          <w:tcPr>
            <w:tcW w:w="1111" w:type="dxa"/>
            <w:tcBorders>
              <w:top w:val="single" w:sz="4" w:space="0" w:color="auto"/>
              <w:left w:val="single" w:sz="4" w:space="0" w:color="auto"/>
              <w:bottom w:val="single" w:sz="4" w:space="0" w:color="auto"/>
              <w:right w:val="single" w:sz="4" w:space="0" w:color="auto"/>
            </w:tcBorders>
          </w:tcPr>
          <w:p w14:paraId="771E5F0A" w14:textId="77777777" w:rsidR="00473A1C" w:rsidRPr="009709C5" w:rsidRDefault="00473A1C" w:rsidP="00473A1C">
            <w:pPr>
              <w:pStyle w:val="TAL"/>
            </w:pPr>
            <w:r w:rsidRPr="009709C5">
              <w:t>5.5.1.6</w:t>
            </w:r>
          </w:p>
        </w:tc>
        <w:tc>
          <w:tcPr>
            <w:tcW w:w="3234" w:type="dxa"/>
            <w:tcBorders>
              <w:top w:val="single" w:sz="4" w:space="0" w:color="auto"/>
              <w:left w:val="single" w:sz="4" w:space="0" w:color="auto"/>
              <w:bottom w:val="single" w:sz="4" w:space="0" w:color="auto"/>
              <w:right w:val="single" w:sz="4" w:space="0" w:color="auto"/>
            </w:tcBorders>
          </w:tcPr>
          <w:p w14:paraId="63310A53" w14:textId="77777777" w:rsidR="00473A1C" w:rsidRPr="009709C5" w:rsidRDefault="00473A1C" w:rsidP="00473A1C">
            <w:pPr>
              <w:pStyle w:val="TAL"/>
            </w:pPr>
            <w:r w:rsidRPr="009709C5">
              <w:t>“38.533 5.5.1.6 TT.zip”</w:t>
            </w:r>
          </w:p>
        </w:tc>
        <w:tc>
          <w:tcPr>
            <w:tcW w:w="1986" w:type="dxa"/>
            <w:tcBorders>
              <w:top w:val="single" w:sz="4" w:space="0" w:color="auto"/>
              <w:left w:val="single" w:sz="4" w:space="0" w:color="auto"/>
              <w:bottom w:val="single" w:sz="4" w:space="0" w:color="auto"/>
              <w:right w:val="single" w:sz="4" w:space="0" w:color="auto"/>
            </w:tcBorders>
          </w:tcPr>
          <w:p w14:paraId="6B66108E" w14:textId="77777777" w:rsidR="00473A1C" w:rsidRPr="009709C5" w:rsidRDefault="00473A1C" w:rsidP="00473A1C">
            <w:pPr>
              <w:pStyle w:val="TAL"/>
            </w:pPr>
            <w:r w:rsidRPr="009709C5">
              <w:t xml:space="preserve">1 NR FR2 Cell (1 E-UTRA cell), 2 CSI-RSs, 5 time periods, 2AoA in spherical coverage directions and rough beam, </w:t>
            </w:r>
            <w:r w:rsidRPr="009709C5">
              <w:lastRenderedPageBreak/>
              <w:t>fading.</w:t>
            </w:r>
          </w:p>
        </w:tc>
      </w:tr>
      <w:tr w:rsidR="00473A1C" w:rsidRPr="009709C5" w14:paraId="7C1A804C" w14:textId="77777777" w:rsidTr="001E4A4B">
        <w:tc>
          <w:tcPr>
            <w:tcW w:w="2968" w:type="dxa"/>
            <w:tcBorders>
              <w:top w:val="single" w:sz="4" w:space="0" w:color="auto"/>
              <w:left w:val="single" w:sz="4" w:space="0" w:color="auto"/>
              <w:bottom w:val="single" w:sz="4" w:space="0" w:color="auto"/>
              <w:right w:val="single" w:sz="4" w:space="0" w:color="auto"/>
            </w:tcBorders>
          </w:tcPr>
          <w:p w14:paraId="02386C75" w14:textId="77777777" w:rsidR="00473A1C" w:rsidRPr="009709C5" w:rsidRDefault="00473A1C" w:rsidP="00473A1C">
            <w:pPr>
              <w:pStyle w:val="TAL"/>
            </w:pPr>
            <w:r w:rsidRPr="009709C5">
              <w:lastRenderedPageBreak/>
              <w:t>CSI-RS_WithNZP_L1-SINR-Meas</w:t>
            </w:r>
          </w:p>
        </w:tc>
        <w:tc>
          <w:tcPr>
            <w:tcW w:w="1111" w:type="dxa"/>
            <w:tcBorders>
              <w:top w:val="single" w:sz="4" w:space="0" w:color="auto"/>
              <w:left w:val="single" w:sz="4" w:space="0" w:color="auto"/>
              <w:bottom w:val="single" w:sz="4" w:space="0" w:color="auto"/>
              <w:right w:val="single" w:sz="4" w:space="0" w:color="auto"/>
            </w:tcBorders>
          </w:tcPr>
          <w:p w14:paraId="49A576A1" w14:textId="77777777" w:rsidR="00473A1C" w:rsidRPr="009709C5" w:rsidRDefault="00473A1C" w:rsidP="00473A1C">
            <w:pPr>
              <w:pStyle w:val="TAL"/>
            </w:pPr>
            <w:r w:rsidRPr="009709C5">
              <w:t>7.6.6.3</w:t>
            </w:r>
          </w:p>
        </w:tc>
        <w:tc>
          <w:tcPr>
            <w:tcW w:w="3234" w:type="dxa"/>
            <w:tcBorders>
              <w:top w:val="single" w:sz="4" w:space="0" w:color="auto"/>
              <w:left w:val="single" w:sz="4" w:space="0" w:color="auto"/>
              <w:bottom w:val="single" w:sz="4" w:space="0" w:color="auto"/>
              <w:right w:val="single" w:sz="4" w:space="0" w:color="auto"/>
            </w:tcBorders>
          </w:tcPr>
          <w:p w14:paraId="6BC4EC2F" w14:textId="77777777" w:rsidR="00473A1C" w:rsidRPr="009709C5" w:rsidRDefault="00473A1C" w:rsidP="00473A1C">
            <w:pPr>
              <w:pStyle w:val="TAL"/>
            </w:pPr>
            <w:r w:rsidRPr="009709C5">
              <w:t>“38.533 7.6.6.3 TT.zip”</w:t>
            </w:r>
          </w:p>
        </w:tc>
        <w:tc>
          <w:tcPr>
            <w:tcW w:w="1986" w:type="dxa"/>
            <w:tcBorders>
              <w:top w:val="single" w:sz="4" w:space="0" w:color="auto"/>
              <w:left w:val="single" w:sz="4" w:space="0" w:color="auto"/>
              <w:bottom w:val="single" w:sz="4" w:space="0" w:color="auto"/>
              <w:right w:val="single" w:sz="4" w:space="0" w:color="auto"/>
            </w:tcBorders>
          </w:tcPr>
          <w:p w14:paraId="7CA5B4EA" w14:textId="77777777" w:rsidR="00473A1C" w:rsidRPr="009709C5" w:rsidRDefault="00473A1C" w:rsidP="00473A1C">
            <w:pPr>
              <w:pStyle w:val="TAL"/>
            </w:pPr>
            <w:r w:rsidRPr="009709C5">
              <w:t>“1 NR Cell, one time period, No fading”</w:t>
            </w:r>
          </w:p>
        </w:tc>
      </w:tr>
      <w:tr w:rsidR="00473A1C" w:rsidRPr="009709C5" w14:paraId="4984C804" w14:textId="77777777" w:rsidTr="001E4A4B">
        <w:tc>
          <w:tcPr>
            <w:tcW w:w="2968" w:type="dxa"/>
            <w:tcBorders>
              <w:top w:val="single" w:sz="4" w:space="0" w:color="auto"/>
              <w:left w:val="single" w:sz="4" w:space="0" w:color="auto"/>
              <w:bottom w:val="single" w:sz="4" w:space="0" w:color="auto"/>
              <w:right w:val="single" w:sz="4" w:space="0" w:color="auto"/>
            </w:tcBorders>
          </w:tcPr>
          <w:p w14:paraId="5D3D10CC" w14:textId="77777777" w:rsidR="00473A1C" w:rsidRPr="009709C5" w:rsidRDefault="00473A1C" w:rsidP="00473A1C">
            <w:pPr>
              <w:pStyle w:val="TAL"/>
            </w:pPr>
            <w:r w:rsidRPr="009709C5">
              <w:t>L1-RSRP_Accuracy_1</w:t>
            </w:r>
          </w:p>
        </w:tc>
        <w:tc>
          <w:tcPr>
            <w:tcW w:w="1111" w:type="dxa"/>
            <w:tcBorders>
              <w:top w:val="single" w:sz="4" w:space="0" w:color="auto"/>
              <w:left w:val="single" w:sz="4" w:space="0" w:color="auto"/>
              <w:bottom w:val="single" w:sz="4" w:space="0" w:color="auto"/>
              <w:right w:val="single" w:sz="4" w:space="0" w:color="auto"/>
            </w:tcBorders>
          </w:tcPr>
          <w:p w14:paraId="0ABA39B4" w14:textId="77777777" w:rsidR="00473A1C" w:rsidRPr="009709C5" w:rsidRDefault="00473A1C" w:rsidP="00473A1C">
            <w:pPr>
              <w:pStyle w:val="TAL"/>
            </w:pPr>
            <w:r w:rsidRPr="009709C5">
              <w:t>5.7.4.1</w:t>
            </w:r>
          </w:p>
          <w:p w14:paraId="25446ED5" w14:textId="77777777" w:rsidR="00473A1C" w:rsidRPr="009709C5" w:rsidRDefault="00473A1C" w:rsidP="00473A1C">
            <w:pPr>
              <w:pStyle w:val="TAL"/>
            </w:pPr>
            <w:r w:rsidRPr="009709C5">
              <w:t>7.7.4.1</w:t>
            </w:r>
          </w:p>
        </w:tc>
        <w:tc>
          <w:tcPr>
            <w:tcW w:w="3234" w:type="dxa"/>
            <w:tcBorders>
              <w:top w:val="single" w:sz="4" w:space="0" w:color="auto"/>
              <w:left w:val="single" w:sz="4" w:space="0" w:color="auto"/>
              <w:bottom w:val="single" w:sz="4" w:space="0" w:color="auto"/>
              <w:right w:val="single" w:sz="4" w:space="0" w:color="auto"/>
            </w:tcBorders>
          </w:tcPr>
          <w:p w14:paraId="4D5C9CF2" w14:textId="77777777" w:rsidR="00473A1C" w:rsidRPr="009709C5" w:rsidRDefault="00473A1C" w:rsidP="00473A1C">
            <w:pPr>
              <w:pStyle w:val="TAL"/>
            </w:pPr>
            <w:r w:rsidRPr="009709C5">
              <w:t>“38.533 5.7.4.1+7.7.4.1 TT.zip”</w:t>
            </w:r>
          </w:p>
        </w:tc>
        <w:tc>
          <w:tcPr>
            <w:tcW w:w="1986" w:type="dxa"/>
            <w:tcBorders>
              <w:top w:val="single" w:sz="4" w:space="0" w:color="auto"/>
              <w:left w:val="single" w:sz="4" w:space="0" w:color="auto"/>
              <w:bottom w:val="single" w:sz="4" w:space="0" w:color="auto"/>
              <w:right w:val="single" w:sz="4" w:space="0" w:color="auto"/>
            </w:tcBorders>
          </w:tcPr>
          <w:p w14:paraId="74FDD943" w14:textId="77777777" w:rsidR="00473A1C" w:rsidRPr="009709C5" w:rsidRDefault="00473A1C" w:rsidP="00473A1C">
            <w:pPr>
              <w:pStyle w:val="TAL"/>
            </w:pPr>
            <w:r w:rsidRPr="009709C5">
              <w:t>1 NR FR2 Cell, 2 SSBs, 2 subtests, 1 AoA in Rx peak and rough beam</w:t>
            </w:r>
          </w:p>
        </w:tc>
      </w:tr>
      <w:tr w:rsidR="00473A1C" w:rsidRPr="009709C5" w14:paraId="07975F3B" w14:textId="77777777" w:rsidTr="001E4A4B">
        <w:tc>
          <w:tcPr>
            <w:tcW w:w="2968" w:type="dxa"/>
            <w:tcBorders>
              <w:top w:val="single" w:sz="4" w:space="0" w:color="auto"/>
              <w:left w:val="single" w:sz="4" w:space="0" w:color="auto"/>
              <w:bottom w:val="single" w:sz="4" w:space="0" w:color="auto"/>
              <w:right w:val="single" w:sz="4" w:space="0" w:color="auto"/>
            </w:tcBorders>
          </w:tcPr>
          <w:p w14:paraId="05FA11DB" w14:textId="77777777" w:rsidR="00473A1C" w:rsidRPr="009709C5" w:rsidRDefault="00473A1C" w:rsidP="00473A1C">
            <w:pPr>
              <w:pStyle w:val="TAL"/>
            </w:pPr>
            <w:r w:rsidRPr="009709C5">
              <w:t>L1-RSRP_Accuracy_2</w:t>
            </w:r>
          </w:p>
        </w:tc>
        <w:tc>
          <w:tcPr>
            <w:tcW w:w="1111" w:type="dxa"/>
            <w:tcBorders>
              <w:top w:val="single" w:sz="4" w:space="0" w:color="auto"/>
              <w:left w:val="single" w:sz="4" w:space="0" w:color="auto"/>
              <w:bottom w:val="single" w:sz="4" w:space="0" w:color="auto"/>
              <w:right w:val="single" w:sz="4" w:space="0" w:color="auto"/>
            </w:tcBorders>
          </w:tcPr>
          <w:p w14:paraId="658BAE36" w14:textId="77777777" w:rsidR="00473A1C" w:rsidRPr="009709C5" w:rsidRDefault="00473A1C" w:rsidP="00473A1C">
            <w:pPr>
              <w:pStyle w:val="TAL"/>
            </w:pPr>
            <w:r w:rsidRPr="009709C5">
              <w:t>5.7.4.2</w:t>
            </w:r>
          </w:p>
          <w:p w14:paraId="3AA73B8A" w14:textId="77777777" w:rsidR="00473A1C" w:rsidRPr="009709C5" w:rsidRDefault="00473A1C" w:rsidP="00473A1C">
            <w:pPr>
              <w:pStyle w:val="TAL"/>
            </w:pPr>
            <w:r w:rsidRPr="009709C5">
              <w:t>7.7.4.2</w:t>
            </w:r>
          </w:p>
        </w:tc>
        <w:tc>
          <w:tcPr>
            <w:tcW w:w="3234" w:type="dxa"/>
            <w:tcBorders>
              <w:top w:val="single" w:sz="4" w:space="0" w:color="auto"/>
              <w:left w:val="single" w:sz="4" w:space="0" w:color="auto"/>
              <w:bottom w:val="single" w:sz="4" w:space="0" w:color="auto"/>
              <w:right w:val="single" w:sz="4" w:space="0" w:color="auto"/>
            </w:tcBorders>
          </w:tcPr>
          <w:p w14:paraId="3CA3E284" w14:textId="77777777" w:rsidR="00473A1C" w:rsidRPr="009709C5" w:rsidRDefault="00473A1C" w:rsidP="00473A1C">
            <w:pPr>
              <w:pStyle w:val="TAL"/>
            </w:pPr>
            <w:r w:rsidRPr="009709C5">
              <w:t>“38.533 5.7.4.2+7.7.4.2 TT.zip”</w:t>
            </w:r>
          </w:p>
        </w:tc>
        <w:tc>
          <w:tcPr>
            <w:tcW w:w="1986" w:type="dxa"/>
            <w:tcBorders>
              <w:top w:val="single" w:sz="4" w:space="0" w:color="auto"/>
              <w:left w:val="single" w:sz="4" w:space="0" w:color="auto"/>
              <w:bottom w:val="single" w:sz="4" w:space="0" w:color="auto"/>
              <w:right w:val="single" w:sz="4" w:space="0" w:color="auto"/>
            </w:tcBorders>
          </w:tcPr>
          <w:p w14:paraId="7635C36F" w14:textId="77777777" w:rsidR="00473A1C" w:rsidRPr="009709C5" w:rsidRDefault="00473A1C" w:rsidP="00473A1C">
            <w:pPr>
              <w:pStyle w:val="TAL"/>
            </w:pPr>
            <w:r w:rsidRPr="009709C5">
              <w:t>1 NR FR2 Cell, 2 CSI-RS, 2 subtests, 1 AoA in Rx peak and rough beam</w:t>
            </w:r>
          </w:p>
        </w:tc>
      </w:tr>
      <w:tr w:rsidR="00473A1C" w:rsidRPr="009709C5" w14:paraId="47956DA3" w14:textId="77777777" w:rsidTr="001E4A4B">
        <w:tc>
          <w:tcPr>
            <w:tcW w:w="2968" w:type="dxa"/>
            <w:tcBorders>
              <w:top w:val="single" w:sz="4" w:space="0" w:color="auto"/>
              <w:left w:val="single" w:sz="4" w:space="0" w:color="auto"/>
              <w:bottom w:val="single" w:sz="4" w:space="0" w:color="auto"/>
              <w:right w:val="single" w:sz="4" w:space="0" w:color="auto"/>
            </w:tcBorders>
          </w:tcPr>
          <w:p w14:paraId="0AFDC089" w14:textId="77777777" w:rsidR="00473A1C" w:rsidRPr="009709C5" w:rsidRDefault="00473A1C" w:rsidP="00473A1C">
            <w:pPr>
              <w:pStyle w:val="TAL"/>
            </w:pPr>
            <w:r w:rsidRPr="009709C5">
              <w:t>SSB_WithCSI-IM_L1-SINR-Meas</w:t>
            </w:r>
          </w:p>
        </w:tc>
        <w:tc>
          <w:tcPr>
            <w:tcW w:w="1111" w:type="dxa"/>
            <w:tcBorders>
              <w:top w:val="single" w:sz="4" w:space="0" w:color="auto"/>
              <w:left w:val="single" w:sz="4" w:space="0" w:color="auto"/>
              <w:bottom w:val="single" w:sz="4" w:space="0" w:color="auto"/>
              <w:right w:val="single" w:sz="4" w:space="0" w:color="auto"/>
            </w:tcBorders>
          </w:tcPr>
          <w:p w14:paraId="43CFF600" w14:textId="77777777" w:rsidR="00473A1C" w:rsidRPr="009709C5" w:rsidRDefault="00473A1C" w:rsidP="00473A1C">
            <w:pPr>
              <w:pStyle w:val="TAL"/>
            </w:pPr>
            <w:r w:rsidRPr="009709C5">
              <w:t>7.6.6.2</w:t>
            </w:r>
          </w:p>
        </w:tc>
        <w:tc>
          <w:tcPr>
            <w:tcW w:w="3234" w:type="dxa"/>
            <w:tcBorders>
              <w:top w:val="single" w:sz="4" w:space="0" w:color="auto"/>
              <w:left w:val="single" w:sz="4" w:space="0" w:color="auto"/>
              <w:bottom w:val="single" w:sz="4" w:space="0" w:color="auto"/>
              <w:right w:val="single" w:sz="4" w:space="0" w:color="auto"/>
            </w:tcBorders>
          </w:tcPr>
          <w:p w14:paraId="1C1D3A9D" w14:textId="77777777" w:rsidR="00473A1C" w:rsidRPr="009709C5" w:rsidRDefault="00473A1C" w:rsidP="00473A1C">
            <w:pPr>
              <w:pStyle w:val="TAL"/>
            </w:pPr>
            <w:r w:rsidRPr="009709C5">
              <w:t>“38.533 7.6.6.2 TT.zip”</w:t>
            </w:r>
          </w:p>
        </w:tc>
        <w:tc>
          <w:tcPr>
            <w:tcW w:w="1986" w:type="dxa"/>
            <w:tcBorders>
              <w:top w:val="single" w:sz="4" w:space="0" w:color="auto"/>
              <w:left w:val="single" w:sz="4" w:space="0" w:color="auto"/>
              <w:bottom w:val="single" w:sz="4" w:space="0" w:color="auto"/>
              <w:right w:val="single" w:sz="4" w:space="0" w:color="auto"/>
            </w:tcBorders>
          </w:tcPr>
          <w:p w14:paraId="285E5FFE" w14:textId="77777777" w:rsidR="00473A1C" w:rsidRPr="009709C5" w:rsidRDefault="00473A1C" w:rsidP="00473A1C">
            <w:pPr>
              <w:pStyle w:val="TAL"/>
            </w:pPr>
            <w:r w:rsidRPr="009709C5">
              <w:t>“1 NR Cell, 2 time periods, No fading”</w:t>
            </w:r>
          </w:p>
        </w:tc>
      </w:tr>
      <w:tr w:rsidR="00473A1C" w:rsidRPr="009709C5" w14:paraId="1401371E" w14:textId="77777777" w:rsidTr="001E4A4B">
        <w:tc>
          <w:tcPr>
            <w:tcW w:w="2968" w:type="dxa"/>
            <w:tcBorders>
              <w:top w:val="single" w:sz="4" w:space="0" w:color="auto"/>
              <w:left w:val="single" w:sz="4" w:space="0" w:color="auto"/>
              <w:bottom w:val="single" w:sz="4" w:space="0" w:color="auto"/>
              <w:right w:val="single" w:sz="4" w:space="0" w:color="auto"/>
            </w:tcBorders>
          </w:tcPr>
          <w:p w14:paraId="785483C2" w14:textId="496D362B" w:rsidR="00473A1C" w:rsidRPr="009709C5" w:rsidRDefault="00473A1C" w:rsidP="00473A1C">
            <w:pPr>
              <w:pStyle w:val="TAL"/>
            </w:pPr>
            <w:r w:rsidRPr="009709C5">
              <w:t>L1-</w:t>
            </w:r>
            <w:r>
              <w:t>SINR</w:t>
            </w:r>
            <w:r w:rsidRPr="009709C5">
              <w:t>_Accuracy_1</w:t>
            </w:r>
          </w:p>
        </w:tc>
        <w:tc>
          <w:tcPr>
            <w:tcW w:w="1111" w:type="dxa"/>
            <w:tcBorders>
              <w:top w:val="single" w:sz="4" w:space="0" w:color="auto"/>
              <w:left w:val="single" w:sz="4" w:space="0" w:color="auto"/>
              <w:bottom w:val="single" w:sz="4" w:space="0" w:color="auto"/>
              <w:right w:val="single" w:sz="4" w:space="0" w:color="auto"/>
            </w:tcBorders>
          </w:tcPr>
          <w:p w14:paraId="7DC3DF91" w14:textId="77777777" w:rsidR="00473A1C" w:rsidRPr="009709C5" w:rsidRDefault="00473A1C" w:rsidP="00473A1C">
            <w:pPr>
              <w:pStyle w:val="TAL"/>
            </w:pPr>
            <w:r>
              <w:t>5.7.6</w:t>
            </w:r>
            <w:r w:rsidRPr="009709C5">
              <w:t>.1</w:t>
            </w:r>
          </w:p>
          <w:p w14:paraId="5D4FA1F6" w14:textId="5E64B69C" w:rsidR="00473A1C" w:rsidRPr="009709C5" w:rsidRDefault="00473A1C" w:rsidP="00473A1C">
            <w:pPr>
              <w:pStyle w:val="TAL"/>
            </w:pPr>
            <w:r>
              <w:t>7.7.6</w:t>
            </w:r>
            <w:r w:rsidRPr="009709C5">
              <w:t>.1</w:t>
            </w:r>
          </w:p>
        </w:tc>
        <w:tc>
          <w:tcPr>
            <w:tcW w:w="3234" w:type="dxa"/>
            <w:tcBorders>
              <w:top w:val="single" w:sz="4" w:space="0" w:color="auto"/>
              <w:left w:val="single" w:sz="4" w:space="0" w:color="auto"/>
              <w:bottom w:val="single" w:sz="4" w:space="0" w:color="auto"/>
              <w:right w:val="single" w:sz="4" w:space="0" w:color="auto"/>
            </w:tcBorders>
          </w:tcPr>
          <w:p w14:paraId="53053734" w14:textId="58BE5F1A" w:rsidR="00473A1C" w:rsidRPr="009709C5" w:rsidRDefault="00473A1C" w:rsidP="00473A1C">
            <w:pPr>
              <w:pStyle w:val="TAL"/>
            </w:pPr>
            <w:r>
              <w:t>“38.533 5.7.6.1+7.7.6</w:t>
            </w:r>
            <w:r w:rsidRPr="009709C5">
              <w:t>.1 TT.zip”</w:t>
            </w:r>
          </w:p>
        </w:tc>
        <w:tc>
          <w:tcPr>
            <w:tcW w:w="1986" w:type="dxa"/>
            <w:tcBorders>
              <w:top w:val="single" w:sz="4" w:space="0" w:color="auto"/>
              <w:left w:val="single" w:sz="4" w:space="0" w:color="auto"/>
              <w:bottom w:val="single" w:sz="4" w:space="0" w:color="auto"/>
              <w:right w:val="single" w:sz="4" w:space="0" w:color="auto"/>
            </w:tcBorders>
          </w:tcPr>
          <w:p w14:paraId="0A23A1C2" w14:textId="1A535FE2" w:rsidR="00473A1C" w:rsidRPr="009709C5" w:rsidRDefault="00473A1C" w:rsidP="00473A1C">
            <w:pPr>
              <w:pStyle w:val="TAL"/>
            </w:pPr>
            <w:r>
              <w:t>1 NR FR2 Cell, 2 CSI-RS</w:t>
            </w:r>
            <w:r w:rsidRPr="009709C5">
              <w:t xml:space="preserve">s, </w:t>
            </w:r>
            <w:r>
              <w:t>1</w:t>
            </w:r>
            <w:r w:rsidRPr="009709C5">
              <w:t xml:space="preserve"> subtest, 1 AoA in Rx peak and rough beam</w:t>
            </w:r>
          </w:p>
        </w:tc>
      </w:tr>
      <w:tr w:rsidR="00473A1C" w:rsidRPr="009709C5" w14:paraId="31FACEC4" w14:textId="77777777" w:rsidTr="001E4A4B">
        <w:tc>
          <w:tcPr>
            <w:tcW w:w="2968" w:type="dxa"/>
            <w:tcBorders>
              <w:top w:val="single" w:sz="4" w:space="0" w:color="auto"/>
              <w:left w:val="single" w:sz="4" w:space="0" w:color="auto"/>
              <w:bottom w:val="single" w:sz="4" w:space="0" w:color="auto"/>
              <w:right w:val="single" w:sz="4" w:space="0" w:color="auto"/>
            </w:tcBorders>
          </w:tcPr>
          <w:p w14:paraId="62759A68" w14:textId="1007278D" w:rsidR="00473A1C" w:rsidRPr="009709C5" w:rsidRDefault="00473A1C" w:rsidP="00473A1C">
            <w:pPr>
              <w:pStyle w:val="TAL"/>
            </w:pPr>
            <w:r w:rsidRPr="00FF42BA">
              <w:t>L1-SINR_Accuracy_2</w:t>
            </w:r>
          </w:p>
        </w:tc>
        <w:tc>
          <w:tcPr>
            <w:tcW w:w="1111" w:type="dxa"/>
            <w:tcBorders>
              <w:top w:val="single" w:sz="4" w:space="0" w:color="auto"/>
              <w:left w:val="single" w:sz="4" w:space="0" w:color="auto"/>
              <w:bottom w:val="single" w:sz="4" w:space="0" w:color="auto"/>
              <w:right w:val="single" w:sz="4" w:space="0" w:color="auto"/>
            </w:tcBorders>
          </w:tcPr>
          <w:p w14:paraId="54B168AA" w14:textId="7D84F67B" w:rsidR="00473A1C" w:rsidRDefault="00473A1C" w:rsidP="00473A1C">
            <w:pPr>
              <w:pStyle w:val="TAL"/>
            </w:pPr>
            <w:r w:rsidRPr="00FF42BA">
              <w:t>5.7.6.2</w:t>
            </w:r>
          </w:p>
        </w:tc>
        <w:tc>
          <w:tcPr>
            <w:tcW w:w="3234" w:type="dxa"/>
            <w:tcBorders>
              <w:top w:val="single" w:sz="4" w:space="0" w:color="auto"/>
              <w:left w:val="single" w:sz="4" w:space="0" w:color="auto"/>
              <w:bottom w:val="single" w:sz="4" w:space="0" w:color="auto"/>
              <w:right w:val="single" w:sz="4" w:space="0" w:color="auto"/>
            </w:tcBorders>
          </w:tcPr>
          <w:p w14:paraId="35091647" w14:textId="70F0B79B" w:rsidR="00473A1C" w:rsidRDefault="00473A1C" w:rsidP="00473A1C">
            <w:pPr>
              <w:pStyle w:val="TAL"/>
            </w:pPr>
            <w:r w:rsidRPr="00FF42BA">
              <w:t>“38.533 5.7.6.2 TT.zip”</w:t>
            </w:r>
          </w:p>
        </w:tc>
        <w:tc>
          <w:tcPr>
            <w:tcW w:w="1986" w:type="dxa"/>
            <w:tcBorders>
              <w:top w:val="single" w:sz="4" w:space="0" w:color="auto"/>
              <w:left w:val="single" w:sz="4" w:space="0" w:color="auto"/>
              <w:bottom w:val="single" w:sz="4" w:space="0" w:color="auto"/>
              <w:right w:val="single" w:sz="4" w:space="0" w:color="auto"/>
            </w:tcBorders>
          </w:tcPr>
          <w:p w14:paraId="38A87770" w14:textId="5DC096F0" w:rsidR="00473A1C" w:rsidRDefault="00473A1C" w:rsidP="00473A1C">
            <w:pPr>
              <w:pStyle w:val="TAL"/>
            </w:pPr>
            <w:r w:rsidRPr="00FF42BA">
              <w:t>1 NR FR2 Cell, 2 SSB and 2 CSI-RS, 1 subtests, 1 AoA in Rx peak and rough beam</w:t>
            </w:r>
          </w:p>
        </w:tc>
      </w:tr>
      <w:tr w:rsidR="00473A1C" w:rsidRPr="009709C5" w14:paraId="703B7CC3" w14:textId="77777777" w:rsidTr="001E4A4B">
        <w:tc>
          <w:tcPr>
            <w:tcW w:w="2968" w:type="dxa"/>
            <w:tcBorders>
              <w:top w:val="single" w:sz="4" w:space="0" w:color="auto"/>
              <w:left w:val="single" w:sz="4" w:space="0" w:color="auto"/>
              <w:bottom w:val="single" w:sz="4" w:space="0" w:color="auto"/>
              <w:right w:val="single" w:sz="4" w:space="0" w:color="auto"/>
            </w:tcBorders>
          </w:tcPr>
          <w:p w14:paraId="1E697756" w14:textId="45384FCA" w:rsidR="00473A1C" w:rsidRPr="00FF42BA" w:rsidRDefault="00473A1C" w:rsidP="00473A1C">
            <w:pPr>
              <w:pStyle w:val="TAL"/>
            </w:pPr>
            <w:r w:rsidRPr="00F514B4">
              <w:t>L1-SINR_Accuracy_3</w:t>
            </w:r>
          </w:p>
        </w:tc>
        <w:tc>
          <w:tcPr>
            <w:tcW w:w="1111" w:type="dxa"/>
            <w:tcBorders>
              <w:top w:val="single" w:sz="4" w:space="0" w:color="auto"/>
              <w:left w:val="single" w:sz="4" w:space="0" w:color="auto"/>
              <w:bottom w:val="single" w:sz="4" w:space="0" w:color="auto"/>
              <w:right w:val="single" w:sz="4" w:space="0" w:color="auto"/>
            </w:tcBorders>
          </w:tcPr>
          <w:p w14:paraId="4F13E69F" w14:textId="1C59DDB0" w:rsidR="00473A1C" w:rsidRPr="00FF42BA" w:rsidRDefault="00473A1C" w:rsidP="00473A1C">
            <w:pPr>
              <w:pStyle w:val="TAL"/>
            </w:pPr>
            <w:r w:rsidRPr="00F514B4">
              <w:t>5.7.6.3</w:t>
            </w:r>
          </w:p>
        </w:tc>
        <w:tc>
          <w:tcPr>
            <w:tcW w:w="3234" w:type="dxa"/>
            <w:tcBorders>
              <w:top w:val="single" w:sz="4" w:space="0" w:color="auto"/>
              <w:left w:val="single" w:sz="4" w:space="0" w:color="auto"/>
              <w:bottom w:val="single" w:sz="4" w:space="0" w:color="auto"/>
              <w:right w:val="single" w:sz="4" w:space="0" w:color="auto"/>
            </w:tcBorders>
          </w:tcPr>
          <w:p w14:paraId="49834D6F" w14:textId="3E9A7298" w:rsidR="00473A1C" w:rsidRPr="00FF42BA" w:rsidRDefault="00473A1C" w:rsidP="00473A1C">
            <w:pPr>
              <w:pStyle w:val="TAL"/>
            </w:pPr>
            <w:r>
              <w:t>“38.533 5.7.6.3</w:t>
            </w:r>
            <w:r w:rsidRPr="009709C5">
              <w:t xml:space="preserve"> TT.zip”</w:t>
            </w:r>
          </w:p>
        </w:tc>
        <w:tc>
          <w:tcPr>
            <w:tcW w:w="1986" w:type="dxa"/>
            <w:tcBorders>
              <w:top w:val="single" w:sz="4" w:space="0" w:color="auto"/>
              <w:left w:val="single" w:sz="4" w:space="0" w:color="auto"/>
              <w:bottom w:val="single" w:sz="4" w:space="0" w:color="auto"/>
              <w:right w:val="single" w:sz="4" w:space="0" w:color="auto"/>
            </w:tcBorders>
          </w:tcPr>
          <w:p w14:paraId="4D3E75D6" w14:textId="462AF9E6" w:rsidR="00473A1C" w:rsidRPr="00FF42BA" w:rsidRDefault="00473A1C" w:rsidP="00473A1C">
            <w:pPr>
              <w:pStyle w:val="TAL"/>
            </w:pPr>
            <w:r w:rsidRPr="009709C5">
              <w:t>1 NR FR2 Cell, 2 CSI-RS</w:t>
            </w:r>
            <w:r>
              <w:t xml:space="preserve"> and 2 CSI-IM</w:t>
            </w:r>
            <w:r w:rsidRPr="009709C5">
              <w:t xml:space="preserve">, </w:t>
            </w:r>
            <w:r>
              <w:t>1</w:t>
            </w:r>
            <w:r w:rsidRPr="009709C5">
              <w:t xml:space="preserve"> subtests, 1 AoA in Rx peak and rough beam</w:t>
            </w:r>
          </w:p>
        </w:tc>
      </w:tr>
      <w:tr w:rsidR="00473A1C" w:rsidRPr="009709C5" w14:paraId="028F0B3F" w14:textId="77777777" w:rsidTr="001E4A4B">
        <w:tc>
          <w:tcPr>
            <w:tcW w:w="2968" w:type="dxa"/>
            <w:tcBorders>
              <w:top w:val="single" w:sz="4" w:space="0" w:color="auto"/>
              <w:left w:val="single" w:sz="4" w:space="0" w:color="auto"/>
              <w:bottom w:val="single" w:sz="4" w:space="0" w:color="auto"/>
              <w:right w:val="single" w:sz="4" w:space="0" w:color="auto"/>
            </w:tcBorders>
          </w:tcPr>
          <w:p w14:paraId="10F046F9" w14:textId="07067AF8" w:rsidR="00473A1C" w:rsidRPr="009709C5" w:rsidRDefault="00473A1C" w:rsidP="00473A1C">
            <w:pPr>
              <w:pStyle w:val="TAL"/>
            </w:pPr>
            <w:r w:rsidRPr="008D48CB">
              <w:t>Inter_Reselection_not_at_cell_edge</w:t>
            </w:r>
          </w:p>
        </w:tc>
        <w:tc>
          <w:tcPr>
            <w:tcW w:w="1111" w:type="dxa"/>
            <w:tcBorders>
              <w:top w:val="single" w:sz="4" w:space="0" w:color="auto"/>
              <w:left w:val="single" w:sz="4" w:space="0" w:color="auto"/>
              <w:bottom w:val="single" w:sz="4" w:space="0" w:color="auto"/>
              <w:right w:val="single" w:sz="4" w:space="0" w:color="auto"/>
            </w:tcBorders>
          </w:tcPr>
          <w:p w14:paraId="6CDF712E" w14:textId="1EA82B60" w:rsidR="00473A1C" w:rsidRPr="009709C5" w:rsidRDefault="00473A1C" w:rsidP="00473A1C">
            <w:pPr>
              <w:pStyle w:val="TAL"/>
            </w:pPr>
            <w:r w:rsidRPr="008D48CB">
              <w:rPr>
                <w:rFonts w:hint="eastAsia"/>
                <w:lang w:eastAsia="zh-CN"/>
              </w:rPr>
              <w:t>7</w:t>
            </w:r>
            <w:r w:rsidRPr="008D48CB">
              <w:rPr>
                <w:lang w:eastAsia="zh-CN"/>
              </w:rPr>
              <w:t>.1.1.6</w:t>
            </w:r>
          </w:p>
        </w:tc>
        <w:tc>
          <w:tcPr>
            <w:tcW w:w="3234" w:type="dxa"/>
            <w:tcBorders>
              <w:top w:val="single" w:sz="4" w:space="0" w:color="auto"/>
              <w:left w:val="single" w:sz="4" w:space="0" w:color="auto"/>
              <w:bottom w:val="single" w:sz="4" w:space="0" w:color="auto"/>
              <w:right w:val="single" w:sz="4" w:space="0" w:color="auto"/>
            </w:tcBorders>
          </w:tcPr>
          <w:p w14:paraId="5305F0CA" w14:textId="3494CCF4" w:rsidR="00473A1C" w:rsidRPr="009709C5" w:rsidRDefault="00473A1C" w:rsidP="00473A1C">
            <w:pPr>
              <w:pStyle w:val="TAL"/>
            </w:pPr>
            <w:r w:rsidRPr="008D48CB">
              <w:rPr>
                <w:lang w:eastAsia="zh-CN"/>
              </w:rPr>
              <w:t>“38.533 7.1.1.6 TT.zip”</w:t>
            </w:r>
          </w:p>
        </w:tc>
        <w:tc>
          <w:tcPr>
            <w:tcW w:w="1986" w:type="dxa"/>
            <w:tcBorders>
              <w:top w:val="single" w:sz="4" w:space="0" w:color="auto"/>
              <w:left w:val="single" w:sz="4" w:space="0" w:color="auto"/>
              <w:bottom w:val="single" w:sz="4" w:space="0" w:color="auto"/>
              <w:right w:val="single" w:sz="4" w:space="0" w:color="auto"/>
            </w:tcBorders>
          </w:tcPr>
          <w:p w14:paraId="25F3519F" w14:textId="4B8786A1" w:rsidR="00473A1C" w:rsidRPr="009709C5" w:rsidRDefault="00473A1C" w:rsidP="00473A1C">
            <w:pPr>
              <w:pStyle w:val="TAL"/>
            </w:pPr>
            <w:r w:rsidRPr="008D48CB">
              <w:rPr>
                <w:lang w:eastAsia="zh-CN"/>
              </w:rPr>
              <w:t>“2 NR FR2 Cells, 2 SSBs, 2 time periods, 1 AoA in Rx peak and rough beam”</w:t>
            </w:r>
          </w:p>
        </w:tc>
      </w:tr>
      <w:tr w:rsidR="00473A1C" w:rsidRPr="004F0D6E" w14:paraId="4CC9BAC0" w14:textId="77777777" w:rsidTr="001E4A4B">
        <w:tc>
          <w:tcPr>
            <w:tcW w:w="2968" w:type="dxa"/>
          </w:tcPr>
          <w:p w14:paraId="5E40771A" w14:textId="77777777" w:rsidR="00473A1C" w:rsidRPr="004F0D6E" w:rsidRDefault="00473A1C" w:rsidP="00473A1C">
            <w:pPr>
              <w:keepNext/>
              <w:keepLines/>
              <w:spacing w:after="0"/>
              <w:rPr>
                <w:rFonts w:ascii="Arial" w:hAnsi="Arial"/>
                <w:sz w:val="18"/>
              </w:rPr>
            </w:pPr>
            <w:r w:rsidRPr="004F0D6E">
              <w:rPr>
                <w:rFonts w:ascii="Arial" w:hAnsi="Arial"/>
                <w:sz w:val="18"/>
              </w:rPr>
              <w:t>SSB_WithCSI-IM_L1-SINR-Meas</w:t>
            </w:r>
          </w:p>
        </w:tc>
        <w:tc>
          <w:tcPr>
            <w:tcW w:w="1111" w:type="dxa"/>
          </w:tcPr>
          <w:p w14:paraId="6A2605BF" w14:textId="77777777" w:rsidR="00473A1C" w:rsidRPr="004F0D6E" w:rsidRDefault="00473A1C" w:rsidP="00473A1C">
            <w:pPr>
              <w:keepNext/>
              <w:keepLines/>
              <w:spacing w:after="0"/>
              <w:rPr>
                <w:rFonts w:ascii="Arial" w:hAnsi="Arial"/>
                <w:sz w:val="18"/>
              </w:rPr>
            </w:pPr>
            <w:r w:rsidRPr="004F0D6E">
              <w:rPr>
                <w:rFonts w:ascii="Arial" w:hAnsi="Arial" w:hint="eastAsia"/>
                <w:sz w:val="18"/>
              </w:rPr>
              <w:t>4</w:t>
            </w:r>
            <w:r w:rsidRPr="004F0D6E">
              <w:rPr>
                <w:rFonts w:ascii="Arial" w:hAnsi="Arial"/>
                <w:sz w:val="18"/>
              </w:rPr>
              <w:t>.7.7.2</w:t>
            </w:r>
          </w:p>
          <w:p w14:paraId="4FB76067" w14:textId="77777777" w:rsidR="00473A1C" w:rsidRPr="004F0D6E" w:rsidRDefault="00473A1C" w:rsidP="00473A1C">
            <w:pPr>
              <w:keepNext/>
              <w:keepLines/>
              <w:spacing w:after="0"/>
              <w:rPr>
                <w:rFonts w:ascii="Arial" w:hAnsi="Arial"/>
                <w:sz w:val="18"/>
              </w:rPr>
            </w:pPr>
            <w:r w:rsidRPr="004F0D6E">
              <w:rPr>
                <w:rFonts w:ascii="Arial" w:hAnsi="Arial" w:hint="eastAsia"/>
                <w:sz w:val="18"/>
              </w:rPr>
              <w:t>6</w:t>
            </w:r>
            <w:r w:rsidRPr="004F0D6E">
              <w:rPr>
                <w:rFonts w:ascii="Arial" w:hAnsi="Arial"/>
                <w:sz w:val="18"/>
              </w:rPr>
              <w:t>.7.9.2</w:t>
            </w:r>
          </w:p>
        </w:tc>
        <w:tc>
          <w:tcPr>
            <w:tcW w:w="3234" w:type="dxa"/>
          </w:tcPr>
          <w:p w14:paraId="48FA3E76" w14:textId="77777777" w:rsidR="00473A1C" w:rsidRPr="004F0D6E" w:rsidRDefault="00473A1C" w:rsidP="00473A1C">
            <w:pPr>
              <w:keepNext/>
              <w:keepLines/>
              <w:spacing w:after="0"/>
              <w:rPr>
                <w:rFonts w:ascii="Arial" w:hAnsi="Arial"/>
                <w:sz w:val="18"/>
              </w:rPr>
            </w:pPr>
            <w:r w:rsidRPr="004F0D6E">
              <w:rPr>
                <w:rFonts w:ascii="Arial" w:hAnsi="Arial"/>
                <w:sz w:val="18"/>
              </w:rPr>
              <w:t>“38.533 4.7.7.2+6.7.9.2 TT.zip”</w:t>
            </w:r>
          </w:p>
        </w:tc>
        <w:tc>
          <w:tcPr>
            <w:tcW w:w="1986" w:type="dxa"/>
          </w:tcPr>
          <w:p w14:paraId="433B160D" w14:textId="77777777" w:rsidR="00473A1C" w:rsidRPr="004F0D6E" w:rsidRDefault="00473A1C" w:rsidP="00473A1C">
            <w:pPr>
              <w:keepNext/>
              <w:keepLines/>
              <w:spacing w:after="0"/>
              <w:rPr>
                <w:rFonts w:ascii="Arial" w:hAnsi="Arial"/>
                <w:sz w:val="18"/>
              </w:rPr>
            </w:pPr>
            <w:r w:rsidRPr="004F0D6E">
              <w:rPr>
                <w:rFonts w:ascii="Arial" w:eastAsia="SimSun" w:hAnsi="Arial"/>
                <w:sz w:val="18"/>
                <w:lang w:eastAsia="en-US"/>
              </w:rPr>
              <w:t>“1 NR Cell (1 E-UTRA Cell for NSA case)</w:t>
            </w:r>
            <w:r w:rsidRPr="004F0D6E">
              <w:rPr>
                <w:rFonts w:ascii="Arial" w:hAnsi="Arial"/>
                <w:sz w:val="18"/>
              </w:rPr>
              <w:t xml:space="preserve">, </w:t>
            </w:r>
            <w:r w:rsidRPr="004F0D6E">
              <w:rPr>
                <w:rFonts w:ascii="Arial" w:eastAsia="SimSun" w:hAnsi="Arial"/>
                <w:sz w:val="18"/>
                <w:lang w:eastAsia="en-US"/>
              </w:rPr>
              <w:t>one time period, No fading”</w:t>
            </w:r>
          </w:p>
        </w:tc>
      </w:tr>
      <w:tr w:rsidR="00473A1C" w:rsidRPr="004F0D6E" w14:paraId="00307EFE" w14:textId="77777777" w:rsidTr="001E4A4B">
        <w:tc>
          <w:tcPr>
            <w:tcW w:w="2968" w:type="dxa"/>
          </w:tcPr>
          <w:p w14:paraId="35C515EB" w14:textId="776A8016" w:rsidR="00473A1C" w:rsidRPr="004F0D6E" w:rsidRDefault="00473A1C" w:rsidP="00473A1C">
            <w:pPr>
              <w:pStyle w:val="TAL"/>
            </w:pPr>
            <w:r w:rsidRPr="00907CDD">
              <w:t>Intra_Reselection</w:t>
            </w:r>
          </w:p>
        </w:tc>
        <w:tc>
          <w:tcPr>
            <w:tcW w:w="1111" w:type="dxa"/>
          </w:tcPr>
          <w:p w14:paraId="64E6BB33" w14:textId="4BC0C4A0" w:rsidR="00473A1C" w:rsidRPr="004F0D6E" w:rsidRDefault="00473A1C" w:rsidP="00473A1C">
            <w:pPr>
              <w:pStyle w:val="TAL"/>
            </w:pPr>
            <w:r w:rsidRPr="00907CDD">
              <w:rPr>
                <w:rFonts w:hint="eastAsia"/>
                <w:lang w:eastAsia="zh-CN"/>
              </w:rPr>
              <w:t>7</w:t>
            </w:r>
            <w:r w:rsidRPr="00907CDD">
              <w:rPr>
                <w:lang w:eastAsia="zh-CN"/>
              </w:rPr>
              <w:t>.1.1.1</w:t>
            </w:r>
          </w:p>
        </w:tc>
        <w:tc>
          <w:tcPr>
            <w:tcW w:w="3234" w:type="dxa"/>
          </w:tcPr>
          <w:p w14:paraId="02A883C6" w14:textId="3D44190C" w:rsidR="00473A1C" w:rsidRPr="004F0D6E" w:rsidRDefault="00473A1C" w:rsidP="00473A1C">
            <w:pPr>
              <w:pStyle w:val="TAL"/>
            </w:pPr>
            <w:r w:rsidRPr="00907CDD">
              <w:rPr>
                <w:lang w:eastAsia="zh-CN"/>
              </w:rPr>
              <w:t>“38.533 7.1.1.1 TT.zip”</w:t>
            </w:r>
          </w:p>
        </w:tc>
        <w:tc>
          <w:tcPr>
            <w:tcW w:w="1986" w:type="dxa"/>
          </w:tcPr>
          <w:p w14:paraId="15D3FA28" w14:textId="7881C2EA" w:rsidR="00473A1C" w:rsidRPr="004F0D6E" w:rsidRDefault="00473A1C" w:rsidP="00473A1C">
            <w:pPr>
              <w:pStyle w:val="TAL"/>
              <w:rPr>
                <w:rFonts w:eastAsia="SimSun"/>
                <w:lang w:eastAsia="en-US"/>
              </w:rPr>
            </w:pPr>
            <w:r w:rsidRPr="00907CDD">
              <w:rPr>
                <w:lang w:eastAsia="zh-CN"/>
              </w:rPr>
              <w:t>“2 NR FR2 Cells, 2 SSBs, 3 time periods, 1 AoA in Rx peak and rough beam”</w:t>
            </w:r>
          </w:p>
        </w:tc>
      </w:tr>
      <w:tr w:rsidR="00473A1C" w:rsidRPr="004F0D6E" w14:paraId="0F93929E" w14:textId="77777777" w:rsidTr="001E4A4B">
        <w:tc>
          <w:tcPr>
            <w:tcW w:w="2968" w:type="dxa"/>
          </w:tcPr>
          <w:p w14:paraId="0385A262" w14:textId="6C250A51" w:rsidR="00473A1C" w:rsidRPr="00907CDD" w:rsidRDefault="00473A1C" w:rsidP="00473A1C">
            <w:pPr>
              <w:pStyle w:val="TAL"/>
            </w:pPr>
            <w:r w:rsidRPr="00EE18CD">
              <w:t>Inter_Reselection</w:t>
            </w:r>
          </w:p>
        </w:tc>
        <w:tc>
          <w:tcPr>
            <w:tcW w:w="1111" w:type="dxa"/>
          </w:tcPr>
          <w:p w14:paraId="38B32D6B" w14:textId="6409B298" w:rsidR="00473A1C" w:rsidRPr="00907CDD" w:rsidRDefault="00473A1C" w:rsidP="00473A1C">
            <w:pPr>
              <w:pStyle w:val="TAL"/>
              <w:rPr>
                <w:lang w:eastAsia="zh-CN"/>
              </w:rPr>
            </w:pPr>
            <w:r w:rsidRPr="00EE18CD">
              <w:rPr>
                <w:rFonts w:hint="eastAsia"/>
                <w:lang w:eastAsia="zh-CN"/>
              </w:rPr>
              <w:t>7</w:t>
            </w:r>
            <w:r w:rsidRPr="00EE18CD">
              <w:rPr>
                <w:lang w:eastAsia="zh-CN"/>
              </w:rPr>
              <w:t>.1.1.2</w:t>
            </w:r>
          </w:p>
        </w:tc>
        <w:tc>
          <w:tcPr>
            <w:tcW w:w="3234" w:type="dxa"/>
          </w:tcPr>
          <w:p w14:paraId="4CE234F7" w14:textId="63156415" w:rsidR="00473A1C" w:rsidRPr="00907CDD" w:rsidRDefault="00473A1C" w:rsidP="00473A1C">
            <w:pPr>
              <w:pStyle w:val="TAL"/>
              <w:rPr>
                <w:lang w:eastAsia="zh-CN"/>
              </w:rPr>
            </w:pPr>
            <w:r w:rsidRPr="00EE18CD">
              <w:rPr>
                <w:lang w:eastAsia="zh-CN"/>
              </w:rPr>
              <w:t>“38.533 7.1.1.2 TT.zip”</w:t>
            </w:r>
          </w:p>
        </w:tc>
        <w:tc>
          <w:tcPr>
            <w:tcW w:w="1986" w:type="dxa"/>
          </w:tcPr>
          <w:p w14:paraId="1D16D26E" w14:textId="46AD64ED" w:rsidR="00473A1C" w:rsidRPr="00907CDD" w:rsidRDefault="00473A1C" w:rsidP="00473A1C">
            <w:pPr>
              <w:pStyle w:val="TAL"/>
              <w:rPr>
                <w:lang w:eastAsia="zh-CN"/>
              </w:rPr>
            </w:pPr>
            <w:r w:rsidRPr="00EE18CD">
              <w:rPr>
                <w:lang w:eastAsia="zh-CN"/>
              </w:rPr>
              <w:t>“2 NR FR2 Cells, 2 SSBs, 3 time periods, 1 AoA in Rx peak and rough beam”</w:t>
            </w:r>
          </w:p>
        </w:tc>
      </w:tr>
      <w:tr w:rsidR="00473A1C" w:rsidRPr="00FF1664" w14:paraId="05D865FF" w14:textId="77777777" w:rsidTr="001E4A4B">
        <w:tc>
          <w:tcPr>
            <w:tcW w:w="2968" w:type="dxa"/>
          </w:tcPr>
          <w:p w14:paraId="07E9525B" w14:textId="77777777" w:rsidR="00473A1C" w:rsidRPr="00FF1664" w:rsidRDefault="00473A1C" w:rsidP="00473A1C">
            <w:pPr>
              <w:pStyle w:val="TAL"/>
            </w:pPr>
            <w:r w:rsidRPr="00FF1664">
              <w:t>CSI-RS_Based_L1-SINR-Meas</w:t>
            </w:r>
          </w:p>
        </w:tc>
        <w:tc>
          <w:tcPr>
            <w:tcW w:w="1111" w:type="dxa"/>
          </w:tcPr>
          <w:p w14:paraId="1D091765" w14:textId="77777777" w:rsidR="00473A1C" w:rsidRPr="00FF1664" w:rsidRDefault="00473A1C" w:rsidP="00473A1C">
            <w:pPr>
              <w:pStyle w:val="TAL"/>
            </w:pPr>
            <w:r w:rsidRPr="00FF1664">
              <w:rPr>
                <w:rFonts w:hint="eastAsia"/>
              </w:rPr>
              <w:t>4</w:t>
            </w:r>
            <w:r w:rsidRPr="00FF1664">
              <w:t>.7.7.1.2</w:t>
            </w:r>
          </w:p>
          <w:p w14:paraId="00D34939" w14:textId="77777777" w:rsidR="00473A1C" w:rsidRPr="00FF1664" w:rsidRDefault="00473A1C" w:rsidP="00473A1C">
            <w:pPr>
              <w:pStyle w:val="TAL"/>
            </w:pPr>
            <w:r w:rsidRPr="00FF1664">
              <w:rPr>
                <w:rFonts w:hint="eastAsia"/>
              </w:rPr>
              <w:t>6</w:t>
            </w:r>
            <w:r w:rsidRPr="00FF1664">
              <w:t>.7.7.9.2</w:t>
            </w:r>
          </w:p>
        </w:tc>
        <w:tc>
          <w:tcPr>
            <w:tcW w:w="3234" w:type="dxa"/>
          </w:tcPr>
          <w:p w14:paraId="44ACC6C8" w14:textId="77777777" w:rsidR="00473A1C" w:rsidRPr="00FF1664" w:rsidRDefault="00473A1C" w:rsidP="00473A1C">
            <w:pPr>
              <w:pStyle w:val="TAL"/>
            </w:pPr>
            <w:r w:rsidRPr="00FF1664">
              <w:t>“38.533 4.7.7.1.2+6.7.9.1.2 TT.zip”</w:t>
            </w:r>
          </w:p>
        </w:tc>
        <w:tc>
          <w:tcPr>
            <w:tcW w:w="1986" w:type="dxa"/>
          </w:tcPr>
          <w:p w14:paraId="3352AD8A" w14:textId="77777777" w:rsidR="00473A1C" w:rsidRPr="00FF1664" w:rsidRDefault="00473A1C" w:rsidP="00473A1C">
            <w:pPr>
              <w:pStyle w:val="TAL"/>
            </w:pPr>
            <w:r w:rsidRPr="00FF1664">
              <w:rPr>
                <w:rFonts w:eastAsia="SimSun"/>
                <w:lang w:eastAsia="en-US"/>
              </w:rPr>
              <w:t>“1 NR Cell (1 E-UTRA Cell for NSA case)</w:t>
            </w:r>
            <w:r w:rsidRPr="00FF1664">
              <w:t xml:space="preserve">, </w:t>
            </w:r>
            <w:r w:rsidRPr="00FF1664">
              <w:rPr>
                <w:rFonts w:eastAsia="SimSun"/>
                <w:lang w:eastAsia="en-US"/>
              </w:rPr>
              <w:t>one time period, No fading”</w:t>
            </w:r>
          </w:p>
        </w:tc>
      </w:tr>
      <w:tr w:rsidR="00473A1C" w14:paraId="737ADA96" w14:textId="77777777" w:rsidTr="001E4A4B">
        <w:tc>
          <w:tcPr>
            <w:tcW w:w="2968" w:type="dxa"/>
            <w:tcBorders>
              <w:top w:val="single" w:sz="4" w:space="0" w:color="auto"/>
              <w:left w:val="single" w:sz="4" w:space="0" w:color="auto"/>
              <w:bottom w:val="single" w:sz="4" w:space="0" w:color="auto"/>
              <w:right w:val="single" w:sz="4" w:space="0" w:color="auto"/>
            </w:tcBorders>
          </w:tcPr>
          <w:p w14:paraId="391BE2A5" w14:textId="77777777" w:rsidR="00473A1C" w:rsidRPr="0042600B" w:rsidRDefault="00473A1C" w:rsidP="00473A1C">
            <w:pPr>
              <w:pStyle w:val="TAL"/>
            </w:pPr>
            <w:r>
              <w:rPr>
                <w:rFonts w:hint="eastAsia"/>
              </w:rPr>
              <w:t>R</w:t>
            </w:r>
            <w:r>
              <w:t>RC_Based_BWP_Switch</w:t>
            </w:r>
          </w:p>
        </w:tc>
        <w:tc>
          <w:tcPr>
            <w:tcW w:w="1111" w:type="dxa"/>
            <w:tcBorders>
              <w:top w:val="single" w:sz="4" w:space="0" w:color="auto"/>
              <w:left w:val="single" w:sz="4" w:space="0" w:color="auto"/>
              <w:bottom w:val="single" w:sz="4" w:space="0" w:color="auto"/>
              <w:right w:val="single" w:sz="4" w:space="0" w:color="auto"/>
            </w:tcBorders>
          </w:tcPr>
          <w:p w14:paraId="7DD2968D" w14:textId="77777777" w:rsidR="00473A1C" w:rsidRDefault="00473A1C" w:rsidP="00473A1C">
            <w:pPr>
              <w:pStyle w:val="TAL"/>
            </w:pPr>
            <w:r>
              <w:rPr>
                <w:rFonts w:hint="eastAsia"/>
              </w:rPr>
              <w:t>5</w:t>
            </w:r>
            <w:r>
              <w:t>.5.6.2.1</w:t>
            </w:r>
          </w:p>
          <w:p w14:paraId="12E68B6C" w14:textId="77777777" w:rsidR="00473A1C" w:rsidRPr="0042600B" w:rsidRDefault="00473A1C" w:rsidP="00473A1C">
            <w:pPr>
              <w:pStyle w:val="TAL"/>
            </w:pPr>
            <w:r>
              <w:rPr>
                <w:rFonts w:hint="eastAsia"/>
              </w:rPr>
              <w:t>7</w:t>
            </w:r>
            <w:r>
              <w:t>.5.6.2.1</w:t>
            </w:r>
          </w:p>
        </w:tc>
        <w:tc>
          <w:tcPr>
            <w:tcW w:w="3234" w:type="dxa"/>
            <w:tcBorders>
              <w:top w:val="single" w:sz="4" w:space="0" w:color="auto"/>
              <w:left w:val="single" w:sz="4" w:space="0" w:color="auto"/>
              <w:bottom w:val="single" w:sz="4" w:space="0" w:color="auto"/>
              <w:right w:val="single" w:sz="4" w:space="0" w:color="auto"/>
            </w:tcBorders>
          </w:tcPr>
          <w:p w14:paraId="317F6CCD" w14:textId="77777777" w:rsidR="00473A1C" w:rsidRPr="0042600B" w:rsidRDefault="00473A1C" w:rsidP="00473A1C">
            <w:pPr>
              <w:pStyle w:val="TAL"/>
            </w:pPr>
            <w:r>
              <w:t>“</w:t>
            </w:r>
            <w:r w:rsidRPr="00012410">
              <w:t>38.533 5.5.6.2.1+7.5.6.2.1 TT</w:t>
            </w:r>
            <w:r>
              <w:t>.zip”</w:t>
            </w:r>
          </w:p>
        </w:tc>
        <w:tc>
          <w:tcPr>
            <w:tcW w:w="1986" w:type="dxa"/>
            <w:tcBorders>
              <w:top w:val="single" w:sz="4" w:space="0" w:color="auto"/>
              <w:left w:val="single" w:sz="4" w:space="0" w:color="auto"/>
              <w:bottom w:val="single" w:sz="4" w:space="0" w:color="auto"/>
              <w:right w:val="single" w:sz="4" w:space="0" w:color="auto"/>
            </w:tcBorders>
          </w:tcPr>
          <w:p w14:paraId="007DC1A7" w14:textId="77777777" w:rsidR="00473A1C" w:rsidRPr="0042600B" w:rsidRDefault="00473A1C" w:rsidP="00473A1C">
            <w:pPr>
              <w:pStyle w:val="TAL"/>
              <w:rPr>
                <w:rFonts w:eastAsia="SimSun"/>
                <w:lang w:eastAsia="en-US"/>
              </w:rPr>
            </w:pPr>
            <w:r w:rsidRPr="00FF1664">
              <w:rPr>
                <w:rFonts w:eastAsia="SimSun"/>
                <w:lang w:eastAsia="en-US"/>
              </w:rPr>
              <w:t>“1 NR Cell (1 E-UTRA Cell for NSA case)</w:t>
            </w:r>
            <w:r w:rsidRPr="0042600B">
              <w:rPr>
                <w:rFonts w:eastAsia="SimSun"/>
                <w:lang w:eastAsia="en-US"/>
              </w:rPr>
              <w:t xml:space="preserve">, </w:t>
            </w:r>
            <w:r w:rsidRPr="00FF1664">
              <w:rPr>
                <w:rFonts w:eastAsia="SimSun"/>
                <w:lang w:eastAsia="en-US"/>
              </w:rPr>
              <w:t>one time period, No fading”</w:t>
            </w:r>
          </w:p>
        </w:tc>
      </w:tr>
      <w:tr w:rsidR="00473A1C" w14:paraId="132D56B4" w14:textId="77777777" w:rsidTr="001E4A4B">
        <w:tc>
          <w:tcPr>
            <w:tcW w:w="2968" w:type="dxa"/>
            <w:tcBorders>
              <w:top w:val="single" w:sz="4" w:space="0" w:color="auto"/>
              <w:left w:val="single" w:sz="4" w:space="0" w:color="auto"/>
              <w:bottom w:val="single" w:sz="4" w:space="0" w:color="auto"/>
              <w:right w:val="single" w:sz="4" w:space="0" w:color="auto"/>
            </w:tcBorders>
          </w:tcPr>
          <w:p w14:paraId="1A3315C5" w14:textId="108D3980" w:rsidR="00473A1C" w:rsidRDefault="00473A1C" w:rsidP="00473A1C">
            <w:pPr>
              <w:pStyle w:val="TAL"/>
            </w:pPr>
            <w:r w:rsidRPr="00B76085">
              <w:rPr>
                <w:rFonts w:eastAsia="SimSun"/>
              </w:rPr>
              <w:t>Intra_Freq_CLI_</w:t>
            </w:r>
            <w:r w:rsidRPr="00B76085">
              <w:t xml:space="preserve"> SRS-RSRP_Meas</w:t>
            </w:r>
          </w:p>
        </w:tc>
        <w:tc>
          <w:tcPr>
            <w:tcW w:w="1111" w:type="dxa"/>
            <w:tcBorders>
              <w:top w:val="single" w:sz="4" w:space="0" w:color="auto"/>
              <w:left w:val="single" w:sz="4" w:space="0" w:color="auto"/>
              <w:bottom w:val="single" w:sz="4" w:space="0" w:color="auto"/>
              <w:right w:val="single" w:sz="4" w:space="0" w:color="auto"/>
            </w:tcBorders>
          </w:tcPr>
          <w:p w14:paraId="14E3A3F1" w14:textId="77777777" w:rsidR="00473A1C" w:rsidRPr="00B76085" w:rsidRDefault="00473A1C" w:rsidP="00473A1C">
            <w:pPr>
              <w:pStyle w:val="TAL"/>
            </w:pPr>
            <w:r w:rsidRPr="00B76085">
              <w:t>5.6.4.1</w:t>
            </w:r>
          </w:p>
          <w:p w14:paraId="34D6F205" w14:textId="7C15101E" w:rsidR="00473A1C" w:rsidRDefault="00473A1C" w:rsidP="00473A1C">
            <w:pPr>
              <w:pStyle w:val="TAL"/>
            </w:pPr>
            <w:r w:rsidRPr="00B76085">
              <w:t>7.6.4.1</w:t>
            </w:r>
          </w:p>
        </w:tc>
        <w:tc>
          <w:tcPr>
            <w:tcW w:w="3234" w:type="dxa"/>
            <w:tcBorders>
              <w:top w:val="single" w:sz="4" w:space="0" w:color="auto"/>
              <w:left w:val="single" w:sz="4" w:space="0" w:color="auto"/>
              <w:bottom w:val="single" w:sz="4" w:space="0" w:color="auto"/>
              <w:right w:val="single" w:sz="4" w:space="0" w:color="auto"/>
            </w:tcBorders>
          </w:tcPr>
          <w:p w14:paraId="350F8049" w14:textId="4F18383F" w:rsidR="00473A1C" w:rsidRDefault="00473A1C" w:rsidP="00473A1C">
            <w:pPr>
              <w:pStyle w:val="TAL"/>
            </w:pPr>
            <w:r w:rsidRPr="00B76085">
              <w:t>“38.533 5.6.4.1+7.6.4.1 TT.zip”</w:t>
            </w:r>
          </w:p>
        </w:tc>
        <w:tc>
          <w:tcPr>
            <w:tcW w:w="1986" w:type="dxa"/>
            <w:tcBorders>
              <w:top w:val="single" w:sz="4" w:space="0" w:color="auto"/>
              <w:left w:val="single" w:sz="4" w:space="0" w:color="auto"/>
              <w:bottom w:val="single" w:sz="4" w:space="0" w:color="auto"/>
              <w:right w:val="single" w:sz="4" w:space="0" w:color="auto"/>
            </w:tcBorders>
          </w:tcPr>
          <w:p w14:paraId="2EB93B86" w14:textId="6F32B1B5" w:rsidR="00473A1C" w:rsidRPr="00FF1664" w:rsidRDefault="00473A1C" w:rsidP="00473A1C">
            <w:pPr>
              <w:pStyle w:val="TAL"/>
              <w:rPr>
                <w:rFonts w:eastAsia="SimSun"/>
                <w:lang w:eastAsia="en-US"/>
              </w:rPr>
            </w:pPr>
            <w:r w:rsidRPr="00B76085">
              <w:rPr>
                <w:rFonts w:eastAsia="SimSun"/>
              </w:rPr>
              <w:t>Cell 1 and Neighbor Cell UE  on f1, T1 and T2.</w:t>
            </w:r>
          </w:p>
        </w:tc>
      </w:tr>
      <w:tr w:rsidR="00473A1C" w14:paraId="3ACBE762" w14:textId="77777777" w:rsidTr="001E4A4B">
        <w:tc>
          <w:tcPr>
            <w:tcW w:w="2968" w:type="dxa"/>
            <w:tcBorders>
              <w:top w:val="single" w:sz="4" w:space="0" w:color="auto"/>
              <w:left w:val="single" w:sz="4" w:space="0" w:color="auto"/>
              <w:bottom w:val="single" w:sz="4" w:space="0" w:color="auto"/>
              <w:right w:val="single" w:sz="4" w:space="0" w:color="auto"/>
            </w:tcBorders>
          </w:tcPr>
          <w:p w14:paraId="30A8EE2A" w14:textId="06D87161" w:rsidR="00473A1C" w:rsidRDefault="00473A1C" w:rsidP="00473A1C">
            <w:pPr>
              <w:pStyle w:val="TAL"/>
            </w:pPr>
            <w:r w:rsidRPr="00B76085">
              <w:rPr>
                <w:rFonts w:eastAsia="SimSun"/>
              </w:rPr>
              <w:t>Intra_Freq_CLI_</w:t>
            </w:r>
            <w:r w:rsidRPr="00B76085">
              <w:t xml:space="preserve"> SRS-RSRP_Meas_Accu</w:t>
            </w:r>
          </w:p>
        </w:tc>
        <w:tc>
          <w:tcPr>
            <w:tcW w:w="1111" w:type="dxa"/>
            <w:tcBorders>
              <w:top w:val="single" w:sz="4" w:space="0" w:color="auto"/>
              <w:left w:val="single" w:sz="4" w:space="0" w:color="auto"/>
              <w:bottom w:val="single" w:sz="4" w:space="0" w:color="auto"/>
              <w:right w:val="single" w:sz="4" w:space="0" w:color="auto"/>
            </w:tcBorders>
          </w:tcPr>
          <w:p w14:paraId="38825D32" w14:textId="77777777" w:rsidR="00473A1C" w:rsidRPr="00B76085" w:rsidRDefault="00473A1C" w:rsidP="00473A1C">
            <w:pPr>
              <w:pStyle w:val="TAL"/>
            </w:pPr>
            <w:r w:rsidRPr="00B76085">
              <w:t>5.7.5.1</w:t>
            </w:r>
          </w:p>
          <w:p w14:paraId="5BC587FD" w14:textId="7C3E2186" w:rsidR="00473A1C" w:rsidRDefault="00473A1C" w:rsidP="00473A1C">
            <w:pPr>
              <w:pStyle w:val="TAL"/>
            </w:pPr>
            <w:r w:rsidRPr="00B76085">
              <w:t>7.7.5.1</w:t>
            </w:r>
          </w:p>
        </w:tc>
        <w:tc>
          <w:tcPr>
            <w:tcW w:w="3234" w:type="dxa"/>
            <w:tcBorders>
              <w:top w:val="single" w:sz="4" w:space="0" w:color="auto"/>
              <w:left w:val="single" w:sz="4" w:space="0" w:color="auto"/>
              <w:bottom w:val="single" w:sz="4" w:space="0" w:color="auto"/>
              <w:right w:val="single" w:sz="4" w:space="0" w:color="auto"/>
            </w:tcBorders>
          </w:tcPr>
          <w:p w14:paraId="43FEE0BB" w14:textId="76991420" w:rsidR="00473A1C" w:rsidRDefault="00473A1C" w:rsidP="00473A1C">
            <w:pPr>
              <w:pStyle w:val="TAL"/>
            </w:pPr>
            <w:r w:rsidRPr="00B76085">
              <w:t>“38.533 5.7.5.1+7.7.5.1 TT.zip”</w:t>
            </w:r>
          </w:p>
        </w:tc>
        <w:tc>
          <w:tcPr>
            <w:tcW w:w="1986" w:type="dxa"/>
            <w:tcBorders>
              <w:top w:val="single" w:sz="4" w:space="0" w:color="auto"/>
              <w:left w:val="single" w:sz="4" w:space="0" w:color="auto"/>
              <w:bottom w:val="single" w:sz="4" w:space="0" w:color="auto"/>
              <w:right w:val="single" w:sz="4" w:space="0" w:color="auto"/>
            </w:tcBorders>
          </w:tcPr>
          <w:p w14:paraId="24004E63" w14:textId="69A618F7" w:rsidR="00473A1C" w:rsidRPr="00FF1664" w:rsidRDefault="00473A1C" w:rsidP="00473A1C">
            <w:pPr>
              <w:pStyle w:val="TAL"/>
              <w:rPr>
                <w:rFonts w:eastAsia="SimSun"/>
                <w:lang w:eastAsia="en-US"/>
              </w:rPr>
            </w:pPr>
            <w:r w:rsidRPr="00B76085">
              <w:rPr>
                <w:rFonts w:eastAsia="SimSun"/>
              </w:rPr>
              <w:t>Cell 1 and Neighbor Cell UE  on f1, T1 and T2.</w:t>
            </w:r>
          </w:p>
        </w:tc>
      </w:tr>
      <w:tr w:rsidR="00284ADE" w14:paraId="702DD052" w14:textId="77777777" w:rsidTr="00284ADE">
        <w:tc>
          <w:tcPr>
            <w:tcW w:w="2968" w:type="dxa"/>
            <w:tcBorders>
              <w:top w:val="single" w:sz="4" w:space="0" w:color="auto"/>
              <w:left w:val="single" w:sz="4" w:space="0" w:color="auto"/>
              <w:bottom w:val="single" w:sz="4" w:space="0" w:color="auto"/>
              <w:right w:val="single" w:sz="4" w:space="0" w:color="auto"/>
            </w:tcBorders>
          </w:tcPr>
          <w:p w14:paraId="6CAC8810" w14:textId="77777777" w:rsidR="00284ADE" w:rsidRPr="00284ADE" w:rsidRDefault="00284ADE">
            <w:pPr>
              <w:pStyle w:val="TAL"/>
              <w:rPr>
                <w:rFonts w:eastAsia="SimSun"/>
              </w:rPr>
            </w:pPr>
            <w:r w:rsidRPr="00284ADE">
              <w:rPr>
                <w:rFonts w:eastAsia="SimSun"/>
              </w:rPr>
              <w:t>InterRAT_LTE_Idle_CADC_meas</w:t>
            </w:r>
          </w:p>
        </w:tc>
        <w:tc>
          <w:tcPr>
            <w:tcW w:w="1111" w:type="dxa"/>
            <w:tcBorders>
              <w:top w:val="single" w:sz="4" w:space="0" w:color="auto"/>
              <w:left w:val="single" w:sz="4" w:space="0" w:color="auto"/>
              <w:bottom w:val="single" w:sz="4" w:space="0" w:color="auto"/>
              <w:right w:val="single" w:sz="4" w:space="0" w:color="auto"/>
            </w:tcBorders>
          </w:tcPr>
          <w:p w14:paraId="31ECAC4C" w14:textId="77777777" w:rsidR="00284ADE" w:rsidRPr="00284ADE" w:rsidRDefault="00284ADE">
            <w:pPr>
              <w:pStyle w:val="TAL"/>
            </w:pPr>
            <w:r w:rsidRPr="00284ADE">
              <w:t>8.2.2.2</w:t>
            </w:r>
          </w:p>
        </w:tc>
        <w:tc>
          <w:tcPr>
            <w:tcW w:w="3234" w:type="dxa"/>
            <w:tcBorders>
              <w:top w:val="single" w:sz="4" w:space="0" w:color="auto"/>
              <w:left w:val="single" w:sz="4" w:space="0" w:color="auto"/>
              <w:bottom w:val="single" w:sz="4" w:space="0" w:color="auto"/>
              <w:right w:val="single" w:sz="4" w:space="0" w:color="auto"/>
            </w:tcBorders>
          </w:tcPr>
          <w:p w14:paraId="5F9ABB65" w14:textId="77777777" w:rsidR="00284ADE" w:rsidRPr="00284ADE" w:rsidRDefault="00284ADE">
            <w:pPr>
              <w:pStyle w:val="TAL"/>
            </w:pPr>
            <w:r w:rsidRPr="00284ADE">
              <w:t>“38.533 8.2.2.2 TT.zip”</w:t>
            </w:r>
          </w:p>
        </w:tc>
        <w:tc>
          <w:tcPr>
            <w:tcW w:w="1986" w:type="dxa"/>
            <w:tcBorders>
              <w:top w:val="single" w:sz="4" w:space="0" w:color="auto"/>
              <w:left w:val="single" w:sz="4" w:space="0" w:color="auto"/>
              <w:bottom w:val="single" w:sz="4" w:space="0" w:color="auto"/>
              <w:right w:val="single" w:sz="4" w:space="0" w:color="auto"/>
            </w:tcBorders>
          </w:tcPr>
          <w:p w14:paraId="4E13FF16" w14:textId="77777777" w:rsidR="00284ADE" w:rsidRPr="00284ADE" w:rsidRDefault="00284ADE">
            <w:pPr>
              <w:pStyle w:val="TAL"/>
              <w:rPr>
                <w:rFonts w:eastAsia="SimSun"/>
              </w:rPr>
            </w:pPr>
            <w:r w:rsidRPr="00284ADE">
              <w:rPr>
                <w:rFonts w:eastAsia="SimSun"/>
              </w:rPr>
              <w:t>“1 E-UTRA Cell, 1 NR Cell, 3 time periods, no fading”</w:t>
            </w:r>
          </w:p>
        </w:tc>
      </w:tr>
      <w:tr w:rsidR="009A4846" w14:paraId="5787B20B" w14:textId="77777777" w:rsidTr="00284ADE">
        <w:trPr>
          <w:ins w:id="464" w:author="2561" w:date="2023-06-12T18:06:00Z"/>
        </w:trPr>
        <w:tc>
          <w:tcPr>
            <w:tcW w:w="2968" w:type="dxa"/>
            <w:tcBorders>
              <w:top w:val="single" w:sz="4" w:space="0" w:color="auto"/>
              <w:left w:val="single" w:sz="4" w:space="0" w:color="auto"/>
              <w:bottom w:val="single" w:sz="4" w:space="0" w:color="auto"/>
              <w:right w:val="single" w:sz="4" w:space="0" w:color="auto"/>
            </w:tcBorders>
          </w:tcPr>
          <w:p w14:paraId="7FB9D929" w14:textId="77AEAD0F" w:rsidR="009A4846" w:rsidRPr="00284ADE" w:rsidRDefault="009A4846" w:rsidP="009A4846">
            <w:pPr>
              <w:pStyle w:val="TAL"/>
              <w:rPr>
                <w:ins w:id="465" w:author="2561" w:date="2023-06-12T18:06:00Z"/>
                <w:rFonts w:eastAsia="SimSun"/>
              </w:rPr>
            </w:pPr>
            <w:ins w:id="466" w:author="2561" w:date="2023-06-12T18:06:00Z">
              <w:r>
                <w:t>UE_Rx_Tx_difference_PDC_01</w:t>
              </w:r>
            </w:ins>
          </w:p>
        </w:tc>
        <w:tc>
          <w:tcPr>
            <w:tcW w:w="1111" w:type="dxa"/>
            <w:tcBorders>
              <w:top w:val="single" w:sz="4" w:space="0" w:color="auto"/>
              <w:left w:val="single" w:sz="4" w:space="0" w:color="auto"/>
              <w:bottom w:val="single" w:sz="4" w:space="0" w:color="auto"/>
              <w:right w:val="single" w:sz="4" w:space="0" w:color="auto"/>
            </w:tcBorders>
          </w:tcPr>
          <w:p w14:paraId="6CC90B6C" w14:textId="77777777" w:rsidR="009A4846" w:rsidRDefault="009A4846" w:rsidP="009A4846">
            <w:pPr>
              <w:keepNext/>
              <w:keepLines/>
              <w:spacing w:after="0"/>
              <w:rPr>
                <w:ins w:id="467" w:author="2561" w:date="2023-06-12T18:06:00Z"/>
                <w:rFonts w:ascii="Arial" w:eastAsia="SimSun" w:hAnsi="Arial"/>
                <w:sz w:val="18"/>
                <w:lang w:eastAsia="zh-CN"/>
              </w:rPr>
            </w:pPr>
            <w:ins w:id="468" w:author="2561" w:date="2023-06-12T18:06:00Z">
              <w:r>
                <w:rPr>
                  <w:rFonts w:ascii="Arial" w:eastAsia="SimSun" w:hAnsi="Arial"/>
                  <w:sz w:val="18"/>
                  <w:lang w:eastAsia="zh-CN"/>
                </w:rPr>
                <w:t>6.6.20.1</w:t>
              </w:r>
            </w:ins>
          </w:p>
          <w:p w14:paraId="17CD06B0" w14:textId="77C82811" w:rsidR="009A4846" w:rsidRPr="00284ADE" w:rsidRDefault="009A4846" w:rsidP="009A4846">
            <w:pPr>
              <w:pStyle w:val="TAL"/>
              <w:rPr>
                <w:ins w:id="469" w:author="2561" w:date="2023-06-12T18:06:00Z"/>
              </w:rPr>
            </w:pPr>
            <w:ins w:id="470" w:author="2561" w:date="2023-06-12T18:06:00Z">
              <w:r>
                <w:rPr>
                  <w:rFonts w:eastAsia="SimSun"/>
                  <w:lang w:eastAsia="zh-CN"/>
                </w:rPr>
                <w:t>6.6.21.1</w:t>
              </w:r>
            </w:ins>
          </w:p>
        </w:tc>
        <w:tc>
          <w:tcPr>
            <w:tcW w:w="3234" w:type="dxa"/>
            <w:tcBorders>
              <w:top w:val="single" w:sz="4" w:space="0" w:color="auto"/>
              <w:left w:val="single" w:sz="4" w:space="0" w:color="auto"/>
              <w:bottom w:val="single" w:sz="4" w:space="0" w:color="auto"/>
              <w:right w:val="single" w:sz="4" w:space="0" w:color="auto"/>
            </w:tcBorders>
          </w:tcPr>
          <w:p w14:paraId="2F864D1A" w14:textId="54B5FB80" w:rsidR="009A4846" w:rsidRPr="00284ADE" w:rsidRDefault="009A4846" w:rsidP="009A4846">
            <w:pPr>
              <w:pStyle w:val="TAL"/>
              <w:rPr>
                <w:ins w:id="471" w:author="2561" w:date="2023-06-12T18:06:00Z"/>
              </w:rPr>
            </w:pPr>
            <w:ins w:id="472" w:author="2561" w:date="2023-06-12T18:06:00Z">
              <w:r>
                <w:rPr>
                  <w:rFonts w:eastAsia="SimSun"/>
                </w:rPr>
                <w:t>“38.533 6.6.20+6.6.21 TT.zip”</w:t>
              </w:r>
            </w:ins>
          </w:p>
        </w:tc>
        <w:tc>
          <w:tcPr>
            <w:tcW w:w="1986" w:type="dxa"/>
            <w:tcBorders>
              <w:top w:val="single" w:sz="4" w:space="0" w:color="auto"/>
              <w:left w:val="single" w:sz="4" w:space="0" w:color="auto"/>
              <w:bottom w:val="single" w:sz="4" w:space="0" w:color="auto"/>
              <w:right w:val="single" w:sz="4" w:space="0" w:color="auto"/>
            </w:tcBorders>
          </w:tcPr>
          <w:p w14:paraId="4E48BD01" w14:textId="647E49EB" w:rsidR="009A4846" w:rsidRPr="00284ADE" w:rsidRDefault="009A4846" w:rsidP="009A4846">
            <w:pPr>
              <w:pStyle w:val="TAL"/>
              <w:rPr>
                <w:ins w:id="473" w:author="2561" w:date="2023-06-12T18:06:00Z"/>
                <w:rFonts w:eastAsia="SimSun"/>
              </w:rPr>
            </w:pPr>
            <w:ins w:id="474" w:author="2561" w:date="2023-06-12T18:06:00Z">
              <w:r w:rsidRPr="009709C5">
                <w:t xml:space="preserve">“1 NR Cell, 2 time periods, </w:t>
              </w:r>
              <w:r>
                <w:t xml:space="preserve">no </w:t>
              </w:r>
              <w:r w:rsidRPr="009709C5">
                <w:t>fading”</w:t>
              </w:r>
            </w:ins>
          </w:p>
        </w:tc>
      </w:tr>
    </w:tbl>
    <w:p w14:paraId="7CC27CE6" w14:textId="7452B291" w:rsidR="00467494" w:rsidRDefault="00467494" w:rsidP="008E4A1C"/>
    <w:p w14:paraId="7FCB142A" w14:textId="77777777" w:rsidR="001045DF" w:rsidRPr="008B47F6" w:rsidRDefault="001045DF" w:rsidP="001045DF">
      <w:pPr>
        <w:pStyle w:val="TH"/>
      </w:pPr>
      <w:r w:rsidRPr="008B47F6">
        <w:lastRenderedPageBreak/>
        <w:t>Table 8-</w:t>
      </w:r>
      <w:r>
        <w:t>3</w:t>
      </w:r>
      <w:r w:rsidRPr="008B47F6">
        <w:t xml:space="preserve">: Grouping of </w:t>
      </w:r>
      <w:r>
        <w:t xml:space="preserve">FR1 NR sidelinl </w:t>
      </w:r>
      <w:r w:rsidRPr="008B47F6">
        <w:t xml:space="preserve">test cases defined in Clauses </w:t>
      </w:r>
      <w:r>
        <w:t>9</w:t>
      </w:r>
      <w:r w:rsidRPr="008B47F6">
        <w:t xml:space="preserve"> of TS 38.5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5"/>
        <w:gridCol w:w="1177"/>
        <w:gridCol w:w="3428"/>
        <w:gridCol w:w="2105"/>
      </w:tblGrid>
      <w:tr w:rsidR="001045DF" w:rsidRPr="008B47F6" w14:paraId="206435F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CD1850D" w14:textId="77777777" w:rsidR="001045DF" w:rsidRPr="008B47F6" w:rsidRDefault="001045DF" w:rsidP="004E6117">
            <w:pPr>
              <w:pStyle w:val="TAH"/>
            </w:pPr>
            <w:r w:rsidRPr="008B47F6">
              <w:t>Group</w:t>
            </w:r>
          </w:p>
        </w:tc>
        <w:tc>
          <w:tcPr>
            <w:tcW w:w="597" w:type="pct"/>
            <w:tcBorders>
              <w:top w:val="single" w:sz="4" w:space="0" w:color="auto"/>
              <w:left w:val="single" w:sz="4" w:space="0" w:color="auto"/>
              <w:bottom w:val="single" w:sz="4" w:space="0" w:color="auto"/>
              <w:right w:val="single" w:sz="4" w:space="0" w:color="auto"/>
            </w:tcBorders>
            <w:hideMark/>
          </w:tcPr>
          <w:p w14:paraId="7CE9FC97" w14:textId="77777777" w:rsidR="001045DF" w:rsidRPr="008B47F6" w:rsidRDefault="001045DF" w:rsidP="004E6117">
            <w:pPr>
              <w:pStyle w:val="TAH"/>
            </w:pPr>
            <w:r w:rsidRPr="008B47F6">
              <w:t>Test Case Numbers</w:t>
            </w:r>
          </w:p>
        </w:tc>
        <w:tc>
          <w:tcPr>
            <w:tcW w:w="1739" w:type="pct"/>
            <w:tcBorders>
              <w:top w:val="single" w:sz="4" w:space="0" w:color="auto"/>
              <w:left w:val="single" w:sz="4" w:space="0" w:color="auto"/>
              <w:bottom w:val="single" w:sz="4" w:space="0" w:color="auto"/>
              <w:right w:val="single" w:sz="4" w:space="0" w:color="auto"/>
            </w:tcBorders>
            <w:hideMark/>
          </w:tcPr>
          <w:p w14:paraId="378C27E3" w14:textId="77777777" w:rsidR="001045DF" w:rsidRPr="008B47F6" w:rsidRDefault="001045DF" w:rsidP="004E6117">
            <w:pPr>
              <w:pStyle w:val="TAH"/>
            </w:pPr>
            <w:r w:rsidRPr="008B47F6">
              <w:t>.zip file name</w:t>
            </w:r>
          </w:p>
        </w:tc>
        <w:tc>
          <w:tcPr>
            <w:tcW w:w="1068" w:type="pct"/>
            <w:tcBorders>
              <w:top w:val="single" w:sz="4" w:space="0" w:color="auto"/>
              <w:left w:val="single" w:sz="4" w:space="0" w:color="auto"/>
              <w:bottom w:val="single" w:sz="4" w:space="0" w:color="auto"/>
              <w:right w:val="single" w:sz="4" w:space="0" w:color="auto"/>
            </w:tcBorders>
            <w:hideMark/>
          </w:tcPr>
          <w:p w14:paraId="16E31332" w14:textId="77777777" w:rsidR="001045DF" w:rsidRPr="008B47F6" w:rsidRDefault="001045DF" w:rsidP="004E6117">
            <w:pPr>
              <w:pStyle w:val="TAH"/>
            </w:pPr>
            <w:r w:rsidRPr="008B47F6">
              <w:t>Comments</w:t>
            </w:r>
          </w:p>
        </w:tc>
      </w:tr>
      <w:tr w:rsidR="001045DF" w:rsidRPr="008B47F6" w14:paraId="53C76540" w14:textId="77777777" w:rsidTr="004E6117">
        <w:tc>
          <w:tcPr>
            <w:tcW w:w="1596" w:type="pct"/>
            <w:tcBorders>
              <w:top w:val="single" w:sz="4" w:space="0" w:color="auto"/>
              <w:left w:val="single" w:sz="4" w:space="0" w:color="auto"/>
              <w:bottom w:val="single" w:sz="4" w:space="0" w:color="auto"/>
              <w:right w:val="single" w:sz="4" w:space="0" w:color="auto"/>
            </w:tcBorders>
          </w:tcPr>
          <w:p w14:paraId="3F760AAF" w14:textId="77777777" w:rsidR="001045DF" w:rsidRPr="008B47F6" w:rsidRDefault="001045DF" w:rsidP="004E6117">
            <w:pPr>
              <w:pStyle w:val="TAL"/>
            </w:pPr>
            <w:r>
              <w:t>SL_</w:t>
            </w:r>
            <w:r w:rsidRPr="008B47F6">
              <w:t>Timing_</w:t>
            </w:r>
            <w:r>
              <w:t>Accuracy</w:t>
            </w:r>
            <w:r w:rsidRPr="008B47F6">
              <w:t>_01</w:t>
            </w:r>
          </w:p>
        </w:tc>
        <w:tc>
          <w:tcPr>
            <w:tcW w:w="597" w:type="pct"/>
            <w:tcBorders>
              <w:top w:val="single" w:sz="4" w:space="0" w:color="auto"/>
              <w:left w:val="single" w:sz="4" w:space="0" w:color="auto"/>
              <w:bottom w:val="single" w:sz="4" w:space="0" w:color="auto"/>
              <w:right w:val="single" w:sz="4" w:space="0" w:color="auto"/>
            </w:tcBorders>
          </w:tcPr>
          <w:p w14:paraId="2E84B4E4" w14:textId="77777777" w:rsidR="001045DF" w:rsidRPr="008B47F6" w:rsidRDefault="001045DF" w:rsidP="004E6117">
            <w:pPr>
              <w:pStyle w:val="TAL"/>
            </w:pPr>
            <w:r>
              <w:t>9.1.1.1</w:t>
            </w:r>
          </w:p>
        </w:tc>
        <w:tc>
          <w:tcPr>
            <w:tcW w:w="1739" w:type="pct"/>
            <w:tcBorders>
              <w:top w:val="single" w:sz="4" w:space="0" w:color="auto"/>
              <w:left w:val="single" w:sz="4" w:space="0" w:color="auto"/>
              <w:bottom w:val="single" w:sz="4" w:space="0" w:color="auto"/>
              <w:right w:val="single" w:sz="4" w:space="0" w:color="auto"/>
            </w:tcBorders>
          </w:tcPr>
          <w:p w14:paraId="341C5616" w14:textId="77777777" w:rsidR="001045DF" w:rsidRPr="008B47F6" w:rsidRDefault="001045DF" w:rsidP="004E6117">
            <w:pPr>
              <w:pStyle w:val="TAL"/>
            </w:pPr>
            <w:r>
              <w:t>"</w:t>
            </w:r>
            <w:r w:rsidRPr="00514DC3">
              <w:rPr>
                <w:lang w:eastAsia="zh-CN"/>
              </w:rPr>
              <w:t>38.533 9.1.1.1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tcPr>
          <w:p w14:paraId="3E1F59DE" w14:textId="77777777" w:rsidR="001045DF" w:rsidRPr="008B47F6" w:rsidRDefault="001045DF" w:rsidP="004E6117">
            <w:pPr>
              <w:pStyle w:val="TAL"/>
            </w:pPr>
            <w:r>
              <w:t xml:space="preserve">1 time period , </w:t>
            </w:r>
            <w:r w:rsidRPr="008B47F6">
              <w:t>no fading</w:t>
            </w:r>
          </w:p>
        </w:tc>
      </w:tr>
      <w:tr w:rsidR="001045DF" w:rsidRPr="008B47F6" w14:paraId="65E2038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3842CA8" w14:textId="77777777" w:rsidR="001045DF" w:rsidRPr="008B47F6" w:rsidRDefault="001045DF" w:rsidP="004E6117">
            <w:pPr>
              <w:pStyle w:val="TAL"/>
            </w:pPr>
            <w:r>
              <w:t>SL_</w:t>
            </w:r>
            <w:r w:rsidRPr="008B47F6">
              <w:t>Timing_</w:t>
            </w:r>
            <w:r>
              <w:t>Accuracy</w:t>
            </w:r>
            <w:r w:rsidRPr="008B47F6">
              <w:t>_0</w:t>
            </w:r>
            <w:r>
              <w:t>2</w:t>
            </w:r>
          </w:p>
        </w:tc>
        <w:tc>
          <w:tcPr>
            <w:tcW w:w="597" w:type="pct"/>
            <w:tcBorders>
              <w:top w:val="single" w:sz="4" w:space="0" w:color="auto"/>
              <w:left w:val="single" w:sz="4" w:space="0" w:color="auto"/>
              <w:bottom w:val="single" w:sz="4" w:space="0" w:color="auto"/>
              <w:right w:val="single" w:sz="4" w:space="0" w:color="auto"/>
            </w:tcBorders>
            <w:hideMark/>
          </w:tcPr>
          <w:p w14:paraId="20B1EBCB" w14:textId="77777777" w:rsidR="001045DF" w:rsidRPr="008B47F6" w:rsidRDefault="001045DF" w:rsidP="004E6117">
            <w:pPr>
              <w:pStyle w:val="TAL"/>
            </w:pPr>
            <w:r>
              <w:t>9.1.1.2</w:t>
            </w:r>
          </w:p>
        </w:tc>
        <w:tc>
          <w:tcPr>
            <w:tcW w:w="1739" w:type="pct"/>
            <w:tcBorders>
              <w:top w:val="single" w:sz="4" w:space="0" w:color="auto"/>
              <w:left w:val="single" w:sz="4" w:space="0" w:color="auto"/>
              <w:bottom w:val="single" w:sz="4" w:space="0" w:color="auto"/>
              <w:right w:val="single" w:sz="4" w:space="0" w:color="auto"/>
            </w:tcBorders>
            <w:hideMark/>
          </w:tcPr>
          <w:p w14:paraId="64AF9E84" w14:textId="77777777" w:rsidR="001045DF" w:rsidRPr="008B47F6" w:rsidRDefault="001045DF" w:rsidP="004E6117">
            <w:pPr>
              <w:pStyle w:val="TAL"/>
            </w:pPr>
            <w:r>
              <w:t>"</w:t>
            </w:r>
            <w:r w:rsidRPr="00514DC3">
              <w:rPr>
                <w:lang w:eastAsia="zh-CN"/>
              </w:rPr>
              <w:t>38.533 9.1.1.</w:t>
            </w:r>
            <w:r>
              <w:rPr>
                <w:lang w:eastAsia="zh-CN"/>
              </w:rPr>
              <w:t>2</w:t>
            </w:r>
            <w:r w:rsidRPr="00514DC3">
              <w:rPr>
                <w:lang w:eastAsia="zh-CN"/>
              </w:rPr>
              <w:t xml:space="preserve">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hideMark/>
          </w:tcPr>
          <w:p w14:paraId="40610AA4" w14:textId="77777777" w:rsidR="001045DF" w:rsidRPr="008B47F6" w:rsidRDefault="001045DF" w:rsidP="004E6117">
            <w:pPr>
              <w:pStyle w:val="TAL"/>
            </w:pPr>
            <w:r w:rsidRPr="008B47F6">
              <w:t xml:space="preserve">1 </w:t>
            </w:r>
            <w:r>
              <w:t>sidelink UE</w:t>
            </w:r>
            <w:r w:rsidRPr="008B47F6">
              <w:t xml:space="preserve">, </w:t>
            </w:r>
            <w:r>
              <w:t xml:space="preserve">1 time period, </w:t>
            </w:r>
            <w:r w:rsidRPr="008B47F6">
              <w:t>no fading</w:t>
            </w:r>
          </w:p>
        </w:tc>
      </w:tr>
      <w:tr w:rsidR="001045DF" w:rsidRPr="008B47F6" w14:paraId="612D40F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AAD421B" w14:textId="77777777" w:rsidR="001045DF" w:rsidRPr="008B47F6" w:rsidRDefault="001045DF" w:rsidP="004E6117">
            <w:pPr>
              <w:pStyle w:val="TAL"/>
            </w:pPr>
            <w:r>
              <w:t>SL_</w:t>
            </w:r>
            <w:r w:rsidRPr="008B47F6">
              <w:t>Timing_</w:t>
            </w:r>
            <w:r>
              <w:t>Accuracy</w:t>
            </w:r>
            <w:r w:rsidRPr="008B47F6">
              <w:t>_0</w:t>
            </w:r>
            <w:r>
              <w:t>3</w:t>
            </w:r>
          </w:p>
        </w:tc>
        <w:tc>
          <w:tcPr>
            <w:tcW w:w="597" w:type="pct"/>
            <w:tcBorders>
              <w:top w:val="single" w:sz="4" w:space="0" w:color="auto"/>
              <w:left w:val="single" w:sz="4" w:space="0" w:color="auto"/>
              <w:bottom w:val="single" w:sz="4" w:space="0" w:color="auto"/>
              <w:right w:val="single" w:sz="4" w:space="0" w:color="auto"/>
            </w:tcBorders>
            <w:hideMark/>
          </w:tcPr>
          <w:p w14:paraId="53CDE245" w14:textId="77777777" w:rsidR="001045DF" w:rsidRPr="008B47F6" w:rsidRDefault="001045DF" w:rsidP="004E6117">
            <w:pPr>
              <w:pStyle w:val="TAL"/>
            </w:pPr>
            <w:r>
              <w:t>9.1.1.3</w:t>
            </w:r>
          </w:p>
        </w:tc>
        <w:tc>
          <w:tcPr>
            <w:tcW w:w="1739" w:type="pct"/>
            <w:tcBorders>
              <w:top w:val="single" w:sz="4" w:space="0" w:color="auto"/>
              <w:left w:val="single" w:sz="4" w:space="0" w:color="auto"/>
              <w:bottom w:val="single" w:sz="4" w:space="0" w:color="auto"/>
              <w:right w:val="single" w:sz="4" w:space="0" w:color="auto"/>
            </w:tcBorders>
            <w:hideMark/>
          </w:tcPr>
          <w:p w14:paraId="1C6E5074" w14:textId="77777777" w:rsidR="001045DF" w:rsidRPr="008B47F6" w:rsidRDefault="001045DF" w:rsidP="004E6117">
            <w:pPr>
              <w:pStyle w:val="TAL"/>
            </w:pPr>
            <w:r>
              <w:t>"</w:t>
            </w:r>
            <w:r w:rsidRPr="00514DC3">
              <w:rPr>
                <w:lang w:eastAsia="zh-CN"/>
              </w:rPr>
              <w:t>38.533 9.1.1.</w:t>
            </w:r>
            <w:r>
              <w:rPr>
                <w:lang w:eastAsia="zh-CN"/>
              </w:rPr>
              <w:t>3</w:t>
            </w:r>
            <w:r w:rsidRPr="00514DC3">
              <w:rPr>
                <w:lang w:eastAsia="zh-CN"/>
              </w:rPr>
              <w:t xml:space="preserve">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hideMark/>
          </w:tcPr>
          <w:p w14:paraId="4F112E62" w14:textId="77777777" w:rsidR="001045DF" w:rsidRPr="008B47F6" w:rsidRDefault="001045DF" w:rsidP="004E6117">
            <w:pPr>
              <w:pStyle w:val="TAL"/>
            </w:pPr>
            <w:r w:rsidRPr="008B47F6">
              <w:t xml:space="preserve">1 </w:t>
            </w:r>
            <w:r>
              <w:t>Cell</w:t>
            </w:r>
            <w:r w:rsidRPr="008B47F6">
              <w:t xml:space="preserve">, </w:t>
            </w:r>
            <w:r>
              <w:t xml:space="preserve">1 time period, </w:t>
            </w:r>
            <w:r w:rsidRPr="008B47F6">
              <w:t>no fading</w:t>
            </w:r>
          </w:p>
        </w:tc>
      </w:tr>
      <w:tr w:rsidR="001045DF" w:rsidRPr="008B47F6" w14:paraId="06A1E6D3"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0212123" w14:textId="77777777" w:rsidR="001045DF" w:rsidRPr="008B47F6" w:rsidRDefault="001045DF" w:rsidP="004E6117">
            <w:pPr>
              <w:pStyle w:val="TAL"/>
            </w:pPr>
            <w:r>
              <w:t>SL_SSB_Tx_01</w:t>
            </w:r>
          </w:p>
        </w:tc>
        <w:tc>
          <w:tcPr>
            <w:tcW w:w="597" w:type="pct"/>
            <w:tcBorders>
              <w:top w:val="single" w:sz="4" w:space="0" w:color="auto"/>
              <w:left w:val="single" w:sz="4" w:space="0" w:color="auto"/>
              <w:bottom w:val="single" w:sz="4" w:space="0" w:color="auto"/>
              <w:right w:val="single" w:sz="4" w:space="0" w:color="auto"/>
            </w:tcBorders>
            <w:hideMark/>
          </w:tcPr>
          <w:p w14:paraId="32010F69" w14:textId="77777777" w:rsidR="001045DF" w:rsidRPr="008B47F6" w:rsidRDefault="001045DF" w:rsidP="004E6117">
            <w:pPr>
              <w:pStyle w:val="TAL"/>
            </w:pPr>
            <w:r>
              <w:t>9.1.2.1</w:t>
            </w:r>
          </w:p>
        </w:tc>
        <w:tc>
          <w:tcPr>
            <w:tcW w:w="1739" w:type="pct"/>
            <w:tcBorders>
              <w:top w:val="single" w:sz="4" w:space="0" w:color="auto"/>
              <w:left w:val="single" w:sz="4" w:space="0" w:color="auto"/>
              <w:bottom w:val="single" w:sz="4" w:space="0" w:color="auto"/>
              <w:right w:val="single" w:sz="4" w:space="0" w:color="auto"/>
            </w:tcBorders>
            <w:hideMark/>
          </w:tcPr>
          <w:p w14:paraId="6DB904DC" w14:textId="77777777" w:rsidR="001045DF" w:rsidRPr="008B47F6" w:rsidRDefault="001045DF" w:rsidP="004E6117">
            <w:pPr>
              <w:pStyle w:val="TAL"/>
            </w:pPr>
            <w:r w:rsidRPr="008B47F6">
              <w:t xml:space="preserve">“38.533 </w:t>
            </w:r>
            <w:r>
              <w:t>9.1.2.1</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hideMark/>
          </w:tcPr>
          <w:p w14:paraId="6DFC6454" w14:textId="77777777" w:rsidR="001045DF" w:rsidRPr="008B47F6" w:rsidRDefault="001045DF" w:rsidP="004E6117">
            <w:pPr>
              <w:pStyle w:val="TAL"/>
            </w:pPr>
            <w:r>
              <w:t>1 Cell, 3 time periods</w:t>
            </w:r>
            <w:r w:rsidRPr="00185605">
              <w:t xml:space="preserve">, </w:t>
            </w:r>
            <w:r>
              <w:t>n</w:t>
            </w:r>
            <w:r w:rsidRPr="008B47F6">
              <w:t>o fading”</w:t>
            </w:r>
          </w:p>
        </w:tc>
      </w:tr>
      <w:tr w:rsidR="001045DF" w:rsidRPr="00F223E2" w14:paraId="7C8CA194" w14:textId="77777777" w:rsidTr="004E6117">
        <w:tc>
          <w:tcPr>
            <w:tcW w:w="1596" w:type="pct"/>
            <w:tcBorders>
              <w:top w:val="single" w:sz="4" w:space="0" w:color="auto"/>
              <w:left w:val="single" w:sz="4" w:space="0" w:color="auto"/>
              <w:bottom w:val="single" w:sz="4" w:space="0" w:color="auto"/>
              <w:right w:val="single" w:sz="4" w:space="0" w:color="auto"/>
            </w:tcBorders>
          </w:tcPr>
          <w:p w14:paraId="0C20ED52" w14:textId="77777777" w:rsidR="001045DF" w:rsidRPr="008B47F6" w:rsidRDefault="001045DF" w:rsidP="004E6117">
            <w:pPr>
              <w:pStyle w:val="TAL"/>
            </w:pPr>
            <w:r>
              <w:t>SL_SSB_Tx_02</w:t>
            </w:r>
          </w:p>
        </w:tc>
        <w:tc>
          <w:tcPr>
            <w:tcW w:w="597" w:type="pct"/>
            <w:tcBorders>
              <w:top w:val="single" w:sz="4" w:space="0" w:color="auto"/>
              <w:left w:val="single" w:sz="4" w:space="0" w:color="auto"/>
              <w:bottom w:val="single" w:sz="4" w:space="0" w:color="auto"/>
              <w:right w:val="single" w:sz="4" w:space="0" w:color="auto"/>
            </w:tcBorders>
          </w:tcPr>
          <w:p w14:paraId="663D0CE6" w14:textId="77777777" w:rsidR="001045DF" w:rsidRPr="008B47F6" w:rsidRDefault="001045DF" w:rsidP="004E6117">
            <w:pPr>
              <w:pStyle w:val="TAL"/>
            </w:pPr>
            <w:r>
              <w:t>9.1.2.2</w:t>
            </w:r>
          </w:p>
        </w:tc>
        <w:tc>
          <w:tcPr>
            <w:tcW w:w="1739" w:type="pct"/>
            <w:tcBorders>
              <w:top w:val="single" w:sz="4" w:space="0" w:color="auto"/>
              <w:left w:val="single" w:sz="4" w:space="0" w:color="auto"/>
              <w:bottom w:val="single" w:sz="4" w:space="0" w:color="auto"/>
              <w:right w:val="single" w:sz="4" w:space="0" w:color="auto"/>
            </w:tcBorders>
          </w:tcPr>
          <w:p w14:paraId="4F24B08A" w14:textId="77777777" w:rsidR="001045DF" w:rsidRPr="008B47F6" w:rsidRDefault="001045DF" w:rsidP="004E6117">
            <w:pPr>
              <w:pStyle w:val="TAL"/>
            </w:pPr>
            <w:r w:rsidRPr="008B47F6">
              <w:t xml:space="preserve">“38.533 </w:t>
            </w:r>
            <w:r>
              <w:t>9.1.2.2</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4D9587EE" w14:textId="77777777" w:rsidR="001045DF" w:rsidRPr="008B47F6" w:rsidRDefault="001045DF" w:rsidP="004E6117">
            <w:pPr>
              <w:pStyle w:val="TAL"/>
            </w:pPr>
            <w:r>
              <w:t>1 sidelink UE, 3 time periods</w:t>
            </w:r>
            <w:r w:rsidRPr="00185605">
              <w:t xml:space="preserve">, </w:t>
            </w:r>
            <w:r>
              <w:t>n</w:t>
            </w:r>
            <w:r w:rsidRPr="008B47F6">
              <w:t>o fading”</w:t>
            </w:r>
          </w:p>
        </w:tc>
      </w:tr>
      <w:tr w:rsidR="001045DF" w:rsidRPr="008B47F6" w14:paraId="602550AE" w14:textId="77777777" w:rsidTr="004E6117">
        <w:tc>
          <w:tcPr>
            <w:tcW w:w="1596" w:type="pct"/>
            <w:tcBorders>
              <w:top w:val="single" w:sz="4" w:space="0" w:color="auto"/>
              <w:left w:val="single" w:sz="4" w:space="0" w:color="auto"/>
              <w:bottom w:val="single" w:sz="4" w:space="0" w:color="auto"/>
              <w:right w:val="single" w:sz="4" w:space="0" w:color="auto"/>
            </w:tcBorders>
          </w:tcPr>
          <w:p w14:paraId="3A1FAF17" w14:textId="77777777" w:rsidR="001045DF" w:rsidRPr="008B47F6" w:rsidRDefault="001045DF" w:rsidP="004E6117">
            <w:pPr>
              <w:pStyle w:val="TAL"/>
            </w:pPr>
            <w:r>
              <w:rPr>
                <w:rFonts w:eastAsia="SimSun"/>
              </w:rPr>
              <w:t>SyncREF_Reselect_01</w:t>
            </w:r>
          </w:p>
        </w:tc>
        <w:tc>
          <w:tcPr>
            <w:tcW w:w="597" w:type="pct"/>
            <w:tcBorders>
              <w:top w:val="single" w:sz="4" w:space="0" w:color="auto"/>
              <w:left w:val="single" w:sz="4" w:space="0" w:color="auto"/>
              <w:bottom w:val="single" w:sz="4" w:space="0" w:color="auto"/>
              <w:right w:val="single" w:sz="4" w:space="0" w:color="auto"/>
            </w:tcBorders>
          </w:tcPr>
          <w:p w14:paraId="6C8CD6CD" w14:textId="77777777" w:rsidR="001045DF" w:rsidRPr="008B47F6" w:rsidRDefault="001045DF" w:rsidP="004E6117">
            <w:pPr>
              <w:pStyle w:val="TAL"/>
              <w:rPr>
                <w:lang w:eastAsia="zh-CN"/>
              </w:rPr>
            </w:pPr>
            <w:r>
              <w:rPr>
                <w:rFonts w:hint="eastAsia"/>
                <w:lang w:eastAsia="zh-CN"/>
              </w:rPr>
              <w:t>9</w:t>
            </w:r>
            <w:r>
              <w:rPr>
                <w:lang w:eastAsia="zh-CN"/>
              </w:rPr>
              <w:t>.1.3.1</w:t>
            </w:r>
          </w:p>
        </w:tc>
        <w:tc>
          <w:tcPr>
            <w:tcW w:w="1739" w:type="pct"/>
            <w:tcBorders>
              <w:top w:val="single" w:sz="4" w:space="0" w:color="auto"/>
              <w:left w:val="single" w:sz="4" w:space="0" w:color="auto"/>
              <w:bottom w:val="single" w:sz="4" w:space="0" w:color="auto"/>
              <w:right w:val="single" w:sz="4" w:space="0" w:color="auto"/>
            </w:tcBorders>
          </w:tcPr>
          <w:p w14:paraId="72196151" w14:textId="77777777" w:rsidR="001045DF" w:rsidRPr="008B47F6" w:rsidRDefault="001045DF" w:rsidP="004E6117">
            <w:pPr>
              <w:pStyle w:val="TAL"/>
            </w:pPr>
            <w:r>
              <w:rPr>
                <w:rFonts w:eastAsia="SimSun"/>
                <w:lang w:eastAsia="zh-CN"/>
              </w:rPr>
              <w:t>"38.533 9.1.3.1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52B76187" w14:textId="77777777" w:rsidR="001045DF" w:rsidRPr="008B47F6" w:rsidRDefault="001045DF" w:rsidP="004E6117">
            <w:pPr>
              <w:pStyle w:val="TAL"/>
              <w:rPr>
                <w:lang w:eastAsia="zh-CN"/>
              </w:rPr>
            </w:pPr>
            <w:r w:rsidRPr="00671F4E">
              <w:t xml:space="preserve">3 </w:t>
            </w:r>
            <w:r>
              <w:t>sidelink UE</w:t>
            </w:r>
            <w:r w:rsidRPr="00671F4E">
              <w:t>s</w:t>
            </w:r>
            <w:r>
              <w:rPr>
                <w:rFonts w:hint="eastAsia"/>
                <w:lang w:eastAsia="zh-CN"/>
              </w:rPr>
              <w:t>,</w:t>
            </w:r>
            <w:r>
              <w:rPr>
                <w:lang w:eastAsia="zh-CN"/>
              </w:rPr>
              <w:t xml:space="preserve"> 3 time periods, no fading</w:t>
            </w:r>
          </w:p>
        </w:tc>
      </w:tr>
      <w:tr w:rsidR="001045DF" w:rsidRPr="008B47F6" w14:paraId="4B428CBA" w14:textId="77777777" w:rsidTr="004E6117">
        <w:tc>
          <w:tcPr>
            <w:tcW w:w="1596" w:type="pct"/>
            <w:tcBorders>
              <w:top w:val="single" w:sz="4" w:space="0" w:color="auto"/>
              <w:left w:val="single" w:sz="4" w:space="0" w:color="auto"/>
              <w:bottom w:val="single" w:sz="4" w:space="0" w:color="auto"/>
              <w:right w:val="single" w:sz="4" w:space="0" w:color="auto"/>
            </w:tcBorders>
          </w:tcPr>
          <w:p w14:paraId="12951ED9" w14:textId="77777777" w:rsidR="001045DF" w:rsidRPr="008B47F6" w:rsidRDefault="001045DF" w:rsidP="004E6117">
            <w:pPr>
              <w:pStyle w:val="TAL"/>
            </w:pPr>
            <w:r>
              <w:rPr>
                <w:rFonts w:eastAsia="SimSun"/>
              </w:rPr>
              <w:t>SyncREF_Reselect_02</w:t>
            </w:r>
          </w:p>
        </w:tc>
        <w:tc>
          <w:tcPr>
            <w:tcW w:w="597" w:type="pct"/>
            <w:tcBorders>
              <w:top w:val="single" w:sz="4" w:space="0" w:color="auto"/>
              <w:left w:val="single" w:sz="4" w:space="0" w:color="auto"/>
              <w:bottom w:val="single" w:sz="4" w:space="0" w:color="auto"/>
              <w:right w:val="single" w:sz="4" w:space="0" w:color="auto"/>
            </w:tcBorders>
          </w:tcPr>
          <w:p w14:paraId="7DCD1311" w14:textId="77777777" w:rsidR="001045DF" w:rsidRPr="008B47F6" w:rsidRDefault="001045DF" w:rsidP="004E6117">
            <w:pPr>
              <w:pStyle w:val="TAL"/>
            </w:pPr>
            <w:r>
              <w:rPr>
                <w:rFonts w:hint="eastAsia"/>
                <w:lang w:eastAsia="zh-CN"/>
              </w:rPr>
              <w:t>9</w:t>
            </w:r>
            <w:r>
              <w:rPr>
                <w:lang w:eastAsia="zh-CN"/>
              </w:rPr>
              <w:t>.1.3.2</w:t>
            </w:r>
          </w:p>
        </w:tc>
        <w:tc>
          <w:tcPr>
            <w:tcW w:w="1739" w:type="pct"/>
            <w:tcBorders>
              <w:top w:val="single" w:sz="4" w:space="0" w:color="auto"/>
              <w:left w:val="single" w:sz="4" w:space="0" w:color="auto"/>
              <w:bottom w:val="single" w:sz="4" w:space="0" w:color="auto"/>
              <w:right w:val="single" w:sz="4" w:space="0" w:color="auto"/>
            </w:tcBorders>
          </w:tcPr>
          <w:p w14:paraId="3F6161C5" w14:textId="77777777" w:rsidR="001045DF" w:rsidRPr="008B47F6" w:rsidRDefault="001045DF" w:rsidP="004E6117">
            <w:pPr>
              <w:pStyle w:val="TAL"/>
            </w:pPr>
            <w:r>
              <w:rPr>
                <w:rFonts w:eastAsia="SimSun"/>
                <w:lang w:eastAsia="zh-CN"/>
              </w:rPr>
              <w:t>"38.533 9.1.3.2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15F0A04E" w14:textId="77777777" w:rsidR="001045DF" w:rsidRPr="008B47F6" w:rsidRDefault="001045DF" w:rsidP="004E6117">
            <w:pPr>
              <w:pStyle w:val="TAL"/>
            </w:pPr>
            <w:r>
              <w:t>2</w:t>
            </w:r>
            <w:r w:rsidRPr="00671F4E">
              <w:t xml:space="preserve"> </w:t>
            </w:r>
            <w:r>
              <w:t>sidelink UE</w:t>
            </w:r>
            <w:r w:rsidRPr="00671F4E">
              <w:t>s</w:t>
            </w:r>
            <w:r>
              <w:rPr>
                <w:rFonts w:hint="eastAsia"/>
                <w:lang w:eastAsia="zh-CN"/>
              </w:rPr>
              <w:t>,</w:t>
            </w:r>
            <w:r>
              <w:rPr>
                <w:lang w:eastAsia="zh-CN"/>
              </w:rPr>
              <w:t xml:space="preserve"> 3 time periods, no fading</w:t>
            </w:r>
          </w:p>
        </w:tc>
      </w:tr>
      <w:tr w:rsidR="001045DF" w:rsidRPr="008B47F6" w14:paraId="71A5D66E" w14:textId="77777777" w:rsidTr="004E6117">
        <w:tc>
          <w:tcPr>
            <w:tcW w:w="1596" w:type="pct"/>
            <w:tcBorders>
              <w:top w:val="single" w:sz="4" w:space="0" w:color="auto"/>
              <w:left w:val="single" w:sz="4" w:space="0" w:color="auto"/>
              <w:bottom w:val="single" w:sz="4" w:space="0" w:color="auto"/>
              <w:right w:val="single" w:sz="4" w:space="0" w:color="auto"/>
            </w:tcBorders>
          </w:tcPr>
          <w:p w14:paraId="531DA4D8" w14:textId="77777777" w:rsidR="001045DF" w:rsidRPr="008B47F6" w:rsidRDefault="001045DF" w:rsidP="004E6117">
            <w:pPr>
              <w:pStyle w:val="TAL"/>
            </w:pPr>
            <w:r>
              <w:t>SL-RSRP_01</w:t>
            </w:r>
          </w:p>
        </w:tc>
        <w:tc>
          <w:tcPr>
            <w:tcW w:w="597" w:type="pct"/>
            <w:tcBorders>
              <w:top w:val="single" w:sz="4" w:space="0" w:color="auto"/>
              <w:left w:val="single" w:sz="4" w:space="0" w:color="auto"/>
              <w:bottom w:val="single" w:sz="4" w:space="0" w:color="auto"/>
              <w:right w:val="single" w:sz="4" w:space="0" w:color="auto"/>
            </w:tcBorders>
          </w:tcPr>
          <w:p w14:paraId="3349D42D" w14:textId="77777777" w:rsidR="001045DF" w:rsidRPr="008B47F6" w:rsidRDefault="001045DF" w:rsidP="004E6117">
            <w:pPr>
              <w:pStyle w:val="TAL"/>
            </w:pPr>
            <w:r>
              <w:t>9.1.4.1</w:t>
            </w:r>
          </w:p>
        </w:tc>
        <w:tc>
          <w:tcPr>
            <w:tcW w:w="1739" w:type="pct"/>
            <w:tcBorders>
              <w:top w:val="single" w:sz="4" w:space="0" w:color="auto"/>
              <w:left w:val="single" w:sz="4" w:space="0" w:color="auto"/>
              <w:bottom w:val="single" w:sz="4" w:space="0" w:color="auto"/>
              <w:right w:val="single" w:sz="4" w:space="0" w:color="auto"/>
            </w:tcBorders>
          </w:tcPr>
          <w:p w14:paraId="325D96CB" w14:textId="77777777" w:rsidR="001045DF" w:rsidRPr="008B47F6" w:rsidRDefault="001045DF" w:rsidP="004E6117">
            <w:pPr>
              <w:pStyle w:val="TAL"/>
            </w:pPr>
            <w:r>
              <w:rPr>
                <w:rFonts w:eastAsia="SimSun"/>
                <w:lang w:eastAsia="zh-CN"/>
              </w:rPr>
              <w:t>"38.533 9.1.4.1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4B6EB86C" w14:textId="77777777" w:rsidR="001045DF" w:rsidRPr="008B47F6" w:rsidRDefault="001045DF" w:rsidP="004E6117">
            <w:pPr>
              <w:pStyle w:val="TAL"/>
            </w:pPr>
            <w:r>
              <w:t>50</w:t>
            </w:r>
            <w:r w:rsidRPr="00671F4E">
              <w:t xml:space="preserve"> </w:t>
            </w:r>
            <w:r>
              <w:t>sidelink UE</w:t>
            </w:r>
            <w:r w:rsidRPr="00671F4E">
              <w:t>s</w:t>
            </w:r>
            <w:r>
              <w:rPr>
                <w:rFonts w:hint="eastAsia"/>
                <w:lang w:eastAsia="zh-CN"/>
              </w:rPr>
              <w:t>,</w:t>
            </w:r>
            <w:r>
              <w:rPr>
                <w:lang w:eastAsia="zh-CN"/>
              </w:rPr>
              <w:t xml:space="preserve"> 2 time periods, no fading</w:t>
            </w:r>
          </w:p>
        </w:tc>
      </w:tr>
      <w:tr w:rsidR="001045DF" w:rsidRPr="00F223E2" w14:paraId="0DDAA32E" w14:textId="77777777" w:rsidTr="004E6117">
        <w:tc>
          <w:tcPr>
            <w:tcW w:w="1596" w:type="pct"/>
            <w:tcBorders>
              <w:top w:val="single" w:sz="4" w:space="0" w:color="auto"/>
              <w:left w:val="single" w:sz="4" w:space="0" w:color="auto"/>
              <w:bottom w:val="single" w:sz="4" w:space="0" w:color="auto"/>
              <w:right w:val="single" w:sz="4" w:space="0" w:color="auto"/>
            </w:tcBorders>
          </w:tcPr>
          <w:p w14:paraId="022039F1" w14:textId="77777777" w:rsidR="001045DF" w:rsidRPr="008B47F6" w:rsidRDefault="001045DF" w:rsidP="004E6117">
            <w:pPr>
              <w:pStyle w:val="TAL"/>
            </w:pPr>
            <w:r>
              <w:t>SL-RSRP_02</w:t>
            </w:r>
          </w:p>
        </w:tc>
        <w:tc>
          <w:tcPr>
            <w:tcW w:w="597" w:type="pct"/>
            <w:tcBorders>
              <w:top w:val="single" w:sz="4" w:space="0" w:color="auto"/>
              <w:left w:val="single" w:sz="4" w:space="0" w:color="auto"/>
              <w:bottom w:val="single" w:sz="4" w:space="0" w:color="auto"/>
              <w:right w:val="single" w:sz="4" w:space="0" w:color="auto"/>
            </w:tcBorders>
          </w:tcPr>
          <w:p w14:paraId="295B8F52" w14:textId="77777777" w:rsidR="001045DF" w:rsidRPr="008B47F6" w:rsidRDefault="001045DF" w:rsidP="004E6117">
            <w:pPr>
              <w:pStyle w:val="TAL"/>
            </w:pPr>
            <w:r>
              <w:t>9.1.4.2</w:t>
            </w:r>
          </w:p>
        </w:tc>
        <w:tc>
          <w:tcPr>
            <w:tcW w:w="1739" w:type="pct"/>
            <w:tcBorders>
              <w:top w:val="single" w:sz="4" w:space="0" w:color="auto"/>
              <w:left w:val="single" w:sz="4" w:space="0" w:color="auto"/>
              <w:bottom w:val="single" w:sz="4" w:space="0" w:color="auto"/>
              <w:right w:val="single" w:sz="4" w:space="0" w:color="auto"/>
            </w:tcBorders>
          </w:tcPr>
          <w:p w14:paraId="3895FC2E" w14:textId="77777777" w:rsidR="001045DF" w:rsidRPr="008B47F6" w:rsidRDefault="001045DF" w:rsidP="004E6117">
            <w:pPr>
              <w:pStyle w:val="TAL"/>
            </w:pPr>
            <w:r>
              <w:rPr>
                <w:rFonts w:eastAsia="SimSun"/>
                <w:lang w:eastAsia="zh-CN"/>
              </w:rPr>
              <w:t>"38.533 9.1.4.2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6CF854D0" w14:textId="77777777" w:rsidR="001045DF" w:rsidRPr="008B47F6" w:rsidRDefault="001045DF" w:rsidP="004E6117">
            <w:pPr>
              <w:pStyle w:val="TAL"/>
            </w:pPr>
            <w:r>
              <w:t>1 sidelink UE, 2 time periods</w:t>
            </w:r>
            <w:r w:rsidRPr="00185605">
              <w:t xml:space="preserve">, </w:t>
            </w:r>
            <w:r>
              <w:t>n</w:t>
            </w:r>
            <w:r w:rsidRPr="008B47F6">
              <w:t>o fading”</w:t>
            </w:r>
          </w:p>
        </w:tc>
      </w:tr>
      <w:tr w:rsidR="001045DF" w:rsidRPr="008B47F6" w14:paraId="08A18C8C" w14:textId="77777777" w:rsidTr="004E6117">
        <w:tc>
          <w:tcPr>
            <w:tcW w:w="1596" w:type="pct"/>
            <w:tcBorders>
              <w:top w:val="single" w:sz="4" w:space="0" w:color="auto"/>
              <w:left w:val="single" w:sz="4" w:space="0" w:color="auto"/>
              <w:bottom w:val="single" w:sz="4" w:space="0" w:color="auto"/>
              <w:right w:val="single" w:sz="4" w:space="0" w:color="auto"/>
            </w:tcBorders>
          </w:tcPr>
          <w:p w14:paraId="17B2D9AE" w14:textId="77777777" w:rsidR="001045DF" w:rsidRPr="008B47F6" w:rsidRDefault="001045DF" w:rsidP="004E6117">
            <w:pPr>
              <w:pStyle w:val="TAL"/>
            </w:pPr>
            <w:r>
              <w:t>SL-RSRP_03</w:t>
            </w:r>
          </w:p>
        </w:tc>
        <w:tc>
          <w:tcPr>
            <w:tcW w:w="597" w:type="pct"/>
            <w:tcBorders>
              <w:top w:val="single" w:sz="4" w:space="0" w:color="auto"/>
              <w:left w:val="single" w:sz="4" w:space="0" w:color="auto"/>
              <w:bottom w:val="single" w:sz="4" w:space="0" w:color="auto"/>
              <w:right w:val="single" w:sz="4" w:space="0" w:color="auto"/>
            </w:tcBorders>
          </w:tcPr>
          <w:p w14:paraId="4355A401" w14:textId="77777777" w:rsidR="001045DF" w:rsidRPr="008B47F6" w:rsidRDefault="001045DF" w:rsidP="004E6117">
            <w:pPr>
              <w:pStyle w:val="TAL"/>
            </w:pPr>
            <w:r>
              <w:t>9.1.4.3</w:t>
            </w:r>
          </w:p>
        </w:tc>
        <w:tc>
          <w:tcPr>
            <w:tcW w:w="1739" w:type="pct"/>
            <w:tcBorders>
              <w:top w:val="single" w:sz="4" w:space="0" w:color="auto"/>
              <w:left w:val="single" w:sz="4" w:space="0" w:color="auto"/>
              <w:bottom w:val="single" w:sz="4" w:space="0" w:color="auto"/>
              <w:right w:val="single" w:sz="4" w:space="0" w:color="auto"/>
            </w:tcBorders>
          </w:tcPr>
          <w:p w14:paraId="47819241" w14:textId="77777777" w:rsidR="001045DF" w:rsidRPr="008B47F6" w:rsidRDefault="001045DF" w:rsidP="004E6117">
            <w:pPr>
              <w:pStyle w:val="TAL"/>
            </w:pPr>
            <w:r>
              <w:rPr>
                <w:rFonts w:eastAsia="SimSun"/>
                <w:lang w:eastAsia="zh-CN"/>
              </w:rPr>
              <w:t>"38.533 9.1.4.3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50D4A3ED" w14:textId="77777777" w:rsidR="001045DF" w:rsidRPr="008B47F6" w:rsidRDefault="001045DF" w:rsidP="004E6117">
            <w:pPr>
              <w:pStyle w:val="TAL"/>
            </w:pPr>
            <w:r>
              <w:t>130 sidelink UE</w:t>
            </w:r>
            <w:r w:rsidRPr="00671F4E">
              <w:t>s</w:t>
            </w:r>
            <w:r>
              <w:t>, 2 time periods</w:t>
            </w:r>
            <w:r w:rsidRPr="00185605">
              <w:t xml:space="preserve">, </w:t>
            </w:r>
            <w:r>
              <w:t>n</w:t>
            </w:r>
            <w:r w:rsidRPr="008B47F6">
              <w:t>o fading”</w:t>
            </w:r>
          </w:p>
        </w:tc>
      </w:tr>
      <w:tr w:rsidR="001045DF" w:rsidRPr="008B47F6" w14:paraId="14398263" w14:textId="77777777" w:rsidTr="004E6117">
        <w:tc>
          <w:tcPr>
            <w:tcW w:w="1596" w:type="pct"/>
            <w:tcBorders>
              <w:top w:val="single" w:sz="4" w:space="0" w:color="auto"/>
              <w:left w:val="single" w:sz="4" w:space="0" w:color="auto"/>
              <w:bottom w:val="single" w:sz="4" w:space="0" w:color="auto"/>
              <w:right w:val="single" w:sz="4" w:space="0" w:color="auto"/>
            </w:tcBorders>
          </w:tcPr>
          <w:p w14:paraId="38999B58" w14:textId="77777777" w:rsidR="001045DF" w:rsidRPr="008B47F6" w:rsidRDefault="001045DF" w:rsidP="004E6117">
            <w:pPr>
              <w:pStyle w:val="TAL"/>
            </w:pPr>
            <w:r>
              <w:t>SL-RSSI</w:t>
            </w:r>
          </w:p>
        </w:tc>
        <w:tc>
          <w:tcPr>
            <w:tcW w:w="597" w:type="pct"/>
            <w:tcBorders>
              <w:top w:val="single" w:sz="4" w:space="0" w:color="auto"/>
              <w:left w:val="single" w:sz="4" w:space="0" w:color="auto"/>
              <w:bottom w:val="single" w:sz="4" w:space="0" w:color="auto"/>
              <w:right w:val="single" w:sz="4" w:space="0" w:color="auto"/>
            </w:tcBorders>
          </w:tcPr>
          <w:p w14:paraId="77E9598E" w14:textId="77777777" w:rsidR="001045DF" w:rsidRDefault="001045DF" w:rsidP="004E6117">
            <w:pPr>
              <w:pStyle w:val="TAL"/>
            </w:pPr>
            <w:r>
              <w:t>9.1.5.1</w:t>
            </w:r>
          </w:p>
          <w:p w14:paraId="4E1D8D94" w14:textId="77777777" w:rsidR="001045DF" w:rsidRPr="008B47F6" w:rsidRDefault="001045DF" w:rsidP="004E6117">
            <w:pPr>
              <w:pStyle w:val="TAL"/>
            </w:pPr>
            <w:r>
              <w:t>9.1.5.2</w:t>
            </w:r>
          </w:p>
        </w:tc>
        <w:tc>
          <w:tcPr>
            <w:tcW w:w="1739" w:type="pct"/>
            <w:tcBorders>
              <w:top w:val="single" w:sz="4" w:space="0" w:color="auto"/>
              <w:left w:val="single" w:sz="4" w:space="0" w:color="auto"/>
              <w:bottom w:val="single" w:sz="4" w:space="0" w:color="auto"/>
              <w:right w:val="single" w:sz="4" w:space="0" w:color="auto"/>
            </w:tcBorders>
          </w:tcPr>
          <w:p w14:paraId="5ECD3D4E" w14:textId="77777777" w:rsidR="001045DF" w:rsidRPr="008B47F6" w:rsidRDefault="001045DF" w:rsidP="004E6117">
            <w:pPr>
              <w:pStyle w:val="TAL"/>
            </w:pPr>
            <w:r w:rsidRPr="008B47F6">
              <w:t xml:space="preserve">“38.533 </w:t>
            </w:r>
            <w:r>
              <w:t>9.1.5.1</w:t>
            </w:r>
            <w:r w:rsidRPr="008B47F6">
              <w:t>+</w:t>
            </w:r>
            <w:r>
              <w:t>9.1.5.2</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02B5D1AD" w14:textId="77777777" w:rsidR="001045DF" w:rsidRPr="008B47F6" w:rsidRDefault="001045DF" w:rsidP="004E6117">
            <w:pPr>
              <w:pStyle w:val="TAL"/>
            </w:pPr>
            <w:r>
              <w:t>4 sidelink UE</w:t>
            </w:r>
            <w:r w:rsidRPr="00671F4E">
              <w:t>s</w:t>
            </w:r>
            <w:r>
              <w:t>, 2 time periods</w:t>
            </w:r>
            <w:r w:rsidRPr="00185605">
              <w:t xml:space="preserve">, </w:t>
            </w:r>
            <w:r>
              <w:t>n</w:t>
            </w:r>
            <w:r w:rsidRPr="008B47F6">
              <w:t>o fading”</w:t>
            </w:r>
          </w:p>
        </w:tc>
      </w:tr>
      <w:tr w:rsidR="001045DF" w:rsidRPr="008B47F6" w14:paraId="0295988A" w14:textId="77777777" w:rsidTr="004E6117">
        <w:tc>
          <w:tcPr>
            <w:tcW w:w="1596" w:type="pct"/>
            <w:tcBorders>
              <w:top w:val="single" w:sz="4" w:space="0" w:color="auto"/>
              <w:left w:val="single" w:sz="4" w:space="0" w:color="auto"/>
              <w:bottom w:val="single" w:sz="4" w:space="0" w:color="auto"/>
              <w:right w:val="single" w:sz="4" w:space="0" w:color="auto"/>
            </w:tcBorders>
          </w:tcPr>
          <w:p w14:paraId="7D4BCDB4" w14:textId="77777777" w:rsidR="001045DF" w:rsidRPr="008B47F6" w:rsidRDefault="001045DF" w:rsidP="004E6117">
            <w:pPr>
              <w:pStyle w:val="TAL"/>
            </w:pPr>
            <w:r>
              <w:t>WAN_Interruption</w:t>
            </w:r>
          </w:p>
        </w:tc>
        <w:tc>
          <w:tcPr>
            <w:tcW w:w="597" w:type="pct"/>
            <w:tcBorders>
              <w:top w:val="single" w:sz="4" w:space="0" w:color="auto"/>
              <w:left w:val="single" w:sz="4" w:space="0" w:color="auto"/>
              <w:bottom w:val="single" w:sz="4" w:space="0" w:color="auto"/>
              <w:right w:val="single" w:sz="4" w:space="0" w:color="auto"/>
            </w:tcBorders>
          </w:tcPr>
          <w:p w14:paraId="601F7D02" w14:textId="77777777" w:rsidR="001045DF" w:rsidRPr="008B47F6" w:rsidRDefault="001045DF" w:rsidP="004E6117">
            <w:pPr>
              <w:pStyle w:val="TAL"/>
            </w:pPr>
            <w:r>
              <w:t>9.1.6.1</w:t>
            </w:r>
          </w:p>
        </w:tc>
        <w:tc>
          <w:tcPr>
            <w:tcW w:w="1739" w:type="pct"/>
            <w:tcBorders>
              <w:top w:val="single" w:sz="4" w:space="0" w:color="auto"/>
              <w:left w:val="single" w:sz="4" w:space="0" w:color="auto"/>
              <w:bottom w:val="single" w:sz="4" w:space="0" w:color="auto"/>
              <w:right w:val="single" w:sz="4" w:space="0" w:color="auto"/>
            </w:tcBorders>
          </w:tcPr>
          <w:p w14:paraId="330B9111" w14:textId="77777777" w:rsidR="001045DF" w:rsidRPr="008B47F6" w:rsidRDefault="001045DF" w:rsidP="004E6117">
            <w:pPr>
              <w:pStyle w:val="TAL"/>
            </w:pPr>
            <w:r w:rsidRPr="008B47F6">
              <w:t xml:space="preserve">“38.533 </w:t>
            </w:r>
            <w:r>
              <w:t>9.1.6.1</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5DC8FCC2" w14:textId="77777777" w:rsidR="001045DF" w:rsidRPr="008B47F6" w:rsidRDefault="001045DF" w:rsidP="004E6117">
            <w:pPr>
              <w:pStyle w:val="TAL"/>
            </w:pPr>
            <w:r>
              <w:t>8 sidelink UE</w:t>
            </w:r>
            <w:r w:rsidRPr="00671F4E">
              <w:t>s</w:t>
            </w:r>
            <w:r>
              <w:t>, 3 time periods</w:t>
            </w:r>
            <w:r w:rsidRPr="00185605">
              <w:t xml:space="preserve">, </w:t>
            </w:r>
            <w:r>
              <w:t>n</w:t>
            </w:r>
            <w:r w:rsidRPr="008B47F6">
              <w:t>o fading”</w:t>
            </w:r>
          </w:p>
        </w:tc>
      </w:tr>
    </w:tbl>
    <w:p w14:paraId="23995BE4" w14:textId="77777777" w:rsidR="001045DF" w:rsidRDefault="001045DF" w:rsidP="008E4A1C"/>
    <w:p w14:paraId="311C0BA5" w14:textId="77777777" w:rsidR="006A17F8" w:rsidRPr="009709C5" w:rsidRDefault="006A17F8" w:rsidP="006A17F8">
      <w:pPr>
        <w:pStyle w:val="Heading1"/>
        <w:rPr>
          <w:lang w:eastAsia="zh-CN"/>
        </w:rPr>
      </w:pPr>
      <w:bookmarkStart w:id="475" w:name="_Toc114990051"/>
      <w:bookmarkStart w:id="476" w:name="_Toc131528604"/>
      <w:r>
        <w:rPr>
          <w:rFonts w:hint="eastAsia"/>
          <w:lang w:eastAsia="zh-CN"/>
        </w:rPr>
        <w:lastRenderedPageBreak/>
        <w:t>9</w:t>
      </w:r>
      <w:r w:rsidRPr="009709C5">
        <w:tab/>
        <w:t xml:space="preserve">Grouping of test cases defined in TS </w:t>
      </w:r>
      <w:r>
        <w:rPr>
          <w:rFonts w:hint="eastAsia"/>
          <w:lang w:eastAsia="zh-CN"/>
        </w:rPr>
        <w:t>37.571-1</w:t>
      </w:r>
      <w:bookmarkEnd w:id="475"/>
      <w:bookmarkEnd w:id="476"/>
    </w:p>
    <w:p w14:paraId="1BF7910F" w14:textId="06330ED5" w:rsidR="006A17F8" w:rsidRPr="009709C5" w:rsidRDefault="006A17F8" w:rsidP="006A17F8">
      <w:pPr>
        <w:pStyle w:val="TH"/>
        <w:rPr>
          <w:lang w:eastAsia="zh-CN"/>
        </w:rPr>
      </w:pPr>
      <w:r w:rsidRPr="009709C5">
        <w:t xml:space="preserve">Table </w:t>
      </w:r>
      <w:r w:rsidR="0077409A" w:rsidRPr="0036562F">
        <w:t>9</w:t>
      </w:r>
      <w:r w:rsidRPr="009709C5">
        <w:t xml:space="preserve">-1: Grouping of </w:t>
      </w:r>
      <w:r>
        <w:rPr>
          <w:rFonts w:hint="eastAsia"/>
          <w:lang w:eastAsia="zh-CN"/>
        </w:rPr>
        <w:t>positioning</w:t>
      </w:r>
      <w:r w:rsidRPr="009709C5">
        <w:t xml:space="preserve"> test cases defined in TS </w:t>
      </w:r>
      <w:r>
        <w:rPr>
          <w:rFonts w:hint="eastAsia"/>
          <w:lang w:eastAsia="zh-CN"/>
        </w:rPr>
        <w:t>37.571-1</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111"/>
        <w:gridCol w:w="3234"/>
        <w:gridCol w:w="1986"/>
      </w:tblGrid>
      <w:tr w:rsidR="006A17F8" w:rsidRPr="009709C5" w14:paraId="1C19B551" w14:textId="77777777" w:rsidTr="001E4A4B">
        <w:tc>
          <w:tcPr>
            <w:tcW w:w="2968" w:type="dxa"/>
          </w:tcPr>
          <w:p w14:paraId="0384B74E" w14:textId="77777777" w:rsidR="006A17F8" w:rsidRPr="009709C5" w:rsidRDefault="006A17F8" w:rsidP="004E6117">
            <w:pPr>
              <w:pStyle w:val="TAH"/>
            </w:pPr>
            <w:r w:rsidRPr="009709C5">
              <w:t>Group</w:t>
            </w:r>
          </w:p>
        </w:tc>
        <w:tc>
          <w:tcPr>
            <w:tcW w:w="1111" w:type="dxa"/>
          </w:tcPr>
          <w:p w14:paraId="1578F06C" w14:textId="77777777" w:rsidR="006A17F8" w:rsidRPr="009709C5" w:rsidRDefault="006A17F8" w:rsidP="004E6117">
            <w:pPr>
              <w:pStyle w:val="TAH"/>
            </w:pPr>
            <w:r w:rsidRPr="009709C5">
              <w:t>Test Case Numbers</w:t>
            </w:r>
          </w:p>
        </w:tc>
        <w:tc>
          <w:tcPr>
            <w:tcW w:w="3234" w:type="dxa"/>
          </w:tcPr>
          <w:p w14:paraId="5BAC24D7" w14:textId="77777777" w:rsidR="006A17F8" w:rsidRPr="009709C5" w:rsidRDefault="006A17F8" w:rsidP="004E6117">
            <w:pPr>
              <w:pStyle w:val="TAH"/>
            </w:pPr>
            <w:r w:rsidRPr="009709C5">
              <w:t>.zip file name</w:t>
            </w:r>
          </w:p>
        </w:tc>
        <w:tc>
          <w:tcPr>
            <w:tcW w:w="1986" w:type="dxa"/>
          </w:tcPr>
          <w:p w14:paraId="760E427D" w14:textId="77777777" w:rsidR="006A17F8" w:rsidRPr="009709C5" w:rsidRDefault="006A17F8" w:rsidP="004E6117">
            <w:pPr>
              <w:pStyle w:val="TAH"/>
            </w:pPr>
            <w:r w:rsidRPr="009709C5">
              <w:t>Comments</w:t>
            </w:r>
          </w:p>
        </w:tc>
      </w:tr>
      <w:tr w:rsidR="006A17F8" w:rsidRPr="009709C5" w14:paraId="75462F18" w14:textId="77777777" w:rsidTr="001E4A4B">
        <w:tc>
          <w:tcPr>
            <w:tcW w:w="2968" w:type="dxa"/>
          </w:tcPr>
          <w:p w14:paraId="214D9A4D" w14:textId="6FCCBBAC" w:rsidR="006A17F8" w:rsidRPr="009709C5" w:rsidRDefault="0077409A" w:rsidP="004E6117">
            <w:pPr>
              <w:pStyle w:val="TAL"/>
            </w:pPr>
            <w:r w:rsidRPr="0036562F">
              <w:t>RSTD_reporting_1</w:t>
            </w:r>
          </w:p>
        </w:tc>
        <w:tc>
          <w:tcPr>
            <w:tcW w:w="1111" w:type="dxa"/>
          </w:tcPr>
          <w:p w14:paraId="39254674" w14:textId="27801DBF" w:rsidR="006A17F8" w:rsidRPr="009709C5" w:rsidRDefault="0077409A" w:rsidP="004E6117">
            <w:pPr>
              <w:pStyle w:val="TAL"/>
            </w:pPr>
            <w:r w:rsidRPr="0036562F">
              <w:t>14.2.1</w:t>
            </w:r>
          </w:p>
        </w:tc>
        <w:tc>
          <w:tcPr>
            <w:tcW w:w="3234" w:type="dxa"/>
          </w:tcPr>
          <w:p w14:paraId="660C98BF" w14:textId="46FFFAA4" w:rsidR="006A17F8" w:rsidRPr="009709C5" w:rsidRDefault="0077409A" w:rsidP="004E6117">
            <w:pPr>
              <w:pStyle w:val="TAL"/>
            </w:pPr>
            <w:r w:rsidRPr="0036562F">
              <w:t>“37.571-1 14.2.1 TT.zip”</w:t>
            </w:r>
          </w:p>
        </w:tc>
        <w:tc>
          <w:tcPr>
            <w:tcW w:w="1986" w:type="dxa"/>
          </w:tcPr>
          <w:p w14:paraId="7D534B49" w14:textId="77777777" w:rsidR="0077409A" w:rsidRPr="0036562F" w:rsidRDefault="0077409A" w:rsidP="0077409A">
            <w:pPr>
              <w:pStyle w:val="TAL"/>
            </w:pPr>
            <w:r w:rsidRPr="0036562F">
              <w:t>3cells, RSTD reporting delay</w:t>
            </w:r>
          </w:p>
          <w:p w14:paraId="7F7C2B99" w14:textId="77777777" w:rsidR="0077409A" w:rsidRPr="0036562F" w:rsidRDefault="0077409A" w:rsidP="0077409A">
            <w:pPr>
              <w:pStyle w:val="TAL"/>
            </w:pPr>
            <w:r w:rsidRPr="0036562F">
              <w:t>Single positioning frequency layer</w:t>
            </w:r>
          </w:p>
          <w:p w14:paraId="0C4CB19B" w14:textId="59A184FE" w:rsidR="006A17F8" w:rsidRPr="009709C5" w:rsidRDefault="0077409A" w:rsidP="0077409A">
            <w:pPr>
              <w:pStyle w:val="TAL"/>
            </w:pPr>
            <w:r w:rsidRPr="0036562F">
              <w:t>FR1</w:t>
            </w:r>
          </w:p>
        </w:tc>
      </w:tr>
      <w:tr w:rsidR="0077409A" w:rsidRPr="009709C5" w14:paraId="61A04179" w14:textId="77777777" w:rsidTr="001E4A4B">
        <w:tc>
          <w:tcPr>
            <w:tcW w:w="2968" w:type="dxa"/>
          </w:tcPr>
          <w:p w14:paraId="027607D1" w14:textId="0E181853" w:rsidR="0077409A" w:rsidDel="0077409A" w:rsidRDefault="0077409A" w:rsidP="0077409A">
            <w:pPr>
              <w:pStyle w:val="TAL"/>
            </w:pPr>
            <w:r w:rsidRPr="00A331CA">
              <w:t>RSTD_Accuracy_1</w:t>
            </w:r>
          </w:p>
        </w:tc>
        <w:tc>
          <w:tcPr>
            <w:tcW w:w="1111" w:type="dxa"/>
          </w:tcPr>
          <w:p w14:paraId="05168A56" w14:textId="4D69DBA1" w:rsidR="0077409A" w:rsidRPr="0036562F" w:rsidRDefault="0077409A" w:rsidP="0077409A">
            <w:pPr>
              <w:pStyle w:val="TAL"/>
            </w:pPr>
            <w:r w:rsidRPr="00A331CA">
              <w:t>14.3.1</w:t>
            </w:r>
          </w:p>
        </w:tc>
        <w:tc>
          <w:tcPr>
            <w:tcW w:w="3234" w:type="dxa"/>
          </w:tcPr>
          <w:p w14:paraId="4CC5BB91" w14:textId="711B8128" w:rsidR="0077409A" w:rsidRPr="0036562F" w:rsidRDefault="0077409A" w:rsidP="0077409A">
            <w:pPr>
              <w:pStyle w:val="TAL"/>
            </w:pPr>
            <w:r w:rsidRPr="00A331CA">
              <w:t>“37.571-1 14.3.1 TT.zip”</w:t>
            </w:r>
          </w:p>
        </w:tc>
        <w:tc>
          <w:tcPr>
            <w:tcW w:w="1986" w:type="dxa"/>
          </w:tcPr>
          <w:p w14:paraId="4736DB49" w14:textId="77777777" w:rsidR="0077409A" w:rsidRPr="00A331CA" w:rsidRDefault="0077409A" w:rsidP="0077409A">
            <w:pPr>
              <w:pStyle w:val="TAL"/>
            </w:pPr>
            <w:r w:rsidRPr="00A331CA">
              <w:t>RSTD accuracy</w:t>
            </w:r>
          </w:p>
          <w:p w14:paraId="1E874DD2" w14:textId="77777777" w:rsidR="0077409A" w:rsidRPr="00A331CA" w:rsidRDefault="0077409A" w:rsidP="0077409A">
            <w:pPr>
              <w:pStyle w:val="TAL"/>
            </w:pPr>
            <w:r w:rsidRPr="00A331CA">
              <w:t>Single positioning frequency layer</w:t>
            </w:r>
          </w:p>
          <w:p w14:paraId="58B98E98" w14:textId="47C14402" w:rsidR="0077409A" w:rsidRPr="0036562F" w:rsidRDefault="0077409A" w:rsidP="0077409A">
            <w:pPr>
              <w:pStyle w:val="TAL"/>
            </w:pPr>
            <w:r w:rsidRPr="00A331CA">
              <w:t>FR1</w:t>
            </w:r>
          </w:p>
        </w:tc>
      </w:tr>
      <w:tr w:rsidR="0077409A" w:rsidRPr="009709C5" w14:paraId="16B9DE51" w14:textId="77777777" w:rsidTr="001E4A4B">
        <w:tc>
          <w:tcPr>
            <w:tcW w:w="2968" w:type="dxa"/>
          </w:tcPr>
          <w:p w14:paraId="4986AB21" w14:textId="2820FB87" w:rsidR="0077409A" w:rsidRPr="00A331CA" w:rsidRDefault="0077409A" w:rsidP="0077409A">
            <w:pPr>
              <w:pStyle w:val="TAL"/>
            </w:pPr>
            <w:r w:rsidRPr="00205268">
              <w:t>RSTD_reporting_2</w:t>
            </w:r>
          </w:p>
        </w:tc>
        <w:tc>
          <w:tcPr>
            <w:tcW w:w="1111" w:type="dxa"/>
          </w:tcPr>
          <w:p w14:paraId="4E5FEF79" w14:textId="145E3CEB" w:rsidR="0077409A" w:rsidRPr="00A331CA" w:rsidRDefault="0077409A" w:rsidP="0077409A">
            <w:pPr>
              <w:pStyle w:val="TAL"/>
            </w:pPr>
            <w:r w:rsidRPr="00205268">
              <w:t>14.2.2</w:t>
            </w:r>
          </w:p>
        </w:tc>
        <w:tc>
          <w:tcPr>
            <w:tcW w:w="3234" w:type="dxa"/>
          </w:tcPr>
          <w:p w14:paraId="5172D0AB" w14:textId="7E53B2CC" w:rsidR="0077409A" w:rsidRPr="00A331CA" w:rsidRDefault="0077409A" w:rsidP="0077409A">
            <w:pPr>
              <w:pStyle w:val="TAL"/>
            </w:pPr>
            <w:r w:rsidRPr="00205268">
              <w:t>“37.571-1 14.2.2 TT.zip”</w:t>
            </w:r>
          </w:p>
        </w:tc>
        <w:tc>
          <w:tcPr>
            <w:tcW w:w="1986" w:type="dxa"/>
          </w:tcPr>
          <w:p w14:paraId="3CBC168C" w14:textId="6BFF3B7C" w:rsidR="0077409A" w:rsidRPr="00A331CA" w:rsidRDefault="0077409A" w:rsidP="0077409A">
            <w:pPr>
              <w:pStyle w:val="TAL"/>
            </w:pPr>
            <w:r w:rsidRPr="00205268">
              <w:t>3 cells, 2 PFLs, reporting delay, FR1</w:t>
            </w:r>
          </w:p>
        </w:tc>
      </w:tr>
      <w:tr w:rsidR="0077409A" w:rsidRPr="009709C5" w14:paraId="6F513CA3" w14:textId="77777777" w:rsidTr="001E4A4B">
        <w:tc>
          <w:tcPr>
            <w:tcW w:w="2968" w:type="dxa"/>
          </w:tcPr>
          <w:p w14:paraId="0B75BAAD" w14:textId="293639C8" w:rsidR="0077409A" w:rsidRPr="00205268" w:rsidRDefault="0077409A" w:rsidP="0077409A">
            <w:pPr>
              <w:pStyle w:val="TAL"/>
            </w:pPr>
            <w:r w:rsidRPr="0073298E">
              <w:t>RSTD_accuracy_2</w:t>
            </w:r>
          </w:p>
        </w:tc>
        <w:tc>
          <w:tcPr>
            <w:tcW w:w="1111" w:type="dxa"/>
          </w:tcPr>
          <w:p w14:paraId="3E87431C" w14:textId="205365C8" w:rsidR="0077409A" w:rsidRPr="00205268" w:rsidRDefault="0077409A" w:rsidP="0077409A">
            <w:pPr>
              <w:pStyle w:val="TAL"/>
            </w:pPr>
            <w:r w:rsidRPr="0073298E">
              <w:t>14.3.2</w:t>
            </w:r>
          </w:p>
        </w:tc>
        <w:tc>
          <w:tcPr>
            <w:tcW w:w="3234" w:type="dxa"/>
          </w:tcPr>
          <w:p w14:paraId="66264EDA" w14:textId="670E7836" w:rsidR="0077409A" w:rsidRPr="00205268" w:rsidRDefault="0077409A" w:rsidP="0077409A">
            <w:pPr>
              <w:pStyle w:val="TAL"/>
            </w:pPr>
            <w:r w:rsidRPr="0073298E">
              <w:t>“37.571-1 14.3.2 TT</w:t>
            </w:r>
            <w:r w:rsidR="00F64FC7">
              <w:t xml:space="preserve"> v2</w:t>
            </w:r>
            <w:r w:rsidRPr="0073298E">
              <w:t>.zip”</w:t>
            </w:r>
          </w:p>
        </w:tc>
        <w:tc>
          <w:tcPr>
            <w:tcW w:w="1986" w:type="dxa"/>
          </w:tcPr>
          <w:p w14:paraId="66ABFE8C" w14:textId="1D6D8FCB" w:rsidR="0077409A" w:rsidRPr="00205268" w:rsidRDefault="0077409A" w:rsidP="0077409A">
            <w:pPr>
              <w:pStyle w:val="TAL"/>
            </w:pPr>
            <w:r w:rsidRPr="0073298E">
              <w:t>3 cells, 2 PFLs, RSTD accuracy, FR1</w:t>
            </w:r>
          </w:p>
        </w:tc>
      </w:tr>
      <w:tr w:rsidR="00BE4453" w:rsidRPr="009709C5" w14:paraId="75DC2454" w14:textId="77777777" w:rsidTr="001E4A4B">
        <w:tc>
          <w:tcPr>
            <w:tcW w:w="2968" w:type="dxa"/>
          </w:tcPr>
          <w:p w14:paraId="5F584EAD" w14:textId="244A820E" w:rsidR="00BE4453" w:rsidRPr="0073298E" w:rsidRDefault="00BE4453" w:rsidP="00BE4453">
            <w:pPr>
              <w:pStyle w:val="TAL"/>
            </w:pPr>
            <w:r>
              <w:rPr>
                <w:lang w:val="en-US"/>
              </w:rPr>
              <w:t>RSTD_</w:t>
            </w:r>
            <w:r>
              <w:rPr>
                <w:lang w:val="en-US" w:eastAsia="zh-CN"/>
              </w:rPr>
              <w:t>a</w:t>
            </w:r>
            <w:r>
              <w:rPr>
                <w:lang w:val="en-US"/>
              </w:rPr>
              <w:t>ccuracy_</w:t>
            </w:r>
            <w:r>
              <w:rPr>
                <w:lang w:val="en-US" w:eastAsia="zh-CN"/>
              </w:rPr>
              <w:t>3</w:t>
            </w:r>
          </w:p>
        </w:tc>
        <w:tc>
          <w:tcPr>
            <w:tcW w:w="1111" w:type="dxa"/>
          </w:tcPr>
          <w:p w14:paraId="59CF3DA7" w14:textId="596C1300" w:rsidR="00BE4453" w:rsidRPr="0073298E" w:rsidRDefault="00BE4453" w:rsidP="00BE4453">
            <w:pPr>
              <w:pStyle w:val="TAL"/>
            </w:pPr>
            <w:r>
              <w:rPr>
                <w:lang w:val="en-US"/>
              </w:rPr>
              <w:t>14.3.</w:t>
            </w:r>
            <w:r>
              <w:rPr>
                <w:lang w:val="en-US" w:eastAsia="zh-CN"/>
              </w:rPr>
              <w:t>3</w:t>
            </w:r>
          </w:p>
        </w:tc>
        <w:tc>
          <w:tcPr>
            <w:tcW w:w="3234" w:type="dxa"/>
          </w:tcPr>
          <w:p w14:paraId="7E7D24B4" w14:textId="2221BE85" w:rsidR="00BE4453" w:rsidRPr="0073298E" w:rsidRDefault="00BE4453" w:rsidP="00BE4453">
            <w:pPr>
              <w:pStyle w:val="TAL"/>
            </w:pPr>
            <w:r>
              <w:rPr>
                <w:lang w:val="en-US"/>
              </w:rPr>
              <w:t>“37.571-1 14.3.</w:t>
            </w:r>
            <w:r>
              <w:rPr>
                <w:lang w:val="en-US" w:eastAsia="zh-CN"/>
              </w:rPr>
              <w:t>3</w:t>
            </w:r>
            <w:r>
              <w:rPr>
                <w:lang w:val="en-US"/>
              </w:rPr>
              <w:t xml:space="preserve"> TT.zip”</w:t>
            </w:r>
          </w:p>
        </w:tc>
        <w:tc>
          <w:tcPr>
            <w:tcW w:w="1986" w:type="dxa"/>
          </w:tcPr>
          <w:p w14:paraId="0396ADCA" w14:textId="77777777" w:rsidR="00BE4453" w:rsidRDefault="00BE4453" w:rsidP="00BE4453">
            <w:pPr>
              <w:pStyle w:val="TAL"/>
              <w:rPr>
                <w:lang w:val="en-US" w:eastAsia="zh-CN"/>
              </w:rPr>
            </w:pPr>
            <w:r>
              <w:rPr>
                <w:lang w:val="en-US"/>
              </w:rPr>
              <w:t xml:space="preserve">RSTD </w:t>
            </w:r>
            <w:r>
              <w:rPr>
                <w:lang w:val="en-US" w:eastAsia="zh-CN"/>
              </w:rPr>
              <w:t>accuracy</w:t>
            </w:r>
          </w:p>
          <w:p w14:paraId="4695DE12" w14:textId="77777777" w:rsidR="00BE4453" w:rsidRDefault="00BE4453" w:rsidP="00BE4453">
            <w:pPr>
              <w:pStyle w:val="TAL"/>
              <w:rPr>
                <w:lang w:val="en-US" w:eastAsia="en-US"/>
              </w:rPr>
            </w:pPr>
            <w:r>
              <w:rPr>
                <w:lang w:val="en-US"/>
              </w:rPr>
              <w:t>Single positioning frequency layer</w:t>
            </w:r>
          </w:p>
          <w:p w14:paraId="21F602F5" w14:textId="7E754183" w:rsidR="00BE4453" w:rsidRPr="0073298E" w:rsidRDefault="00BE4453" w:rsidP="00BE4453">
            <w:pPr>
              <w:pStyle w:val="TAL"/>
            </w:pPr>
            <w:r>
              <w:rPr>
                <w:lang w:val="en-US"/>
              </w:rPr>
              <w:t>FR</w:t>
            </w:r>
            <w:r>
              <w:rPr>
                <w:lang w:val="en-US" w:eastAsia="zh-CN"/>
              </w:rPr>
              <w:t>2</w:t>
            </w:r>
          </w:p>
        </w:tc>
      </w:tr>
      <w:tr w:rsidR="00272395" w:rsidRPr="0073298E" w14:paraId="5C7DAFD9" w14:textId="77777777" w:rsidTr="005252A6">
        <w:tc>
          <w:tcPr>
            <w:tcW w:w="2968" w:type="dxa"/>
          </w:tcPr>
          <w:p w14:paraId="54C9D3CB" w14:textId="77777777" w:rsidR="00272395" w:rsidRPr="0073298E" w:rsidRDefault="00272395" w:rsidP="005252A6">
            <w:pPr>
              <w:pStyle w:val="TAL"/>
              <w:rPr>
                <w:lang w:eastAsia="zh-CN"/>
              </w:rPr>
            </w:pPr>
            <w:r w:rsidRPr="00A331CA">
              <w:t>RSTD_</w:t>
            </w:r>
            <w:r>
              <w:rPr>
                <w:rFonts w:hint="eastAsia"/>
                <w:lang w:eastAsia="zh-CN"/>
              </w:rPr>
              <w:t>a</w:t>
            </w:r>
            <w:r w:rsidRPr="00A331CA">
              <w:t>ccuracy_</w:t>
            </w:r>
            <w:r>
              <w:rPr>
                <w:rFonts w:hint="eastAsia"/>
                <w:lang w:eastAsia="zh-CN"/>
              </w:rPr>
              <w:t>4</w:t>
            </w:r>
          </w:p>
        </w:tc>
        <w:tc>
          <w:tcPr>
            <w:tcW w:w="1111" w:type="dxa"/>
          </w:tcPr>
          <w:p w14:paraId="5DCEE2FE" w14:textId="77777777" w:rsidR="00272395" w:rsidRPr="0073298E" w:rsidRDefault="00272395" w:rsidP="005252A6">
            <w:pPr>
              <w:pStyle w:val="TAL"/>
              <w:rPr>
                <w:lang w:eastAsia="zh-CN"/>
              </w:rPr>
            </w:pPr>
            <w:r w:rsidRPr="00A331CA">
              <w:t>14.3.</w:t>
            </w:r>
            <w:r>
              <w:rPr>
                <w:rFonts w:hint="eastAsia"/>
                <w:lang w:eastAsia="zh-CN"/>
              </w:rPr>
              <w:t>4</w:t>
            </w:r>
          </w:p>
        </w:tc>
        <w:tc>
          <w:tcPr>
            <w:tcW w:w="3234" w:type="dxa"/>
          </w:tcPr>
          <w:p w14:paraId="64E718B7" w14:textId="77777777" w:rsidR="00272395" w:rsidRPr="0073298E" w:rsidRDefault="00272395" w:rsidP="005252A6">
            <w:pPr>
              <w:pStyle w:val="TAL"/>
            </w:pPr>
            <w:r w:rsidRPr="00A331CA">
              <w:t>“37.571-1 14.3.</w:t>
            </w:r>
            <w:r>
              <w:rPr>
                <w:rFonts w:hint="eastAsia"/>
                <w:lang w:eastAsia="zh-CN"/>
              </w:rPr>
              <w:t>4</w:t>
            </w:r>
            <w:r w:rsidRPr="00A331CA">
              <w:t xml:space="preserve"> TT.zip”</w:t>
            </w:r>
          </w:p>
        </w:tc>
        <w:tc>
          <w:tcPr>
            <w:tcW w:w="1986" w:type="dxa"/>
          </w:tcPr>
          <w:p w14:paraId="10AC1AA5" w14:textId="77777777" w:rsidR="00272395" w:rsidRPr="00A331CA" w:rsidRDefault="00272395" w:rsidP="005252A6">
            <w:pPr>
              <w:pStyle w:val="TAL"/>
            </w:pPr>
            <w:r w:rsidRPr="00A331CA">
              <w:t>RSTD accuracy</w:t>
            </w:r>
          </w:p>
          <w:p w14:paraId="3586F094" w14:textId="77777777" w:rsidR="00272395" w:rsidRPr="00A331CA" w:rsidRDefault="00272395" w:rsidP="005252A6">
            <w:pPr>
              <w:pStyle w:val="TAL"/>
            </w:pPr>
            <w:r>
              <w:rPr>
                <w:rFonts w:hint="eastAsia"/>
                <w:lang w:eastAsia="zh-CN"/>
              </w:rPr>
              <w:t>Dual</w:t>
            </w:r>
            <w:r w:rsidRPr="00A331CA">
              <w:t xml:space="preserve"> positioning frequency layer</w:t>
            </w:r>
          </w:p>
          <w:p w14:paraId="14C81FEE" w14:textId="77777777" w:rsidR="00272395" w:rsidRPr="0073298E" w:rsidRDefault="00272395" w:rsidP="005252A6">
            <w:pPr>
              <w:pStyle w:val="TAL"/>
              <w:rPr>
                <w:lang w:eastAsia="zh-CN"/>
              </w:rPr>
            </w:pPr>
            <w:r w:rsidRPr="00A331CA">
              <w:t>FR</w:t>
            </w:r>
            <w:r>
              <w:rPr>
                <w:rFonts w:hint="eastAsia"/>
                <w:lang w:eastAsia="zh-CN"/>
              </w:rPr>
              <w:t>2</w:t>
            </w:r>
          </w:p>
        </w:tc>
      </w:tr>
      <w:tr w:rsidR="00272395" w:rsidRPr="0073298E" w14:paraId="7275662A" w14:textId="77777777" w:rsidTr="00272395">
        <w:tc>
          <w:tcPr>
            <w:tcW w:w="2968" w:type="dxa"/>
            <w:tcBorders>
              <w:top w:val="single" w:sz="4" w:space="0" w:color="auto"/>
              <w:left w:val="single" w:sz="4" w:space="0" w:color="auto"/>
              <w:bottom w:val="single" w:sz="4" w:space="0" w:color="auto"/>
              <w:right w:val="single" w:sz="4" w:space="0" w:color="auto"/>
            </w:tcBorders>
          </w:tcPr>
          <w:p w14:paraId="57433A3E" w14:textId="77777777" w:rsidR="00272395" w:rsidRPr="0073298E" w:rsidRDefault="00272395" w:rsidP="005252A6">
            <w:pPr>
              <w:pStyle w:val="TAL"/>
            </w:pPr>
            <w:r w:rsidRPr="0036562F">
              <w:t>RSTD_reporting_</w:t>
            </w:r>
            <w:r>
              <w:rPr>
                <w:rFonts w:hint="eastAsia"/>
              </w:rPr>
              <w:t>3</w:t>
            </w:r>
          </w:p>
        </w:tc>
        <w:tc>
          <w:tcPr>
            <w:tcW w:w="1111" w:type="dxa"/>
            <w:tcBorders>
              <w:top w:val="single" w:sz="4" w:space="0" w:color="auto"/>
              <w:left w:val="single" w:sz="4" w:space="0" w:color="auto"/>
              <w:bottom w:val="single" w:sz="4" w:space="0" w:color="auto"/>
              <w:right w:val="single" w:sz="4" w:space="0" w:color="auto"/>
            </w:tcBorders>
          </w:tcPr>
          <w:p w14:paraId="491E3A1C" w14:textId="77777777" w:rsidR="00272395" w:rsidRPr="0073298E" w:rsidRDefault="00272395" w:rsidP="005252A6">
            <w:pPr>
              <w:pStyle w:val="TAL"/>
            </w:pPr>
            <w:r w:rsidRPr="0036562F">
              <w:t>14.2.</w:t>
            </w:r>
            <w:r>
              <w:rPr>
                <w:rFonts w:hint="eastAsia"/>
              </w:rPr>
              <w:t>3</w:t>
            </w:r>
          </w:p>
        </w:tc>
        <w:tc>
          <w:tcPr>
            <w:tcW w:w="3234" w:type="dxa"/>
            <w:tcBorders>
              <w:top w:val="single" w:sz="4" w:space="0" w:color="auto"/>
              <w:left w:val="single" w:sz="4" w:space="0" w:color="auto"/>
              <w:bottom w:val="single" w:sz="4" w:space="0" w:color="auto"/>
              <w:right w:val="single" w:sz="4" w:space="0" w:color="auto"/>
            </w:tcBorders>
          </w:tcPr>
          <w:p w14:paraId="27A818FE" w14:textId="77777777" w:rsidR="00272395" w:rsidRPr="0073298E" w:rsidRDefault="00272395" w:rsidP="005252A6">
            <w:pPr>
              <w:pStyle w:val="TAL"/>
            </w:pPr>
            <w:r w:rsidRPr="0036562F">
              <w:t>“37.571-1 14.2.</w:t>
            </w:r>
            <w:r>
              <w:rPr>
                <w:rFonts w:hint="eastAsia"/>
              </w:rPr>
              <w:t>3</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76D3936C" w14:textId="77777777" w:rsidR="00272395" w:rsidRPr="0036562F" w:rsidRDefault="00272395" w:rsidP="005252A6">
            <w:pPr>
              <w:pStyle w:val="TAL"/>
            </w:pPr>
            <w:r w:rsidRPr="0036562F">
              <w:t>3</w:t>
            </w:r>
            <w:r>
              <w:rPr>
                <w:rFonts w:hint="eastAsia"/>
              </w:rPr>
              <w:t xml:space="preserve"> </w:t>
            </w:r>
            <w:r w:rsidRPr="0036562F">
              <w:t>cells, RSTD reporting delay</w:t>
            </w:r>
          </w:p>
          <w:p w14:paraId="2DCB9D8E" w14:textId="77777777" w:rsidR="00272395" w:rsidRPr="0036562F" w:rsidRDefault="00272395" w:rsidP="005252A6">
            <w:pPr>
              <w:pStyle w:val="TAL"/>
            </w:pPr>
            <w:r w:rsidRPr="0036562F">
              <w:t>Single positioning frequency layer</w:t>
            </w:r>
          </w:p>
          <w:p w14:paraId="77682C38" w14:textId="77777777" w:rsidR="00272395" w:rsidRPr="0073298E" w:rsidRDefault="00272395" w:rsidP="005252A6">
            <w:pPr>
              <w:pStyle w:val="TAL"/>
            </w:pPr>
            <w:r w:rsidRPr="0036562F">
              <w:t>FR</w:t>
            </w:r>
            <w:r>
              <w:rPr>
                <w:rFonts w:hint="eastAsia"/>
              </w:rPr>
              <w:t>2</w:t>
            </w:r>
          </w:p>
        </w:tc>
      </w:tr>
      <w:tr w:rsidR="00272395" w:rsidRPr="0073298E" w14:paraId="229D2096" w14:textId="77777777" w:rsidTr="00272395">
        <w:tc>
          <w:tcPr>
            <w:tcW w:w="2968" w:type="dxa"/>
            <w:tcBorders>
              <w:top w:val="single" w:sz="4" w:space="0" w:color="auto"/>
              <w:left w:val="single" w:sz="4" w:space="0" w:color="auto"/>
              <w:bottom w:val="single" w:sz="4" w:space="0" w:color="auto"/>
              <w:right w:val="single" w:sz="4" w:space="0" w:color="auto"/>
            </w:tcBorders>
          </w:tcPr>
          <w:p w14:paraId="6C7F1053" w14:textId="77777777" w:rsidR="00272395" w:rsidRPr="0073298E" w:rsidRDefault="00272395" w:rsidP="005252A6">
            <w:pPr>
              <w:pStyle w:val="TAL"/>
            </w:pPr>
            <w:r w:rsidRPr="0036562F">
              <w:t>RSTD_reporting_</w:t>
            </w:r>
            <w:r>
              <w:rPr>
                <w:rFonts w:hint="eastAsia"/>
              </w:rPr>
              <w:t>4</w:t>
            </w:r>
          </w:p>
        </w:tc>
        <w:tc>
          <w:tcPr>
            <w:tcW w:w="1111" w:type="dxa"/>
            <w:tcBorders>
              <w:top w:val="single" w:sz="4" w:space="0" w:color="auto"/>
              <w:left w:val="single" w:sz="4" w:space="0" w:color="auto"/>
              <w:bottom w:val="single" w:sz="4" w:space="0" w:color="auto"/>
              <w:right w:val="single" w:sz="4" w:space="0" w:color="auto"/>
            </w:tcBorders>
          </w:tcPr>
          <w:p w14:paraId="61A23377" w14:textId="77777777" w:rsidR="00272395" w:rsidRPr="0073298E" w:rsidRDefault="00272395" w:rsidP="005252A6">
            <w:pPr>
              <w:pStyle w:val="TAL"/>
            </w:pPr>
            <w:r w:rsidRPr="0036562F">
              <w:t>14.2.</w:t>
            </w:r>
            <w:r>
              <w:rPr>
                <w:rFonts w:hint="eastAsia"/>
              </w:rPr>
              <w:t>4</w:t>
            </w:r>
          </w:p>
        </w:tc>
        <w:tc>
          <w:tcPr>
            <w:tcW w:w="3234" w:type="dxa"/>
            <w:tcBorders>
              <w:top w:val="single" w:sz="4" w:space="0" w:color="auto"/>
              <w:left w:val="single" w:sz="4" w:space="0" w:color="auto"/>
              <w:bottom w:val="single" w:sz="4" w:space="0" w:color="auto"/>
              <w:right w:val="single" w:sz="4" w:space="0" w:color="auto"/>
            </w:tcBorders>
          </w:tcPr>
          <w:p w14:paraId="269D4B0D" w14:textId="77777777" w:rsidR="00272395" w:rsidRPr="0073298E" w:rsidRDefault="00272395" w:rsidP="005252A6">
            <w:pPr>
              <w:pStyle w:val="TAL"/>
            </w:pPr>
            <w:r w:rsidRPr="0036562F">
              <w:t>“37.571-1 14.2.</w:t>
            </w:r>
            <w:r>
              <w:rPr>
                <w:rFonts w:hint="eastAsia"/>
              </w:rPr>
              <w:t>4</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7B54FDFF" w14:textId="77777777" w:rsidR="00272395" w:rsidRPr="0036562F" w:rsidRDefault="00272395" w:rsidP="005252A6">
            <w:pPr>
              <w:pStyle w:val="TAL"/>
            </w:pPr>
            <w:r w:rsidRPr="0036562F">
              <w:t>3</w:t>
            </w:r>
            <w:r>
              <w:rPr>
                <w:rFonts w:hint="eastAsia"/>
              </w:rPr>
              <w:t xml:space="preserve"> </w:t>
            </w:r>
            <w:r w:rsidRPr="0036562F">
              <w:t>cells, RSTD reporting delay</w:t>
            </w:r>
          </w:p>
          <w:p w14:paraId="06A11C65" w14:textId="77777777" w:rsidR="00272395" w:rsidRPr="0036562F" w:rsidRDefault="00272395" w:rsidP="005252A6">
            <w:pPr>
              <w:pStyle w:val="TAL"/>
            </w:pPr>
            <w:r>
              <w:rPr>
                <w:rFonts w:hint="eastAsia"/>
              </w:rPr>
              <w:t>Dual</w:t>
            </w:r>
            <w:r w:rsidRPr="0036562F">
              <w:t xml:space="preserve"> positioning frequency layer</w:t>
            </w:r>
          </w:p>
          <w:p w14:paraId="6DCB12CC" w14:textId="77777777" w:rsidR="00272395" w:rsidRPr="0073298E" w:rsidRDefault="00272395" w:rsidP="005252A6">
            <w:pPr>
              <w:pStyle w:val="TAL"/>
            </w:pPr>
            <w:r w:rsidRPr="0036562F">
              <w:t>FR</w:t>
            </w:r>
            <w:r>
              <w:rPr>
                <w:rFonts w:hint="eastAsia"/>
              </w:rPr>
              <w:t>2</w:t>
            </w:r>
          </w:p>
        </w:tc>
      </w:tr>
      <w:tr w:rsidR="00272395" w:rsidRPr="0073298E" w14:paraId="3E36A5B3" w14:textId="77777777" w:rsidTr="005252A6">
        <w:tc>
          <w:tcPr>
            <w:tcW w:w="2968" w:type="dxa"/>
          </w:tcPr>
          <w:p w14:paraId="2CCDFCB7" w14:textId="77777777" w:rsidR="00272395" w:rsidRPr="0073298E" w:rsidRDefault="00272395" w:rsidP="005252A6">
            <w:pPr>
              <w:pStyle w:val="TAL"/>
              <w:rPr>
                <w:lang w:eastAsia="zh-CN"/>
              </w:rPr>
            </w:pPr>
            <w:r>
              <w:rPr>
                <w:rFonts w:hint="eastAsia"/>
                <w:lang w:eastAsia="zh-CN"/>
              </w:rPr>
              <w:t>PRP</w:t>
            </w:r>
            <w:r w:rsidRPr="00A331CA">
              <w:t>_</w:t>
            </w:r>
            <w:r w:rsidRPr="00205268">
              <w:t>reporting</w:t>
            </w:r>
            <w:r w:rsidRPr="00A331CA">
              <w:t>_</w:t>
            </w:r>
            <w:r>
              <w:rPr>
                <w:rFonts w:hint="eastAsia"/>
                <w:lang w:eastAsia="zh-CN"/>
              </w:rPr>
              <w:t>1</w:t>
            </w:r>
          </w:p>
        </w:tc>
        <w:tc>
          <w:tcPr>
            <w:tcW w:w="1111" w:type="dxa"/>
          </w:tcPr>
          <w:p w14:paraId="7564B29F" w14:textId="77777777" w:rsidR="00272395" w:rsidRPr="0073298E" w:rsidRDefault="00272395" w:rsidP="005252A6">
            <w:pPr>
              <w:pStyle w:val="TAL"/>
              <w:rPr>
                <w:lang w:eastAsia="zh-CN"/>
              </w:rPr>
            </w:pPr>
            <w:r>
              <w:rPr>
                <w:rFonts w:hint="eastAsia"/>
                <w:lang w:eastAsia="zh-CN"/>
              </w:rPr>
              <w:t>16.2.3</w:t>
            </w:r>
          </w:p>
        </w:tc>
        <w:tc>
          <w:tcPr>
            <w:tcW w:w="3234" w:type="dxa"/>
          </w:tcPr>
          <w:p w14:paraId="33257C2B" w14:textId="77777777" w:rsidR="00272395" w:rsidRPr="0073298E" w:rsidRDefault="00272395" w:rsidP="005252A6">
            <w:pPr>
              <w:pStyle w:val="TAL"/>
            </w:pPr>
            <w:r w:rsidRPr="00A331CA">
              <w:t xml:space="preserve">“37.571-1 </w:t>
            </w:r>
            <w:r>
              <w:rPr>
                <w:rFonts w:hint="eastAsia"/>
                <w:lang w:eastAsia="zh-CN"/>
              </w:rPr>
              <w:t>16.2.3</w:t>
            </w:r>
            <w:r w:rsidRPr="00A331CA">
              <w:t xml:space="preserve"> TT.zip”</w:t>
            </w:r>
          </w:p>
        </w:tc>
        <w:tc>
          <w:tcPr>
            <w:tcW w:w="1986" w:type="dxa"/>
          </w:tcPr>
          <w:p w14:paraId="40194195" w14:textId="77777777" w:rsidR="00272395" w:rsidRPr="00A331CA" w:rsidRDefault="00272395" w:rsidP="005252A6">
            <w:pPr>
              <w:pStyle w:val="TAL"/>
              <w:rPr>
                <w:lang w:eastAsia="zh-CN"/>
              </w:rPr>
            </w:pPr>
            <w:r>
              <w:rPr>
                <w:rFonts w:hint="eastAsia"/>
                <w:lang w:eastAsia="zh-CN"/>
              </w:rPr>
              <w:t>PRP reporting delay,</w:t>
            </w:r>
          </w:p>
          <w:p w14:paraId="23F5C14E" w14:textId="77777777" w:rsidR="00272395" w:rsidRPr="00A331CA" w:rsidRDefault="00272395" w:rsidP="005252A6">
            <w:pPr>
              <w:pStyle w:val="TAL"/>
            </w:pPr>
            <w:r>
              <w:rPr>
                <w:rFonts w:hint="eastAsia"/>
                <w:lang w:eastAsia="zh-CN"/>
              </w:rPr>
              <w:t>Single</w:t>
            </w:r>
            <w:r w:rsidRPr="00A331CA">
              <w:t xml:space="preserve"> positioning frequency layer</w:t>
            </w:r>
          </w:p>
          <w:p w14:paraId="26058E73" w14:textId="77777777" w:rsidR="00272395" w:rsidRPr="0073298E" w:rsidRDefault="00272395" w:rsidP="005252A6">
            <w:pPr>
              <w:pStyle w:val="TAL"/>
              <w:rPr>
                <w:lang w:eastAsia="zh-CN"/>
              </w:rPr>
            </w:pPr>
            <w:r w:rsidRPr="00A331CA">
              <w:t>FR</w:t>
            </w:r>
            <w:r>
              <w:rPr>
                <w:rFonts w:hint="eastAsia"/>
                <w:lang w:eastAsia="zh-CN"/>
              </w:rPr>
              <w:t>2</w:t>
            </w:r>
          </w:p>
        </w:tc>
      </w:tr>
      <w:tr w:rsidR="00BE4453" w:rsidRPr="0073298E" w14:paraId="4EFA81FD" w14:textId="77777777" w:rsidTr="00BE4453">
        <w:tc>
          <w:tcPr>
            <w:tcW w:w="2968" w:type="dxa"/>
            <w:tcBorders>
              <w:top w:val="single" w:sz="4" w:space="0" w:color="auto"/>
              <w:left w:val="single" w:sz="4" w:space="0" w:color="auto"/>
              <w:bottom w:val="single" w:sz="4" w:space="0" w:color="auto"/>
              <w:right w:val="single" w:sz="4" w:space="0" w:color="auto"/>
            </w:tcBorders>
          </w:tcPr>
          <w:p w14:paraId="7F741887" w14:textId="77777777" w:rsidR="00BE4453" w:rsidRPr="0073298E" w:rsidRDefault="00BE4453" w:rsidP="005252A6">
            <w:pPr>
              <w:pStyle w:val="TAL"/>
              <w:rPr>
                <w:lang w:eastAsia="zh-CN"/>
              </w:rPr>
            </w:pPr>
            <w:r>
              <w:rPr>
                <w:rFonts w:hint="eastAsia"/>
                <w:lang w:eastAsia="zh-CN"/>
              </w:rPr>
              <w:t>PRP</w:t>
            </w:r>
            <w:r w:rsidRPr="00A331CA">
              <w:rPr>
                <w:lang w:eastAsia="zh-CN"/>
              </w:rPr>
              <w:t>_</w:t>
            </w:r>
            <w:r w:rsidRPr="00205268">
              <w:rPr>
                <w:lang w:eastAsia="zh-CN"/>
              </w:rPr>
              <w:t>reporting</w:t>
            </w:r>
            <w:r w:rsidRPr="00A331CA">
              <w:rPr>
                <w:lang w:eastAsia="zh-CN"/>
              </w:rPr>
              <w:t>_</w:t>
            </w:r>
            <w:r>
              <w:rPr>
                <w:rFonts w:hint="eastAsia"/>
                <w:lang w:eastAsia="zh-CN"/>
              </w:rPr>
              <w:t>2</w:t>
            </w:r>
          </w:p>
        </w:tc>
        <w:tc>
          <w:tcPr>
            <w:tcW w:w="1111" w:type="dxa"/>
            <w:tcBorders>
              <w:top w:val="single" w:sz="4" w:space="0" w:color="auto"/>
              <w:left w:val="single" w:sz="4" w:space="0" w:color="auto"/>
              <w:bottom w:val="single" w:sz="4" w:space="0" w:color="auto"/>
              <w:right w:val="single" w:sz="4" w:space="0" w:color="auto"/>
            </w:tcBorders>
          </w:tcPr>
          <w:p w14:paraId="23DDEB01" w14:textId="77777777" w:rsidR="00BE4453" w:rsidRPr="0073298E" w:rsidRDefault="00BE4453" w:rsidP="005252A6">
            <w:pPr>
              <w:pStyle w:val="TAL"/>
              <w:rPr>
                <w:lang w:eastAsia="zh-CN"/>
              </w:rPr>
            </w:pPr>
            <w:r>
              <w:rPr>
                <w:rFonts w:hint="eastAsia"/>
                <w:lang w:eastAsia="zh-CN"/>
              </w:rPr>
              <w:t>16.2.4</w:t>
            </w:r>
          </w:p>
        </w:tc>
        <w:tc>
          <w:tcPr>
            <w:tcW w:w="3234" w:type="dxa"/>
            <w:tcBorders>
              <w:top w:val="single" w:sz="4" w:space="0" w:color="auto"/>
              <w:left w:val="single" w:sz="4" w:space="0" w:color="auto"/>
              <w:bottom w:val="single" w:sz="4" w:space="0" w:color="auto"/>
              <w:right w:val="single" w:sz="4" w:space="0" w:color="auto"/>
            </w:tcBorders>
          </w:tcPr>
          <w:p w14:paraId="138D57DD" w14:textId="77777777" w:rsidR="00BE4453" w:rsidRPr="0073298E" w:rsidRDefault="00BE4453" w:rsidP="005252A6">
            <w:pPr>
              <w:pStyle w:val="TAL"/>
            </w:pPr>
            <w:r w:rsidRPr="00A331CA">
              <w:t xml:space="preserve">“37.571-1 </w:t>
            </w:r>
            <w:r>
              <w:rPr>
                <w:rFonts w:hint="eastAsia"/>
              </w:rPr>
              <w:t>16.2.4</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30706C3D" w14:textId="77777777" w:rsidR="00BE4453" w:rsidRPr="00A331CA" w:rsidRDefault="00BE4453" w:rsidP="005252A6">
            <w:pPr>
              <w:pStyle w:val="TAL"/>
              <w:rPr>
                <w:lang w:eastAsia="zh-CN"/>
              </w:rPr>
            </w:pPr>
            <w:r>
              <w:rPr>
                <w:rFonts w:hint="eastAsia"/>
                <w:lang w:eastAsia="zh-CN"/>
              </w:rPr>
              <w:t>PRP reporting delay,</w:t>
            </w:r>
          </w:p>
          <w:p w14:paraId="63F5276A" w14:textId="77777777" w:rsidR="00BE4453" w:rsidRPr="00A331CA" w:rsidRDefault="00BE4453" w:rsidP="005252A6">
            <w:pPr>
              <w:pStyle w:val="TAL"/>
              <w:rPr>
                <w:lang w:eastAsia="zh-CN"/>
              </w:rPr>
            </w:pPr>
            <w:r>
              <w:rPr>
                <w:rFonts w:hint="eastAsia"/>
                <w:lang w:eastAsia="zh-CN"/>
              </w:rPr>
              <w:t>Dual</w:t>
            </w:r>
            <w:r w:rsidRPr="00A331CA">
              <w:rPr>
                <w:lang w:eastAsia="zh-CN"/>
              </w:rPr>
              <w:t xml:space="preserve"> positioning frequency layer</w:t>
            </w:r>
          </w:p>
          <w:p w14:paraId="4EF603BE" w14:textId="77777777" w:rsidR="00BE4453" w:rsidRPr="0073298E" w:rsidRDefault="00BE4453" w:rsidP="005252A6">
            <w:pPr>
              <w:pStyle w:val="TAL"/>
              <w:rPr>
                <w:lang w:eastAsia="zh-CN"/>
              </w:rPr>
            </w:pPr>
            <w:r w:rsidRPr="00A331CA">
              <w:rPr>
                <w:lang w:eastAsia="zh-CN"/>
              </w:rPr>
              <w:t>FR</w:t>
            </w:r>
            <w:r>
              <w:rPr>
                <w:rFonts w:hint="eastAsia"/>
                <w:lang w:eastAsia="zh-CN"/>
              </w:rPr>
              <w:t>2</w:t>
            </w:r>
          </w:p>
        </w:tc>
      </w:tr>
      <w:tr w:rsidR="0033082A" w:rsidRPr="0073298E" w14:paraId="3AB70595" w14:textId="77777777" w:rsidTr="00BE4453">
        <w:trPr>
          <w:ins w:id="477" w:author="2427" w:date="2023-06-12T17:50:00Z"/>
        </w:trPr>
        <w:tc>
          <w:tcPr>
            <w:tcW w:w="2968" w:type="dxa"/>
            <w:tcBorders>
              <w:top w:val="single" w:sz="4" w:space="0" w:color="auto"/>
              <w:left w:val="single" w:sz="4" w:space="0" w:color="auto"/>
              <w:bottom w:val="single" w:sz="4" w:space="0" w:color="auto"/>
              <w:right w:val="single" w:sz="4" w:space="0" w:color="auto"/>
            </w:tcBorders>
          </w:tcPr>
          <w:p w14:paraId="6C2FFAF3" w14:textId="153E7DE8" w:rsidR="0033082A" w:rsidRDefault="0033082A" w:rsidP="0033082A">
            <w:pPr>
              <w:pStyle w:val="TAL"/>
              <w:rPr>
                <w:ins w:id="478" w:author="2427" w:date="2023-06-12T17:50:00Z"/>
                <w:lang w:eastAsia="zh-CN"/>
              </w:rPr>
            </w:pPr>
            <w:ins w:id="479" w:author="2427" w:date="2023-06-12T17:50:00Z">
              <w:r>
                <w:rPr>
                  <w:rFonts w:hint="eastAsia"/>
                  <w:lang w:eastAsia="zh-CN"/>
                </w:rPr>
                <w:t>PRP</w:t>
              </w:r>
              <w:r w:rsidRPr="00A331CA">
                <w:t>_</w:t>
              </w:r>
              <w:r w:rsidRPr="00205268">
                <w:t>reporting</w:t>
              </w:r>
              <w:r w:rsidRPr="00A331CA">
                <w:t>_</w:t>
              </w:r>
              <w:r>
                <w:rPr>
                  <w:lang w:eastAsia="zh-CN"/>
                </w:rPr>
                <w:t>3</w:t>
              </w:r>
            </w:ins>
          </w:p>
        </w:tc>
        <w:tc>
          <w:tcPr>
            <w:tcW w:w="1111" w:type="dxa"/>
            <w:tcBorders>
              <w:top w:val="single" w:sz="4" w:space="0" w:color="auto"/>
              <w:left w:val="single" w:sz="4" w:space="0" w:color="auto"/>
              <w:bottom w:val="single" w:sz="4" w:space="0" w:color="auto"/>
              <w:right w:val="single" w:sz="4" w:space="0" w:color="auto"/>
            </w:tcBorders>
          </w:tcPr>
          <w:p w14:paraId="07BB3C69" w14:textId="1970FB5C" w:rsidR="0033082A" w:rsidRDefault="0033082A" w:rsidP="0033082A">
            <w:pPr>
              <w:pStyle w:val="TAL"/>
              <w:rPr>
                <w:ins w:id="480" w:author="2427" w:date="2023-06-12T17:50:00Z"/>
                <w:lang w:eastAsia="zh-CN"/>
              </w:rPr>
            </w:pPr>
            <w:ins w:id="481" w:author="2427" w:date="2023-06-12T17:50:00Z">
              <w:r>
                <w:rPr>
                  <w:rFonts w:hint="eastAsia"/>
                  <w:lang w:eastAsia="zh-CN"/>
                </w:rPr>
                <w:t>16.2.</w:t>
              </w:r>
              <w:r>
                <w:rPr>
                  <w:lang w:eastAsia="zh-CN"/>
                </w:rPr>
                <w:t>1</w:t>
              </w:r>
            </w:ins>
          </w:p>
        </w:tc>
        <w:tc>
          <w:tcPr>
            <w:tcW w:w="3234" w:type="dxa"/>
            <w:tcBorders>
              <w:top w:val="single" w:sz="4" w:space="0" w:color="auto"/>
              <w:left w:val="single" w:sz="4" w:space="0" w:color="auto"/>
              <w:bottom w:val="single" w:sz="4" w:space="0" w:color="auto"/>
              <w:right w:val="single" w:sz="4" w:space="0" w:color="auto"/>
            </w:tcBorders>
          </w:tcPr>
          <w:p w14:paraId="35092CA3" w14:textId="1E67B63D" w:rsidR="0033082A" w:rsidRPr="00A331CA" w:rsidRDefault="0033082A" w:rsidP="0033082A">
            <w:pPr>
              <w:pStyle w:val="TAL"/>
              <w:rPr>
                <w:ins w:id="482" w:author="2427" w:date="2023-06-12T17:50:00Z"/>
              </w:rPr>
            </w:pPr>
            <w:ins w:id="483" w:author="2427" w:date="2023-06-12T17:50:00Z">
              <w:r w:rsidRPr="00A331CA">
                <w:t xml:space="preserve">“37.571-1 </w:t>
              </w:r>
              <w:r>
                <w:rPr>
                  <w:rFonts w:hint="eastAsia"/>
                  <w:lang w:eastAsia="zh-CN"/>
                </w:rPr>
                <w:t>16.2.</w:t>
              </w:r>
              <w:r>
                <w:rPr>
                  <w:lang w:eastAsia="zh-CN"/>
                </w:rPr>
                <w:t>1</w:t>
              </w:r>
              <w:r w:rsidRPr="00A331CA">
                <w:t xml:space="preserve"> TT.zip”</w:t>
              </w:r>
            </w:ins>
          </w:p>
        </w:tc>
        <w:tc>
          <w:tcPr>
            <w:tcW w:w="1986" w:type="dxa"/>
            <w:tcBorders>
              <w:top w:val="single" w:sz="4" w:space="0" w:color="auto"/>
              <w:left w:val="single" w:sz="4" w:space="0" w:color="auto"/>
              <w:bottom w:val="single" w:sz="4" w:space="0" w:color="auto"/>
              <w:right w:val="single" w:sz="4" w:space="0" w:color="auto"/>
            </w:tcBorders>
          </w:tcPr>
          <w:p w14:paraId="0BC71662" w14:textId="77777777" w:rsidR="0033082A" w:rsidRPr="00A331CA" w:rsidRDefault="0033082A" w:rsidP="0033082A">
            <w:pPr>
              <w:pStyle w:val="TAL"/>
              <w:rPr>
                <w:ins w:id="484" w:author="2427" w:date="2023-06-12T17:50:00Z"/>
                <w:lang w:eastAsia="zh-CN"/>
              </w:rPr>
            </w:pPr>
            <w:ins w:id="485" w:author="2427" w:date="2023-06-12T17:50:00Z">
              <w:r>
                <w:rPr>
                  <w:rFonts w:hint="eastAsia"/>
                  <w:lang w:eastAsia="zh-CN"/>
                </w:rPr>
                <w:t>PRP reporting delay,</w:t>
              </w:r>
            </w:ins>
          </w:p>
          <w:p w14:paraId="6FB2675E" w14:textId="77777777" w:rsidR="0033082A" w:rsidRPr="00A331CA" w:rsidRDefault="0033082A" w:rsidP="0033082A">
            <w:pPr>
              <w:pStyle w:val="TAL"/>
              <w:rPr>
                <w:ins w:id="486" w:author="2427" w:date="2023-06-12T17:50:00Z"/>
              </w:rPr>
            </w:pPr>
            <w:ins w:id="487" w:author="2427" w:date="2023-06-12T17:50:00Z">
              <w:r>
                <w:rPr>
                  <w:rFonts w:hint="eastAsia"/>
                  <w:lang w:eastAsia="zh-CN"/>
                </w:rPr>
                <w:t>Single</w:t>
              </w:r>
              <w:r w:rsidRPr="00A331CA">
                <w:t xml:space="preserve"> positioning frequency layer</w:t>
              </w:r>
            </w:ins>
          </w:p>
          <w:p w14:paraId="3C022E4D" w14:textId="2A348313" w:rsidR="0033082A" w:rsidRDefault="0033082A" w:rsidP="0033082A">
            <w:pPr>
              <w:pStyle w:val="TAL"/>
              <w:rPr>
                <w:ins w:id="488" w:author="2427" w:date="2023-06-12T17:50:00Z"/>
                <w:lang w:eastAsia="zh-CN"/>
              </w:rPr>
            </w:pPr>
            <w:ins w:id="489" w:author="2427" w:date="2023-06-12T17:50:00Z">
              <w:r w:rsidRPr="00A331CA">
                <w:t>FR</w:t>
              </w:r>
              <w:r>
                <w:rPr>
                  <w:lang w:eastAsia="zh-CN"/>
                </w:rPr>
                <w:t>1</w:t>
              </w:r>
            </w:ins>
          </w:p>
        </w:tc>
      </w:tr>
      <w:tr w:rsidR="000B6A96" w:rsidRPr="0073298E" w14:paraId="51F479B8" w14:textId="77777777" w:rsidTr="00BE4453">
        <w:trPr>
          <w:ins w:id="490" w:author="2428" w:date="2023-06-12T17:52:00Z"/>
        </w:trPr>
        <w:tc>
          <w:tcPr>
            <w:tcW w:w="2968" w:type="dxa"/>
            <w:tcBorders>
              <w:top w:val="single" w:sz="4" w:space="0" w:color="auto"/>
              <w:left w:val="single" w:sz="4" w:space="0" w:color="auto"/>
              <w:bottom w:val="single" w:sz="4" w:space="0" w:color="auto"/>
              <w:right w:val="single" w:sz="4" w:space="0" w:color="auto"/>
            </w:tcBorders>
          </w:tcPr>
          <w:p w14:paraId="08E58B03" w14:textId="0004082A" w:rsidR="000B6A96" w:rsidRDefault="000B6A96" w:rsidP="000B6A96">
            <w:pPr>
              <w:pStyle w:val="TAL"/>
              <w:rPr>
                <w:ins w:id="491" w:author="2428" w:date="2023-06-12T17:52:00Z"/>
                <w:lang w:eastAsia="zh-CN"/>
              </w:rPr>
            </w:pPr>
            <w:ins w:id="492" w:author="2428" w:date="2023-06-12T17:52:00Z">
              <w:r w:rsidRPr="00CB4928">
                <w:t>PRP_reporting_4</w:t>
              </w:r>
            </w:ins>
          </w:p>
        </w:tc>
        <w:tc>
          <w:tcPr>
            <w:tcW w:w="1111" w:type="dxa"/>
            <w:tcBorders>
              <w:top w:val="single" w:sz="4" w:space="0" w:color="auto"/>
              <w:left w:val="single" w:sz="4" w:space="0" w:color="auto"/>
              <w:bottom w:val="single" w:sz="4" w:space="0" w:color="auto"/>
              <w:right w:val="single" w:sz="4" w:space="0" w:color="auto"/>
            </w:tcBorders>
          </w:tcPr>
          <w:p w14:paraId="691297A0" w14:textId="35B9F379" w:rsidR="000B6A96" w:rsidRDefault="000B6A96" w:rsidP="000B6A96">
            <w:pPr>
              <w:pStyle w:val="TAL"/>
              <w:rPr>
                <w:ins w:id="493" w:author="2428" w:date="2023-06-12T17:52:00Z"/>
                <w:lang w:eastAsia="zh-CN"/>
              </w:rPr>
            </w:pPr>
            <w:ins w:id="494" w:author="2428" w:date="2023-06-12T17:52:00Z">
              <w:r w:rsidRPr="00CB4928">
                <w:t>16.2.2</w:t>
              </w:r>
            </w:ins>
          </w:p>
        </w:tc>
        <w:tc>
          <w:tcPr>
            <w:tcW w:w="3234" w:type="dxa"/>
            <w:tcBorders>
              <w:top w:val="single" w:sz="4" w:space="0" w:color="auto"/>
              <w:left w:val="single" w:sz="4" w:space="0" w:color="auto"/>
              <w:bottom w:val="single" w:sz="4" w:space="0" w:color="auto"/>
              <w:right w:val="single" w:sz="4" w:space="0" w:color="auto"/>
            </w:tcBorders>
          </w:tcPr>
          <w:p w14:paraId="094FD568" w14:textId="39BE35FC" w:rsidR="000B6A96" w:rsidRPr="00A331CA" w:rsidRDefault="000B6A96" w:rsidP="000B6A96">
            <w:pPr>
              <w:pStyle w:val="TAL"/>
              <w:rPr>
                <w:ins w:id="495" w:author="2428" w:date="2023-06-12T17:52:00Z"/>
              </w:rPr>
            </w:pPr>
            <w:ins w:id="496" w:author="2428" w:date="2023-06-12T17:52:00Z">
              <w:r w:rsidRPr="00CB4928">
                <w:t>“37.571-1 16.2.2 TT.zip”</w:t>
              </w:r>
            </w:ins>
          </w:p>
        </w:tc>
        <w:tc>
          <w:tcPr>
            <w:tcW w:w="1986" w:type="dxa"/>
            <w:tcBorders>
              <w:top w:val="single" w:sz="4" w:space="0" w:color="auto"/>
              <w:left w:val="single" w:sz="4" w:space="0" w:color="auto"/>
              <w:bottom w:val="single" w:sz="4" w:space="0" w:color="auto"/>
              <w:right w:val="single" w:sz="4" w:space="0" w:color="auto"/>
            </w:tcBorders>
          </w:tcPr>
          <w:p w14:paraId="56BAA90F" w14:textId="5129E1C2" w:rsidR="000B6A96" w:rsidRDefault="000B6A96" w:rsidP="000B6A96">
            <w:pPr>
              <w:pStyle w:val="TAL"/>
              <w:rPr>
                <w:ins w:id="497" w:author="2428" w:date="2023-06-12T17:52:00Z"/>
                <w:lang w:eastAsia="zh-CN"/>
              </w:rPr>
            </w:pPr>
            <w:ins w:id="498" w:author="2428" w:date="2023-06-12T17:52:00Z">
              <w:r w:rsidRPr="00CB4928">
                <w:t>PRP reporting delay,</w:t>
              </w:r>
            </w:ins>
          </w:p>
        </w:tc>
      </w:tr>
      <w:tr w:rsidR="00987F5F" w14:paraId="0B884CAC" w14:textId="77777777" w:rsidTr="00764A21">
        <w:trPr>
          <w:ins w:id="499" w:author="2429" w:date="2023-06-12T17:54:00Z"/>
        </w:trPr>
        <w:tc>
          <w:tcPr>
            <w:tcW w:w="2968" w:type="dxa"/>
            <w:tcBorders>
              <w:top w:val="single" w:sz="4" w:space="0" w:color="auto"/>
              <w:left w:val="single" w:sz="4" w:space="0" w:color="auto"/>
              <w:bottom w:val="single" w:sz="4" w:space="0" w:color="auto"/>
              <w:right w:val="single" w:sz="4" w:space="0" w:color="auto"/>
            </w:tcBorders>
          </w:tcPr>
          <w:p w14:paraId="10EDB6E1" w14:textId="77777777" w:rsidR="00987F5F" w:rsidRPr="00987F5F" w:rsidRDefault="00987F5F" w:rsidP="00764A21">
            <w:pPr>
              <w:pStyle w:val="TAL"/>
              <w:rPr>
                <w:ins w:id="500" w:author="2429" w:date="2023-06-12T17:54:00Z"/>
                <w:lang w:eastAsia="zh-CN"/>
              </w:rPr>
            </w:pPr>
            <w:ins w:id="501" w:author="2429" w:date="2023-06-12T17:54:00Z">
              <w:r w:rsidRPr="00987F5F">
                <w:rPr>
                  <w:lang w:eastAsia="zh-CN"/>
                </w:rPr>
                <w:t>PRP_accuracy_1</w:t>
              </w:r>
            </w:ins>
          </w:p>
        </w:tc>
        <w:tc>
          <w:tcPr>
            <w:tcW w:w="1111" w:type="dxa"/>
            <w:tcBorders>
              <w:top w:val="single" w:sz="4" w:space="0" w:color="auto"/>
              <w:left w:val="single" w:sz="4" w:space="0" w:color="auto"/>
              <w:bottom w:val="single" w:sz="4" w:space="0" w:color="auto"/>
              <w:right w:val="single" w:sz="4" w:space="0" w:color="auto"/>
            </w:tcBorders>
          </w:tcPr>
          <w:p w14:paraId="0A8D8A57" w14:textId="77777777" w:rsidR="00987F5F" w:rsidRPr="00987F5F" w:rsidRDefault="00987F5F" w:rsidP="00764A21">
            <w:pPr>
              <w:pStyle w:val="TAL"/>
              <w:rPr>
                <w:ins w:id="502" w:author="2429" w:date="2023-06-12T17:54:00Z"/>
                <w:lang w:eastAsia="zh-CN"/>
              </w:rPr>
            </w:pPr>
            <w:ins w:id="503" w:author="2429" w:date="2023-06-12T17:54:00Z">
              <w:r w:rsidRPr="00987F5F">
                <w:rPr>
                  <w:lang w:eastAsia="zh-CN"/>
                </w:rPr>
                <w:t>16.3.1</w:t>
              </w:r>
            </w:ins>
          </w:p>
        </w:tc>
        <w:tc>
          <w:tcPr>
            <w:tcW w:w="3234" w:type="dxa"/>
            <w:tcBorders>
              <w:top w:val="single" w:sz="4" w:space="0" w:color="auto"/>
              <w:left w:val="single" w:sz="4" w:space="0" w:color="auto"/>
              <w:bottom w:val="single" w:sz="4" w:space="0" w:color="auto"/>
              <w:right w:val="single" w:sz="4" w:space="0" w:color="auto"/>
            </w:tcBorders>
          </w:tcPr>
          <w:p w14:paraId="7300F2B6" w14:textId="77777777" w:rsidR="00987F5F" w:rsidRPr="00987F5F" w:rsidRDefault="00987F5F" w:rsidP="00764A21">
            <w:pPr>
              <w:pStyle w:val="TAL"/>
              <w:rPr>
                <w:ins w:id="504" w:author="2429" w:date="2023-06-12T17:54:00Z"/>
              </w:rPr>
            </w:pPr>
            <w:ins w:id="505" w:author="2429" w:date="2023-06-12T17:54:00Z">
              <w:r w:rsidRPr="00987F5F">
                <w:t>“37.571-1 16.3.1 TT.zip”</w:t>
              </w:r>
            </w:ins>
          </w:p>
        </w:tc>
        <w:tc>
          <w:tcPr>
            <w:tcW w:w="1986" w:type="dxa"/>
            <w:tcBorders>
              <w:top w:val="single" w:sz="4" w:space="0" w:color="auto"/>
              <w:left w:val="single" w:sz="4" w:space="0" w:color="auto"/>
              <w:bottom w:val="single" w:sz="4" w:space="0" w:color="auto"/>
              <w:right w:val="single" w:sz="4" w:space="0" w:color="auto"/>
            </w:tcBorders>
          </w:tcPr>
          <w:p w14:paraId="066C186C" w14:textId="77777777" w:rsidR="00987F5F" w:rsidRPr="00987F5F" w:rsidRDefault="00987F5F" w:rsidP="00764A21">
            <w:pPr>
              <w:pStyle w:val="TAL"/>
              <w:rPr>
                <w:ins w:id="506" w:author="2429" w:date="2023-06-12T17:54:00Z"/>
                <w:lang w:eastAsia="zh-CN"/>
              </w:rPr>
            </w:pPr>
            <w:ins w:id="507" w:author="2429" w:date="2023-06-12T17:54:00Z">
              <w:r w:rsidRPr="00987F5F">
                <w:rPr>
                  <w:lang w:eastAsia="zh-CN"/>
                </w:rPr>
                <w:t>PRP reporting accuracy,</w:t>
              </w:r>
            </w:ins>
          </w:p>
          <w:p w14:paraId="7BF194B6" w14:textId="77777777" w:rsidR="00987F5F" w:rsidRPr="00987F5F" w:rsidRDefault="00987F5F" w:rsidP="00764A21">
            <w:pPr>
              <w:pStyle w:val="TAL"/>
              <w:rPr>
                <w:ins w:id="508" w:author="2429" w:date="2023-06-12T17:54:00Z"/>
                <w:lang w:eastAsia="zh-CN"/>
              </w:rPr>
            </w:pPr>
            <w:ins w:id="509" w:author="2429" w:date="2023-06-12T17:54:00Z">
              <w:r w:rsidRPr="00987F5F">
                <w:rPr>
                  <w:lang w:eastAsia="zh-CN"/>
                </w:rPr>
                <w:t>Single positioning frequency layer</w:t>
              </w:r>
            </w:ins>
          </w:p>
          <w:p w14:paraId="7DE31422" w14:textId="77777777" w:rsidR="00987F5F" w:rsidRPr="00987F5F" w:rsidRDefault="00987F5F" w:rsidP="00764A21">
            <w:pPr>
              <w:pStyle w:val="TAL"/>
              <w:rPr>
                <w:ins w:id="510" w:author="2429" w:date="2023-06-12T17:54:00Z"/>
                <w:lang w:eastAsia="zh-CN"/>
              </w:rPr>
            </w:pPr>
            <w:ins w:id="511" w:author="2429" w:date="2023-06-12T17:54:00Z">
              <w:r w:rsidRPr="00987F5F">
                <w:rPr>
                  <w:lang w:eastAsia="zh-CN"/>
                </w:rPr>
                <w:t>FR1</w:t>
              </w:r>
            </w:ins>
          </w:p>
        </w:tc>
      </w:tr>
      <w:tr w:rsidR="00C5361E" w14:paraId="4C6FDB83" w14:textId="77777777" w:rsidTr="003E0D34">
        <w:trPr>
          <w:ins w:id="512" w:author="2078" w:date="2023-06-12T16:43:00Z"/>
        </w:trPr>
        <w:tc>
          <w:tcPr>
            <w:tcW w:w="2968" w:type="dxa"/>
            <w:tcBorders>
              <w:top w:val="single" w:sz="4" w:space="0" w:color="auto"/>
              <w:left w:val="single" w:sz="4" w:space="0" w:color="auto"/>
              <w:bottom w:val="single" w:sz="4" w:space="0" w:color="auto"/>
              <w:right w:val="single" w:sz="4" w:space="0" w:color="auto"/>
            </w:tcBorders>
          </w:tcPr>
          <w:p w14:paraId="158E4FC9" w14:textId="77777777" w:rsidR="00C5361E" w:rsidRDefault="00C5361E" w:rsidP="003E0D34">
            <w:pPr>
              <w:pStyle w:val="TAL"/>
              <w:rPr>
                <w:ins w:id="513" w:author="2078" w:date="2023-06-12T16:43:00Z"/>
                <w:lang w:eastAsia="zh-CN"/>
              </w:rPr>
            </w:pPr>
            <w:ins w:id="514" w:author="2078" w:date="2023-06-12T16:43:00Z">
              <w:r>
                <w:rPr>
                  <w:rFonts w:hint="eastAsia"/>
                  <w:lang w:eastAsia="zh-CN"/>
                </w:rPr>
                <w:t>PRP</w:t>
              </w:r>
              <w:r w:rsidRPr="00A331CA">
                <w:rPr>
                  <w:lang w:eastAsia="zh-CN"/>
                </w:rPr>
                <w:t>_</w:t>
              </w:r>
              <w:r>
                <w:rPr>
                  <w:rFonts w:hint="eastAsia"/>
                  <w:lang w:eastAsia="zh-CN"/>
                </w:rPr>
                <w:t>accuracy</w:t>
              </w:r>
              <w:r w:rsidRPr="00A331CA">
                <w:rPr>
                  <w:lang w:eastAsia="zh-CN"/>
                </w:rPr>
                <w:t>_</w:t>
              </w:r>
              <w:r>
                <w:rPr>
                  <w:rFonts w:hint="eastAsia"/>
                  <w:lang w:eastAsia="zh-CN"/>
                </w:rPr>
                <w:t>1</w:t>
              </w:r>
            </w:ins>
          </w:p>
        </w:tc>
        <w:tc>
          <w:tcPr>
            <w:tcW w:w="1111" w:type="dxa"/>
            <w:tcBorders>
              <w:top w:val="single" w:sz="4" w:space="0" w:color="auto"/>
              <w:left w:val="single" w:sz="4" w:space="0" w:color="auto"/>
              <w:bottom w:val="single" w:sz="4" w:space="0" w:color="auto"/>
              <w:right w:val="single" w:sz="4" w:space="0" w:color="auto"/>
            </w:tcBorders>
          </w:tcPr>
          <w:p w14:paraId="0F977F34" w14:textId="77777777" w:rsidR="00C5361E" w:rsidRDefault="00C5361E" w:rsidP="003E0D34">
            <w:pPr>
              <w:pStyle w:val="TAL"/>
              <w:rPr>
                <w:ins w:id="515" w:author="2078" w:date="2023-06-12T16:43:00Z"/>
                <w:lang w:eastAsia="zh-CN"/>
              </w:rPr>
            </w:pPr>
            <w:ins w:id="516" w:author="2078" w:date="2023-06-12T16:43:00Z">
              <w:r>
                <w:rPr>
                  <w:rFonts w:hint="eastAsia"/>
                  <w:lang w:eastAsia="zh-CN"/>
                </w:rPr>
                <w:t>16.3.2</w:t>
              </w:r>
            </w:ins>
          </w:p>
        </w:tc>
        <w:tc>
          <w:tcPr>
            <w:tcW w:w="3234" w:type="dxa"/>
            <w:tcBorders>
              <w:top w:val="single" w:sz="4" w:space="0" w:color="auto"/>
              <w:left w:val="single" w:sz="4" w:space="0" w:color="auto"/>
              <w:bottom w:val="single" w:sz="4" w:space="0" w:color="auto"/>
              <w:right w:val="single" w:sz="4" w:space="0" w:color="auto"/>
            </w:tcBorders>
          </w:tcPr>
          <w:p w14:paraId="41F7B5AC" w14:textId="77777777" w:rsidR="00C5361E" w:rsidRPr="00A331CA" w:rsidRDefault="00C5361E" w:rsidP="003E0D34">
            <w:pPr>
              <w:pStyle w:val="TAL"/>
              <w:rPr>
                <w:ins w:id="517" w:author="2078" w:date="2023-06-12T16:43:00Z"/>
              </w:rPr>
            </w:pPr>
            <w:ins w:id="518" w:author="2078" w:date="2023-06-12T16:43:00Z">
              <w:r w:rsidRPr="00A331CA">
                <w:t xml:space="preserve">“37.571-1 </w:t>
              </w:r>
              <w:r>
                <w:rPr>
                  <w:rFonts w:hint="eastAsia"/>
                </w:rPr>
                <w:t>16.</w:t>
              </w:r>
              <w:r>
                <w:rPr>
                  <w:rFonts w:hint="eastAsia"/>
                  <w:lang w:eastAsia="zh-CN"/>
                </w:rPr>
                <w:t>3.2</w:t>
              </w:r>
              <w:r w:rsidRPr="00A331CA">
                <w:t xml:space="preserve"> TT.zip”</w:t>
              </w:r>
            </w:ins>
          </w:p>
        </w:tc>
        <w:tc>
          <w:tcPr>
            <w:tcW w:w="1986" w:type="dxa"/>
            <w:tcBorders>
              <w:top w:val="single" w:sz="4" w:space="0" w:color="auto"/>
              <w:left w:val="single" w:sz="4" w:space="0" w:color="auto"/>
              <w:bottom w:val="single" w:sz="4" w:space="0" w:color="auto"/>
              <w:right w:val="single" w:sz="4" w:space="0" w:color="auto"/>
            </w:tcBorders>
          </w:tcPr>
          <w:p w14:paraId="570161C6" w14:textId="77777777" w:rsidR="00C5361E" w:rsidRPr="00A331CA" w:rsidRDefault="00C5361E" w:rsidP="003E0D34">
            <w:pPr>
              <w:pStyle w:val="TAL"/>
              <w:rPr>
                <w:ins w:id="519" w:author="2078" w:date="2023-06-12T16:43:00Z"/>
                <w:lang w:eastAsia="zh-CN"/>
              </w:rPr>
            </w:pPr>
            <w:ins w:id="520" w:author="2078" w:date="2023-06-12T16:43:00Z">
              <w:r>
                <w:rPr>
                  <w:rFonts w:hint="eastAsia"/>
                  <w:lang w:eastAsia="zh-CN"/>
                </w:rPr>
                <w:t>PRP accuracy,</w:t>
              </w:r>
            </w:ins>
          </w:p>
          <w:p w14:paraId="6B10BE0C" w14:textId="77777777" w:rsidR="00C5361E" w:rsidRPr="00A331CA" w:rsidRDefault="00C5361E" w:rsidP="003E0D34">
            <w:pPr>
              <w:pStyle w:val="TAL"/>
              <w:rPr>
                <w:ins w:id="521" w:author="2078" w:date="2023-06-12T16:43:00Z"/>
                <w:lang w:eastAsia="zh-CN"/>
              </w:rPr>
            </w:pPr>
            <w:ins w:id="522" w:author="2078" w:date="2023-06-12T16:43:00Z">
              <w:r>
                <w:rPr>
                  <w:rFonts w:hint="eastAsia"/>
                  <w:lang w:eastAsia="zh-CN"/>
                </w:rPr>
                <w:t>Single</w:t>
              </w:r>
              <w:r w:rsidRPr="00A331CA">
                <w:rPr>
                  <w:lang w:eastAsia="zh-CN"/>
                </w:rPr>
                <w:t xml:space="preserve"> positioning frequency layer</w:t>
              </w:r>
            </w:ins>
          </w:p>
          <w:p w14:paraId="7C57B962" w14:textId="77777777" w:rsidR="00C5361E" w:rsidRDefault="00C5361E" w:rsidP="003E0D34">
            <w:pPr>
              <w:pStyle w:val="TAL"/>
              <w:rPr>
                <w:ins w:id="523" w:author="2078" w:date="2023-06-12T16:43:00Z"/>
                <w:lang w:eastAsia="zh-CN"/>
              </w:rPr>
            </w:pPr>
            <w:ins w:id="524" w:author="2078" w:date="2023-06-12T16:43:00Z">
              <w:r w:rsidRPr="00A331CA">
                <w:rPr>
                  <w:lang w:eastAsia="zh-CN"/>
                </w:rPr>
                <w:t>FR</w:t>
              </w:r>
              <w:r>
                <w:rPr>
                  <w:rFonts w:hint="eastAsia"/>
                  <w:lang w:eastAsia="zh-CN"/>
                </w:rPr>
                <w:t>2</w:t>
              </w:r>
            </w:ins>
          </w:p>
        </w:tc>
      </w:tr>
    </w:tbl>
    <w:p w14:paraId="65B7611E" w14:textId="77777777" w:rsidR="006A17F8" w:rsidRPr="009709C5" w:rsidRDefault="006A17F8" w:rsidP="008E4A1C"/>
    <w:p w14:paraId="4C3E8D46" w14:textId="77777777" w:rsidR="0093080D" w:rsidRPr="009709C5" w:rsidRDefault="0093080D" w:rsidP="0093080D">
      <w:pPr>
        <w:pStyle w:val="Heading8"/>
      </w:pPr>
      <w:bookmarkStart w:id="525" w:name="_Toc21004744"/>
      <w:r w:rsidRPr="009709C5">
        <w:br w:type="page"/>
      </w:r>
      <w:bookmarkStart w:id="526" w:name="_Toc36548713"/>
      <w:bookmarkStart w:id="527" w:name="_Toc43901188"/>
      <w:bookmarkStart w:id="528" w:name="_Toc52371914"/>
      <w:bookmarkStart w:id="529" w:name="_Toc58253371"/>
      <w:bookmarkStart w:id="530" w:name="_Toc75371496"/>
      <w:bookmarkStart w:id="531" w:name="_Toc83730662"/>
      <w:bookmarkStart w:id="532" w:name="_Toc90489163"/>
      <w:bookmarkStart w:id="533" w:name="_Toc100005229"/>
      <w:bookmarkStart w:id="534" w:name="_Toc114990052"/>
      <w:bookmarkStart w:id="535" w:name="_Toc131528605"/>
      <w:r w:rsidRPr="009709C5">
        <w:lastRenderedPageBreak/>
        <w:t>Annex A: Derivation documents for test tolerance</w:t>
      </w:r>
      <w:bookmarkEnd w:id="525"/>
      <w:bookmarkEnd w:id="526"/>
      <w:bookmarkEnd w:id="527"/>
      <w:bookmarkEnd w:id="528"/>
      <w:bookmarkEnd w:id="529"/>
      <w:bookmarkEnd w:id="530"/>
      <w:bookmarkEnd w:id="531"/>
      <w:bookmarkEnd w:id="532"/>
      <w:bookmarkEnd w:id="533"/>
      <w:bookmarkEnd w:id="534"/>
      <w:bookmarkEnd w:id="535"/>
    </w:p>
    <w:p w14:paraId="16BE8AE0" w14:textId="77777777" w:rsidR="0093080D" w:rsidRPr="009709C5" w:rsidRDefault="0093080D" w:rsidP="0093080D">
      <w:r w:rsidRPr="009709C5">
        <w:t>The documents (and spreadsheets where applicable) used to derive the test tolerances for each test case are included in the present document as zip files.</w:t>
      </w:r>
    </w:p>
    <w:p w14:paraId="26E2820D" w14:textId="77777777" w:rsidR="0093080D" w:rsidRPr="009709C5" w:rsidRDefault="0093080D" w:rsidP="0093080D">
      <w:r w:rsidRPr="009709C5">
        <w:t xml:space="preserve">The aim is to provide a reference to completed test cases, so that test tolerances for similar test cases can be derived on a common basis. The information on test case grouping in </w:t>
      </w:r>
      <w:r w:rsidR="000C20D3" w:rsidRPr="009709C5">
        <w:t>clauses</w:t>
      </w:r>
      <w:r w:rsidRPr="009709C5">
        <w:t xml:space="preserve"> 7 and </w:t>
      </w:r>
      <w:r w:rsidRPr="009709C5">
        <w:rPr>
          <w:lang w:eastAsia="zh-CN"/>
        </w:rPr>
        <w:t>8</w:t>
      </w:r>
      <w:r w:rsidRPr="009709C5">
        <w:t xml:space="preserve"> can be used to identify similarities.</w:t>
      </w:r>
    </w:p>
    <w:p w14:paraId="5AA3FBEC" w14:textId="77777777" w:rsidR="0093080D" w:rsidRPr="009709C5" w:rsidRDefault="0093080D" w:rsidP="0093080D">
      <w:pPr>
        <w:pStyle w:val="Heading1"/>
      </w:pPr>
      <w:bookmarkStart w:id="536" w:name="_Toc36548714"/>
      <w:bookmarkStart w:id="537" w:name="_Toc43901189"/>
      <w:bookmarkStart w:id="538" w:name="_Toc52371915"/>
      <w:bookmarkStart w:id="539" w:name="_Toc58253372"/>
      <w:bookmarkStart w:id="540" w:name="_Toc75371497"/>
      <w:bookmarkStart w:id="541" w:name="_Toc83730663"/>
      <w:bookmarkStart w:id="542" w:name="_Toc90489164"/>
      <w:bookmarkStart w:id="543" w:name="_Toc100005230"/>
      <w:bookmarkStart w:id="544" w:name="_Toc114990053"/>
      <w:bookmarkStart w:id="545" w:name="_Toc131528606"/>
      <w:r w:rsidRPr="009709C5">
        <w:t>A.1</w:t>
      </w:r>
      <w:r w:rsidRPr="009709C5">
        <w:tab/>
        <w:t>Void</w:t>
      </w:r>
      <w:bookmarkEnd w:id="536"/>
      <w:bookmarkEnd w:id="537"/>
      <w:bookmarkEnd w:id="538"/>
      <w:bookmarkEnd w:id="539"/>
      <w:bookmarkEnd w:id="540"/>
      <w:bookmarkEnd w:id="541"/>
      <w:bookmarkEnd w:id="542"/>
      <w:bookmarkEnd w:id="543"/>
      <w:bookmarkEnd w:id="544"/>
      <w:bookmarkEnd w:id="545"/>
    </w:p>
    <w:p w14:paraId="60046659" w14:textId="77777777" w:rsidR="009B7634" w:rsidRPr="009709C5" w:rsidRDefault="009B7634" w:rsidP="0093080D">
      <w:pPr>
        <w:pStyle w:val="Heading1"/>
      </w:pPr>
      <w:bookmarkStart w:id="546" w:name="_Toc36548715"/>
      <w:bookmarkStart w:id="547" w:name="_Toc43901190"/>
      <w:bookmarkStart w:id="548" w:name="_Toc52371916"/>
      <w:bookmarkStart w:id="549" w:name="_Toc58253373"/>
      <w:bookmarkStart w:id="550" w:name="_Toc75371498"/>
      <w:bookmarkStart w:id="551" w:name="_Toc83730664"/>
      <w:bookmarkStart w:id="552" w:name="_Toc90489165"/>
      <w:bookmarkStart w:id="553" w:name="_Toc100005231"/>
      <w:bookmarkStart w:id="554" w:name="_Toc114990054"/>
      <w:bookmarkStart w:id="555" w:name="_Toc131528607"/>
      <w:r w:rsidRPr="009709C5">
        <w:t>A.2</w:t>
      </w:r>
      <w:r w:rsidRPr="009709C5">
        <w:tab/>
        <w:t>Handling of common Test Tolerance topics for radiated test cases defined in TS 38.533</w:t>
      </w:r>
      <w:bookmarkEnd w:id="546"/>
      <w:bookmarkEnd w:id="547"/>
      <w:bookmarkEnd w:id="548"/>
      <w:bookmarkEnd w:id="549"/>
      <w:bookmarkEnd w:id="550"/>
      <w:bookmarkEnd w:id="551"/>
      <w:bookmarkEnd w:id="552"/>
      <w:bookmarkEnd w:id="553"/>
      <w:bookmarkEnd w:id="554"/>
      <w:bookmarkEnd w:id="555"/>
    </w:p>
    <w:p w14:paraId="23D74777" w14:textId="77777777" w:rsidR="009B7634" w:rsidRPr="009709C5" w:rsidRDefault="009B7634" w:rsidP="009B7634">
      <w:r w:rsidRPr="009709C5">
        <w:t>The basic principles of Test Tolerance analysis are the same for conducted testing and radiated testing, but for radiated testing additional topics are taken into account. This annex contains methods to handle common additional topics, to allow re-use and to avoid the need for each test case analysis to repeat the same detail.</w:t>
      </w:r>
    </w:p>
    <w:p w14:paraId="14DD5F9F" w14:textId="77777777" w:rsidR="009B7634" w:rsidRPr="009709C5" w:rsidRDefault="009B7634" w:rsidP="009B7634">
      <w:r w:rsidRPr="009709C5">
        <w:t>Individual test case analyses are expected to follow the methods contained here where applicable, and to refer to relevant clauses in this Annex.</w:t>
      </w:r>
    </w:p>
    <w:p w14:paraId="0BAA23DE" w14:textId="77777777" w:rsidR="009B7634" w:rsidRPr="009709C5" w:rsidRDefault="009B7634" w:rsidP="008B772D">
      <w:pPr>
        <w:pStyle w:val="Heading2"/>
      </w:pPr>
      <w:bookmarkStart w:id="556" w:name="_Toc52371917"/>
      <w:bookmarkStart w:id="557" w:name="_Toc58253374"/>
      <w:bookmarkStart w:id="558" w:name="_Toc75371499"/>
      <w:bookmarkStart w:id="559" w:name="_Toc83730665"/>
      <w:bookmarkStart w:id="560" w:name="_Toc90489166"/>
      <w:bookmarkStart w:id="561" w:name="_Toc100005232"/>
      <w:bookmarkStart w:id="562" w:name="_Toc114990055"/>
      <w:bookmarkStart w:id="563" w:name="_Toc131528608"/>
      <w:r w:rsidRPr="009709C5">
        <w:t>A.2.1</w:t>
      </w:r>
      <w:r w:rsidRPr="009709C5">
        <w:tab/>
        <w:t>Angles of Arrival</w:t>
      </w:r>
      <w:bookmarkEnd w:id="556"/>
      <w:bookmarkEnd w:id="557"/>
      <w:bookmarkEnd w:id="558"/>
      <w:bookmarkEnd w:id="559"/>
      <w:bookmarkEnd w:id="560"/>
      <w:bookmarkEnd w:id="561"/>
      <w:bookmarkEnd w:id="562"/>
      <w:bookmarkEnd w:id="563"/>
    </w:p>
    <w:p w14:paraId="192EAB9B" w14:textId="77777777" w:rsidR="009B7634" w:rsidRPr="009709C5" w:rsidRDefault="009B7634" w:rsidP="009B7634">
      <w:pPr>
        <w:pStyle w:val="Heading3"/>
        <w:rPr>
          <w:lang w:eastAsia="en-US"/>
        </w:rPr>
      </w:pPr>
      <w:bookmarkStart w:id="564" w:name="_Toc535476834"/>
      <w:bookmarkStart w:id="565" w:name="_Toc36041492"/>
      <w:bookmarkStart w:id="566" w:name="_Toc36548716"/>
      <w:bookmarkStart w:id="567" w:name="_Toc43901191"/>
      <w:bookmarkStart w:id="568" w:name="_Toc52371918"/>
      <w:bookmarkStart w:id="569" w:name="_Toc58253375"/>
      <w:bookmarkStart w:id="570" w:name="_Toc75371500"/>
      <w:bookmarkStart w:id="571" w:name="_Toc83730666"/>
      <w:bookmarkStart w:id="572" w:name="_Toc90489167"/>
      <w:bookmarkStart w:id="573" w:name="_Toc100005233"/>
      <w:bookmarkStart w:id="574" w:name="_Toc114990056"/>
      <w:bookmarkStart w:id="575" w:name="_Toc131528609"/>
      <w:r w:rsidRPr="009709C5">
        <w:t>A.2.1.1</w:t>
      </w:r>
      <w:r w:rsidRPr="009709C5">
        <w:tab/>
        <w:t xml:space="preserve">Relevant </w:t>
      </w:r>
      <w:bookmarkEnd w:id="564"/>
      <w:r w:rsidRPr="009709C5">
        <w:t>core requirements</w:t>
      </w:r>
      <w:bookmarkEnd w:id="565"/>
      <w:bookmarkEnd w:id="566"/>
      <w:bookmarkEnd w:id="567"/>
      <w:bookmarkEnd w:id="568"/>
      <w:bookmarkEnd w:id="569"/>
      <w:bookmarkEnd w:id="570"/>
      <w:bookmarkEnd w:id="571"/>
      <w:bookmarkEnd w:id="572"/>
      <w:bookmarkEnd w:id="573"/>
      <w:bookmarkEnd w:id="574"/>
      <w:bookmarkEnd w:id="575"/>
    </w:p>
    <w:p w14:paraId="2E7A1660" w14:textId="77777777" w:rsidR="009B7634" w:rsidRPr="009709C5" w:rsidRDefault="009B7634" w:rsidP="009B7634">
      <w:r w:rsidRPr="009709C5">
        <w:t>In FR2, the performance of the UE depends on the downlink signal angle of arrival, and is characterised by two parameters:</w:t>
      </w:r>
    </w:p>
    <w:p w14:paraId="1CB93C24" w14:textId="77777777" w:rsidR="009B7634" w:rsidRPr="009709C5" w:rsidRDefault="009B7634" w:rsidP="009B7634">
      <w:pPr>
        <w:pStyle w:val="B1"/>
        <w:rPr>
          <w:lang w:eastAsia="en-US"/>
        </w:rPr>
      </w:pPr>
      <w:r w:rsidRPr="009709C5">
        <w:t>-</w:t>
      </w:r>
      <w:r w:rsidRPr="009709C5">
        <w:tab/>
        <w:t>Refsens: lowest signal level for a given demodulation performance in the UE Rx beam peak direction, specified in TS 38.101-2 [16] clause 7.3.2 according to UE Power class, Channel bandwidth and operating band</w:t>
      </w:r>
    </w:p>
    <w:p w14:paraId="0944EDB3" w14:textId="77777777" w:rsidR="009B7634" w:rsidRPr="009709C5" w:rsidRDefault="009B7634" w:rsidP="00C067A3">
      <w:pPr>
        <w:pStyle w:val="B1"/>
      </w:pPr>
      <w:r w:rsidRPr="009709C5">
        <w:t>-</w:t>
      </w:r>
      <w:r w:rsidRPr="009709C5">
        <w:tab/>
        <w:t>EIS spherical coverage: lowest signal level for a given demodulation performance in a specified percentile of other directions, specified in TS 38.101-2 [16] clause 7.3.4 according to UE Power class, Channel bandwidth and operating band</w:t>
      </w:r>
    </w:p>
    <w:p w14:paraId="345F9D7B" w14:textId="77777777" w:rsidR="009B7634" w:rsidRPr="009709C5" w:rsidRDefault="009B7634" w:rsidP="009B7634">
      <w:r w:rsidRPr="009709C5">
        <w:t>As both of these requirements are defined in the context of a throughput requirement, the UE is assumed to be using fine beams. Note that for directions outside the specified percentile of spherical coverage directions, there are no requirements. Testing must therefore be carried out within the spherical coverage directions. For testing, direction is 3-dimensional, but the principle can be illustrated in a 2-dimensional diagram:</w:t>
      </w:r>
    </w:p>
    <w:p w14:paraId="53294D07" w14:textId="77777777" w:rsidR="009B7634" w:rsidRPr="009709C5" w:rsidRDefault="00211D0F" w:rsidP="00C067A3">
      <w:pPr>
        <w:pStyle w:val="TH"/>
      </w:pPr>
      <w:r>
        <w:pict w14:anchorId="09CA4928">
          <v:shape id="Picture 1" o:spid="_x0000_i1030" type="#_x0000_t75" style="width:211.5pt;height:118.5pt;visibility:visible">
            <v:imagedata r:id="rId17" o:title=""/>
          </v:shape>
        </w:pict>
      </w:r>
    </w:p>
    <w:p w14:paraId="727CDB1C" w14:textId="77777777" w:rsidR="009B7634" w:rsidRPr="009709C5" w:rsidRDefault="009B7634" w:rsidP="00C067A3">
      <w:pPr>
        <w:pStyle w:val="TF"/>
      </w:pPr>
      <w:r w:rsidRPr="009709C5">
        <w:t>Figure A.2.1.1-1: UE Rx Beam-peak and spherical coverage directions, Fine beams</w:t>
      </w:r>
    </w:p>
    <w:p w14:paraId="3AEEABA5" w14:textId="77777777" w:rsidR="009B7634" w:rsidRPr="009709C5" w:rsidRDefault="009B7634" w:rsidP="00C067A3"/>
    <w:p w14:paraId="713BB720" w14:textId="77777777" w:rsidR="009B7634" w:rsidRPr="009709C5" w:rsidRDefault="009B7634" w:rsidP="009B7634">
      <w:pPr>
        <w:pStyle w:val="Heading3"/>
        <w:rPr>
          <w:lang w:eastAsia="en-US"/>
        </w:rPr>
      </w:pPr>
      <w:bookmarkStart w:id="576" w:name="_Toc36041493"/>
      <w:bookmarkStart w:id="577" w:name="_Toc36548717"/>
      <w:bookmarkStart w:id="578" w:name="_Toc43901192"/>
      <w:bookmarkStart w:id="579" w:name="_Toc52371919"/>
      <w:bookmarkStart w:id="580" w:name="_Toc58253376"/>
      <w:bookmarkStart w:id="581" w:name="_Toc75371501"/>
      <w:bookmarkStart w:id="582" w:name="_Toc83730667"/>
      <w:bookmarkStart w:id="583" w:name="_Toc90489168"/>
      <w:bookmarkStart w:id="584" w:name="_Toc100005234"/>
      <w:bookmarkStart w:id="585" w:name="_Toc114990057"/>
      <w:bookmarkStart w:id="586" w:name="_Toc131528610"/>
      <w:r w:rsidRPr="009709C5">
        <w:lastRenderedPageBreak/>
        <w:t>A.2.1.2</w:t>
      </w:r>
      <w:r w:rsidRPr="009709C5">
        <w:tab/>
        <w:t>Modelling of variation within spherical coverage directions</w:t>
      </w:r>
      <w:bookmarkEnd w:id="576"/>
      <w:bookmarkEnd w:id="577"/>
      <w:bookmarkEnd w:id="578"/>
      <w:bookmarkEnd w:id="579"/>
      <w:bookmarkEnd w:id="580"/>
      <w:bookmarkEnd w:id="581"/>
      <w:bookmarkEnd w:id="582"/>
      <w:bookmarkEnd w:id="583"/>
      <w:bookmarkEnd w:id="584"/>
      <w:bookmarkEnd w:id="585"/>
      <w:bookmarkEnd w:id="586"/>
    </w:p>
    <w:p w14:paraId="1AED2CD4" w14:textId="77777777" w:rsidR="009B7634" w:rsidRPr="009709C5" w:rsidRDefault="009B7634" w:rsidP="009B7634">
      <w:r w:rsidRPr="009709C5">
        <w:t xml:space="preserve">Within the spherical coverage directions, a signal may be anywhere </w:t>
      </w:r>
      <w:r w:rsidR="00C067A3" w:rsidRPr="009709C5">
        <w:t>from</w:t>
      </w:r>
      <w:r w:rsidRPr="009709C5">
        <w:t xml:space="preserve"> near Rx Beam Peak (high gain direction, close to Refsens) to the worst of the allowed percentile (low gain direction, close to EIS spherical coverage requirement value). This is modelled by taking the midpoint of the Spherical coverage range as the nominal value, and then adding a </w:t>
      </w:r>
      <w:r w:rsidR="00C067A3" w:rsidRPr="009709C5">
        <w:t>variation</w:t>
      </w:r>
      <w:r w:rsidRPr="009709C5">
        <w:t xml:space="preserve"> of ±(half the difference between Refsens and Spherical coverage).</w:t>
      </w:r>
    </w:p>
    <w:p w14:paraId="17DD9191"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2A262545" w14:textId="77777777" w:rsidR="009B7634" w:rsidRPr="009709C5" w:rsidRDefault="009B7634" w:rsidP="009B7634">
      <w:r w:rsidRPr="009709C5">
        <w:t>Figure A.2.1.2-1 shows an example for UE Power class 3, Channel bandwidth 100MHz and operating band n257. In this example the UE Spherical coverage gain midpoint would be -5.45dB, as the gain is lower than in the Rx Beam peak direction. Variation about the midpoint is handled as a UE uncertainty.</w:t>
      </w:r>
    </w:p>
    <w:p w14:paraId="14708762" w14:textId="77777777" w:rsidR="009B7634" w:rsidRPr="009709C5" w:rsidRDefault="009B7634" w:rsidP="009B7634">
      <w:r w:rsidRPr="009709C5">
        <w:t xml:space="preserve">   </w:t>
      </w:r>
    </w:p>
    <w:p w14:paraId="3C0680BC" w14:textId="77777777" w:rsidR="009B7634" w:rsidRPr="009709C5" w:rsidRDefault="00211D0F" w:rsidP="00C067A3">
      <w:pPr>
        <w:pStyle w:val="TH"/>
      </w:pPr>
      <w:r>
        <w:pict w14:anchorId="3065452B">
          <v:shape id="_x0000_i1031" type="#_x0000_t75" style="width:231.75pt;height:236.25pt;visibility:visible">
            <v:imagedata r:id="rId18" o:title=""/>
          </v:shape>
        </w:pict>
      </w:r>
    </w:p>
    <w:p w14:paraId="608586BC" w14:textId="77777777" w:rsidR="009B7634" w:rsidRPr="009709C5" w:rsidRDefault="009B7634" w:rsidP="00C067A3">
      <w:pPr>
        <w:pStyle w:val="TF"/>
      </w:pPr>
      <w:r w:rsidRPr="009709C5">
        <w:t>Figure A.2.1.2-1: Example modelling of variation within spherical coverage directions, Fine beams</w:t>
      </w:r>
    </w:p>
    <w:p w14:paraId="7D8EBD59" w14:textId="77777777" w:rsidR="009B7634" w:rsidRPr="009709C5" w:rsidRDefault="009B7634" w:rsidP="00C067A3"/>
    <w:p w14:paraId="6803047A" w14:textId="77777777" w:rsidR="009B7634" w:rsidRPr="009709C5" w:rsidRDefault="009B7634" w:rsidP="009B7634">
      <w:pPr>
        <w:pStyle w:val="Heading3"/>
        <w:rPr>
          <w:lang w:eastAsia="en-US"/>
        </w:rPr>
      </w:pPr>
      <w:bookmarkStart w:id="587" w:name="_Toc36041494"/>
      <w:bookmarkStart w:id="588" w:name="_Toc36548718"/>
      <w:bookmarkStart w:id="589" w:name="_Toc43901193"/>
      <w:bookmarkStart w:id="590" w:name="_Toc52371920"/>
      <w:bookmarkStart w:id="591" w:name="_Toc58253377"/>
      <w:bookmarkStart w:id="592" w:name="_Toc75371502"/>
      <w:bookmarkStart w:id="593" w:name="_Toc83730668"/>
      <w:bookmarkStart w:id="594" w:name="_Toc90489169"/>
      <w:bookmarkStart w:id="595" w:name="_Toc100005235"/>
      <w:bookmarkStart w:id="596" w:name="_Toc114990058"/>
      <w:bookmarkStart w:id="597" w:name="_Toc131528611"/>
      <w:r w:rsidRPr="009709C5">
        <w:t>A.2.1.3</w:t>
      </w:r>
      <w:r w:rsidRPr="009709C5">
        <w:tab/>
        <w:t>Principles for Test Tolerance analysis</w:t>
      </w:r>
      <w:bookmarkEnd w:id="587"/>
      <w:bookmarkEnd w:id="588"/>
      <w:bookmarkEnd w:id="589"/>
      <w:bookmarkEnd w:id="590"/>
      <w:bookmarkEnd w:id="591"/>
      <w:bookmarkEnd w:id="592"/>
      <w:bookmarkEnd w:id="593"/>
      <w:bookmarkEnd w:id="594"/>
      <w:bookmarkEnd w:id="595"/>
      <w:bookmarkEnd w:id="596"/>
      <w:bookmarkEnd w:id="597"/>
      <w:r w:rsidRPr="009709C5">
        <w:t xml:space="preserve"> </w:t>
      </w:r>
    </w:p>
    <w:p w14:paraId="56CFB3FB" w14:textId="77777777" w:rsidR="009B7634" w:rsidRPr="009709C5" w:rsidRDefault="009B7634" w:rsidP="009B7634">
      <w:r w:rsidRPr="009709C5">
        <w:t>The following principles shall be followed in the test case analysis:</w:t>
      </w:r>
    </w:p>
    <w:p w14:paraId="79388117" w14:textId="77777777" w:rsidR="009B7634" w:rsidRPr="009709C5" w:rsidRDefault="009B7634" w:rsidP="009B7634">
      <w:pPr>
        <w:pStyle w:val="B1"/>
        <w:rPr>
          <w:lang w:eastAsia="en-US"/>
        </w:rPr>
      </w:pPr>
      <w:r w:rsidRPr="009709C5">
        <w:t>-</w:t>
      </w:r>
      <w:r w:rsidRPr="009709C5">
        <w:tab/>
        <w:t>The Angle of Arrival for each downlink signal shall be defined: either from UE Rx beam peak direction or from a direction within the EIS spherical coverage</w:t>
      </w:r>
    </w:p>
    <w:p w14:paraId="07BD588E" w14:textId="77777777" w:rsidR="009B7634" w:rsidRPr="009709C5" w:rsidRDefault="009B7634" w:rsidP="009B7634">
      <w:pPr>
        <w:pStyle w:val="B1"/>
      </w:pPr>
      <w:r w:rsidRPr="009709C5">
        <w:t>-</w:t>
      </w:r>
      <w:r w:rsidRPr="009709C5">
        <w:tab/>
        <w:t>Variations over the EIS spherical coverage directions shall be included, using the method shown in A.2.1.2.</w:t>
      </w:r>
    </w:p>
    <w:p w14:paraId="05FAE32E" w14:textId="77777777" w:rsidR="009B7634" w:rsidRPr="009709C5" w:rsidRDefault="009B7634" w:rsidP="009B7634">
      <w:r w:rsidRPr="009709C5">
        <w:t>Variations over the EIS spherical coverage directions do not directly affect signals applied to the UE, but they do affect the SS-RSRP level measured by the UE, and the Es/Iot at UE baseband. Where the test case has requirements on UE baseband Es/Iot</w:t>
      </w:r>
      <w:r w:rsidRPr="009709C5">
        <w:rPr>
          <w:vertAlign w:val="subscript"/>
        </w:rPr>
        <w:t>BB</w:t>
      </w:r>
      <w:r w:rsidRPr="009709C5">
        <w:t>, UE internal noise calculation is given in clause A.2.3, and calculation of Es/Iot at UE baseband is given in clauses A.2.4 and A.2.7.</w:t>
      </w:r>
    </w:p>
    <w:p w14:paraId="04EA19E8" w14:textId="77777777" w:rsidR="009B7634" w:rsidRPr="009709C5" w:rsidRDefault="009B7634" w:rsidP="00C067A3">
      <w:pPr>
        <w:pStyle w:val="Heading2"/>
      </w:pPr>
      <w:bookmarkStart w:id="598" w:name="_Toc36041495"/>
      <w:bookmarkStart w:id="599" w:name="_Toc36548719"/>
      <w:bookmarkStart w:id="600" w:name="_Toc43901194"/>
      <w:bookmarkStart w:id="601" w:name="_Toc52371921"/>
      <w:bookmarkStart w:id="602" w:name="_Toc58253378"/>
      <w:bookmarkStart w:id="603" w:name="_Toc75371503"/>
      <w:bookmarkStart w:id="604" w:name="_Toc83730669"/>
      <w:bookmarkStart w:id="605" w:name="_Toc90489170"/>
      <w:bookmarkStart w:id="606" w:name="_Toc100005236"/>
      <w:bookmarkStart w:id="607" w:name="_Toc114990059"/>
      <w:bookmarkStart w:id="608" w:name="_Toc131528612"/>
      <w:r w:rsidRPr="009709C5">
        <w:t>A.2.2</w:t>
      </w:r>
      <w:r w:rsidRPr="009709C5">
        <w:tab/>
        <w:t>UE Fine beams and Rough beams</w:t>
      </w:r>
      <w:bookmarkEnd w:id="598"/>
      <w:bookmarkEnd w:id="599"/>
      <w:bookmarkEnd w:id="600"/>
      <w:bookmarkEnd w:id="601"/>
      <w:bookmarkEnd w:id="602"/>
      <w:bookmarkEnd w:id="603"/>
      <w:bookmarkEnd w:id="604"/>
      <w:bookmarkEnd w:id="605"/>
      <w:bookmarkEnd w:id="606"/>
      <w:bookmarkEnd w:id="607"/>
      <w:bookmarkEnd w:id="608"/>
    </w:p>
    <w:p w14:paraId="23F0839E" w14:textId="77777777" w:rsidR="009B7634" w:rsidRPr="009709C5" w:rsidRDefault="009B7634" w:rsidP="009B7634">
      <w:pPr>
        <w:pStyle w:val="Heading3"/>
        <w:rPr>
          <w:lang w:eastAsia="en-US"/>
        </w:rPr>
      </w:pPr>
      <w:bookmarkStart w:id="609" w:name="_Toc36041496"/>
      <w:bookmarkStart w:id="610" w:name="_Toc36548720"/>
      <w:bookmarkStart w:id="611" w:name="_Toc43901195"/>
      <w:bookmarkStart w:id="612" w:name="_Toc52371922"/>
      <w:bookmarkStart w:id="613" w:name="_Toc58253379"/>
      <w:bookmarkStart w:id="614" w:name="_Toc75371504"/>
      <w:bookmarkStart w:id="615" w:name="_Toc83730670"/>
      <w:bookmarkStart w:id="616" w:name="_Toc90489171"/>
      <w:bookmarkStart w:id="617" w:name="_Toc100005237"/>
      <w:bookmarkStart w:id="618" w:name="_Toc114990060"/>
      <w:bookmarkStart w:id="619" w:name="_Toc131528613"/>
      <w:r w:rsidRPr="009709C5">
        <w:t>A.2.2.1</w:t>
      </w:r>
      <w:r w:rsidRPr="009709C5">
        <w:tab/>
        <w:t>Relevant core requirements</w:t>
      </w:r>
      <w:bookmarkEnd w:id="609"/>
      <w:bookmarkEnd w:id="610"/>
      <w:bookmarkEnd w:id="611"/>
      <w:bookmarkEnd w:id="612"/>
      <w:bookmarkEnd w:id="613"/>
      <w:bookmarkEnd w:id="614"/>
      <w:bookmarkEnd w:id="615"/>
      <w:bookmarkEnd w:id="616"/>
      <w:bookmarkEnd w:id="617"/>
      <w:bookmarkEnd w:id="618"/>
      <w:bookmarkEnd w:id="619"/>
    </w:p>
    <w:p w14:paraId="5CF60FED" w14:textId="77777777" w:rsidR="009B7634" w:rsidRPr="009709C5" w:rsidRDefault="009B7634" w:rsidP="009B7634">
      <w:r w:rsidRPr="009709C5">
        <w:t xml:space="preserve">UE requirements such as Refsens in TS 38.101-2 [16], assume that the UE is using a fine beam which has higher antenna gain to give good demodulation performance. However, in some RRM scenarios where the UE is for example </w:t>
      </w:r>
      <w:r w:rsidRPr="009709C5">
        <w:lastRenderedPageBreak/>
        <w:t>searching for or measuring other cells, the UE uses rough beams which have lower antenna gain. The difference in gain is specified depending on the Angle of Arrival:</w:t>
      </w:r>
    </w:p>
    <w:p w14:paraId="66CDD488" w14:textId="77777777" w:rsidR="009B7634" w:rsidRPr="009709C5" w:rsidRDefault="009B7634" w:rsidP="009B7634">
      <w:pPr>
        <w:pStyle w:val="B1"/>
      </w:pPr>
      <w:r w:rsidRPr="009709C5">
        <w:t>-</w:t>
      </w:r>
      <w:r w:rsidRPr="009709C5">
        <w:tab/>
        <w:t>The Gain difference Y between fine and rough beams in the UE Rx beam peak direction is specified in TS 38.133 [17] Table B.2.1.3.1-1 according to UE Power class</w:t>
      </w:r>
    </w:p>
    <w:p w14:paraId="015F52A8" w14:textId="77777777" w:rsidR="009B7634" w:rsidRPr="009709C5" w:rsidRDefault="009B7634" w:rsidP="009B7634">
      <w:pPr>
        <w:pStyle w:val="B1"/>
      </w:pPr>
      <w:r w:rsidRPr="009709C5">
        <w:t>-</w:t>
      </w:r>
      <w:r w:rsidRPr="009709C5">
        <w:tab/>
        <w:t>The Gain difference Z between fine and rough beams in the UE Spherical coverage directions is specified in TS 38.133 [17] Table B.2.1.3.2-1 according to UE Power class</w:t>
      </w:r>
    </w:p>
    <w:p w14:paraId="40F2A410" w14:textId="77777777" w:rsidR="009B7634" w:rsidRPr="009709C5" w:rsidRDefault="009B7634" w:rsidP="009B7634">
      <w:r w:rsidRPr="009709C5">
        <w:t>The Gain differences Y and Z are not dependent on Channel bandwidth or operating band. The concept is illustrated in Figures A.2.2.1-1 and A.2.2.1-2.</w:t>
      </w:r>
    </w:p>
    <w:p w14:paraId="378CDA06" w14:textId="77777777" w:rsidR="009B7634" w:rsidRPr="009709C5" w:rsidRDefault="00211D0F" w:rsidP="00C067A3">
      <w:pPr>
        <w:pStyle w:val="TH"/>
        <w:rPr>
          <w:lang w:eastAsia="en-US"/>
        </w:rPr>
      </w:pPr>
      <w:r>
        <w:pict w14:anchorId="381B60F5">
          <v:shape id="_x0000_i1032" type="#_x0000_t75" style="width:272.25pt;height:112.5pt;visibility:visible">
            <v:imagedata r:id="rId19" o:title=""/>
          </v:shape>
        </w:pict>
      </w:r>
    </w:p>
    <w:p w14:paraId="3194DFD0" w14:textId="77777777" w:rsidR="009B7634" w:rsidRPr="009709C5" w:rsidRDefault="009B7634" w:rsidP="00C067A3">
      <w:pPr>
        <w:pStyle w:val="TF"/>
      </w:pPr>
      <w:r w:rsidRPr="009709C5">
        <w:t>Figure A.2.2.1-1: Fine and rough beams, Rx Beam peak direction</w:t>
      </w:r>
    </w:p>
    <w:p w14:paraId="375AFAEA" w14:textId="77777777" w:rsidR="009B7634" w:rsidRPr="009709C5" w:rsidRDefault="009B7634" w:rsidP="009B7634"/>
    <w:p w14:paraId="3858C05F" w14:textId="77777777" w:rsidR="009B7634" w:rsidRPr="009709C5" w:rsidRDefault="00211D0F" w:rsidP="00C067A3">
      <w:pPr>
        <w:pStyle w:val="TH"/>
        <w:rPr>
          <w:lang w:eastAsia="en-US"/>
        </w:rPr>
      </w:pPr>
      <w:r>
        <w:pict w14:anchorId="0D6364C8">
          <v:shape id="_x0000_i1033" type="#_x0000_t75" style="width:272.25pt;height:118.5pt;visibility:visible">
            <v:imagedata r:id="rId20" o:title=""/>
          </v:shape>
        </w:pict>
      </w:r>
    </w:p>
    <w:p w14:paraId="3FD8BC6D" w14:textId="77777777" w:rsidR="009B7634" w:rsidRPr="009709C5" w:rsidRDefault="009B7634" w:rsidP="00C067A3">
      <w:pPr>
        <w:pStyle w:val="TF"/>
      </w:pPr>
      <w:r w:rsidRPr="009709C5">
        <w:t>Figure A.2.2.1-2: Fine and rough beams, spherical coverage directions</w:t>
      </w:r>
    </w:p>
    <w:p w14:paraId="78C1791C" w14:textId="77777777" w:rsidR="009B7634" w:rsidRPr="009709C5" w:rsidRDefault="009B7634" w:rsidP="00C067A3"/>
    <w:p w14:paraId="31502D5F" w14:textId="77777777" w:rsidR="009B7634" w:rsidRPr="009709C5" w:rsidRDefault="009B7634" w:rsidP="009B7634">
      <w:pPr>
        <w:pStyle w:val="Heading3"/>
        <w:rPr>
          <w:lang w:eastAsia="en-US"/>
        </w:rPr>
      </w:pPr>
      <w:bookmarkStart w:id="620" w:name="_Toc36041497"/>
      <w:bookmarkStart w:id="621" w:name="_Toc36548721"/>
      <w:bookmarkStart w:id="622" w:name="_Toc43901196"/>
      <w:bookmarkStart w:id="623" w:name="_Toc52371923"/>
      <w:bookmarkStart w:id="624" w:name="_Toc58253380"/>
      <w:bookmarkStart w:id="625" w:name="_Toc75371505"/>
      <w:bookmarkStart w:id="626" w:name="_Toc83730671"/>
      <w:bookmarkStart w:id="627" w:name="_Toc90489172"/>
      <w:bookmarkStart w:id="628" w:name="_Toc100005238"/>
      <w:bookmarkStart w:id="629" w:name="_Toc114990061"/>
      <w:bookmarkStart w:id="630" w:name="_Toc131528614"/>
      <w:r w:rsidRPr="009709C5">
        <w:t>A.2.2.2</w:t>
      </w:r>
      <w:r w:rsidRPr="009709C5">
        <w:tab/>
        <w:t>Modelling of Fine beams and Rough beams</w:t>
      </w:r>
      <w:bookmarkEnd w:id="620"/>
      <w:bookmarkEnd w:id="621"/>
      <w:bookmarkEnd w:id="622"/>
      <w:bookmarkEnd w:id="623"/>
      <w:bookmarkEnd w:id="624"/>
      <w:bookmarkEnd w:id="625"/>
      <w:bookmarkEnd w:id="626"/>
      <w:bookmarkEnd w:id="627"/>
      <w:bookmarkEnd w:id="628"/>
      <w:bookmarkEnd w:id="629"/>
      <w:bookmarkEnd w:id="630"/>
    </w:p>
    <w:p w14:paraId="6BE95546" w14:textId="77777777" w:rsidR="009B7634" w:rsidRPr="009709C5" w:rsidRDefault="009B7634" w:rsidP="009B7634">
      <w:r w:rsidRPr="009709C5">
        <w:t xml:space="preserve">Where the UE is assumed to use fine beams, the scenario is already covered in the Refsens and EIS spherical coverage </w:t>
      </w:r>
      <w:r w:rsidR="00C067A3" w:rsidRPr="009709C5">
        <w:t>requirements</w:t>
      </w:r>
      <w:r w:rsidRPr="009709C5">
        <w:t xml:space="preserve">, and no further modifications are needed.  </w:t>
      </w:r>
    </w:p>
    <w:p w14:paraId="71794E5F" w14:textId="77777777" w:rsidR="009B7634" w:rsidRPr="009709C5" w:rsidRDefault="009B7634" w:rsidP="009B7634">
      <w:r w:rsidRPr="009709C5">
        <w:t>Where the UE is assumed to use rough beams, the effect is modelled as a reduction in gain of YdB or ZdB, according to the Angle of Arrival of each downlink signal. The reduction in gain translates to a higher UE internal noise seen at the Reference point where the downlink signals are applied. UE noise calculated from Refsens or from EIS spherical coverage requirements is increased by YdB or ZdB respectively. UE internal noise calculation is given in clause A.2.3.</w:t>
      </w:r>
    </w:p>
    <w:p w14:paraId="55C07ABC" w14:textId="77777777" w:rsidR="009B7634" w:rsidRPr="009709C5" w:rsidRDefault="009B7634" w:rsidP="009B7634">
      <w:pPr>
        <w:pStyle w:val="Heading3"/>
        <w:rPr>
          <w:lang w:eastAsia="en-US"/>
        </w:rPr>
      </w:pPr>
      <w:bookmarkStart w:id="631" w:name="_Toc36041498"/>
      <w:bookmarkStart w:id="632" w:name="_Toc36548722"/>
      <w:bookmarkStart w:id="633" w:name="_Toc43901197"/>
      <w:bookmarkStart w:id="634" w:name="_Toc52371924"/>
      <w:bookmarkStart w:id="635" w:name="_Toc58253381"/>
      <w:bookmarkStart w:id="636" w:name="_Toc75371506"/>
      <w:bookmarkStart w:id="637" w:name="_Toc83730672"/>
      <w:bookmarkStart w:id="638" w:name="_Toc90489173"/>
      <w:bookmarkStart w:id="639" w:name="_Toc100005239"/>
      <w:bookmarkStart w:id="640" w:name="_Toc114990062"/>
      <w:bookmarkStart w:id="641" w:name="_Toc131528615"/>
      <w:r w:rsidRPr="009709C5">
        <w:t>A.2.2.3</w:t>
      </w:r>
      <w:r w:rsidRPr="009709C5">
        <w:tab/>
        <w:t>Principles for Test Tolerance analysis</w:t>
      </w:r>
      <w:bookmarkEnd w:id="631"/>
      <w:bookmarkEnd w:id="632"/>
      <w:bookmarkEnd w:id="633"/>
      <w:bookmarkEnd w:id="634"/>
      <w:bookmarkEnd w:id="635"/>
      <w:bookmarkEnd w:id="636"/>
      <w:bookmarkEnd w:id="637"/>
      <w:bookmarkEnd w:id="638"/>
      <w:bookmarkEnd w:id="639"/>
      <w:bookmarkEnd w:id="640"/>
      <w:bookmarkEnd w:id="641"/>
      <w:r w:rsidRPr="009709C5">
        <w:t xml:space="preserve"> </w:t>
      </w:r>
    </w:p>
    <w:p w14:paraId="5431719C" w14:textId="77777777" w:rsidR="009B7634" w:rsidRPr="009709C5" w:rsidRDefault="009B7634" w:rsidP="009B7634">
      <w:r w:rsidRPr="009709C5">
        <w:t>The following principles shall be followed in the test case analysis:</w:t>
      </w:r>
    </w:p>
    <w:p w14:paraId="07E05C6B" w14:textId="77777777" w:rsidR="009B7634" w:rsidRPr="009709C5" w:rsidRDefault="009B7634" w:rsidP="009B7634">
      <w:pPr>
        <w:pStyle w:val="B1"/>
        <w:rPr>
          <w:lang w:eastAsia="en-US"/>
        </w:rPr>
      </w:pPr>
      <w:r w:rsidRPr="009709C5">
        <w:t>-</w:t>
      </w:r>
      <w:r w:rsidRPr="009709C5">
        <w:tab/>
        <w:t>The Type of beam assumed to be used by the UE for each downlink signal shall be defined: either Fine Beam or Rough Beam</w:t>
      </w:r>
    </w:p>
    <w:p w14:paraId="45463A2E" w14:textId="77777777" w:rsidR="009B7634" w:rsidRPr="009709C5" w:rsidRDefault="009B7634" w:rsidP="009B7634">
      <w:pPr>
        <w:pStyle w:val="B1"/>
      </w:pPr>
      <w:r w:rsidRPr="009709C5">
        <w:t>-</w:t>
      </w:r>
      <w:r w:rsidRPr="009709C5">
        <w:tab/>
        <w:t>Where UE internal noise is relevant, and the UE is assumed to be using Rough Beams, it is increased by the value of Y or Z, selected according to UE Power class and Angle of Arrival.</w:t>
      </w:r>
    </w:p>
    <w:p w14:paraId="3232D13A" w14:textId="77777777" w:rsidR="009B7634" w:rsidRPr="009709C5" w:rsidRDefault="009B7634" w:rsidP="00C067A3">
      <w:r w:rsidRPr="009709C5">
        <w:lastRenderedPageBreak/>
        <w:t>UE internal noise calculation is given in clause A.2.3.</w:t>
      </w:r>
    </w:p>
    <w:p w14:paraId="629161BB" w14:textId="77777777" w:rsidR="009B7634" w:rsidRPr="009709C5" w:rsidRDefault="009B7634" w:rsidP="008B772D">
      <w:pPr>
        <w:pStyle w:val="Heading2"/>
      </w:pPr>
      <w:bookmarkStart w:id="642" w:name="_Toc52371925"/>
      <w:bookmarkStart w:id="643" w:name="_Toc58253382"/>
      <w:bookmarkStart w:id="644" w:name="_Toc75371507"/>
      <w:bookmarkStart w:id="645" w:name="_Toc83730673"/>
      <w:bookmarkStart w:id="646" w:name="_Toc90489174"/>
      <w:bookmarkStart w:id="647" w:name="_Toc100005240"/>
      <w:bookmarkStart w:id="648" w:name="_Toc114990063"/>
      <w:bookmarkStart w:id="649" w:name="_Toc131528616"/>
      <w:r w:rsidRPr="009709C5">
        <w:t>A.2.3</w:t>
      </w:r>
      <w:r w:rsidRPr="009709C5">
        <w:tab/>
        <w:t>UE internal noise</w:t>
      </w:r>
      <w:bookmarkEnd w:id="642"/>
      <w:bookmarkEnd w:id="643"/>
      <w:bookmarkEnd w:id="644"/>
      <w:bookmarkEnd w:id="645"/>
      <w:bookmarkEnd w:id="646"/>
      <w:bookmarkEnd w:id="647"/>
      <w:bookmarkEnd w:id="648"/>
      <w:bookmarkEnd w:id="649"/>
    </w:p>
    <w:p w14:paraId="7E5F1D98" w14:textId="77777777" w:rsidR="009B7634" w:rsidRPr="009709C5" w:rsidRDefault="009B7634" w:rsidP="009B7634">
      <w:pPr>
        <w:pStyle w:val="Heading3"/>
        <w:rPr>
          <w:lang w:eastAsia="en-US"/>
        </w:rPr>
      </w:pPr>
      <w:bookmarkStart w:id="650" w:name="_Toc36041499"/>
      <w:bookmarkStart w:id="651" w:name="_Toc36548723"/>
      <w:bookmarkStart w:id="652" w:name="_Toc43901198"/>
      <w:bookmarkStart w:id="653" w:name="_Toc52371926"/>
      <w:bookmarkStart w:id="654" w:name="_Toc58253383"/>
      <w:bookmarkStart w:id="655" w:name="_Toc75371508"/>
      <w:bookmarkStart w:id="656" w:name="_Toc83730674"/>
      <w:bookmarkStart w:id="657" w:name="_Toc90489175"/>
      <w:bookmarkStart w:id="658" w:name="_Toc100005241"/>
      <w:bookmarkStart w:id="659" w:name="_Toc114990064"/>
      <w:bookmarkStart w:id="660" w:name="_Toc131528617"/>
      <w:r w:rsidRPr="009709C5">
        <w:t>A.2.3.1</w:t>
      </w:r>
      <w:r w:rsidRPr="009709C5">
        <w:tab/>
        <w:t>Relevant core requirements</w:t>
      </w:r>
      <w:bookmarkEnd w:id="650"/>
      <w:bookmarkEnd w:id="651"/>
      <w:bookmarkEnd w:id="652"/>
      <w:bookmarkEnd w:id="653"/>
      <w:bookmarkEnd w:id="654"/>
      <w:bookmarkEnd w:id="655"/>
      <w:bookmarkEnd w:id="656"/>
      <w:bookmarkEnd w:id="657"/>
      <w:bookmarkEnd w:id="658"/>
      <w:bookmarkEnd w:id="659"/>
      <w:bookmarkEnd w:id="660"/>
    </w:p>
    <w:p w14:paraId="21FF482E" w14:textId="77777777" w:rsidR="009B7634" w:rsidRPr="009709C5" w:rsidRDefault="009B7634" w:rsidP="009B7634">
      <w:r w:rsidRPr="009709C5">
        <w:t>The relevant Core requirements are:</w:t>
      </w:r>
    </w:p>
    <w:p w14:paraId="5980DF35" w14:textId="77777777" w:rsidR="009B7634" w:rsidRPr="009709C5" w:rsidRDefault="009B7634" w:rsidP="009B7634">
      <w:pPr>
        <w:pStyle w:val="B1"/>
        <w:rPr>
          <w:lang w:eastAsia="en-US"/>
        </w:rPr>
      </w:pPr>
      <w:r w:rsidRPr="009709C5">
        <w:t>-</w:t>
      </w:r>
      <w:r w:rsidRPr="009709C5">
        <w:tab/>
        <w:t xml:space="preserve">Refsens or EIS spherical coverage, specified in TS 38.101-2 [16] clauses 7.3.2 and 7.3.4 respectively </w:t>
      </w:r>
    </w:p>
    <w:p w14:paraId="3FFFCD92" w14:textId="77777777" w:rsidR="009B7634" w:rsidRPr="009709C5" w:rsidRDefault="009B7634" w:rsidP="009B7634">
      <w:pPr>
        <w:pStyle w:val="B1"/>
      </w:pPr>
      <w:r w:rsidRPr="009709C5">
        <w:t>-</w:t>
      </w:r>
      <w:r w:rsidRPr="009709C5">
        <w:tab/>
        <w:t>UE baseband SNR at which Refsens or EIS spherical coverage is specified, in TS 38.133 [17] clause B.2.1.3</w:t>
      </w:r>
    </w:p>
    <w:p w14:paraId="537E214C" w14:textId="77777777" w:rsidR="009B7634" w:rsidRPr="009709C5" w:rsidRDefault="009B7634" w:rsidP="009B7634">
      <w:pPr>
        <w:pStyle w:val="B1"/>
      </w:pPr>
      <w:r w:rsidRPr="009709C5">
        <w:t>-</w:t>
      </w:r>
      <w:r w:rsidRPr="009709C5">
        <w:tab/>
      </w:r>
      <w:r w:rsidRPr="009709C5">
        <w:rPr>
          <w:lang w:eastAsia="ja-JP"/>
        </w:rPr>
        <w:t>N</w:t>
      </w:r>
      <w:r w:rsidRPr="009709C5">
        <w:rPr>
          <w:vertAlign w:val="subscript"/>
          <w:lang w:eastAsia="ja-JP"/>
        </w:rPr>
        <w:t>RB</w:t>
      </w:r>
      <w:r w:rsidRPr="009709C5">
        <w:t xml:space="preserve"> in channel BW at which Refsens or EIS spherical coverage is specified, </w:t>
      </w:r>
      <w:r w:rsidRPr="009709C5">
        <w:rPr>
          <w:lang w:eastAsia="ja-JP"/>
        </w:rPr>
        <w:t xml:space="preserve">in TS 38.101-2 </w:t>
      </w:r>
      <w:r w:rsidRPr="009709C5">
        <w:t>[16] Table 5.3.2-1</w:t>
      </w:r>
    </w:p>
    <w:p w14:paraId="28D0307C" w14:textId="77777777" w:rsidR="009B7634" w:rsidRPr="009709C5" w:rsidRDefault="009B7634" w:rsidP="009B7634">
      <w:pPr>
        <w:pStyle w:val="B1"/>
      </w:pPr>
      <w:r w:rsidRPr="009709C5">
        <w:t>-</w:t>
      </w:r>
      <w:r w:rsidRPr="009709C5">
        <w:tab/>
        <w:t>Gain difference between fine and rough beams, in TS 38.133 [17] clause B.2.1.3</w:t>
      </w:r>
    </w:p>
    <w:p w14:paraId="55E0D0A6" w14:textId="77777777" w:rsidR="009B7634" w:rsidRPr="009709C5" w:rsidRDefault="009B7634" w:rsidP="00C067A3">
      <w:pPr>
        <w:pStyle w:val="B1"/>
      </w:pPr>
      <w:r w:rsidRPr="009709C5">
        <w:t>-</w:t>
      </w:r>
      <w:r w:rsidRPr="009709C5">
        <w:tab/>
        <w:t>UE multi-band relaxation factors, in TS 38.101-2 [16] Table 6.2.1.3-4</w:t>
      </w:r>
    </w:p>
    <w:p w14:paraId="2CB154B6" w14:textId="77777777" w:rsidR="009B7634" w:rsidRPr="009709C5" w:rsidRDefault="009B7634" w:rsidP="009B7634">
      <w:pPr>
        <w:pStyle w:val="Heading3"/>
        <w:rPr>
          <w:lang w:eastAsia="en-US"/>
        </w:rPr>
      </w:pPr>
      <w:bookmarkStart w:id="661" w:name="_Toc36041500"/>
      <w:bookmarkStart w:id="662" w:name="_Toc36548724"/>
      <w:bookmarkStart w:id="663" w:name="_Toc43901199"/>
      <w:bookmarkStart w:id="664" w:name="_Toc52371927"/>
      <w:bookmarkStart w:id="665" w:name="_Toc58253384"/>
      <w:bookmarkStart w:id="666" w:name="_Toc75371509"/>
      <w:bookmarkStart w:id="667" w:name="_Toc83730675"/>
      <w:bookmarkStart w:id="668" w:name="_Toc90489176"/>
      <w:bookmarkStart w:id="669" w:name="_Toc100005242"/>
      <w:bookmarkStart w:id="670" w:name="_Toc114990065"/>
      <w:bookmarkStart w:id="671" w:name="_Toc131528618"/>
      <w:r w:rsidRPr="009709C5">
        <w:t>A.2.3.2</w:t>
      </w:r>
      <w:r w:rsidRPr="009709C5">
        <w:tab/>
        <w:t>Calculation method</w:t>
      </w:r>
      <w:bookmarkEnd w:id="661"/>
      <w:bookmarkEnd w:id="662"/>
      <w:bookmarkEnd w:id="663"/>
      <w:bookmarkEnd w:id="664"/>
      <w:bookmarkEnd w:id="665"/>
      <w:bookmarkEnd w:id="666"/>
      <w:bookmarkEnd w:id="667"/>
      <w:bookmarkEnd w:id="668"/>
      <w:bookmarkEnd w:id="669"/>
      <w:bookmarkEnd w:id="670"/>
      <w:bookmarkEnd w:id="671"/>
    </w:p>
    <w:p w14:paraId="2A0B8CE1" w14:textId="77777777" w:rsidR="009B7634" w:rsidRPr="009709C5" w:rsidRDefault="009B7634" w:rsidP="009B7634">
      <w:r w:rsidRPr="009709C5">
        <w:t>For signals arriving from Rx Beam Peak direction:</w:t>
      </w:r>
    </w:p>
    <w:p w14:paraId="18286783" w14:textId="77777777" w:rsidR="009B7634" w:rsidRPr="009709C5" w:rsidRDefault="009B7634" w:rsidP="00C067A3">
      <w:pPr>
        <w:pStyle w:val="B1"/>
      </w:pPr>
      <w:r w:rsidRPr="009709C5">
        <w:t>Noise in dBm/SCS</w:t>
      </w:r>
      <w:r w:rsidRPr="009709C5">
        <w:rPr>
          <w:lang w:eastAsia="ja-JP"/>
        </w:rPr>
        <w:t xml:space="preserve"> = </w:t>
      </w:r>
      <w:r w:rsidRPr="009709C5">
        <w:t>Refsens</w:t>
      </w:r>
      <w:r w:rsidRPr="009709C5">
        <w:rPr>
          <w:vertAlign w:val="subscript"/>
          <w:lang w:eastAsia="ja-JP"/>
        </w:rPr>
        <w:t xml:space="preserve"> PC, band, Ch BW</w:t>
      </w:r>
      <w:r w:rsidRPr="009709C5">
        <w:rPr>
          <w:lang w:eastAsia="ja-JP"/>
        </w:rPr>
        <w:t xml:space="preserve">  – SNR</w:t>
      </w:r>
      <w:r w:rsidRPr="009709C5">
        <w:rPr>
          <w:vertAlign w:val="subscript"/>
          <w:lang w:eastAsia="ja-JP"/>
        </w:rPr>
        <w:t>Refsens</w:t>
      </w:r>
      <w:r w:rsidRPr="009709C5">
        <w:rPr>
          <w:lang w:eastAsia="ja-JP"/>
        </w:rPr>
        <w:t xml:space="preserve"> -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Ch BW, SCS</w:t>
      </w:r>
      <w:r w:rsidRPr="009709C5">
        <w:rPr>
          <w:lang w:eastAsia="ja-JP"/>
        </w:rPr>
        <w:t xml:space="preserve"> x 12) +Y</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P</w:t>
      </w:r>
    </w:p>
    <w:p w14:paraId="6117C2E9" w14:textId="77777777" w:rsidR="009B7634" w:rsidRPr="009709C5" w:rsidRDefault="009B7634" w:rsidP="009B7634">
      <w:pPr>
        <w:keepLines/>
        <w:rPr>
          <w:rFonts w:eastAsia="SimSun"/>
          <w:iCs/>
          <w:lang w:eastAsia="ja-JP"/>
        </w:rPr>
      </w:pPr>
      <w:r w:rsidRPr="009709C5">
        <w:rPr>
          <w:rFonts w:eastAsia="SimSun"/>
          <w:iCs/>
          <w:lang w:eastAsia="ja-JP"/>
        </w:rPr>
        <w:t>where:</w:t>
      </w:r>
    </w:p>
    <w:p w14:paraId="679D58EE" w14:textId="77777777" w:rsidR="009B7634" w:rsidRPr="009709C5" w:rsidRDefault="009B7634" w:rsidP="00C067A3">
      <w:pPr>
        <w:pStyle w:val="B1"/>
        <w:rPr>
          <w:rFonts w:eastAsia="SimSun"/>
          <w:lang w:eastAsia="ja-JP"/>
        </w:rPr>
      </w:pPr>
      <w:r w:rsidRPr="009709C5">
        <w:rPr>
          <w:rFonts w:eastAsia="SimSun"/>
          <w:lang w:eastAsia="ja-JP"/>
        </w:rPr>
        <w:tab/>
      </w:r>
      <w:r w:rsidRPr="009709C5">
        <w:rPr>
          <w:rFonts w:eastAsia="SimSun"/>
        </w:rPr>
        <w:t>Refsens</w:t>
      </w:r>
      <w:r w:rsidRPr="009709C5">
        <w:rPr>
          <w:rFonts w:eastAsia="SimSun"/>
          <w:vertAlign w:val="subscript"/>
          <w:lang w:eastAsia="ja-JP"/>
        </w:rPr>
        <w:t xml:space="preserve"> PC, band, Ch BW</w:t>
      </w:r>
      <w:r w:rsidRPr="009709C5">
        <w:rPr>
          <w:rFonts w:eastAsia="SimSun"/>
          <w:lang w:eastAsia="ja-JP"/>
        </w:rPr>
        <w:t xml:space="preserve"> is the </w:t>
      </w:r>
      <w:r w:rsidRPr="009709C5">
        <w:rPr>
          <w:rFonts w:eastAsia="SimSun"/>
        </w:rPr>
        <w:t>reference sensitivity</w:t>
      </w:r>
      <w:r w:rsidRPr="009709C5">
        <w:rPr>
          <w:rFonts w:eastAsia="SimSun"/>
          <w:lang w:eastAsia="ja-JP"/>
        </w:rPr>
        <w:t xml:space="preserve"> value in dBm </w:t>
      </w:r>
      <w:r w:rsidRPr="009709C5">
        <w:t>specified in TS 38.101-2 [16] clause 7.3.2</w:t>
      </w:r>
      <w:r w:rsidRPr="009709C5">
        <w:rPr>
          <w:rFonts w:eastAsia="SimSun"/>
        </w:rPr>
        <w:t xml:space="preserve"> </w:t>
      </w:r>
      <w:r w:rsidRPr="009709C5">
        <w:rPr>
          <w:rFonts w:eastAsia="SimSun"/>
          <w:lang w:eastAsia="ja-JP"/>
        </w:rPr>
        <w:t>according to Power Class, Operating band and Channel bandwidth</w:t>
      </w:r>
    </w:p>
    <w:p w14:paraId="1A699F12" w14:textId="77777777" w:rsidR="009B7634" w:rsidRPr="009709C5" w:rsidRDefault="009B7634" w:rsidP="00C067A3">
      <w:pPr>
        <w:pStyle w:val="B1"/>
        <w:rPr>
          <w:rFonts w:eastAsia="SimSun"/>
          <w:lang w:eastAsia="ja-JP"/>
        </w:rPr>
      </w:pPr>
      <w:r w:rsidRPr="009709C5">
        <w:rPr>
          <w:rFonts w:eastAsia="SimSun"/>
          <w:lang w:eastAsia="ja-JP"/>
        </w:rPr>
        <w:tab/>
        <w:t>SNR</w:t>
      </w:r>
      <w:r w:rsidRPr="009709C5">
        <w:rPr>
          <w:rFonts w:eastAsia="SimSun"/>
          <w:vertAlign w:val="subscript"/>
          <w:lang w:eastAsia="ja-JP"/>
        </w:rPr>
        <w:t>Refsens</w:t>
      </w:r>
      <w:r w:rsidRPr="009709C5">
        <w:rPr>
          <w:rFonts w:eastAsia="SimSun"/>
          <w:lang w:eastAsia="ja-JP"/>
        </w:rPr>
        <w:t xml:space="preserve"> is the SNR used for simulation of Refsens and EIS spherical coverage, and is -1 dB</w:t>
      </w:r>
    </w:p>
    <w:p w14:paraId="61082BA3"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Ch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117EEB9A"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D212F30" w14:textId="77777777" w:rsidR="009B7634" w:rsidRPr="009709C5" w:rsidRDefault="009B7634" w:rsidP="00C067A3">
      <w:pPr>
        <w:pStyle w:val="B1"/>
        <w:rPr>
          <w:rFonts w:eastAsia="SimSun"/>
          <w:lang w:eastAsia="ja-JP"/>
        </w:rPr>
      </w:pPr>
      <w:r w:rsidRPr="009709C5">
        <w:rPr>
          <w:rFonts w:eastAsia="SimSun"/>
          <w:lang w:eastAsia="ja-JP"/>
        </w:rPr>
        <w:tab/>
        <w:t>Y</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1-1, </w:t>
      </w:r>
      <w:r w:rsidRPr="009709C5">
        <w:rPr>
          <w:rFonts w:eastAsia="SimSun"/>
          <w:lang w:eastAsia="ja-JP"/>
        </w:rPr>
        <w:t xml:space="preserve">according to Power Class, and is only applied when the UE is assumed to be using rough beams. Otherwise, use 0dB  </w:t>
      </w:r>
    </w:p>
    <w:p w14:paraId="0D1C1FC7"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P</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0AFBD8E2" w14:textId="77777777" w:rsidR="009B7634" w:rsidRPr="009709C5" w:rsidRDefault="009B7634" w:rsidP="009B7634">
      <w:r w:rsidRPr="009709C5">
        <w:t>For signals arriving from Spherical coverage directions:</w:t>
      </w:r>
    </w:p>
    <w:p w14:paraId="7ABC036E" w14:textId="77777777" w:rsidR="009B7634" w:rsidRPr="009709C5" w:rsidRDefault="009B7634" w:rsidP="00C067A3">
      <w:pPr>
        <w:pStyle w:val="B1"/>
      </w:pPr>
      <w:r w:rsidRPr="009709C5">
        <w:t>Noise in dBm/SCS</w:t>
      </w:r>
      <w:r w:rsidRPr="009709C5">
        <w:rPr>
          <w:lang w:eastAsia="ja-JP"/>
        </w:rPr>
        <w:t xml:space="preserve"> = </w:t>
      </w:r>
      <w:r w:rsidRPr="009709C5">
        <w:t>EIS spherical coverage</w:t>
      </w:r>
      <w:r w:rsidRPr="009709C5">
        <w:rPr>
          <w:vertAlign w:val="subscript"/>
          <w:lang w:eastAsia="ja-JP"/>
        </w:rPr>
        <w:t xml:space="preserve"> PC, band, Ch BW</w:t>
      </w:r>
      <w:r w:rsidRPr="009709C5">
        <w:rPr>
          <w:lang w:eastAsia="ja-JP"/>
        </w:rPr>
        <w:t xml:space="preserve">  – SNR</w:t>
      </w:r>
      <w:r w:rsidRPr="009709C5">
        <w:rPr>
          <w:vertAlign w:val="subscript"/>
          <w:lang w:eastAsia="ja-JP"/>
        </w:rPr>
        <w:t>Refsens</w:t>
      </w:r>
      <w:r w:rsidRPr="009709C5">
        <w:rPr>
          <w:lang w:eastAsia="ja-JP"/>
        </w:rPr>
        <w:t xml:space="preserve"> -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Ch BW, SCS</w:t>
      </w:r>
      <w:r w:rsidRPr="009709C5">
        <w:rPr>
          <w:lang w:eastAsia="ja-JP"/>
        </w:rPr>
        <w:t xml:space="preserve"> x 12) +Z</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S</w:t>
      </w:r>
    </w:p>
    <w:p w14:paraId="19DC8F0B" w14:textId="77777777" w:rsidR="009B7634" w:rsidRPr="009709C5" w:rsidRDefault="009B7634" w:rsidP="009B7634">
      <w:pPr>
        <w:keepLines/>
        <w:rPr>
          <w:rFonts w:eastAsia="SimSun"/>
          <w:iCs/>
          <w:lang w:eastAsia="ja-JP"/>
        </w:rPr>
      </w:pPr>
      <w:r w:rsidRPr="009709C5">
        <w:rPr>
          <w:rFonts w:eastAsia="SimSun"/>
          <w:iCs/>
          <w:lang w:eastAsia="ja-JP"/>
        </w:rPr>
        <w:t>where:</w:t>
      </w:r>
    </w:p>
    <w:p w14:paraId="3D686B0B" w14:textId="77777777" w:rsidR="009B7634" w:rsidRPr="009709C5" w:rsidRDefault="009B7634" w:rsidP="00C067A3">
      <w:pPr>
        <w:pStyle w:val="B1"/>
        <w:rPr>
          <w:rFonts w:eastAsia="SimSun"/>
          <w:lang w:eastAsia="ja-JP"/>
        </w:rPr>
      </w:pPr>
      <w:r w:rsidRPr="009709C5">
        <w:rPr>
          <w:rFonts w:eastAsia="SimSun"/>
          <w:lang w:eastAsia="ja-JP"/>
        </w:rPr>
        <w:tab/>
      </w:r>
      <w:r w:rsidRPr="009709C5">
        <w:t>EIS spherical coverage</w:t>
      </w:r>
      <w:r w:rsidRPr="009709C5">
        <w:rPr>
          <w:rFonts w:eastAsia="SimSun"/>
          <w:vertAlign w:val="subscript"/>
          <w:lang w:eastAsia="ja-JP"/>
        </w:rPr>
        <w:t xml:space="preserve"> PC, band, Ch BW</w:t>
      </w:r>
      <w:r w:rsidRPr="009709C5">
        <w:rPr>
          <w:rFonts w:eastAsia="SimSun"/>
          <w:lang w:eastAsia="ja-JP"/>
        </w:rPr>
        <w:t xml:space="preserve"> is the </w:t>
      </w:r>
      <w:r w:rsidRPr="009709C5">
        <w:t>EIS spherical coverage</w:t>
      </w:r>
      <w:r w:rsidRPr="009709C5">
        <w:rPr>
          <w:rFonts w:eastAsia="SimSun"/>
          <w:lang w:eastAsia="ja-JP"/>
        </w:rPr>
        <w:t xml:space="preserve"> value in dBm </w:t>
      </w:r>
      <w:r w:rsidRPr="009709C5">
        <w:t>specified in TS 38.101-2 [16] clause 7.3.4</w:t>
      </w:r>
      <w:r w:rsidRPr="009709C5">
        <w:rPr>
          <w:rFonts w:eastAsia="SimSun"/>
        </w:rPr>
        <w:t xml:space="preserve"> </w:t>
      </w:r>
      <w:r w:rsidRPr="009709C5">
        <w:rPr>
          <w:rFonts w:eastAsia="SimSun"/>
          <w:lang w:eastAsia="ja-JP"/>
        </w:rPr>
        <w:t>according to Power Class, Operating band and Channel bandwidth</w:t>
      </w:r>
    </w:p>
    <w:p w14:paraId="69DF5ADD" w14:textId="77777777" w:rsidR="009B7634" w:rsidRPr="009709C5" w:rsidRDefault="009B7634" w:rsidP="00C067A3">
      <w:pPr>
        <w:pStyle w:val="B1"/>
        <w:rPr>
          <w:rFonts w:eastAsia="SimSun"/>
          <w:lang w:eastAsia="ja-JP"/>
        </w:rPr>
      </w:pPr>
      <w:r w:rsidRPr="009709C5">
        <w:rPr>
          <w:rFonts w:eastAsia="SimSun"/>
          <w:lang w:eastAsia="ja-JP"/>
        </w:rPr>
        <w:tab/>
        <w:t>SNR</w:t>
      </w:r>
      <w:r w:rsidRPr="009709C5">
        <w:rPr>
          <w:rFonts w:eastAsia="SimSun"/>
          <w:vertAlign w:val="subscript"/>
          <w:lang w:eastAsia="ja-JP"/>
        </w:rPr>
        <w:t>Refsens</w:t>
      </w:r>
      <w:r w:rsidRPr="009709C5">
        <w:rPr>
          <w:rFonts w:eastAsia="SimSun"/>
          <w:lang w:eastAsia="ja-JP"/>
        </w:rPr>
        <w:t xml:space="preserve"> is the SNR used for simulation of Refsens and EIS spherical coverage, and is -1 dB</w:t>
      </w:r>
    </w:p>
    <w:p w14:paraId="38ADB04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Ch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7A5014B0"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6D36AB08" w14:textId="77777777" w:rsidR="009B7634" w:rsidRPr="009709C5" w:rsidRDefault="009B7634" w:rsidP="00C067A3">
      <w:pPr>
        <w:pStyle w:val="B1"/>
        <w:rPr>
          <w:rFonts w:eastAsia="SimSun"/>
          <w:lang w:eastAsia="ja-JP"/>
        </w:rPr>
      </w:pPr>
      <w:r w:rsidRPr="009709C5">
        <w:rPr>
          <w:rFonts w:eastAsia="SimSun"/>
          <w:lang w:eastAsia="ja-JP"/>
        </w:rPr>
        <w:tab/>
        <w:t>Z</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2-1, </w:t>
      </w:r>
      <w:r w:rsidRPr="009709C5">
        <w:rPr>
          <w:rFonts w:eastAsia="SimSun"/>
          <w:lang w:eastAsia="ja-JP"/>
        </w:rPr>
        <w:t xml:space="preserve">according to Power Class, and is only applied when the UE is assumed to be using rough beams. Otherwise, use 0dB  </w:t>
      </w:r>
    </w:p>
    <w:p w14:paraId="654C3EED"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S</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3916EF07" w14:textId="77777777" w:rsidR="009B7634" w:rsidRPr="009709C5" w:rsidRDefault="009B7634" w:rsidP="009B7634">
      <w:r w:rsidRPr="009709C5">
        <w:t>The analysis spreadsheet converts dBm/SCS to linear power in pW/SCS for ease of further calculations.</w:t>
      </w:r>
    </w:p>
    <w:p w14:paraId="3FDCACB8" w14:textId="77777777" w:rsidR="009B7634" w:rsidRPr="009709C5" w:rsidRDefault="009B7634" w:rsidP="009B7634">
      <w:pPr>
        <w:pStyle w:val="Heading3"/>
        <w:rPr>
          <w:lang w:eastAsia="en-US"/>
        </w:rPr>
      </w:pPr>
      <w:bookmarkStart w:id="672" w:name="_Toc36041501"/>
      <w:bookmarkStart w:id="673" w:name="_Toc36548725"/>
      <w:bookmarkStart w:id="674" w:name="_Toc43901200"/>
      <w:bookmarkStart w:id="675" w:name="_Toc52371928"/>
      <w:bookmarkStart w:id="676" w:name="_Toc58253385"/>
      <w:bookmarkStart w:id="677" w:name="_Toc75371510"/>
      <w:bookmarkStart w:id="678" w:name="_Toc83730676"/>
      <w:bookmarkStart w:id="679" w:name="_Toc90489177"/>
      <w:bookmarkStart w:id="680" w:name="_Toc100005243"/>
      <w:bookmarkStart w:id="681" w:name="_Toc114990066"/>
      <w:bookmarkStart w:id="682" w:name="_Toc131528619"/>
      <w:r w:rsidRPr="009709C5">
        <w:lastRenderedPageBreak/>
        <w:t>A.2.3.3</w:t>
      </w:r>
      <w:r w:rsidRPr="009709C5">
        <w:tab/>
        <w:t>Principles for Test Tolerance analysis</w:t>
      </w:r>
      <w:bookmarkEnd w:id="672"/>
      <w:bookmarkEnd w:id="673"/>
      <w:bookmarkEnd w:id="674"/>
      <w:bookmarkEnd w:id="675"/>
      <w:bookmarkEnd w:id="676"/>
      <w:bookmarkEnd w:id="677"/>
      <w:bookmarkEnd w:id="678"/>
      <w:bookmarkEnd w:id="679"/>
      <w:bookmarkEnd w:id="680"/>
      <w:bookmarkEnd w:id="681"/>
      <w:bookmarkEnd w:id="682"/>
    </w:p>
    <w:p w14:paraId="0FDAEC22" w14:textId="77777777" w:rsidR="009B7634" w:rsidRPr="009709C5" w:rsidRDefault="009B7634" w:rsidP="009B7634">
      <w:r w:rsidRPr="009709C5">
        <w:t>The following principles shall be followed in the test case analysis:</w:t>
      </w:r>
    </w:p>
    <w:p w14:paraId="5CA18D4C" w14:textId="77777777" w:rsidR="009B7634" w:rsidRPr="009709C5" w:rsidRDefault="009B7634" w:rsidP="009B7634">
      <w:pPr>
        <w:pStyle w:val="B1"/>
        <w:rPr>
          <w:lang w:eastAsia="en-US"/>
        </w:rPr>
      </w:pPr>
      <w:r w:rsidRPr="009709C5">
        <w:t>-</w:t>
      </w:r>
      <w:r w:rsidRPr="009709C5">
        <w:tab/>
        <w:t>Where the test case has requirements on UE baseband Es/Iot</w:t>
      </w:r>
      <w:r w:rsidRPr="009709C5">
        <w:rPr>
          <w:vertAlign w:val="subscript"/>
        </w:rPr>
        <w:t>BB</w:t>
      </w:r>
      <w:r w:rsidRPr="009709C5">
        <w:t>, the Test Tolerance analysis should include UE internal noise in the calculation</w:t>
      </w:r>
    </w:p>
    <w:p w14:paraId="3CB6783F" w14:textId="77777777" w:rsidR="009B7634" w:rsidRPr="009709C5" w:rsidRDefault="009B7634" w:rsidP="00C067A3">
      <w:pPr>
        <w:pStyle w:val="B1"/>
      </w:pPr>
      <w:r w:rsidRPr="009709C5">
        <w:t>-</w:t>
      </w:r>
      <w:r w:rsidRPr="009709C5">
        <w:tab/>
        <w:t>UE internal noise is calculated using the method in A.2.3.2</w:t>
      </w:r>
    </w:p>
    <w:p w14:paraId="3F2FE859" w14:textId="77777777" w:rsidR="009B7634" w:rsidRPr="009709C5" w:rsidRDefault="009B7634" w:rsidP="008B772D">
      <w:pPr>
        <w:pStyle w:val="Heading2"/>
      </w:pPr>
      <w:bookmarkStart w:id="683" w:name="_Toc52371929"/>
      <w:bookmarkStart w:id="684" w:name="_Toc58253386"/>
      <w:bookmarkStart w:id="685" w:name="_Toc75371511"/>
      <w:bookmarkStart w:id="686" w:name="_Toc83730677"/>
      <w:bookmarkStart w:id="687" w:name="_Toc90489178"/>
      <w:bookmarkStart w:id="688" w:name="_Toc100005244"/>
      <w:bookmarkStart w:id="689" w:name="_Toc114990067"/>
      <w:bookmarkStart w:id="690" w:name="_Toc131528620"/>
      <w:r w:rsidRPr="009709C5">
        <w:t>A.2.4</w:t>
      </w:r>
      <w:r w:rsidRPr="009709C5">
        <w:tab/>
        <w:t>Calculation of Es/Iot at UE baseband</w:t>
      </w:r>
      <w:bookmarkEnd w:id="683"/>
      <w:bookmarkEnd w:id="684"/>
      <w:bookmarkEnd w:id="685"/>
      <w:bookmarkEnd w:id="686"/>
      <w:bookmarkEnd w:id="687"/>
      <w:bookmarkEnd w:id="688"/>
      <w:bookmarkEnd w:id="689"/>
      <w:bookmarkEnd w:id="690"/>
    </w:p>
    <w:p w14:paraId="2BF1618B" w14:textId="77777777" w:rsidR="009B7634" w:rsidRPr="009709C5" w:rsidRDefault="009B7634" w:rsidP="009B7634">
      <w:pPr>
        <w:pStyle w:val="Heading3"/>
        <w:rPr>
          <w:lang w:eastAsia="en-US"/>
        </w:rPr>
      </w:pPr>
      <w:bookmarkStart w:id="691" w:name="_Toc36041502"/>
      <w:bookmarkStart w:id="692" w:name="_Toc36548726"/>
      <w:bookmarkStart w:id="693" w:name="_Toc43901201"/>
      <w:bookmarkStart w:id="694" w:name="_Toc52371930"/>
      <w:bookmarkStart w:id="695" w:name="_Toc58253387"/>
      <w:bookmarkStart w:id="696" w:name="_Toc75371512"/>
      <w:bookmarkStart w:id="697" w:name="_Toc83730678"/>
      <w:bookmarkStart w:id="698" w:name="_Toc90489179"/>
      <w:bookmarkStart w:id="699" w:name="_Toc100005245"/>
      <w:bookmarkStart w:id="700" w:name="_Toc114990068"/>
      <w:bookmarkStart w:id="701" w:name="_Toc131528621"/>
      <w:r w:rsidRPr="009709C5">
        <w:t>A.2.4.1</w:t>
      </w:r>
      <w:r w:rsidRPr="009709C5">
        <w:tab/>
        <w:t>Relevant core requirements</w:t>
      </w:r>
      <w:bookmarkEnd w:id="691"/>
      <w:bookmarkEnd w:id="692"/>
      <w:bookmarkEnd w:id="693"/>
      <w:bookmarkEnd w:id="694"/>
      <w:bookmarkEnd w:id="695"/>
      <w:bookmarkEnd w:id="696"/>
      <w:bookmarkEnd w:id="697"/>
      <w:bookmarkEnd w:id="698"/>
      <w:bookmarkEnd w:id="699"/>
      <w:bookmarkEnd w:id="700"/>
      <w:bookmarkEnd w:id="701"/>
    </w:p>
    <w:p w14:paraId="6637E8B6"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09E77872" w14:textId="77777777" w:rsidR="009B7634" w:rsidRPr="009709C5" w:rsidRDefault="009B7634" w:rsidP="009B7634">
      <w:pPr>
        <w:pStyle w:val="B1"/>
      </w:pPr>
      <w:r w:rsidRPr="009709C5">
        <w:t>-</w:t>
      </w:r>
      <w:r w:rsidRPr="009709C5">
        <w:tab/>
        <w:t xml:space="preserve">Measurement Performance requirements are specified in TS 38.133 [17] clause 10, and side conditions such as Es/Iot are included in the core requirements for each measurement. For FR2, notes in tables clarify that Es/Iot is at UE baseband. </w:t>
      </w:r>
    </w:p>
    <w:p w14:paraId="1004573A" w14:textId="77777777" w:rsidR="009B7634" w:rsidRPr="009709C5" w:rsidRDefault="009B7634" w:rsidP="009B7634">
      <w:pPr>
        <w:pStyle w:val="B1"/>
      </w:pPr>
      <w:r w:rsidRPr="009709C5">
        <w:t>-</w:t>
      </w:r>
      <w:r w:rsidRPr="009709C5">
        <w:tab/>
        <w:t>Operating band specific conditions for RRM requirements are specified in TS 38.133 [17] Annex B, and side conditions such as Es/Iot are included for each measurement. For FR2, notes in tables clarify that Es/Iot is at UE baseband.</w:t>
      </w:r>
    </w:p>
    <w:p w14:paraId="11930D30" w14:textId="77777777" w:rsidR="009B7634" w:rsidRPr="009709C5" w:rsidRDefault="009B7634" w:rsidP="009B7634">
      <w:r w:rsidRPr="009709C5">
        <w:t>Other UE core requirements may also have conditions on Es/Iot.</w:t>
      </w:r>
    </w:p>
    <w:p w14:paraId="516D97FE" w14:textId="77777777" w:rsidR="009B7634" w:rsidRPr="009709C5" w:rsidRDefault="009B7634" w:rsidP="009B7634">
      <w:pPr>
        <w:pStyle w:val="Heading3"/>
        <w:rPr>
          <w:lang w:eastAsia="en-US"/>
        </w:rPr>
      </w:pPr>
      <w:bookmarkStart w:id="702" w:name="_Toc36041503"/>
      <w:bookmarkStart w:id="703" w:name="_Toc36548727"/>
      <w:bookmarkStart w:id="704" w:name="_Toc43901202"/>
      <w:bookmarkStart w:id="705" w:name="_Toc52371931"/>
      <w:bookmarkStart w:id="706" w:name="_Toc58253388"/>
      <w:bookmarkStart w:id="707" w:name="_Toc75371513"/>
      <w:bookmarkStart w:id="708" w:name="_Toc83730679"/>
      <w:bookmarkStart w:id="709" w:name="_Toc90489180"/>
      <w:bookmarkStart w:id="710" w:name="_Toc100005246"/>
      <w:bookmarkStart w:id="711" w:name="_Toc114990069"/>
      <w:bookmarkStart w:id="712" w:name="_Toc131528622"/>
      <w:r w:rsidRPr="009709C5">
        <w:t>A.2.4.2</w:t>
      </w:r>
      <w:r w:rsidRPr="009709C5">
        <w:tab/>
        <w:t>Calculation method</w:t>
      </w:r>
      <w:bookmarkEnd w:id="702"/>
      <w:bookmarkEnd w:id="703"/>
      <w:bookmarkEnd w:id="704"/>
      <w:bookmarkEnd w:id="705"/>
      <w:bookmarkEnd w:id="706"/>
      <w:bookmarkEnd w:id="707"/>
      <w:bookmarkEnd w:id="708"/>
      <w:bookmarkEnd w:id="709"/>
      <w:bookmarkEnd w:id="710"/>
      <w:bookmarkEnd w:id="711"/>
      <w:bookmarkEnd w:id="712"/>
    </w:p>
    <w:p w14:paraId="746CD5E5" w14:textId="77777777" w:rsidR="009B7634" w:rsidRPr="009709C5" w:rsidRDefault="009B7634" w:rsidP="009B7634">
      <w:r w:rsidRPr="009709C5">
        <w:t>An example is provided here for a scenario with applied AWGN and two intra-frequency cells. SSB Es/Iot at UE baseband is calculated for Cell 1. Interference to Cell 1 comes from the applied AWGN, from the UE internal noise, and from Cell 2. The values are chosen for illustration, and not taken from any specific test case.</w:t>
      </w:r>
    </w:p>
    <w:p w14:paraId="0E569E3E" w14:textId="77777777" w:rsidR="009B7634" w:rsidRPr="009709C5" w:rsidRDefault="009B7634" w:rsidP="009B7634">
      <w:pPr>
        <w:jc w:val="center"/>
      </w:pPr>
      <w:r w:rsidRPr="009709C5">
        <w:t>Cell 1 SSB Es/Iot</w:t>
      </w:r>
      <w:r w:rsidRPr="009709C5">
        <w:rPr>
          <w:vertAlign w:val="subscript"/>
        </w:rPr>
        <w:t>BB</w:t>
      </w:r>
      <w:r w:rsidRPr="009709C5">
        <w:t xml:space="preserve"> = 10Log</w:t>
      </w:r>
      <w:r w:rsidRPr="009709C5">
        <w:rPr>
          <w:vertAlign w:val="subscript"/>
        </w:rPr>
        <w:t xml:space="preserve">10 </w:t>
      </w:r>
      <w:r w:rsidRPr="009709C5">
        <w:t>((Cell 1 SSB power) / (Applied AWGN power + UE internal noise + Cell 2 SSB power))</w:t>
      </w:r>
    </w:p>
    <w:p w14:paraId="2C01614E"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rPr>
          <w:rFonts w:eastAsia="SimSun"/>
          <w:lang w:eastAsia="ja-JP"/>
        </w:rPr>
        <w:t xml:space="preserve">Applied </w:t>
      </w:r>
      <w:r w:rsidRPr="009709C5">
        <w:t>AWGN power, UE internal noise, Cell 1 power and Cell 2 power are linear powers in W, per subcarrier.</w:t>
      </w:r>
    </w:p>
    <w:p w14:paraId="4BFEAA54" w14:textId="77777777" w:rsidR="009B7634" w:rsidRPr="009709C5" w:rsidRDefault="00211D0F" w:rsidP="00C067A3">
      <w:pPr>
        <w:pStyle w:val="TH"/>
        <w:rPr>
          <w:lang w:eastAsia="en-US"/>
        </w:rPr>
      </w:pPr>
      <w:r>
        <w:pict w14:anchorId="391E14F6">
          <v:shape id="_x0000_i1034" type="#_x0000_t75" style="width:329.25pt;height:123.75pt;visibility:visible">
            <v:imagedata r:id="rId21" o:title=""/>
          </v:shape>
        </w:pict>
      </w:r>
    </w:p>
    <w:p w14:paraId="03D92CD0" w14:textId="77777777" w:rsidR="009B7634" w:rsidRPr="009709C5" w:rsidRDefault="009B7634" w:rsidP="00C067A3">
      <w:pPr>
        <w:pStyle w:val="TF"/>
      </w:pPr>
      <w:r w:rsidRPr="009709C5">
        <w:t>Figure A.2.4.2-1: Example Es/Iot</w:t>
      </w:r>
      <w:r w:rsidRPr="009709C5">
        <w:rPr>
          <w:vertAlign w:val="subscript"/>
        </w:rPr>
        <w:t>BB</w:t>
      </w:r>
      <w:r w:rsidRPr="009709C5">
        <w:t xml:space="preserve"> scenario, applied AWGN and two intra-frequency cells</w:t>
      </w:r>
    </w:p>
    <w:p w14:paraId="3D98E84D" w14:textId="77777777" w:rsidR="009B7634" w:rsidRPr="009709C5" w:rsidRDefault="009B7634" w:rsidP="009B7634">
      <w:pPr>
        <w:keepLines/>
        <w:rPr>
          <w:rFonts w:eastAsia="SimSun"/>
          <w:iCs/>
          <w:lang w:eastAsia="ja-JP"/>
        </w:rPr>
      </w:pPr>
    </w:p>
    <w:p w14:paraId="2E14A96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Iot</w:t>
      </w:r>
      <w:r w:rsidRPr="009709C5">
        <w:rPr>
          <w:vertAlign w:val="subscript"/>
        </w:rPr>
        <w:t>BB</w:t>
      </w:r>
      <w:r w:rsidRPr="009709C5">
        <w:t xml:space="preserve"> = 10Log</w:t>
      </w:r>
      <w:r w:rsidRPr="009709C5">
        <w:rPr>
          <w:vertAlign w:val="subscript"/>
        </w:rPr>
        <w:t xml:space="preserve">10 </w:t>
      </w:r>
      <w:r w:rsidRPr="009709C5">
        <w:t xml:space="preserve">(0.139 / (0.055 + 0.037 + 0.070)) = </w:t>
      </w:r>
      <w:r w:rsidRPr="009709C5">
        <w:rPr>
          <w:b/>
        </w:rPr>
        <w:t>-0.67dB</w:t>
      </w:r>
    </w:p>
    <w:p w14:paraId="69B4205F" w14:textId="77777777" w:rsidR="009B7634" w:rsidRPr="009709C5" w:rsidRDefault="009B7634" w:rsidP="009B7634">
      <w:pPr>
        <w:rPr>
          <w:lang w:eastAsia="en-US"/>
        </w:rPr>
      </w:pPr>
      <w:r w:rsidRPr="009709C5">
        <w:t>The main point is that the Es/Iot at UE baseband is lower than the applied Es/Iot, because the UE internal noise adds to the interference, and can be a significant contribution for the parameters used in some test cases.</w:t>
      </w:r>
    </w:p>
    <w:p w14:paraId="3E4AC6AF" w14:textId="77777777" w:rsidR="009B7634" w:rsidRPr="009709C5" w:rsidRDefault="009B7634" w:rsidP="009B7634">
      <w:r w:rsidRPr="009709C5">
        <w:t xml:space="preserve">The presence of UE internal noise also affects the calculation of Es/Iot sensitivity factors in the Test Tolerance analysis. The UE internal noise is a fixed (worst) value, being based on the UE minimum requirement, and is taken into account in the scaling which uses linear powers: </w:t>
      </w:r>
    </w:p>
    <w:p w14:paraId="55B5102C" w14:textId="77777777" w:rsidR="009B7634" w:rsidRPr="009709C5" w:rsidRDefault="009B7634" w:rsidP="009B7634">
      <w:pPr>
        <w:pStyle w:val="B1"/>
      </w:pPr>
      <w:r w:rsidRPr="009709C5">
        <w:lastRenderedPageBreak/>
        <w:t>-</w:t>
      </w:r>
      <w:r w:rsidRPr="009709C5">
        <w:tab/>
        <w:t>Cell 1 SSB Es/Iot</w:t>
      </w:r>
      <w:r w:rsidRPr="009709C5">
        <w:rPr>
          <w:vertAlign w:val="subscript"/>
        </w:rPr>
        <w:t>BB</w:t>
      </w:r>
      <w:r w:rsidRPr="009709C5">
        <w:t xml:space="preserve"> sensitivity to applied AWGN absolute power = UE internal noise /(Applied AWGN power + UE internal noise + Cell 2 SSB power). In this example, (0.037 / (0.055 + 0.037 + 0.070)) = </w:t>
      </w:r>
      <w:r w:rsidRPr="009709C5">
        <w:rPr>
          <w:b/>
        </w:rPr>
        <w:t>+0.230</w:t>
      </w:r>
      <w:r w:rsidRPr="009709C5">
        <w:t xml:space="preserve"> </w:t>
      </w:r>
    </w:p>
    <w:p w14:paraId="1E3A57B4"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1 Es/Noc = </w:t>
      </w:r>
      <w:r w:rsidRPr="009709C5">
        <w:rPr>
          <w:b/>
        </w:rPr>
        <w:t>+1.000</w:t>
      </w:r>
    </w:p>
    <w:p w14:paraId="3F436790"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2 Es/Noc = -Cell 2 SSB power /(Applied AWGN power + UE internal noise + Cell 2 SSB power). In this example, (0.070 / (0.055 + 0.037 + 0.070)) = -</w:t>
      </w:r>
      <w:r w:rsidRPr="009709C5">
        <w:rPr>
          <w:b/>
        </w:rPr>
        <w:t>0.429</w:t>
      </w:r>
      <w:r w:rsidRPr="009709C5">
        <w:t xml:space="preserve"> </w:t>
      </w:r>
    </w:p>
    <w:p w14:paraId="17E8CA9E" w14:textId="77777777" w:rsidR="009B7634" w:rsidRPr="009709C5" w:rsidRDefault="009B7634" w:rsidP="009B7634">
      <w:pPr>
        <w:rPr>
          <w:lang w:eastAsia="en-US"/>
        </w:rPr>
      </w:pPr>
      <w:r w:rsidRPr="009709C5">
        <w:t>A positive sensitivity factor is used where an increase in the quantity produces an increase in Cell 1 SSB Es/Iot</w:t>
      </w:r>
      <w:r w:rsidRPr="009709C5">
        <w:rPr>
          <w:vertAlign w:val="subscript"/>
        </w:rPr>
        <w:t>BB</w:t>
      </w:r>
      <w:r w:rsidRPr="009709C5">
        <w:t>, for example increasing Cell 1 Es/Noc. A negative sensitivity factor is used where an increase in the quantity produces a decrease in Cell 1 SSB Es/Iot</w:t>
      </w:r>
      <w:r w:rsidRPr="009709C5">
        <w:rPr>
          <w:vertAlign w:val="subscript"/>
        </w:rPr>
        <w:t>BB</w:t>
      </w:r>
      <w:r w:rsidRPr="009709C5">
        <w:t>, for example increasing Cell 2 Es/Noc. The sensitivity factors are used to scale the uncertainties.</w:t>
      </w:r>
    </w:p>
    <w:p w14:paraId="58B1D7EE" w14:textId="77777777" w:rsidR="009B7634" w:rsidRPr="009709C5" w:rsidRDefault="009B7634" w:rsidP="009B7634">
      <w:r w:rsidRPr="009709C5">
        <w:t xml:space="preserve">Where the uncertainties are uncorrelated, as here, they are added root-sum-square so the sign of the sensitivity factor does not have any effect. In special cases where the uncertainties are correlated, they may be added </w:t>
      </w:r>
      <w:r w:rsidR="00C067A3" w:rsidRPr="009709C5">
        <w:t>arithmetically</w:t>
      </w:r>
      <w:r w:rsidRPr="009709C5">
        <w:t xml:space="preserve"> and the sign affects the result, as in clause A.2.7.    </w:t>
      </w:r>
    </w:p>
    <w:p w14:paraId="39B598B5" w14:textId="77777777" w:rsidR="009B7634" w:rsidRPr="009709C5" w:rsidRDefault="009B7634" w:rsidP="009B7634">
      <w:pPr>
        <w:pStyle w:val="Heading3"/>
      </w:pPr>
      <w:bookmarkStart w:id="713" w:name="_Toc36041504"/>
      <w:bookmarkStart w:id="714" w:name="_Toc36548728"/>
      <w:bookmarkStart w:id="715" w:name="_Toc43901203"/>
      <w:bookmarkStart w:id="716" w:name="_Toc52371932"/>
      <w:bookmarkStart w:id="717" w:name="_Toc58253389"/>
      <w:bookmarkStart w:id="718" w:name="_Toc75371514"/>
      <w:bookmarkStart w:id="719" w:name="_Toc83730680"/>
      <w:bookmarkStart w:id="720" w:name="_Toc90489181"/>
      <w:bookmarkStart w:id="721" w:name="_Toc100005247"/>
      <w:bookmarkStart w:id="722" w:name="_Toc114990070"/>
      <w:bookmarkStart w:id="723" w:name="_Toc131528623"/>
      <w:r w:rsidRPr="009709C5">
        <w:t>A.2.4.3</w:t>
      </w:r>
      <w:r w:rsidRPr="009709C5">
        <w:tab/>
        <w:t>Principles for Test Tolerance analysis</w:t>
      </w:r>
      <w:bookmarkEnd w:id="713"/>
      <w:bookmarkEnd w:id="714"/>
      <w:bookmarkEnd w:id="715"/>
      <w:bookmarkEnd w:id="716"/>
      <w:bookmarkEnd w:id="717"/>
      <w:bookmarkEnd w:id="718"/>
      <w:bookmarkEnd w:id="719"/>
      <w:bookmarkEnd w:id="720"/>
      <w:bookmarkEnd w:id="721"/>
      <w:bookmarkEnd w:id="722"/>
      <w:bookmarkEnd w:id="723"/>
      <w:r w:rsidRPr="009709C5">
        <w:t xml:space="preserve"> </w:t>
      </w:r>
    </w:p>
    <w:p w14:paraId="06B02A07" w14:textId="77777777" w:rsidR="009B7634" w:rsidRPr="009709C5" w:rsidRDefault="009B7634" w:rsidP="009B7634">
      <w:r w:rsidRPr="009709C5">
        <w:t>The following principles shall be followed in the test case analysis:</w:t>
      </w:r>
    </w:p>
    <w:p w14:paraId="2F4912F4" w14:textId="77777777" w:rsidR="009B7634" w:rsidRPr="009709C5" w:rsidRDefault="009B7634" w:rsidP="009B7634">
      <w:pPr>
        <w:pStyle w:val="B1"/>
        <w:rPr>
          <w:lang w:eastAsia="en-US"/>
        </w:rPr>
      </w:pPr>
      <w:r w:rsidRPr="009709C5">
        <w:t>-</w:t>
      </w:r>
      <w:r w:rsidRPr="009709C5">
        <w:tab/>
        <w:t>UE internal noise is included in the interference when calculating Es/Iot</w:t>
      </w:r>
      <w:r w:rsidRPr="009709C5">
        <w:rPr>
          <w:vertAlign w:val="subscript"/>
        </w:rPr>
        <w:t>BB</w:t>
      </w:r>
    </w:p>
    <w:p w14:paraId="2168EE43" w14:textId="77777777" w:rsidR="009B7634" w:rsidRPr="009709C5" w:rsidRDefault="009B7634" w:rsidP="00C067A3">
      <w:pPr>
        <w:pStyle w:val="B1"/>
      </w:pPr>
      <w:r w:rsidRPr="009709C5">
        <w:t>-</w:t>
      </w:r>
      <w:r w:rsidRPr="009709C5">
        <w:tab/>
        <w:t>Es/Iot</w:t>
      </w:r>
      <w:r w:rsidRPr="009709C5">
        <w:rPr>
          <w:vertAlign w:val="subscript"/>
        </w:rPr>
        <w:t>BB</w:t>
      </w:r>
      <w:r w:rsidRPr="009709C5">
        <w:t xml:space="preserve"> sensitivity factors are calculated using the method in A.2.4.2</w:t>
      </w:r>
    </w:p>
    <w:p w14:paraId="51894F17" w14:textId="77777777" w:rsidR="009B7634" w:rsidRPr="009709C5" w:rsidRDefault="009B7634" w:rsidP="008B772D">
      <w:pPr>
        <w:pStyle w:val="Heading2"/>
      </w:pPr>
      <w:bookmarkStart w:id="724" w:name="_Toc52371933"/>
      <w:bookmarkStart w:id="725" w:name="_Toc58253390"/>
      <w:bookmarkStart w:id="726" w:name="_Toc75371515"/>
      <w:bookmarkStart w:id="727" w:name="_Toc83730681"/>
      <w:bookmarkStart w:id="728" w:name="_Toc90489182"/>
      <w:bookmarkStart w:id="729" w:name="_Toc100005248"/>
      <w:bookmarkStart w:id="730" w:name="_Toc114990071"/>
      <w:bookmarkStart w:id="731" w:name="_Toc131528624"/>
      <w:r w:rsidRPr="009709C5">
        <w:t>A.2.5</w:t>
      </w:r>
      <w:r w:rsidRPr="009709C5">
        <w:tab/>
        <w:t>Calculation of Applied Io</w:t>
      </w:r>
      <w:bookmarkEnd w:id="724"/>
      <w:bookmarkEnd w:id="725"/>
      <w:bookmarkEnd w:id="726"/>
      <w:bookmarkEnd w:id="727"/>
      <w:bookmarkEnd w:id="728"/>
      <w:bookmarkEnd w:id="729"/>
      <w:bookmarkEnd w:id="730"/>
      <w:bookmarkEnd w:id="731"/>
    </w:p>
    <w:p w14:paraId="1BABFB87" w14:textId="77777777" w:rsidR="009B7634" w:rsidRPr="009709C5" w:rsidRDefault="009B7634" w:rsidP="009B7634">
      <w:pPr>
        <w:pStyle w:val="Heading3"/>
        <w:rPr>
          <w:lang w:eastAsia="en-US"/>
        </w:rPr>
      </w:pPr>
      <w:bookmarkStart w:id="732" w:name="_Toc36041505"/>
      <w:bookmarkStart w:id="733" w:name="_Toc36548729"/>
      <w:bookmarkStart w:id="734" w:name="_Toc43901204"/>
      <w:bookmarkStart w:id="735" w:name="_Toc52371934"/>
      <w:bookmarkStart w:id="736" w:name="_Toc58253391"/>
      <w:bookmarkStart w:id="737" w:name="_Toc75371516"/>
      <w:bookmarkStart w:id="738" w:name="_Toc83730682"/>
      <w:bookmarkStart w:id="739" w:name="_Toc90489183"/>
      <w:bookmarkStart w:id="740" w:name="_Toc100005249"/>
      <w:bookmarkStart w:id="741" w:name="_Toc114990072"/>
      <w:bookmarkStart w:id="742" w:name="_Toc131528625"/>
      <w:r w:rsidRPr="009709C5">
        <w:t>A.2.5.1</w:t>
      </w:r>
      <w:r w:rsidRPr="009709C5">
        <w:tab/>
        <w:t>Relevant core requirements</w:t>
      </w:r>
      <w:bookmarkEnd w:id="732"/>
      <w:bookmarkEnd w:id="733"/>
      <w:bookmarkEnd w:id="734"/>
      <w:bookmarkEnd w:id="735"/>
      <w:bookmarkEnd w:id="736"/>
      <w:bookmarkEnd w:id="737"/>
      <w:bookmarkEnd w:id="738"/>
      <w:bookmarkEnd w:id="739"/>
      <w:bookmarkEnd w:id="740"/>
      <w:bookmarkEnd w:id="741"/>
      <w:bookmarkEnd w:id="742"/>
    </w:p>
    <w:p w14:paraId="2FDD192D"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501B907D" w14:textId="77777777" w:rsidR="009B7634" w:rsidRPr="009709C5" w:rsidRDefault="009B7634" w:rsidP="009B7634">
      <w:pPr>
        <w:pStyle w:val="B1"/>
      </w:pPr>
      <w:r w:rsidRPr="009709C5">
        <w:t>-</w:t>
      </w:r>
      <w:r w:rsidRPr="009709C5">
        <w:tab/>
        <w:t>Measurement Performance requirements are specified in TS 38.133 [17] clause 10, and side conditions such as Io are included in the core requirements for each measurement. Normally the maximum Io condition is specified in the channel bandwidth, whereas the minimum Io condition is specified as a power density per subcarrier.</w:t>
      </w:r>
    </w:p>
    <w:p w14:paraId="4C82EDA4" w14:textId="77777777" w:rsidR="009B7634" w:rsidRPr="009709C5" w:rsidRDefault="009B7634" w:rsidP="009B7634">
      <w:pPr>
        <w:pStyle w:val="Heading3"/>
        <w:rPr>
          <w:lang w:eastAsia="en-US"/>
        </w:rPr>
      </w:pPr>
      <w:bookmarkStart w:id="743" w:name="_Toc36041506"/>
      <w:bookmarkStart w:id="744" w:name="_Toc36548730"/>
      <w:bookmarkStart w:id="745" w:name="_Toc43901205"/>
      <w:bookmarkStart w:id="746" w:name="_Toc52371935"/>
      <w:bookmarkStart w:id="747" w:name="_Toc58253392"/>
      <w:bookmarkStart w:id="748" w:name="_Toc75371517"/>
      <w:bookmarkStart w:id="749" w:name="_Toc83730683"/>
      <w:bookmarkStart w:id="750" w:name="_Toc90489184"/>
      <w:bookmarkStart w:id="751" w:name="_Toc100005250"/>
      <w:bookmarkStart w:id="752" w:name="_Toc114990073"/>
      <w:bookmarkStart w:id="753" w:name="_Toc131528626"/>
      <w:r w:rsidRPr="009709C5">
        <w:t>A.2.5.2</w:t>
      </w:r>
      <w:r w:rsidRPr="009709C5">
        <w:tab/>
        <w:t>Calculation method</w:t>
      </w:r>
      <w:bookmarkEnd w:id="743"/>
      <w:bookmarkEnd w:id="744"/>
      <w:bookmarkEnd w:id="745"/>
      <w:bookmarkEnd w:id="746"/>
      <w:bookmarkEnd w:id="747"/>
      <w:bookmarkEnd w:id="748"/>
      <w:bookmarkEnd w:id="749"/>
      <w:bookmarkEnd w:id="750"/>
      <w:bookmarkEnd w:id="751"/>
      <w:bookmarkEnd w:id="752"/>
      <w:bookmarkEnd w:id="753"/>
    </w:p>
    <w:p w14:paraId="55E38B70" w14:textId="77777777" w:rsidR="009B7634" w:rsidRPr="009709C5" w:rsidRDefault="009B7634" w:rsidP="009B7634">
      <w:r w:rsidRPr="009709C5">
        <w:t>An example is provided here for a scenario with applied AWGN and two intra-frequency cells. Io applied to the UE is the arithmetic sum of linear powers in the channel bandwidth. UE internal noise is not counted, as it is not applied to the UE. The values are chosen for illustration, and not taken from any specific test case.</w:t>
      </w:r>
    </w:p>
    <w:p w14:paraId="15691FE2" w14:textId="77777777" w:rsidR="009B7634" w:rsidRPr="009709C5" w:rsidRDefault="009B7634" w:rsidP="00C067A3">
      <w:pPr>
        <w:pStyle w:val="B1"/>
      </w:pPr>
      <w:r w:rsidRPr="009709C5">
        <w:t>Channel Io = 10Log</w:t>
      </w:r>
      <w:r w:rsidRPr="009709C5">
        <w:rPr>
          <w:vertAlign w:val="subscript"/>
        </w:rPr>
        <w:t xml:space="preserve">10 </w:t>
      </w:r>
      <w:r w:rsidRPr="009709C5">
        <w:t xml:space="preserve">(Applied AWGN power + 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7CF8CC8E" w14:textId="77777777" w:rsidR="009B7634" w:rsidRPr="009709C5" w:rsidRDefault="009B7634" w:rsidP="009B7634">
      <w:pPr>
        <w:keepLines/>
        <w:rPr>
          <w:rFonts w:eastAsia="SimSun"/>
          <w:iCs/>
          <w:lang w:eastAsia="ja-JP"/>
        </w:rPr>
      </w:pPr>
      <w:r w:rsidRPr="009709C5">
        <w:rPr>
          <w:rFonts w:eastAsia="SimSun"/>
          <w:iCs/>
          <w:lang w:eastAsia="ja-JP"/>
        </w:rPr>
        <w:t>where:</w:t>
      </w:r>
    </w:p>
    <w:p w14:paraId="6FCC7146" w14:textId="77777777" w:rsidR="009B7634" w:rsidRPr="009709C5" w:rsidRDefault="009B7634" w:rsidP="00C067A3">
      <w:pPr>
        <w:pStyle w:val="B1"/>
        <w:rPr>
          <w:rFonts w:eastAsia="SimSun"/>
          <w:lang w:eastAsia="ja-JP"/>
        </w:rPr>
      </w:pPr>
      <w:r w:rsidRPr="009709C5">
        <w:rPr>
          <w:rFonts w:eastAsia="SimSun"/>
          <w:lang w:eastAsia="ja-JP"/>
        </w:rPr>
        <w:tab/>
      </w:r>
      <w:r w:rsidRPr="009709C5">
        <w:t>AWGN, Cell 1 power and Cell 2 power are linear powers in W, per subcarrier</w:t>
      </w:r>
    </w:p>
    <w:p w14:paraId="112276DB"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72365CBD"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2A90ACCE" w14:textId="77777777" w:rsidR="009B7634" w:rsidRPr="009709C5" w:rsidRDefault="00211D0F" w:rsidP="00C067A3">
      <w:pPr>
        <w:pStyle w:val="TH"/>
        <w:rPr>
          <w:lang w:eastAsia="en-US"/>
        </w:rPr>
      </w:pPr>
      <w:r>
        <w:lastRenderedPageBreak/>
        <w:pict w14:anchorId="52170612">
          <v:shape id="_x0000_i1035" type="#_x0000_t75" style="width:328.5pt;height:97.5pt;visibility:visible">
            <v:imagedata r:id="rId22" o:title=""/>
          </v:shape>
        </w:pict>
      </w:r>
    </w:p>
    <w:p w14:paraId="0B423547" w14:textId="77777777" w:rsidR="009B7634" w:rsidRPr="009709C5" w:rsidRDefault="009B7634" w:rsidP="00C067A3">
      <w:pPr>
        <w:pStyle w:val="TF"/>
      </w:pPr>
      <w:r w:rsidRPr="009709C5">
        <w:t>Figure A.2.5.2-1: Example Io scenario, applied AWGN and two intra-frequency cells</w:t>
      </w:r>
    </w:p>
    <w:p w14:paraId="0602A17D" w14:textId="77777777" w:rsidR="009B7634" w:rsidRPr="009709C5" w:rsidRDefault="009B7634" w:rsidP="009B7634">
      <w:pPr>
        <w:keepLines/>
        <w:rPr>
          <w:rFonts w:eastAsia="SimSun"/>
          <w:iCs/>
          <w:lang w:eastAsia="ja-JP"/>
        </w:rPr>
      </w:pPr>
    </w:p>
    <w:p w14:paraId="2DF9F0D5"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055 +0.139 +0.070) x10</w:t>
      </w:r>
      <w:r w:rsidRPr="009709C5">
        <w:rPr>
          <w:vertAlign w:val="superscript"/>
        </w:rPr>
        <w:t>-9</w:t>
      </w:r>
      <w:r w:rsidRPr="009709C5">
        <w:t>)+</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1.2dBm</w:t>
      </w:r>
    </w:p>
    <w:p w14:paraId="6898EC99" w14:textId="77777777" w:rsidR="009B7634" w:rsidRPr="009709C5" w:rsidRDefault="009B7634" w:rsidP="009B7634">
      <w:pPr>
        <w:rPr>
          <w:lang w:eastAsia="en-US"/>
        </w:rPr>
      </w:pPr>
      <w:r w:rsidRPr="009709C5">
        <w:t xml:space="preserve">Io sensitivity factors in the Test Tolerance analysis are based on linear powers: </w:t>
      </w:r>
    </w:p>
    <w:p w14:paraId="4DB9A5E3" w14:textId="77777777" w:rsidR="009B7634" w:rsidRPr="009709C5" w:rsidRDefault="009B7634" w:rsidP="009B7634">
      <w:pPr>
        <w:pStyle w:val="B1"/>
      </w:pPr>
      <w:r w:rsidRPr="009709C5">
        <w:t>-</w:t>
      </w:r>
      <w:r w:rsidRPr="009709C5">
        <w:tab/>
        <w:t xml:space="preserve">Io sensitivity to applied AWGN absolute power = </w:t>
      </w:r>
      <w:r w:rsidRPr="009709C5">
        <w:rPr>
          <w:b/>
        </w:rPr>
        <w:t>+1.000</w:t>
      </w:r>
    </w:p>
    <w:p w14:paraId="661DDC6A" w14:textId="77777777" w:rsidR="009B7634" w:rsidRPr="009709C5" w:rsidRDefault="009B7634" w:rsidP="009B7634">
      <w:pPr>
        <w:pStyle w:val="B1"/>
      </w:pPr>
      <w:r w:rsidRPr="009709C5">
        <w:t>-</w:t>
      </w:r>
      <w:r w:rsidRPr="009709C5">
        <w:tab/>
        <w:t xml:space="preserve">Io sensitivity to Cell 1 Es/Noc = Cell 1 power / (Applied AWGN power + Cell 1 power + Cell 2 power). In this example, (0.139 / (0.055 + 0.139 + 0.070)) = </w:t>
      </w:r>
      <w:r w:rsidRPr="009709C5">
        <w:rPr>
          <w:b/>
        </w:rPr>
        <w:t>+0.527</w:t>
      </w:r>
    </w:p>
    <w:p w14:paraId="229DBE61" w14:textId="77777777" w:rsidR="009B7634" w:rsidRPr="009709C5" w:rsidRDefault="009B7634" w:rsidP="009B7634">
      <w:pPr>
        <w:pStyle w:val="B1"/>
      </w:pPr>
      <w:r w:rsidRPr="009709C5">
        <w:t>-</w:t>
      </w:r>
      <w:r w:rsidRPr="009709C5">
        <w:tab/>
        <w:t>Io sensitivity to Cell 2 Es/Noc = Cell 2 power / (Applied AWGN power + Cell 1 power + Cell 2 power). In this example, (0.070 / (0.055 + 0.139 + 0.070)) = +</w:t>
      </w:r>
      <w:r w:rsidRPr="009709C5">
        <w:rPr>
          <w:b/>
        </w:rPr>
        <w:t>0.264</w:t>
      </w:r>
      <w:r w:rsidRPr="009709C5">
        <w:t xml:space="preserve"> </w:t>
      </w:r>
    </w:p>
    <w:p w14:paraId="189D49FC"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652C0B9B" w14:textId="77777777" w:rsidR="009B7634" w:rsidRPr="009709C5" w:rsidRDefault="009B7634" w:rsidP="009B7634">
      <w:pPr>
        <w:pStyle w:val="Heading3"/>
      </w:pPr>
      <w:bookmarkStart w:id="754" w:name="_Toc36041507"/>
      <w:bookmarkStart w:id="755" w:name="_Toc36548731"/>
      <w:bookmarkStart w:id="756" w:name="_Toc43901206"/>
      <w:bookmarkStart w:id="757" w:name="_Toc52371936"/>
      <w:bookmarkStart w:id="758" w:name="_Toc58253393"/>
      <w:bookmarkStart w:id="759" w:name="_Toc75371518"/>
      <w:bookmarkStart w:id="760" w:name="_Toc83730684"/>
      <w:bookmarkStart w:id="761" w:name="_Toc90489185"/>
      <w:bookmarkStart w:id="762" w:name="_Toc100005251"/>
      <w:bookmarkStart w:id="763" w:name="_Toc114990074"/>
      <w:bookmarkStart w:id="764" w:name="_Toc131528627"/>
      <w:r w:rsidRPr="009709C5">
        <w:t>A.2.5.3</w:t>
      </w:r>
      <w:r w:rsidRPr="009709C5">
        <w:tab/>
        <w:t>Principles for Test Tolerance analysis</w:t>
      </w:r>
      <w:bookmarkEnd w:id="754"/>
      <w:bookmarkEnd w:id="755"/>
      <w:bookmarkEnd w:id="756"/>
      <w:bookmarkEnd w:id="757"/>
      <w:bookmarkEnd w:id="758"/>
      <w:bookmarkEnd w:id="759"/>
      <w:bookmarkEnd w:id="760"/>
      <w:bookmarkEnd w:id="761"/>
      <w:bookmarkEnd w:id="762"/>
      <w:bookmarkEnd w:id="763"/>
      <w:bookmarkEnd w:id="764"/>
      <w:r w:rsidRPr="009709C5">
        <w:t xml:space="preserve"> </w:t>
      </w:r>
    </w:p>
    <w:p w14:paraId="65C628F3" w14:textId="77777777" w:rsidR="009B7634" w:rsidRPr="009709C5" w:rsidRDefault="009B7634" w:rsidP="009B7634">
      <w:r w:rsidRPr="009709C5">
        <w:t>The following principles shall be followed in the test case analysis:</w:t>
      </w:r>
    </w:p>
    <w:p w14:paraId="7E1DE4D7" w14:textId="77777777" w:rsidR="009B7634" w:rsidRPr="009709C5" w:rsidRDefault="009B7634" w:rsidP="009B7634">
      <w:pPr>
        <w:pStyle w:val="B1"/>
        <w:rPr>
          <w:lang w:eastAsia="en-US"/>
        </w:rPr>
      </w:pPr>
      <w:r w:rsidRPr="009709C5">
        <w:t>-</w:t>
      </w:r>
      <w:r w:rsidRPr="009709C5">
        <w:tab/>
        <w:t xml:space="preserve">Io is calculated using the method in A.2.5.2 </w:t>
      </w:r>
    </w:p>
    <w:p w14:paraId="5BE101E4" w14:textId="77777777" w:rsidR="009B7634" w:rsidRPr="009709C5" w:rsidRDefault="009B7634" w:rsidP="00C067A3">
      <w:pPr>
        <w:pStyle w:val="B1"/>
      </w:pPr>
      <w:r w:rsidRPr="009709C5">
        <w:t>-</w:t>
      </w:r>
      <w:r w:rsidRPr="009709C5">
        <w:tab/>
        <w:t>Io sensitivity factors are calculated using the method in A.2.5.2</w:t>
      </w:r>
    </w:p>
    <w:p w14:paraId="62127658" w14:textId="77777777" w:rsidR="009B7634" w:rsidRPr="009709C5" w:rsidRDefault="009B7634" w:rsidP="00C067A3">
      <w:pPr>
        <w:pStyle w:val="Heading2"/>
      </w:pPr>
      <w:bookmarkStart w:id="765" w:name="_Toc36041508"/>
      <w:bookmarkStart w:id="766" w:name="_Toc36548732"/>
      <w:bookmarkStart w:id="767" w:name="_Toc43901207"/>
      <w:bookmarkStart w:id="768" w:name="_Toc52371937"/>
      <w:bookmarkStart w:id="769" w:name="_Toc58253394"/>
      <w:bookmarkStart w:id="770" w:name="_Toc75371519"/>
      <w:bookmarkStart w:id="771" w:name="_Toc83730685"/>
      <w:bookmarkStart w:id="772" w:name="_Toc90489186"/>
      <w:bookmarkStart w:id="773" w:name="_Toc100005252"/>
      <w:bookmarkStart w:id="774" w:name="_Toc114990075"/>
      <w:bookmarkStart w:id="775" w:name="_Toc131528628"/>
      <w:r w:rsidRPr="009709C5">
        <w:t>A.2.6</w:t>
      </w:r>
      <w:r w:rsidRPr="009709C5">
        <w:tab/>
        <w:t>UE Reported RSRP and UE gain</w:t>
      </w:r>
      <w:bookmarkEnd w:id="765"/>
      <w:bookmarkEnd w:id="766"/>
      <w:bookmarkEnd w:id="767"/>
      <w:bookmarkEnd w:id="768"/>
      <w:bookmarkEnd w:id="769"/>
      <w:bookmarkEnd w:id="770"/>
      <w:bookmarkEnd w:id="771"/>
      <w:bookmarkEnd w:id="772"/>
      <w:bookmarkEnd w:id="773"/>
      <w:bookmarkEnd w:id="774"/>
      <w:bookmarkEnd w:id="775"/>
    </w:p>
    <w:p w14:paraId="79530B19" w14:textId="77777777" w:rsidR="009B7634" w:rsidRPr="009709C5" w:rsidRDefault="009B7634" w:rsidP="009B7634">
      <w:pPr>
        <w:pStyle w:val="Heading3"/>
        <w:rPr>
          <w:lang w:eastAsia="en-US"/>
        </w:rPr>
      </w:pPr>
      <w:bookmarkStart w:id="776" w:name="_Toc36041509"/>
      <w:bookmarkStart w:id="777" w:name="_Toc36548733"/>
      <w:bookmarkStart w:id="778" w:name="_Toc43901208"/>
      <w:bookmarkStart w:id="779" w:name="_Toc52371938"/>
      <w:bookmarkStart w:id="780" w:name="_Toc58253395"/>
      <w:bookmarkStart w:id="781" w:name="_Toc75371520"/>
      <w:bookmarkStart w:id="782" w:name="_Toc83730686"/>
      <w:bookmarkStart w:id="783" w:name="_Toc90489187"/>
      <w:bookmarkStart w:id="784" w:name="_Toc100005253"/>
      <w:bookmarkStart w:id="785" w:name="_Toc114990076"/>
      <w:bookmarkStart w:id="786" w:name="_Toc131528629"/>
      <w:r w:rsidRPr="009709C5">
        <w:t>A.2.6.1</w:t>
      </w:r>
      <w:r w:rsidRPr="009709C5">
        <w:tab/>
        <w:t>Relevant core requirements</w:t>
      </w:r>
      <w:bookmarkEnd w:id="776"/>
      <w:bookmarkEnd w:id="777"/>
      <w:bookmarkEnd w:id="778"/>
      <w:bookmarkEnd w:id="779"/>
      <w:bookmarkEnd w:id="780"/>
      <w:bookmarkEnd w:id="781"/>
      <w:bookmarkEnd w:id="782"/>
      <w:bookmarkEnd w:id="783"/>
      <w:bookmarkEnd w:id="784"/>
      <w:bookmarkEnd w:id="785"/>
      <w:bookmarkEnd w:id="786"/>
    </w:p>
    <w:p w14:paraId="01DDA4F6" w14:textId="77777777" w:rsidR="009B7634" w:rsidRPr="009709C5" w:rsidRDefault="009B7634" w:rsidP="009B7634">
      <w:r w:rsidRPr="009709C5">
        <w:rPr>
          <w:iCs/>
          <w:lang w:eastAsia="ja-JP"/>
        </w:rPr>
        <w:t xml:space="preserve">SS-RSRP is defined to be measured based on the combined signal from antenna elements corresponding to a given receiver branch. </w:t>
      </w:r>
      <w:r w:rsidRPr="009709C5">
        <w:rPr>
          <w:rFonts w:eastAsia="Malgun Gothic"/>
        </w:rPr>
        <w:t xml:space="preserve">The reference point for requirement parameters from the UE perspective is the input of the UE antenna array. The UE gain “G” relates the </w:t>
      </w:r>
      <w:r w:rsidRPr="009709C5">
        <w:rPr>
          <w:iCs/>
          <w:lang w:eastAsia="ja-JP"/>
        </w:rPr>
        <w:t xml:space="preserve">combined signal from antenna elements corresponding to a given receiver branch to the </w:t>
      </w:r>
      <w:r w:rsidRPr="009709C5">
        <w:rPr>
          <w:rFonts w:eastAsia="Malgun Gothic"/>
        </w:rPr>
        <w:t>reference point for requirement parameters</w:t>
      </w:r>
      <w:r w:rsidRPr="009709C5">
        <w:t>.</w:t>
      </w:r>
    </w:p>
    <w:p w14:paraId="2F0E33FB" w14:textId="77777777" w:rsidR="009B7634" w:rsidRPr="009709C5" w:rsidRDefault="009B7634" w:rsidP="009B7634">
      <w:r w:rsidRPr="009709C5">
        <w:t>For test cases where the UE reports a measured value, or compares a measured value to a signalled threshold, the UE Gain “G” affects the SS-RSRP level measured by the UE</w:t>
      </w:r>
    </w:p>
    <w:p w14:paraId="4EECEA05" w14:textId="77777777" w:rsidR="009B7634" w:rsidRPr="009709C5" w:rsidRDefault="009B7634" w:rsidP="009B7634">
      <w:pPr>
        <w:pStyle w:val="B1"/>
      </w:pPr>
      <w:r w:rsidRPr="009709C5">
        <w:t>-</w:t>
      </w:r>
      <w:r w:rsidRPr="009709C5">
        <w:tab/>
        <w:t xml:space="preserve">The UE Gain from the </w:t>
      </w:r>
      <w:r w:rsidRPr="009709C5">
        <w:rPr>
          <w:rFonts w:eastAsia="Malgun Gothic"/>
        </w:rPr>
        <w:t>reference point</w:t>
      </w:r>
      <w:r w:rsidRPr="009709C5">
        <w:t xml:space="preserve"> (where test case parameters are specified) to the </w:t>
      </w:r>
      <w:r w:rsidRPr="009709C5">
        <w:rPr>
          <w:lang w:eastAsia="zh-CN"/>
        </w:rPr>
        <w:t>SS-RSRP measurement point</w:t>
      </w:r>
      <w:r w:rsidRPr="009709C5">
        <w:t xml:space="preserve"> is specified in TS 38.133 [17] clause B.2.1.5. As the UE gain “G” is specified for Rx Beam Peak angle of arrival, it does not include effects related to spherical coverage.</w:t>
      </w:r>
    </w:p>
    <w:p w14:paraId="71DA9762" w14:textId="77777777" w:rsidR="009B7634" w:rsidRPr="009709C5" w:rsidRDefault="009B7634" w:rsidP="009B7634">
      <w:pPr>
        <w:pStyle w:val="B1"/>
      </w:pPr>
      <w:r w:rsidRPr="009709C5">
        <w:t>-</w:t>
      </w:r>
      <w:r w:rsidRPr="009709C5">
        <w:tab/>
        <w:t xml:space="preserve">Measurement Performance requirements are specified in TS 38.133 [17] clause 10, and include accuracy requirements as +/-dB values. For FR2, the accuracy is considered to apply at the </w:t>
      </w:r>
      <w:r w:rsidRPr="009709C5">
        <w:rPr>
          <w:iCs/>
          <w:lang w:eastAsia="ja-JP"/>
        </w:rPr>
        <w:t>combined signal from antenna elements corresponding to a given receiver branch, and</w:t>
      </w:r>
      <w:r w:rsidRPr="009709C5">
        <w:t xml:space="preserve"> does not include the UE gain “G”. </w:t>
      </w:r>
    </w:p>
    <w:p w14:paraId="69EE7513" w14:textId="77777777" w:rsidR="009B7634" w:rsidRPr="009709C5" w:rsidRDefault="009B7634" w:rsidP="009B7634">
      <w:r w:rsidRPr="009709C5">
        <w:t xml:space="preserve">The specified range of UE Gain “G” allows the UE to use either Rough beams or Fine beams, so no further allowance is required for the parameters Y or Z in A.2.2.  </w:t>
      </w:r>
    </w:p>
    <w:p w14:paraId="7C0E3815" w14:textId="77777777" w:rsidR="009B7634" w:rsidRPr="009709C5" w:rsidRDefault="009B7634" w:rsidP="009B7634">
      <w:pPr>
        <w:pStyle w:val="Heading3"/>
        <w:rPr>
          <w:lang w:eastAsia="en-US"/>
        </w:rPr>
      </w:pPr>
      <w:bookmarkStart w:id="787" w:name="_Toc36041510"/>
      <w:bookmarkStart w:id="788" w:name="_Toc36548734"/>
      <w:bookmarkStart w:id="789" w:name="_Toc43901209"/>
      <w:bookmarkStart w:id="790" w:name="_Toc52371939"/>
      <w:bookmarkStart w:id="791" w:name="_Toc58253396"/>
      <w:bookmarkStart w:id="792" w:name="_Toc75371521"/>
      <w:bookmarkStart w:id="793" w:name="_Toc83730687"/>
      <w:bookmarkStart w:id="794" w:name="_Toc90489188"/>
      <w:bookmarkStart w:id="795" w:name="_Toc100005254"/>
      <w:bookmarkStart w:id="796" w:name="_Toc114990077"/>
      <w:bookmarkStart w:id="797" w:name="_Toc131528630"/>
      <w:r w:rsidRPr="009709C5">
        <w:lastRenderedPageBreak/>
        <w:t>A.2.6.2</w:t>
      </w:r>
      <w:r w:rsidRPr="009709C5">
        <w:tab/>
        <w:t>Absolute RSRP</w:t>
      </w:r>
      <w:bookmarkEnd w:id="787"/>
      <w:bookmarkEnd w:id="788"/>
      <w:bookmarkEnd w:id="789"/>
      <w:bookmarkEnd w:id="790"/>
      <w:bookmarkEnd w:id="791"/>
      <w:bookmarkEnd w:id="792"/>
      <w:bookmarkEnd w:id="793"/>
      <w:bookmarkEnd w:id="794"/>
      <w:bookmarkEnd w:id="795"/>
      <w:bookmarkEnd w:id="796"/>
      <w:bookmarkEnd w:id="797"/>
    </w:p>
    <w:p w14:paraId="488A8A32" w14:textId="77777777" w:rsidR="009B7634" w:rsidRPr="009709C5" w:rsidRDefault="009B7634" w:rsidP="009B7634">
      <w:r w:rsidRPr="009709C5">
        <w:t>An example is provided here for a scenario where the UE reports SS-RSRP for a signal arriving from a direction within the UE spherical coverage, to illustrate variation from both UE spherical coverage and variation from UE gain “G”.</w:t>
      </w:r>
    </w:p>
    <w:p w14:paraId="05E470B7" w14:textId="77777777" w:rsidR="009B7634" w:rsidRPr="009709C5" w:rsidRDefault="009B7634" w:rsidP="00C067A3">
      <w:pPr>
        <w:pStyle w:val="B1"/>
      </w:pPr>
      <w:r w:rsidRPr="009709C5">
        <w:t>UE-measured SS-RSRP</w:t>
      </w:r>
      <w:r w:rsidRPr="009709C5">
        <w:rPr>
          <w:vertAlign w:val="subscript"/>
        </w:rPr>
        <w:t>nom</w:t>
      </w:r>
      <w:r w:rsidRPr="009709C5">
        <w:t xml:space="preserve"> = Applied SSB_RP + UE Spherical coverage gain midpoint + UE gain G midpoint</w:t>
      </w:r>
    </w:p>
    <w:p w14:paraId="27C4DA13" w14:textId="77777777" w:rsidR="009B7634" w:rsidRPr="009709C5" w:rsidRDefault="009B7634" w:rsidP="009B7634">
      <w:pPr>
        <w:keepLines/>
        <w:rPr>
          <w:rFonts w:eastAsia="SimSun"/>
          <w:iCs/>
          <w:lang w:eastAsia="ja-JP"/>
        </w:rPr>
      </w:pPr>
      <w:r w:rsidRPr="009709C5">
        <w:rPr>
          <w:rFonts w:eastAsia="SimSun"/>
          <w:iCs/>
          <w:lang w:eastAsia="ja-JP"/>
        </w:rPr>
        <w:t>where:</w:t>
      </w:r>
    </w:p>
    <w:p w14:paraId="45EECA37"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 is specified in the test case, either directly as Es or derived from Noc and Es/Noc, and is in dBm per subcarrier</w:t>
      </w:r>
    </w:p>
    <w:p w14:paraId="74D08C79"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7FA9FEC1" w14:textId="77777777" w:rsidR="009B7634" w:rsidRPr="009709C5" w:rsidRDefault="009B7634" w:rsidP="00C067A3">
      <w:pPr>
        <w:pStyle w:val="B1"/>
        <w:rPr>
          <w:rFonts w:eastAsia="SimSun"/>
          <w:lang w:eastAsia="ja-JP"/>
        </w:rPr>
      </w:pPr>
      <w:r w:rsidRPr="009709C5">
        <w:rPr>
          <w:rFonts w:eastAsia="SimSun"/>
          <w:lang w:eastAsia="ja-JP"/>
        </w:rPr>
        <w:tab/>
      </w:r>
      <w:r w:rsidRPr="009709C5">
        <w:t>UE gain G midpoint in dB is derived as (Min value of G + Max value of G)/2</w:t>
      </w:r>
    </w:p>
    <w:p w14:paraId="379F3B9C" w14:textId="77777777" w:rsidR="009B7634" w:rsidRPr="009709C5" w:rsidRDefault="009B7634" w:rsidP="009B7634">
      <w:pPr>
        <w:keepLines/>
        <w:rPr>
          <w:rFonts w:eastAsia="SimSun"/>
          <w:iCs/>
          <w:lang w:eastAsia="ja-JP"/>
        </w:rPr>
      </w:pPr>
      <w:r w:rsidRPr="009709C5">
        <w:rPr>
          <w:rFonts w:eastAsia="SimSun"/>
          <w:iCs/>
          <w:lang w:eastAsia="ja-JP"/>
        </w:rPr>
        <w:t xml:space="preserve">As an example for a UE power class 3 in band n257, measuring SS_RSRP from a spherical coverage direction, </w:t>
      </w:r>
      <w:r w:rsidRPr="009709C5">
        <w:t>UE-measured SS-RSRP</w:t>
      </w:r>
      <w:r w:rsidRPr="009709C5">
        <w:rPr>
          <w:vertAlign w:val="subscript"/>
        </w:rPr>
        <w:t>nom</w:t>
      </w:r>
      <w:r w:rsidRPr="009709C5">
        <w:t xml:space="preserve"> = Applied SSB_RP -5.45dB +5.0dB. </w:t>
      </w:r>
    </w:p>
    <w:p w14:paraId="72BE8F22" w14:textId="77777777" w:rsidR="009B7634" w:rsidRPr="009709C5" w:rsidRDefault="009B7634" w:rsidP="009B7634">
      <w:pPr>
        <w:keepLines/>
        <w:rPr>
          <w:rFonts w:eastAsia="SimSun"/>
          <w:iCs/>
          <w:lang w:eastAsia="ja-JP"/>
        </w:rPr>
      </w:pPr>
      <w:r w:rsidRPr="009709C5">
        <w:t xml:space="preserve">Figure A.2.1.2-1 shows the derivation of UE Spherical coverage gain midpoint. Variation about the midpoint is handled as a UE uncertainty. For signals arriving from Rx Beam Peak direction, this gain is 0dB and does not vary. </w:t>
      </w:r>
    </w:p>
    <w:p w14:paraId="138605CA" w14:textId="77777777" w:rsidR="009B7634" w:rsidRPr="009709C5" w:rsidRDefault="009B7634" w:rsidP="009B7634">
      <w:pPr>
        <w:keepLines/>
        <w:rPr>
          <w:rFonts w:eastAsia="SimSun"/>
          <w:iCs/>
          <w:lang w:eastAsia="ja-JP"/>
        </w:rPr>
      </w:pPr>
      <w:r w:rsidRPr="009709C5">
        <w:t>Figure A.2.6.2-1 shows the derivation of UE gain G midpoint. Variation about the midpoint is handled as a UE uncertainty.</w:t>
      </w:r>
    </w:p>
    <w:p w14:paraId="1798C25E" w14:textId="77777777" w:rsidR="009B7634" w:rsidRPr="009709C5" w:rsidRDefault="00211D0F" w:rsidP="00C067A3">
      <w:pPr>
        <w:pStyle w:val="TH"/>
        <w:rPr>
          <w:lang w:eastAsia="en-US"/>
        </w:rPr>
      </w:pPr>
      <w:r>
        <w:pict w14:anchorId="5850BF2C">
          <v:shape id="_x0000_i1036" type="#_x0000_t75" style="width:241.5pt;height:184.5pt;visibility:visible">
            <v:imagedata r:id="rId23" o:title=""/>
          </v:shape>
        </w:pict>
      </w:r>
    </w:p>
    <w:p w14:paraId="5A655B86" w14:textId="77777777" w:rsidR="009B7634" w:rsidRPr="009709C5" w:rsidRDefault="009B7634" w:rsidP="00C067A3">
      <w:pPr>
        <w:pStyle w:val="TF"/>
      </w:pPr>
      <w:r w:rsidRPr="009709C5">
        <w:t>Figure A.2.6.2-1: Example modelling of UE Gain “G” variation</w:t>
      </w:r>
    </w:p>
    <w:p w14:paraId="7D75198A" w14:textId="77777777" w:rsidR="009B7634" w:rsidRPr="009709C5" w:rsidRDefault="009B7634" w:rsidP="009B7634"/>
    <w:p w14:paraId="1061B8A0" w14:textId="77777777" w:rsidR="009B7634" w:rsidRPr="009709C5" w:rsidRDefault="009B7634" w:rsidP="009B7634">
      <w:pPr>
        <w:rPr>
          <w:lang w:eastAsia="en-US"/>
        </w:rPr>
      </w:pPr>
      <w:r w:rsidRPr="009709C5">
        <w:t>To calculate the range of valid SS-RSRP values that can be reported by the UE, contributions from Spherical coverage gain variation, UE gain variation and UE reporting accuracy are considered:</w:t>
      </w:r>
    </w:p>
    <w:p w14:paraId="0FF47E69" w14:textId="77777777" w:rsidR="009B7634" w:rsidRPr="009709C5" w:rsidRDefault="00211D0F" w:rsidP="00C067A3">
      <w:pPr>
        <w:pStyle w:val="TH"/>
      </w:pPr>
      <w:r>
        <w:lastRenderedPageBreak/>
        <w:pict w14:anchorId="2CC2E4A2">
          <v:shape id="_x0000_i1037" type="#_x0000_t75" style="width:483.75pt;height:205.5pt;visibility:visible">
            <v:imagedata r:id="rId24" o:title=""/>
          </v:shape>
        </w:pict>
      </w:r>
    </w:p>
    <w:p w14:paraId="31A24309" w14:textId="77777777" w:rsidR="009B7634" w:rsidRPr="009709C5" w:rsidRDefault="009B7634" w:rsidP="00C067A3">
      <w:pPr>
        <w:pStyle w:val="TF"/>
      </w:pPr>
      <w:r w:rsidRPr="009709C5">
        <w:t>Figure A.2.6.2-2: modelling of contributions affecting SS-RSRP reported values</w:t>
      </w:r>
    </w:p>
    <w:p w14:paraId="38F26F49" w14:textId="77777777" w:rsidR="009B7634" w:rsidRPr="009709C5" w:rsidRDefault="009B7634" w:rsidP="009B7634">
      <w:pPr>
        <w:jc w:val="center"/>
      </w:pPr>
    </w:p>
    <w:p w14:paraId="47A41424" w14:textId="77777777" w:rsidR="009B7634" w:rsidRPr="009709C5" w:rsidRDefault="009B7634" w:rsidP="009B7634">
      <w:pPr>
        <w:jc w:val="center"/>
        <w:rPr>
          <w:lang w:eastAsia="en-US"/>
        </w:rPr>
      </w:pPr>
      <w:r w:rsidRPr="009709C5">
        <w:t>Reported SS-RSRP = UE measured SS-RSRP</w:t>
      </w:r>
      <w:r w:rsidRPr="009709C5">
        <w:rPr>
          <w:vertAlign w:val="subscript"/>
        </w:rPr>
        <w:t>nom</w:t>
      </w:r>
      <w:r w:rsidRPr="009709C5">
        <w:t xml:space="preserve"> ±Spherical coverage gain variation ±UE gain variation ±UE accuracy</w:t>
      </w:r>
    </w:p>
    <w:p w14:paraId="7CA593FF" w14:textId="77777777" w:rsidR="009B7634" w:rsidRPr="009709C5" w:rsidRDefault="009B7634" w:rsidP="009B7634">
      <w:pPr>
        <w:keepLines/>
        <w:rPr>
          <w:rFonts w:eastAsia="SimSun"/>
          <w:iCs/>
          <w:lang w:eastAsia="ja-JP"/>
        </w:rPr>
      </w:pPr>
      <w:r w:rsidRPr="009709C5">
        <w:rPr>
          <w:rFonts w:eastAsia="SimSun"/>
          <w:iCs/>
          <w:lang w:eastAsia="ja-JP"/>
        </w:rPr>
        <w:t>where:</w:t>
      </w:r>
    </w:p>
    <w:p w14:paraId="772BA58E" w14:textId="77777777" w:rsidR="009B7634" w:rsidRPr="009709C5" w:rsidRDefault="009B7634" w:rsidP="00C067A3">
      <w:pPr>
        <w:pStyle w:val="B1"/>
        <w:rPr>
          <w:rFonts w:eastAsia="SimSun"/>
          <w:lang w:eastAsia="ja-JP"/>
        </w:rPr>
      </w:pPr>
      <w:r w:rsidRPr="009709C5">
        <w:rPr>
          <w:rFonts w:eastAsia="SimSun"/>
          <w:lang w:eastAsia="ja-JP"/>
        </w:rPr>
        <w:tab/>
      </w:r>
      <w:r w:rsidRPr="009709C5">
        <w:t>UE measured SS-RSRP</w:t>
      </w:r>
      <w:r w:rsidRPr="009709C5">
        <w:rPr>
          <w:vertAlign w:val="subscript"/>
        </w:rPr>
        <w:t>nom</w:t>
      </w:r>
      <w:r w:rsidRPr="009709C5">
        <w:t xml:space="preserve"> is the nominal value derived from Applied SSB_RP, UE Spherical coverage gain midpoint and UE gain G midpoint</w:t>
      </w:r>
    </w:p>
    <w:p w14:paraId="607B259B"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Spherical coverage gain variation is derived from Refsens and Spherical coverage, as shown in Figure A.2.1.2-1 </w:t>
      </w:r>
    </w:p>
    <w:p w14:paraId="6F5E903C" w14:textId="77777777" w:rsidR="009B7634" w:rsidRPr="009709C5" w:rsidRDefault="009B7634" w:rsidP="00C067A3">
      <w:pPr>
        <w:pStyle w:val="B1"/>
        <w:rPr>
          <w:rFonts w:eastAsia="SimSun"/>
          <w:lang w:eastAsia="ja-JP"/>
        </w:rPr>
      </w:pPr>
      <w:r w:rsidRPr="009709C5">
        <w:rPr>
          <w:rFonts w:eastAsia="SimSun"/>
          <w:lang w:eastAsia="ja-JP"/>
        </w:rPr>
        <w:tab/>
      </w:r>
      <w:r w:rsidRPr="009709C5">
        <w:t>UE gain variation is derived from Minimum and maximum values of G, as shown in Figure A.2.6.2-1</w:t>
      </w:r>
    </w:p>
    <w:p w14:paraId="19D04157"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absolute accuracy from the core requirement referred to in A.2.6.1</w:t>
      </w:r>
    </w:p>
    <w:p w14:paraId="65675DAD" w14:textId="77777777" w:rsidR="009B7634" w:rsidRPr="009709C5" w:rsidRDefault="009B7634" w:rsidP="009B7634">
      <w:pPr>
        <w:keepLines/>
        <w:rPr>
          <w:rFonts w:eastAsia="SimSun"/>
          <w:iCs/>
          <w:lang w:eastAsia="ja-JP"/>
        </w:rPr>
      </w:pPr>
      <w:r w:rsidRPr="009709C5">
        <w:rPr>
          <w:rFonts w:eastAsia="SimSun"/>
          <w:iCs/>
          <w:lang w:eastAsia="ja-JP"/>
        </w:rPr>
        <w:t>As an example for a UE power class 3 in band n257, measuring SS_RSRP from a spherical coverage direction with applied Io &gt; -70dBm, the variation would be (</w:t>
      </w:r>
      <w:r w:rsidRPr="009709C5">
        <w:t xml:space="preserve">±5.45dB ±15dB ±8dB) = </w:t>
      </w:r>
      <w:r w:rsidRPr="009709C5">
        <w:rPr>
          <w:b/>
        </w:rPr>
        <w:t>±28.45dB</w:t>
      </w:r>
      <w:r w:rsidRPr="009709C5">
        <w:t xml:space="preserve"> </w:t>
      </w:r>
    </w:p>
    <w:p w14:paraId="4981A318" w14:textId="77777777" w:rsidR="009B7634" w:rsidRPr="009709C5" w:rsidRDefault="009B7634" w:rsidP="009B7634">
      <w:pPr>
        <w:keepLines/>
        <w:rPr>
          <w:rFonts w:eastAsia="SimSun"/>
          <w:iCs/>
          <w:lang w:eastAsia="ja-JP"/>
        </w:rPr>
      </w:pPr>
      <w:r w:rsidRPr="009709C5">
        <w:t xml:space="preserve">These variations are added arithmetically in the test case analysis, as each could be systematic and not random. For signals arriving from Rx Beam Peak direction, spherical coverage gain variation is 0dB. </w:t>
      </w:r>
    </w:p>
    <w:p w14:paraId="0D5AA31E" w14:textId="77777777" w:rsidR="009B7634" w:rsidRPr="009709C5" w:rsidRDefault="009B7634" w:rsidP="009B7634">
      <w:pPr>
        <w:pStyle w:val="Heading3"/>
        <w:rPr>
          <w:lang w:eastAsia="en-US"/>
        </w:rPr>
      </w:pPr>
      <w:bookmarkStart w:id="798" w:name="_Toc36041511"/>
      <w:bookmarkStart w:id="799" w:name="_Toc36548735"/>
      <w:bookmarkStart w:id="800" w:name="_Toc43901210"/>
      <w:bookmarkStart w:id="801" w:name="_Toc52371940"/>
      <w:bookmarkStart w:id="802" w:name="_Toc58253397"/>
      <w:bookmarkStart w:id="803" w:name="_Toc75371522"/>
      <w:bookmarkStart w:id="804" w:name="_Toc83730688"/>
      <w:bookmarkStart w:id="805" w:name="_Toc90489189"/>
      <w:bookmarkStart w:id="806" w:name="_Toc100005255"/>
      <w:bookmarkStart w:id="807" w:name="_Toc114990078"/>
      <w:bookmarkStart w:id="808" w:name="_Toc131528631"/>
      <w:r w:rsidRPr="009709C5">
        <w:t>A.2.6.3</w:t>
      </w:r>
      <w:r w:rsidRPr="009709C5">
        <w:tab/>
        <w:t>Relative RSRP, 2 levels on same cell, same Angle of Arrival</w:t>
      </w:r>
      <w:bookmarkEnd w:id="798"/>
      <w:bookmarkEnd w:id="799"/>
      <w:bookmarkEnd w:id="800"/>
      <w:bookmarkEnd w:id="801"/>
      <w:bookmarkEnd w:id="802"/>
      <w:bookmarkEnd w:id="803"/>
      <w:bookmarkEnd w:id="804"/>
      <w:bookmarkEnd w:id="805"/>
      <w:bookmarkEnd w:id="806"/>
      <w:bookmarkEnd w:id="807"/>
      <w:bookmarkEnd w:id="808"/>
    </w:p>
    <w:p w14:paraId="69306FBE" w14:textId="77777777" w:rsidR="009B7634" w:rsidRPr="009709C5" w:rsidRDefault="009B7634" w:rsidP="009B7634">
      <w:r w:rsidRPr="009709C5">
        <w:t>An example is provided here for a scenario where the test case require the UE to report SS-RSRP for the same cell at two different levels, with the signal arriving from the same direction. The Angle of Arrival may be within the UE spherical coverage, or from Rx Beam peak direction.</w:t>
      </w:r>
    </w:p>
    <w:p w14:paraId="023BAE8F"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6A451F5"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28E8EBB7"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0AA78F72" w14:textId="77777777" w:rsidR="009B7634" w:rsidRPr="009709C5" w:rsidRDefault="009B7634" w:rsidP="009B7634">
      <w:pPr>
        <w:keepLines/>
        <w:rPr>
          <w:rFonts w:eastAsia="SimSun"/>
          <w:iCs/>
          <w:lang w:eastAsia="ja-JP"/>
        </w:rPr>
      </w:pPr>
      <w:r w:rsidRPr="009709C5">
        <w:rPr>
          <w:rFonts w:eastAsia="SimSun"/>
          <w:iCs/>
          <w:lang w:eastAsia="ja-JP"/>
        </w:rPr>
        <w:t>where:</w:t>
      </w:r>
    </w:p>
    <w:p w14:paraId="5936B239"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22601C2F"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remain the same for a signal from the same Angle of Arrival. </w:t>
      </w:r>
    </w:p>
    <w:p w14:paraId="5C260AFE"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3A809CE6" w14:textId="77777777" w:rsidR="009B7634" w:rsidRPr="009709C5" w:rsidRDefault="009B7634" w:rsidP="009B7634">
      <w:pPr>
        <w:keepLines/>
        <w:rPr>
          <w:rFonts w:eastAsia="SimSun"/>
          <w:iCs/>
          <w:lang w:eastAsia="ja-JP"/>
        </w:rPr>
      </w:pPr>
      <w:r w:rsidRPr="009709C5">
        <w:rPr>
          <w:rFonts w:eastAsia="SimSun"/>
          <w:iCs/>
          <w:lang w:eastAsia="ja-JP"/>
        </w:rPr>
        <w:lastRenderedPageBreak/>
        <w:t>where:</w:t>
      </w:r>
    </w:p>
    <w:p w14:paraId="730FE93C"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4473A027" w14:textId="77777777" w:rsidR="009B7634" w:rsidRPr="009709C5" w:rsidRDefault="009B7634" w:rsidP="009B7634">
      <w:pPr>
        <w:pStyle w:val="Heading3"/>
      </w:pPr>
      <w:bookmarkStart w:id="809" w:name="_Toc36041512"/>
      <w:bookmarkStart w:id="810" w:name="_Toc36548736"/>
      <w:bookmarkStart w:id="811" w:name="_Toc43901211"/>
      <w:bookmarkStart w:id="812" w:name="_Toc52371941"/>
      <w:bookmarkStart w:id="813" w:name="_Toc58253398"/>
      <w:bookmarkStart w:id="814" w:name="_Toc75371523"/>
      <w:bookmarkStart w:id="815" w:name="_Toc83730689"/>
      <w:bookmarkStart w:id="816" w:name="_Toc90489190"/>
      <w:bookmarkStart w:id="817" w:name="_Toc100005256"/>
      <w:bookmarkStart w:id="818" w:name="_Toc114990079"/>
      <w:bookmarkStart w:id="819" w:name="_Toc131528632"/>
      <w:r w:rsidRPr="009709C5">
        <w:t>A.2.6.4</w:t>
      </w:r>
      <w:r w:rsidRPr="009709C5">
        <w:tab/>
        <w:t>Relative RSRP, 2 intra-frequency cells, same Angle of Arrival</w:t>
      </w:r>
      <w:bookmarkEnd w:id="809"/>
      <w:bookmarkEnd w:id="810"/>
      <w:bookmarkEnd w:id="811"/>
      <w:bookmarkEnd w:id="812"/>
      <w:bookmarkEnd w:id="813"/>
      <w:bookmarkEnd w:id="814"/>
      <w:bookmarkEnd w:id="815"/>
      <w:bookmarkEnd w:id="816"/>
      <w:bookmarkEnd w:id="817"/>
      <w:bookmarkEnd w:id="818"/>
      <w:bookmarkEnd w:id="819"/>
    </w:p>
    <w:p w14:paraId="22D3CDAA" w14:textId="77777777" w:rsidR="009B7634" w:rsidRPr="009709C5" w:rsidRDefault="009B7634" w:rsidP="009B7634">
      <w:r w:rsidRPr="009709C5">
        <w:t>An example is provided here for a scenario where the test case require the UE to report SS-RSRP for two different cells, with the signals arriving from the same direction. The Angle of Arrival may be within the UE spherical coverage, or from Rx Beam peak direction.</w:t>
      </w:r>
    </w:p>
    <w:p w14:paraId="3285AFE7"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DB9ECC9"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70BDB9E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3990C4EE" w14:textId="77777777" w:rsidR="009B7634" w:rsidRPr="009709C5" w:rsidRDefault="009B7634" w:rsidP="009B7634">
      <w:pPr>
        <w:keepLines/>
        <w:rPr>
          <w:rFonts w:eastAsia="SimSun"/>
          <w:iCs/>
          <w:lang w:eastAsia="ja-JP"/>
        </w:rPr>
      </w:pPr>
      <w:r w:rsidRPr="009709C5">
        <w:rPr>
          <w:rFonts w:eastAsia="SimSun"/>
          <w:iCs/>
          <w:lang w:eastAsia="ja-JP"/>
        </w:rPr>
        <w:t>where:</w:t>
      </w:r>
    </w:p>
    <w:p w14:paraId="01DFB05D"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7D7D815A"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are the same for signals from the same Angle of Arrival. </w:t>
      </w:r>
    </w:p>
    <w:p w14:paraId="52D841EC"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4D65DE9D" w14:textId="77777777" w:rsidR="009B7634" w:rsidRPr="009709C5" w:rsidRDefault="009B7634" w:rsidP="009B7634">
      <w:pPr>
        <w:keepLines/>
        <w:rPr>
          <w:rFonts w:eastAsia="SimSun"/>
          <w:iCs/>
          <w:lang w:eastAsia="ja-JP"/>
        </w:rPr>
      </w:pPr>
      <w:r w:rsidRPr="009709C5">
        <w:rPr>
          <w:rFonts w:eastAsia="SimSun"/>
          <w:iCs/>
          <w:lang w:eastAsia="ja-JP"/>
        </w:rPr>
        <w:t>where:</w:t>
      </w:r>
    </w:p>
    <w:p w14:paraId="581A0BBE"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7A4168A3" w14:textId="77777777" w:rsidR="009B7634" w:rsidRPr="009709C5" w:rsidRDefault="009B7634" w:rsidP="009B7634">
      <w:pPr>
        <w:pStyle w:val="Heading3"/>
      </w:pPr>
      <w:bookmarkStart w:id="820" w:name="_Toc36041513"/>
      <w:bookmarkStart w:id="821" w:name="_Toc36548737"/>
      <w:bookmarkStart w:id="822" w:name="_Toc43901212"/>
      <w:bookmarkStart w:id="823" w:name="_Toc52371942"/>
      <w:bookmarkStart w:id="824" w:name="_Toc58253399"/>
      <w:bookmarkStart w:id="825" w:name="_Toc75371524"/>
      <w:bookmarkStart w:id="826" w:name="_Toc83730690"/>
      <w:bookmarkStart w:id="827" w:name="_Toc90489191"/>
      <w:bookmarkStart w:id="828" w:name="_Toc100005257"/>
      <w:bookmarkStart w:id="829" w:name="_Toc114990080"/>
      <w:bookmarkStart w:id="830" w:name="_Toc131528633"/>
      <w:r w:rsidRPr="009709C5">
        <w:t>A.2.6.5</w:t>
      </w:r>
      <w:r w:rsidRPr="009709C5">
        <w:tab/>
        <w:t>Relative RSRP, 2 inter-frequency cells, same Angle of Arrival</w:t>
      </w:r>
      <w:bookmarkEnd w:id="820"/>
      <w:bookmarkEnd w:id="821"/>
      <w:bookmarkEnd w:id="822"/>
      <w:bookmarkEnd w:id="823"/>
      <w:bookmarkEnd w:id="824"/>
      <w:bookmarkEnd w:id="825"/>
      <w:bookmarkEnd w:id="826"/>
      <w:bookmarkEnd w:id="827"/>
      <w:bookmarkEnd w:id="828"/>
      <w:bookmarkEnd w:id="829"/>
      <w:bookmarkEnd w:id="830"/>
    </w:p>
    <w:p w14:paraId="3A5835A5" w14:textId="77777777" w:rsidR="009B7634" w:rsidRPr="009709C5" w:rsidRDefault="009B7634" w:rsidP="009B7634">
      <w:r w:rsidRPr="009709C5">
        <w:t>[FFS]</w:t>
      </w:r>
    </w:p>
    <w:p w14:paraId="650EBB4E" w14:textId="77777777" w:rsidR="009B7634" w:rsidRPr="009709C5" w:rsidRDefault="009B7634" w:rsidP="009B7634">
      <w:pPr>
        <w:pStyle w:val="Heading3"/>
      </w:pPr>
      <w:bookmarkStart w:id="831" w:name="_Toc36041514"/>
      <w:bookmarkStart w:id="832" w:name="_Toc36548738"/>
      <w:bookmarkStart w:id="833" w:name="_Toc43901213"/>
      <w:bookmarkStart w:id="834" w:name="_Toc52371943"/>
      <w:bookmarkStart w:id="835" w:name="_Toc58253400"/>
      <w:bookmarkStart w:id="836" w:name="_Toc75371525"/>
      <w:bookmarkStart w:id="837" w:name="_Toc83730691"/>
      <w:bookmarkStart w:id="838" w:name="_Toc90489192"/>
      <w:bookmarkStart w:id="839" w:name="_Toc100005258"/>
      <w:bookmarkStart w:id="840" w:name="_Toc114990081"/>
      <w:bookmarkStart w:id="841" w:name="_Toc131528634"/>
      <w:r w:rsidRPr="009709C5">
        <w:t>A.2.6.6</w:t>
      </w:r>
      <w:r w:rsidRPr="009709C5">
        <w:tab/>
        <w:t>Relative RSRP, 2 cells, different Angles of Arrival</w:t>
      </w:r>
      <w:bookmarkEnd w:id="831"/>
      <w:bookmarkEnd w:id="832"/>
      <w:bookmarkEnd w:id="833"/>
      <w:bookmarkEnd w:id="834"/>
      <w:bookmarkEnd w:id="835"/>
      <w:bookmarkEnd w:id="836"/>
      <w:bookmarkEnd w:id="837"/>
      <w:bookmarkEnd w:id="838"/>
      <w:bookmarkEnd w:id="839"/>
      <w:bookmarkEnd w:id="840"/>
      <w:bookmarkEnd w:id="841"/>
    </w:p>
    <w:p w14:paraId="01347A4E" w14:textId="77777777" w:rsidR="009B7634" w:rsidRPr="009709C5" w:rsidRDefault="009B7634" w:rsidP="009B7634">
      <w:r w:rsidRPr="009709C5">
        <w:t>Examples are provided here for scenarios where the test case requires the UE to report SS-RSRP for two different cells, with the signals arriving from different directions.</w:t>
      </w:r>
    </w:p>
    <w:p w14:paraId="5544A314" w14:textId="77777777" w:rsidR="009B7634" w:rsidRPr="009709C5" w:rsidRDefault="009B7634" w:rsidP="009B7634">
      <w:r w:rsidRPr="009709C5">
        <w:t>For both Angles of Arrival from UE spherical coverage directions:</w:t>
      </w:r>
    </w:p>
    <w:p w14:paraId="45311E91"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86E7FFD"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1230C23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73966488" w14:textId="77777777" w:rsidR="009B7634" w:rsidRPr="009709C5" w:rsidRDefault="009B7634" w:rsidP="009B7634">
      <w:pPr>
        <w:keepLines/>
        <w:rPr>
          <w:rFonts w:eastAsia="SimSun"/>
          <w:iCs/>
          <w:lang w:eastAsia="ja-JP"/>
        </w:rPr>
      </w:pPr>
      <w:r w:rsidRPr="009709C5">
        <w:rPr>
          <w:rFonts w:eastAsia="SimSun"/>
          <w:iCs/>
          <w:lang w:eastAsia="ja-JP"/>
        </w:rPr>
        <w:t>where:</w:t>
      </w:r>
    </w:p>
    <w:p w14:paraId="6B9B9EFA" w14:textId="77777777" w:rsidR="009B7634" w:rsidRPr="009709C5" w:rsidRDefault="009B7634" w:rsidP="009B7634">
      <w:pPr>
        <w:ind w:left="568" w:hanging="284"/>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4C2EDA7A"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UE Spherical coverage gain midpoint and UE gain G midpoint cancel out for this relative measurement. For the variations, UE gain variation cancels out as the same value affects both cells, but Spherical coverage gain variation applies separately to each Angle of Arrival.</w:t>
      </w:r>
    </w:p>
    <w:p w14:paraId="3C804553"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Spherical coverage gain variation</w:t>
      </w:r>
      <w:r w:rsidRPr="009709C5">
        <w:rPr>
          <w:vertAlign w:val="subscript"/>
        </w:rPr>
        <w:t xml:space="preserve">AoA2 </w:t>
      </w:r>
      <w:r w:rsidRPr="009709C5">
        <w:t>±UE accuracy</w:t>
      </w:r>
    </w:p>
    <w:p w14:paraId="1FF0542D" w14:textId="77777777" w:rsidR="009B7634" w:rsidRPr="009709C5" w:rsidRDefault="009B7634" w:rsidP="009B7634">
      <w:pPr>
        <w:keepLines/>
        <w:rPr>
          <w:rFonts w:eastAsia="SimSun"/>
          <w:iCs/>
          <w:lang w:eastAsia="ja-JP"/>
        </w:rPr>
      </w:pPr>
      <w:r w:rsidRPr="009709C5">
        <w:rPr>
          <w:rFonts w:eastAsia="SimSun"/>
          <w:iCs/>
          <w:lang w:eastAsia="ja-JP"/>
        </w:rPr>
        <w:t>where:</w:t>
      </w:r>
    </w:p>
    <w:p w14:paraId="61D9FFB6"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Refsens and Spherical coverage, as in Figure A.2.1.2-1 </w:t>
      </w:r>
    </w:p>
    <w:p w14:paraId="0333E042"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2</w:t>
      </w:r>
      <w:r w:rsidRPr="009709C5">
        <w:t xml:space="preserve"> is derived from Refsens and Spherical coverage, as in Figure A.2.1.2-1 </w:t>
      </w:r>
    </w:p>
    <w:p w14:paraId="782EF01B" w14:textId="77777777" w:rsidR="009B7634" w:rsidRPr="009709C5" w:rsidRDefault="009B7634" w:rsidP="00C067A3">
      <w:pPr>
        <w:pStyle w:val="B1"/>
        <w:rPr>
          <w:rFonts w:eastAsia="SimSun"/>
          <w:lang w:eastAsia="ja-JP"/>
        </w:rPr>
      </w:pPr>
      <w:r w:rsidRPr="009709C5">
        <w:rPr>
          <w:rFonts w:eastAsia="SimSun"/>
          <w:lang w:eastAsia="ja-JP"/>
        </w:rPr>
        <w:lastRenderedPageBreak/>
        <w:tab/>
      </w:r>
      <w:r w:rsidRPr="009709C5">
        <w:t>UE accuracy is the relative accuracy from the core requirement referred to in A.2.6.1</w:t>
      </w:r>
    </w:p>
    <w:p w14:paraId="3BBE3B7D" w14:textId="77777777" w:rsidR="009B7634" w:rsidRPr="009709C5" w:rsidRDefault="009B7634" w:rsidP="009B7634">
      <w:r w:rsidRPr="009709C5">
        <w:t>For one Angle of Arrival from UE spherical coverage directions, and one from Rx Beam peak direction:</w:t>
      </w:r>
    </w:p>
    <w:p w14:paraId="0BFD08C0"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545552B"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gain G midpoint</w:t>
      </w:r>
    </w:p>
    <w:p w14:paraId="4FE0F490" w14:textId="77777777" w:rsidR="009B7634" w:rsidRPr="009709C5" w:rsidRDefault="009B7634" w:rsidP="00C067A3">
      <w:pPr>
        <w:pStyle w:val="B1"/>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 - UE Spherical coverage gain midpoint</w:t>
      </w:r>
    </w:p>
    <w:p w14:paraId="04131D05" w14:textId="77777777" w:rsidR="009B7634" w:rsidRPr="009709C5" w:rsidRDefault="009B7634" w:rsidP="009B7634">
      <w:pPr>
        <w:keepLines/>
        <w:rPr>
          <w:rFonts w:eastAsia="SimSun"/>
          <w:iCs/>
          <w:lang w:eastAsia="ja-JP"/>
        </w:rPr>
      </w:pPr>
      <w:r w:rsidRPr="009709C5">
        <w:rPr>
          <w:rFonts w:eastAsia="SimSun"/>
          <w:iCs/>
          <w:lang w:eastAsia="ja-JP"/>
        </w:rPr>
        <w:t>where:</w:t>
      </w:r>
    </w:p>
    <w:p w14:paraId="6C4D0116"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612F92A4"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79197BE9"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 xml:space="preserve">UE gain G midpoint cancels out for this relative measurement, but UE Spherical coverage gain midpoint applies to one Angle of Arrival. For the variations, UE gain variation cancels out as the same value affects both cells, but Spherical coverage gain variation applies to one Angle of Arrival. </w:t>
      </w:r>
    </w:p>
    <w:p w14:paraId="61B38DC8" w14:textId="77777777" w:rsidR="009B7634" w:rsidRPr="009709C5" w:rsidRDefault="009B7634" w:rsidP="009B7634">
      <w:pPr>
        <w:jc w:val="center"/>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UE accuracy</w:t>
      </w:r>
    </w:p>
    <w:p w14:paraId="4053207A" w14:textId="77777777" w:rsidR="009B7634" w:rsidRPr="009709C5" w:rsidRDefault="009B7634" w:rsidP="009B7634">
      <w:pPr>
        <w:keepLines/>
        <w:rPr>
          <w:rFonts w:eastAsia="SimSun"/>
          <w:iCs/>
          <w:lang w:eastAsia="ja-JP"/>
        </w:rPr>
      </w:pPr>
      <w:r w:rsidRPr="009709C5">
        <w:rPr>
          <w:rFonts w:eastAsia="SimSun"/>
          <w:iCs/>
          <w:lang w:eastAsia="ja-JP"/>
        </w:rPr>
        <w:t>where:</w:t>
      </w:r>
    </w:p>
    <w:p w14:paraId="5011B499"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Refsens and Spherical coverage, as in Figure A.2.1.2-1</w:t>
      </w:r>
    </w:p>
    <w:p w14:paraId="524A27F9"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01EC65DC" w14:textId="77777777" w:rsidR="009B7634" w:rsidRPr="009709C5" w:rsidRDefault="009B7634" w:rsidP="009B7634">
      <w:pPr>
        <w:pStyle w:val="Heading3"/>
      </w:pPr>
      <w:bookmarkStart w:id="842" w:name="_Toc36041515"/>
      <w:bookmarkStart w:id="843" w:name="_Toc36548739"/>
      <w:bookmarkStart w:id="844" w:name="_Toc43901214"/>
      <w:bookmarkStart w:id="845" w:name="_Toc52371944"/>
      <w:bookmarkStart w:id="846" w:name="_Toc58253401"/>
      <w:bookmarkStart w:id="847" w:name="_Toc75371526"/>
      <w:bookmarkStart w:id="848" w:name="_Toc83730692"/>
      <w:bookmarkStart w:id="849" w:name="_Toc90489193"/>
      <w:bookmarkStart w:id="850" w:name="_Toc100005259"/>
      <w:bookmarkStart w:id="851" w:name="_Toc114990082"/>
      <w:bookmarkStart w:id="852" w:name="_Toc131528635"/>
      <w:r w:rsidRPr="009709C5">
        <w:t>A.2.6.7</w:t>
      </w:r>
      <w:r w:rsidRPr="009709C5">
        <w:tab/>
        <w:t>Principles for Test Tolerance analysis</w:t>
      </w:r>
      <w:bookmarkEnd w:id="842"/>
      <w:bookmarkEnd w:id="843"/>
      <w:bookmarkEnd w:id="844"/>
      <w:bookmarkEnd w:id="845"/>
      <w:bookmarkEnd w:id="846"/>
      <w:bookmarkEnd w:id="847"/>
      <w:bookmarkEnd w:id="848"/>
      <w:bookmarkEnd w:id="849"/>
      <w:bookmarkEnd w:id="850"/>
      <w:bookmarkEnd w:id="851"/>
      <w:bookmarkEnd w:id="852"/>
      <w:r w:rsidRPr="009709C5">
        <w:t xml:space="preserve"> </w:t>
      </w:r>
    </w:p>
    <w:p w14:paraId="650C59B3" w14:textId="77777777" w:rsidR="009B7634" w:rsidRPr="009709C5" w:rsidRDefault="009B7634" w:rsidP="009B7634">
      <w:r w:rsidRPr="009709C5">
        <w:t>The following principles shall be followed in the test case analysis:</w:t>
      </w:r>
    </w:p>
    <w:p w14:paraId="25DA0B63" w14:textId="77777777" w:rsidR="009B7634" w:rsidRPr="009709C5" w:rsidRDefault="009B7634" w:rsidP="009B7634">
      <w:pPr>
        <w:pStyle w:val="B1"/>
        <w:rPr>
          <w:lang w:eastAsia="en-US"/>
        </w:rPr>
      </w:pPr>
      <w:r w:rsidRPr="009709C5">
        <w:t>-</w:t>
      </w:r>
      <w:r w:rsidRPr="009709C5">
        <w:tab/>
        <w:t>UE-measured SS-RSRP</w:t>
      </w:r>
      <w:r w:rsidRPr="009709C5">
        <w:rPr>
          <w:vertAlign w:val="subscript"/>
        </w:rPr>
        <w:t>nom</w:t>
      </w:r>
      <w:r w:rsidRPr="009709C5">
        <w:t xml:space="preserve"> is calculated using the relevant method in A.2.6.2 to A.2.6.6</w:t>
      </w:r>
    </w:p>
    <w:p w14:paraId="38F399E6" w14:textId="77777777" w:rsidR="009B7634" w:rsidRPr="009709C5" w:rsidRDefault="009B7634" w:rsidP="00C067A3">
      <w:pPr>
        <w:pStyle w:val="B1"/>
      </w:pPr>
      <w:r w:rsidRPr="009709C5">
        <w:t>-</w:t>
      </w:r>
      <w:r w:rsidRPr="009709C5">
        <w:tab/>
        <w:t>The range of SS-RSRP reported values is calculated using the relevant methods in A.2.6.2 to A.2.6.6</w:t>
      </w:r>
    </w:p>
    <w:p w14:paraId="7463EA96" w14:textId="77777777" w:rsidR="009B7634" w:rsidRPr="009709C5" w:rsidRDefault="009B7634" w:rsidP="008B772D">
      <w:pPr>
        <w:pStyle w:val="Heading2"/>
      </w:pPr>
      <w:bookmarkStart w:id="853" w:name="_Toc52371945"/>
      <w:bookmarkStart w:id="854" w:name="_Toc58253402"/>
      <w:bookmarkStart w:id="855" w:name="_Toc75371527"/>
      <w:bookmarkStart w:id="856" w:name="_Toc83730693"/>
      <w:bookmarkStart w:id="857" w:name="_Toc90489194"/>
      <w:bookmarkStart w:id="858" w:name="_Toc100005260"/>
      <w:bookmarkStart w:id="859" w:name="_Toc114990083"/>
      <w:bookmarkStart w:id="860" w:name="_Toc131528636"/>
      <w:r w:rsidRPr="009709C5">
        <w:t>A.2.7</w:t>
      </w:r>
      <w:r w:rsidRPr="009709C5">
        <w:tab/>
        <w:t>Intra-frequency cells without AWGN, same Angle of Arrival</w:t>
      </w:r>
      <w:bookmarkEnd w:id="853"/>
      <w:bookmarkEnd w:id="854"/>
      <w:bookmarkEnd w:id="855"/>
      <w:bookmarkEnd w:id="856"/>
      <w:bookmarkEnd w:id="857"/>
      <w:bookmarkEnd w:id="858"/>
      <w:bookmarkEnd w:id="859"/>
      <w:bookmarkEnd w:id="860"/>
    </w:p>
    <w:p w14:paraId="382B7B1F" w14:textId="77777777" w:rsidR="009B7634" w:rsidRPr="009709C5" w:rsidRDefault="009B7634" w:rsidP="009B7634">
      <w:pPr>
        <w:pStyle w:val="Heading3"/>
        <w:rPr>
          <w:lang w:eastAsia="en-US"/>
        </w:rPr>
      </w:pPr>
      <w:bookmarkStart w:id="861" w:name="_Toc36041516"/>
      <w:bookmarkStart w:id="862" w:name="_Toc36548740"/>
      <w:bookmarkStart w:id="863" w:name="_Toc43901215"/>
      <w:bookmarkStart w:id="864" w:name="_Toc52371946"/>
      <w:bookmarkStart w:id="865" w:name="_Toc58253403"/>
      <w:bookmarkStart w:id="866" w:name="_Toc75371528"/>
      <w:bookmarkStart w:id="867" w:name="_Toc83730694"/>
      <w:bookmarkStart w:id="868" w:name="_Toc90489195"/>
      <w:bookmarkStart w:id="869" w:name="_Toc100005261"/>
      <w:bookmarkStart w:id="870" w:name="_Toc114990084"/>
      <w:bookmarkStart w:id="871" w:name="_Toc131528637"/>
      <w:r w:rsidRPr="009709C5">
        <w:t>A.2.7.1</w:t>
      </w:r>
      <w:r w:rsidRPr="009709C5">
        <w:tab/>
        <w:t>Test system</w:t>
      </w:r>
      <w:bookmarkEnd w:id="861"/>
      <w:bookmarkEnd w:id="862"/>
      <w:bookmarkEnd w:id="863"/>
      <w:bookmarkEnd w:id="864"/>
      <w:bookmarkEnd w:id="865"/>
      <w:bookmarkEnd w:id="866"/>
      <w:bookmarkEnd w:id="867"/>
      <w:bookmarkEnd w:id="868"/>
      <w:bookmarkEnd w:id="869"/>
      <w:bookmarkEnd w:id="870"/>
      <w:bookmarkEnd w:id="871"/>
    </w:p>
    <w:p w14:paraId="771F2D33" w14:textId="77777777" w:rsidR="009B7634" w:rsidRPr="009709C5" w:rsidRDefault="009B7634" w:rsidP="009B7634">
      <w:r w:rsidRPr="009709C5">
        <w:t>In a practical test system running a test case where Intra-frequency cells come from the same Angle of Arrival, the level uncertainties for all cells will be highly correlated. If the test case has applied AWGN, it will specify Noc and Es/Noc, and the absolute uncertainty for applied AWGN will be the dominant contribution to the overall Es uncertainty for each cell. As AWGN is common to all cells on that frequency, the correlation is already included.</w:t>
      </w:r>
    </w:p>
    <w:p w14:paraId="0215EEAC" w14:textId="77777777" w:rsidR="009B7634" w:rsidRPr="009709C5" w:rsidRDefault="009B7634" w:rsidP="009B7634">
      <w:r w:rsidRPr="009709C5">
        <w:t xml:space="preserve">If the test case does not have applied AWGN, it will specify Es for each cell, with an absolute Es uncertainty for each cell. The method of handling the effect of correlation in the Test Tolerance analysis is given in A.2.7.2 and A.2.7.3. </w:t>
      </w:r>
    </w:p>
    <w:p w14:paraId="1E71FAC1" w14:textId="77777777" w:rsidR="009B7634" w:rsidRPr="009709C5" w:rsidRDefault="009B7634" w:rsidP="009B7634">
      <w:pPr>
        <w:pStyle w:val="Heading3"/>
        <w:rPr>
          <w:lang w:eastAsia="en-US"/>
        </w:rPr>
      </w:pPr>
      <w:bookmarkStart w:id="872" w:name="_Toc36041517"/>
      <w:bookmarkStart w:id="873" w:name="_Toc36548741"/>
      <w:bookmarkStart w:id="874" w:name="_Toc43901216"/>
      <w:bookmarkStart w:id="875" w:name="_Toc52371947"/>
      <w:bookmarkStart w:id="876" w:name="_Toc58253404"/>
      <w:bookmarkStart w:id="877" w:name="_Toc75371529"/>
      <w:bookmarkStart w:id="878" w:name="_Toc83730695"/>
      <w:bookmarkStart w:id="879" w:name="_Toc90489196"/>
      <w:bookmarkStart w:id="880" w:name="_Toc100005262"/>
      <w:bookmarkStart w:id="881" w:name="_Toc114990085"/>
      <w:bookmarkStart w:id="882" w:name="_Toc131528638"/>
      <w:r w:rsidRPr="009709C5">
        <w:t>A.2.7.2</w:t>
      </w:r>
      <w:r w:rsidRPr="009709C5">
        <w:tab/>
        <w:t>Calculation method for Es/Iot at UE baseband</w:t>
      </w:r>
      <w:bookmarkEnd w:id="872"/>
      <w:bookmarkEnd w:id="873"/>
      <w:bookmarkEnd w:id="874"/>
      <w:bookmarkEnd w:id="875"/>
      <w:bookmarkEnd w:id="876"/>
      <w:bookmarkEnd w:id="877"/>
      <w:bookmarkEnd w:id="878"/>
      <w:bookmarkEnd w:id="879"/>
      <w:bookmarkEnd w:id="880"/>
      <w:bookmarkEnd w:id="881"/>
      <w:bookmarkEnd w:id="882"/>
    </w:p>
    <w:p w14:paraId="15AD6F6C" w14:textId="77777777" w:rsidR="009B7634" w:rsidRPr="009709C5" w:rsidRDefault="009B7634" w:rsidP="009B7634">
      <w:r w:rsidRPr="009709C5">
        <w:t>An example is provided here for a scenario with two intra-frequency cells, without applied AWGN. SSB Es/Iot at UE baseband is calculated for Cell 1. Interference to Cell 1 comes from the UE internal noise and from Cell 2. The values are chosen for illustration, and not taken from any specific test case.</w:t>
      </w:r>
    </w:p>
    <w:p w14:paraId="39983A48" w14:textId="77777777" w:rsidR="009B7634" w:rsidRPr="009709C5" w:rsidRDefault="009B7634" w:rsidP="009B7634">
      <w:pPr>
        <w:jc w:val="center"/>
      </w:pPr>
      <w:r w:rsidRPr="009709C5">
        <w:t>Cell 1 SSB Es/Iot</w:t>
      </w:r>
      <w:r w:rsidRPr="009709C5">
        <w:rPr>
          <w:vertAlign w:val="subscript"/>
        </w:rPr>
        <w:t>BB</w:t>
      </w:r>
      <w:r w:rsidRPr="009709C5">
        <w:t xml:space="preserve"> = 10Log</w:t>
      </w:r>
      <w:r w:rsidRPr="009709C5">
        <w:rPr>
          <w:vertAlign w:val="subscript"/>
        </w:rPr>
        <w:t xml:space="preserve">10 </w:t>
      </w:r>
      <w:r w:rsidRPr="009709C5">
        <w:t>((Cell 1 SSB power) / (UE internal noise + Cell 2 SSB power))</w:t>
      </w:r>
    </w:p>
    <w:p w14:paraId="2000B0E7"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t>UE internal noise, Cell 1 power and Cell 2 power are linear powers in W, per subcarrier.</w:t>
      </w:r>
    </w:p>
    <w:p w14:paraId="558F521A" w14:textId="77777777" w:rsidR="009B7634" w:rsidRPr="009709C5" w:rsidRDefault="00211D0F" w:rsidP="00C067A3">
      <w:pPr>
        <w:pStyle w:val="TH"/>
        <w:rPr>
          <w:lang w:eastAsia="en-US"/>
        </w:rPr>
      </w:pPr>
      <w:r>
        <w:lastRenderedPageBreak/>
        <w:pict w14:anchorId="4BC9F909">
          <v:shape id="_x0000_i1038" type="#_x0000_t75" style="width:318.75pt;height:108pt;visibility:visible">
            <v:imagedata r:id="rId25" o:title=""/>
          </v:shape>
        </w:pict>
      </w:r>
    </w:p>
    <w:p w14:paraId="764D9485" w14:textId="77777777" w:rsidR="009B7634" w:rsidRPr="009709C5" w:rsidRDefault="009B7634" w:rsidP="00C067A3">
      <w:pPr>
        <w:pStyle w:val="TF"/>
      </w:pPr>
      <w:r w:rsidRPr="009709C5">
        <w:t>Figure A.2.7.2-1: Example Es/Iot</w:t>
      </w:r>
      <w:r w:rsidRPr="009709C5">
        <w:rPr>
          <w:vertAlign w:val="subscript"/>
        </w:rPr>
        <w:t>BB</w:t>
      </w:r>
      <w:r w:rsidRPr="009709C5">
        <w:t xml:space="preserve"> scenario, two intra-frequency cells</w:t>
      </w:r>
    </w:p>
    <w:p w14:paraId="1947B3CC" w14:textId="77777777" w:rsidR="009B7634" w:rsidRPr="009709C5" w:rsidRDefault="009B7634" w:rsidP="009B7634">
      <w:pPr>
        <w:keepLines/>
        <w:rPr>
          <w:rFonts w:eastAsia="SimSun"/>
          <w:iCs/>
          <w:lang w:eastAsia="ja-JP"/>
        </w:rPr>
      </w:pPr>
    </w:p>
    <w:p w14:paraId="6EC947C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Iot</w:t>
      </w:r>
      <w:r w:rsidRPr="009709C5">
        <w:rPr>
          <w:vertAlign w:val="subscript"/>
        </w:rPr>
        <w:t>BB</w:t>
      </w:r>
      <w:r w:rsidRPr="009709C5">
        <w:t xml:space="preserve"> = 10Log</w:t>
      </w:r>
      <w:r w:rsidRPr="009709C5">
        <w:rPr>
          <w:vertAlign w:val="subscript"/>
        </w:rPr>
        <w:t xml:space="preserve">10 </w:t>
      </w:r>
      <w:r w:rsidRPr="009709C5">
        <w:t xml:space="preserve">(0.139 / (0.037 + 0.070)) = </w:t>
      </w:r>
      <w:r w:rsidRPr="009709C5">
        <w:rPr>
          <w:b/>
        </w:rPr>
        <w:t>1.14dB</w:t>
      </w:r>
    </w:p>
    <w:p w14:paraId="3AD3F071" w14:textId="77777777" w:rsidR="009B7634" w:rsidRPr="009709C5" w:rsidRDefault="009B7634" w:rsidP="009B7634">
      <w:pPr>
        <w:rPr>
          <w:lang w:eastAsia="en-US"/>
        </w:rPr>
      </w:pPr>
      <w:r w:rsidRPr="009709C5">
        <w:t>The presence of UE internal noise also affects the calculation of Es/Iot sensitivity factors in the Test Tolerance analysis. The UE internal noise is a fixed (worst) value, being based on the UE minimum requirement, and is taken into account in the scaling which uses linear powers:</w:t>
      </w:r>
    </w:p>
    <w:p w14:paraId="6FBBF3CB"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1 Es = </w:t>
      </w:r>
      <w:r w:rsidRPr="009709C5">
        <w:rPr>
          <w:b/>
        </w:rPr>
        <w:t>+1.000</w:t>
      </w:r>
    </w:p>
    <w:p w14:paraId="18849D4C"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2 Es = -Cell 2 SSB power /(UE internal noise + Cell 2 SSB power). In this example, (0.070 / (0.037 + 0.070)) = -</w:t>
      </w:r>
      <w:r w:rsidRPr="009709C5">
        <w:rPr>
          <w:b/>
        </w:rPr>
        <w:t>0.651</w:t>
      </w:r>
      <w:r w:rsidRPr="009709C5">
        <w:t xml:space="preserve"> </w:t>
      </w:r>
    </w:p>
    <w:p w14:paraId="32932B7A" w14:textId="77777777" w:rsidR="009B7634" w:rsidRPr="009709C5" w:rsidRDefault="009B7634" w:rsidP="009B7634">
      <w:pPr>
        <w:rPr>
          <w:lang w:eastAsia="en-US"/>
        </w:rPr>
      </w:pPr>
      <w:r w:rsidRPr="009709C5">
        <w:t>A positive sensitivity factor is used where an increase in the quantity produces an increase in Cell 1 SSB Es/Iot</w:t>
      </w:r>
      <w:r w:rsidRPr="009709C5">
        <w:rPr>
          <w:vertAlign w:val="subscript"/>
        </w:rPr>
        <w:t>BB</w:t>
      </w:r>
      <w:r w:rsidRPr="009709C5">
        <w:t>, for example increasing Cell 1 Es. A negative sensitivity factor is used where an increase in the quantity produces a decrease in Cell 1 SSB Es/Iot</w:t>
      </w:r>
      <w:r w:rsidRPr="009709C5">
        <w:rPr>
          <w:vertAlign w:val="subscript"/>
        </w:rPr>
        <w:t>BB</w:t>
      </w:r>
      <w:r w:rsidRPr="009709C5">
        <w:t>, for example increasing Cell 2 Es. The sensitivity factors are used to scale the uncertainties.</w:t>
      </w:r>
    </w:p>
    <w:p w14:paraId="52F7AA01" w14:textId="77777777" w:rsidR="009B7634" w:rsidRPr="009709C5" w:rsidRDefault="009B7634" w:rsidP="009B7634">
      <w:r w:rsidRPr="009709C5">
        <w:t xml:space="preserve">Where the uncertainties are correlated, as here, they are added </w:t>
      </w:r>
      <w:r w:rsidR="00C067A3" w:rsidRPr="009709C5">
        <w:t>arithmetically</w:t>
      </w:r>
      <w:r w:rsidRPr="009709C5">
        <w:t xml:space="preserve"> and the sign affects the result. In this example, increasing Cell 1 Es increases the Cell 1 SSB Es/Iot</w:t>
      </w:r>
      <w:r w:rsidRPr="009709C5">
        <w:rPr>
          <w:vertAlign w:val="subscript"/>
        </w:rPr>
        <w:t>BB</w:t>
      </w:r>
      <w:r w:rsidRPr="009709C5">
        <w:t>, but the correlated increase in Cell 2 Es decreases the Cell 1 SSB Es/Iot</w:t>
      </w:r>
      <w:r w:rsidRPr="009709C5">
        <w:rPr>
          <w:vertAlign w:val="subscript"/>
        </w:rPr>
        <w:t>BB</w:t>
      </w:r>
      <w:r w:rsidRPr="009709C5">
        <w:t>. The overall effect is smaller, and depends on the ratios of linear powers.</w:t>
      </w:r>
    </w:p>
    <w:p w14:paraId="0241DB88" w14:textId="77777777" w:rsidR="009B7634" w:rsidRPr="009709C5" w:rsidRDefault="009B7634" w:rsidP="009B7634">
      <w:pPr>
        <w:pStyle w:val="Heading3"/>
      </w:pPr>
      <w:bookmarkStart w:id="883" w:name="_Toc36041518"/>
      <w:bookmarkStart w:id="884" w:name="_Toc36548742"/>
      <w:bookmarkStart w:id="885" w:name="_Toc43901217"/>
      <w:bookmarkStart w:id="886" w:name="_Toc52371948"/>
      <w:bookmarkStart w:id="887" w:name="_Toc58253405"/>
      <w:bookmarkStart w:id="888" w:name="_Toc75371530"/>
      <w:bookmarkStart w:id="889" w:name="_Toc83730696"/>
      <w:bookmarkStart w:id="890" w:name="_Toc90489197"/>
      <w:bookmarkStart w:id="891" w:name="_Toc100005263"/>
      <w:bookmarkStart w:id="892" w:name="_Toc114990086"/>
      <w:bookmarkStart w:id="893" w:name="_Toc131528639"/>
      <w:r w:rsidRPr="009709C5">
        <w:t>A.2.7.3</w:t>
      </w:r>
      <w:r w:rsidRPr="009709C5">
        <w:tab/>
        <w:t>Calculation method for Applied Io</w:t>
      </w:r>
      <w:bookmarkEnd w:id="883"/>
      <w:bookmarkEnd w:id="884"/>
      <w:bookmarkEnd w:id="885"/>
      <w:bookmarkEnd w:id="886"/>
      <w:bookmarkEnd w:id="887"/>
      <w:bookmarkEnd w:id="888"/>
      <w:bookmarkEnd w:id="889"/>
      <w:bookmarkEnd w:id="890"/>
      <w:bookmarkEnd w:id="891"/>
      <w:bookmarkEnd w:id="892"/>
      <w:bookmarkEnd w:id="893"/>
    </w:p>
    <w:p w14:paraId="338FAADA" w14:textId="77777777" w:rsidR="009B7634" w:rsidRPr="009709C5" w:rsidRDefault="009B7634" w:rsidP="009B7634">
      <w:r w:rsidRPr="009709C5">
        <w:t>An example is provided here for a scenario with two intra-frequency cells, without applied AWGN. Io applied to the UE is the arithmetic sum of linear powers in the channel bandwidth. UE internal noise is not counted, as it is not applied to the UE. The values are chosen for illustration, and not taken from any specific test case.</w:t>
      </w:r>
    </w:p>
    <w:p w14:paraId="299A3AC0" w14:textId="77777777" w:rsidR="009B7634" w:rsidRPr="009709C5" w:rsidRDefault="009B7634" w:rsidP="009B7634">
      <w:pPr>
        <w:jc w:val="center"/>
      </w:pPr>
      <w:r w:rsidRPr="009709C5">
        <w:t>Channel Io = 10Log</w:t>
      </w:r>
      <w:r w:rsidRPr="009709C5">
        <w:rPr>
          <w:vertAlign w:val="subscript"/>
        </w:rPr>
        <w:t xml:space="preserve">10 </w:t>
      </w:r>
      <w:r w:rsidRPr="009709C5">
        <w:t xml:space="preserve">(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1CCCA228" w14:textId="77777777" w:rsidR="009B7634" w:rsidRPr="009709C5" w:rsidRDefault="009B7634" w:rsidP="009B7634">
      <w:pPr>
        <w:keepLines/>
        <w:rPr>
          <w:rFonts w:eastAsia="SimSun"/>
          <w:iCs/>
          <w:lang w:eastAsia="ja-JP"/>
        </w:rPr>
      </w:pPr>
      <w:r w:rsidRPr="009709C5">
        <w:rPr>
          <w:rFonts w:eastAsia="SimSun"/>
          <w:iCs/>
          <w:lang w:eastAsia="ja-JP"/>
        </w:rPr>
        <w:t>where:</w:t>
      </w:r>
    </w:p>
    <w:p w14:paraId="71759A2A" w14:textId="77777777" w:rsidR="009B7634" w:rsidRPr="009709C5" w:rsidRDefault="009B7634" w:rsidP="00C067A3">
      <w:pPr>
        <w:pStyle w:val="B1"/>
        <w:rPr>
          <w:rFonts w:eastAsia="SimSun"/>
          <w:lang w:eastAsia="ja-JP"/>
        </w:rPr>
      </w:pPr>
      <w:r w:rsidRPr="009709C5">
        <w:rPr>
          <w:rFonts w:eastAsia="SimSun"/>
          <w:lang w:eastAsia="ja-JP"/>
        </w:rPr>
        <w:tab/>
      </w:r>
      <w:r w:rsidRPr="009709C5">
        <w:t>Cell 1 power and Cell 2 power are linear powers in W, per subcarrier</w:t>
      </w:r>
    </w:p>
    <w:p w14:paraId="47A841F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1CF721DB"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FDA9DD5" w14:textId="77777777" w:rsidR="009B7634" w:rsidRPr="009709C5" w:rsidRDefault="00211D0F" w:rsidP="00C067A3">
      <w:pPr>
        <w:pStyle w:val="TH"/>
        <w:rPr>
          <w:lang w:eastAsia="en-US"/>
        </w:rPr>
      </w:pPr>
      <w:r>
        <w:pict w14:anchorId="1E63B479">
          <v:shape id="_x0000_i1039" type="#_x0000_t75" style="width:297.75pt;height:87.75pt;visibility:visible">
            <v:imagedata r:id="rId26" o:title=""/>
          </v:shape>
        </w:pict>
      </w:r>
    </w:p>
    <w:p w14:paraId="10E5D4F7" w14:textId="77777777" w:rsidR="009B7634" w:rsidRPr="009709C5" w:rsidRDefault="009B7634" w:rsidP="00C067A3">
      <w:pPr>
        <w:pStyle w:val="TF"/>
      </w:pPr>
      <w:r w:rsidRPr="009709C5">
        <w:t>Figure A.2.7.3-1: Example Io scenario, two intra-frequency cells</w:t>
      </w:r>
    </w:p>
    <w:p w14:paraId="5C27C060" w14:textId="77777777" w:rsidR="009B7634" w:rsidRPr="009709C5" w:rsidRDefault="009B7634" w:rsidP="009B7634">
      <w:pPr>
        <w:keepLines/>
        <w:rPr>
          <w:rFonts w:eastAsia="SimSun"/>
          <w:iCs/>
          <w:lang w:eastAsia="ja-JP"/>
        </w:rPr>
      </w:pPr>
    </w:p>
    <w:p w14:paraId="7C0C0900"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139 +0.070) x10</w:t>
      </w:r>
      <w:r w:rsidRPr="009709C5">
        <w:rPr>
          <w:vertAlign w:val="superscript"/>
        </w:rPr>
        <w:t>-9</w:t>
      </w:r>
      <w:r w:rsidRPr="009709C5">
        <w:t>) +</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2.2dBm</w:t>
      </w:r>
    </w:p>
    <w:p w14:paraId="74C234F1" w14:textId="77777777" w:rsidR="009B7634" w:rsidRPr="009709C5" w:rsidRDefault="009B7634" w:rsidP="009B7634">
      <w:pPr>
        <w:rPr>
          <w:lang w:eastAsia="en-US"/>
        </w:rPr>
      </w:pPr>
      <w:r w:rsidRPr="009709C5">
        <w:lastRenderedPageBreak/>
        <w:t>Io sensitivity factors in the Test Tolerance analysis are based on linear powers:</w:t>
      </w:r>
    </w:p>
    <w:p w14:paraId="5975E9C6" w14:textId="77777777" w:rsidR="009B7634" w:rsidRPr="009709C5" w:rsidRDefault="009B7634" w:rsidP="009B7634">
      <w:pPr>
        <w:pStyle w:val="B1"/>
      </w:pPr>
      <w:r w:rsidRPr="009709C5">
        <w:t>-</w:t>
      </w:r>
      <w:r w:rsidRPr="009709C5">
        <w:tab/>
        <w:t xml:space="preserve">Io sensitivity to Cell 1 Es = Cell 1 power / (Cell 1 power + Cell 2 power). In this example, (0.139 / (0.139 + 0.070)) = </w:t>
      </w:r>
      <w:r w:rsidRPr="009709C5">
        <w:rPr>
          <w:b/>
        </w:rPr>
        <w:t>+0.667</w:t>
      </w:r>
    </w:p>
    <w:p w14:paraId="1B96443F" w14:textId="77777777" w:rsidR="009B7634" w:rsidRPr="009709C5" w:rsidRDefault="009B7634" w:rsidP="009B7634">
      <w:pPr>
        <w:pStyle w:val="B1"/>
      </w:pPr>
      <w:r w:rsidRPr="009709C5">
        <w:t>-</w:t>
      </w:r>
      <w:r w:rsidRPr="009709C5">
        <w:tab/>
        <w:t>Io sensitivity to Cell 2 Es = Cell 2 power / (Cell 1 power + Cell 2 power). In this example, (0.070 / (0.139 + 0.070)) = +</w:t>
      </w:r>
      <w:r w:rsidRPr="009709C5">
        <w:rPr>
          <w:b/>
        </w:rPr>
        <w:t>0.333</w:t>
      </w:r>
      <w:r w:rsidRPr="009709C5">
        <w:t xml:space="preserve"> </w:t>
      </w:r>
    </w:p>
    <w:p w14:paraId="6EC4ED44"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13CF3561" w14:textId="77777777" w:rsidR="009B7634" w:rsidRPr="009709C5" w:rsidRDefault="009B7634" w:rsidP="009B7634">
      <w:r w:rsidRPr="009709C5">
        <w:t xml:space="preserve">Where the uncertainties are correlated, as here, they are added </w:t>
      </w:r>
      <w:r w:rsidR="00C067A3" w:rsidRPr="009709C5">
        <w:t>arithmetically</w:t>
      </w:r>
      <w:r w:rsidRPr="009709C5">
        <w:t>, and the sign affects the result. In this example increasing Cell 1 Es increases Io, and the correlated increase in Cell 2 Es also increases Io. The overall effect of scaling adds up to 1, as expected.</w:t>
      </w:r>
    </w:p>
    <w:p w14:paraId="0F3F7E77" w14:textId="77777777" w:rsidR="009B7634" w:rsidRPr="009709C5" w:rsidRDefault="009B7634" w:rsidP="009B7634">
      <w:pPr>
        <w:pStyle w:val="Heading3"/>
      </w:pPr>
      <w:bookmarkStart w:id="894" w:name="_Toc36041519"/>
      <w:bookmarkStart w:id="895" w:name="_Toc36548743"/>
      <w:bookmarkStart w:id="896" w:name="_Toc43901218"/>
      <w:bookmarkStart w:id="897" w:name="_Toc52371949"/>
      <w:bookmarkStart w:id="898" w:name="_Toc58253406"/>
      <w:bookmarkStart w:id="899" w:name="_Toc75371531"/>
      <w:bookmarkStart w:id="900" w:name="_Toc83730697"/>
      <w:bookmarkStart w:id="901" w:name="_Toc90489198"/>
      <w:bookmarkStart w:id="902" w:name="_Toc100005264"/>
      <w:bookmarkStart w:id="903" w:name="_Toc114990087"/>
      <w:bookmarkStart w:id="904" w:name="_Toc131528640"/>
      <w:r w:rsidRPr="009709C5">
        <w:t>A.2.7.4</w:t>
      </w:r>
      <w:r w:rsidRPr="009709C5">
        <w:tab/>
        <w:t>Principles for Test Tolerance analysis</w:t>
      </w:r>
      <w:bookmarkEnd w:id="894"/>
      <w:bookmarkEnd w:id="895"/>
      <w:bookmarkEnd w:id="896"/>
      <w:bookmarkEnd w:id="897"/>
      <w:bookmarkEnd w:id="898"/>
      <w:bookmarkEnd w:id="899"/>
      <w:bookmarkEnd w:id="900"/>
      <w:bookmarkEnd w:id="901"/>
      <w:bookmarkEnd w:id="902"/>
      <w:bookmarkEnd w:id="903"/>
      <w:bookmarkEnd w:id="904"/>
    </w:p>
    <w:p w14:paraId="11E365DD" w14:textId="77777777" w:rsidR="009B7634" w:rsidRPr="009709C5" w:rsidRDefault="009B7634" w:rsidP="009B7634">
      <w:r w:rsidRPr="009709C5">
        <w:t>The following principles shall be followed in the test case analysis:</w:t>
      </w:r>
    </w:p>
    <w:p w14:paraId="5BC77F76" w14:textId="77777777" w:rsidR="009B7634" w:rsidRPr="009709C5" w:rsidRDefault="009B7634" w:rsidP="009B7634">
      <w:pPr>
        <w:pStyle w:val="B1"/>
        <w:rPr>
          <w:lang w:eastAsia="en-US"/>
        </w:rPr>
      </w:pPr>
      <w:r w:rsidRPr="009709C5">
        <w:t>-</w:t>
      </w:r>
      <w:r w:rsidRPr="009709C5">
        <w:tab/>
        <w:t>For Intra-frequency cells from the same Angle of Arrival without AWGN, Es/Iot</w:t>
      </w:r>
      <w:r w:rsidRPr="009709C5">
        <w:rPr>
          <w:vertAlign w:val="subscript"/>
        </w:rPr>
        <w:t>BB</w:t>
      </w:r>
      <w:r w:rsidRPr="009709C5">
        <w:t xml:space="preserve"> is calculated using the method in A.2.7.2</w:t>
      </w:r>
      <w:r w:rsidR="005B13F8" w:rsidRPr="009709C5">
        <w:t>.</w:t>
      </w:r>
    </w:p>
    <w:p w14:paraId="0F71CA35" w14:textId="77777777" w:rsidR="009B7634" w:rsidRPr="009709C5" w:rsidRDefault="009B7634" w:rsidP="009B7634">
      <w:pPr>
        <w:pStyle w:val="B1"/>
      </w:pPr>
      <w:r w:rsidRPr="009709C5">
        <w:t>-</w:t>
      </w:r>
      <w:r w:rsidRPr="009709C5">
        <w:tab/>
        <w:t>For Intra-frequency cells from the same Angle of Arrival without AWGN, Es/Iot</w:t>
      </w:r>
      <w:r w:rsidRPr="009709C5">
        <w:rPr>
          <w:vertAlign w:val="subscript"/>
        </w:rPr>
        <w:t>BB</w:t>
      </w:r>
      <w:r w:rsidRPr="009709C5">
        <w:t xml:space="preserve"> sensitivity factors are calculated using the method in A.2.7.2</w:t>
      </w:r>
      <w:r w:rsidR="005B13F8" w:rsidRPr="009709C5">
        <w:t>.</w:t>
      </w:r>
    </w:p>
    <w:p w14:paraId="1B66FBCB" w14:textId="77777777" w:rsidR="009B7634" w:rsidRPr="009709C5" w:rsidRDefault="009B7634" w:rsidP="009B7634">
      <w:pPr>
        <w:pStyle w:val="B1"/>
        <w:rPr>
          <w:lang w:eastAsia="en-US"/>
        </w:rPr>
      </w:pPr>
      <w:r w:rsidRPr="009709C5">
        <w:t>-</w:t>
      </w:r>
      <w:r w:rsidRPr="009709C5">
        <w:tab/>
        <w:t>For Intra-frequency cells from the same Angle of Arrival without AWGN, Io is calculated using the method in A.2.7.3</w:t>
      </w:r>
      <w:r w:rsidR="005B13F8" w:rsidRPr="009709C5">
        <w:t>.</w:t>
      </w:r>
    </w:p>
    <w:p w14:paraId="58D6587C" w14:textId="77777777" w:rsidR="009B7634" w:rsidRPr="009709C5" w:rsidRDefault="009B7634" w:rsidP="00FA4EBA">
      <w:pPr>
        <w:pStyle w:val="B1"/>
      </w:pPr>
      <w:r w:rsidRPr="009709C5">
        <w:t>-</w:t>
      </w:r>
      <w:r w:rsidRPr="009709C5">
        <w:tab/>
        <w:t>For Intra-frequency cells from the same Angle of Arrival without AWGN, Io sensitivity factors are calculated using the method in A.2.7.3</w:t>
      </w:r>
      <w:r w:rsidR="005B13F8" w:rsidRPr="009709C5">
        <w:t>.</w:t>
      </w:r>
    </w:p>
    <w:p w14:paraId="320D80AA" w14:textId="77777777" w:rsidR="005B13F8" w:rsidRPr="009709C5" w:rsidRDefault="005B13F8" w:rsidP="005B13F8">
      <w:pPr>
        <w:pStyle w:val="Heading1"/>
      </w:pPr>
      <w:bookmarkStart w:id="905" w:name="_Toc52371950"/>
      <w:bookmarkStart w:id="906" w:name="_Toc58253407"/>
      <w:bookmarkStart w:id="907" w:name="_Toc75371532"/>
      <w:bookmarkStart w:id="908" w:name="_Toc83730698"/>
      <w:bookmarkStart w:id="909" w:name="_Toc90489199"/>
      <w:bookmarkStart w:id="910" w:name="_Toc100005265"/>
      <w:bookmarkStart w:id="911" w:name="_Toc114990088"/>
      <w:bookmarkStart w:id="912" w:name="_Toc131528641"/>
      <w:r w:rsidRPr="009709C5">
        <w:t>A.3</w:t>
      </w:r>
      <w:r w:rsidRPr="009709C5">
        <w:tab/>
        <w:t>Test Tolerance analysis templates for radiated test cases awaiting completion</w:t>
      </w:r>
      <w:bookmarkEnd w:id="905"/>
      <w:bookmarkEnd w:id="906"/>
      <w:bookmarkEnd w:id="907"/>
      <w:bookmarkEnd w:id="908"/>
      <w:bookmarkEnd w:id="909"/>
      <w:bookmarkEnd w:id="910"/>
      <w:bookmarkEnd w:id="911"/>
      <w:bookmarkEnd w:id="912"/>
    </w:p>
    <w:p w14:paraId="4B0DB7A6" w14:textId="77777777" w:rsidR="005B13F8" w:rsidRPr="009709C5" w:rsidRDefault="005B13F8" w:rsidP="005B13F8">
      <w:r w:rsidRPr="009709C5">
        <w:t>Test Tolerance analyses for Radiated testing listed below are not yet complete, but contain the main features for the test cases covered and can be used as templates. For each analysis, the missing aspects are listed.</w:t>
      </w:r>
    </w:p>
    <w:p w14:paraId="684B367E" w14:textId="77777777" w:rsidR="005B13F8" w:rsidRPr="009709C5" w:rsidRDefault="005B13F8" w:rsidP="005B13F8">
      <w:r w:rsidRPr="009709C5">
        <w:t xml:space="preserve">The analysis documents (and spreadsheets where applicable) are included in the present document as zip files with “draft” at the end of the filename. When the test case analyses are complete, the draft versions and listing in this </w:t>
      </w:r>
      <w:r w:rsidR="00132A10" w:rsidRPr="009709C5">
        <w:t>clause</w:t>
      </w:r>
      <w:r w:rsidRPr="009709C5">
        <w:t xml:space="preserve"> should be removed.</w:t>
      </w:r>
    </w:p>
    <w:p w14:paraId="28765BCA" w14:textId="77777777" w:rsidR="003726A1" w:rsidRPr="009709C5" w:rsidRDefault="003726A1" w:rsidP="003726A1">
      <w:r w:rsidRPr="009709C5">
        <w:t xml:space="preserve">38.533 </w:t>
      </w:r>
      <w:r w:rsidRPr="009709C5">
        <w:rPr>
          <w:rFonts w:eastAsia="??"/>
          <w:szCs w:val="32"/>
        </w:rPr>
        <w:t>5.3.2.2.1+5.3.2.2.2+7.3.2.2.1+7.3.2.2.2</w:t>
      </w:r>
      <w:r w:rsidRPr="009709C5">
        <w:t xml:space="preserve"> TT draft</w:t>
      </w:r>
    </w:p>
    <w:p w14:paraId="5FAC09F4" w14:textId="77777777" w:rsidR="003726A1" w:rsidRPr="009709C5" w:rsidRDefault="003726A1" w:rsidP="003726A1">
      <w:pPr>
        <w:keepLines/>
        <w:ind w:left="1135" w:hanging="851"/>
        <w:rPr>
          <w:i/>
          <w:iCs/>
          <w:color w:val="FF0000"/>
        </w:rPr>
      </w:pPr>
      <w:r w:rsidRPr="009709C5">
        <w:rPr>
          <w:i/>
          <w:iCs/>
          <w:color w:val="FF0000"/>
        </w:rPr>
        <w:t>Editor’s note: This test tolerance analysis is incomplete. The following aspects are missing:</w:t>
      </w:r>
    </w:p>
    <w:p w14:paraId="6606D0F8" w14:textId="77777777" w:rsidR="003726A1" w:rsidRPr="009709C5" w:rsidRDefault="003726A1" w:rsidP="003726A1">
      <w:pPr>
        <w:keepLines/>
        <w:ind w:left="1135" w:hanging="851"/>
        <w:rPr>
          <w:i/>
          <w:iCs/>
          <w:color w:val="FF0000"/>
        </w:rPr>
      </w:pPr>
      <w:r w:rsidRPr="009709C5">
        <w:rPr>
          <w:i/>
          <w:iCs/>
          <w:color w:val="FF0000"/>
        </w:rPr>
        <w:t>- Settable window for first preamble uplink power and the uplink calibration process</w:t>
      </w:r>
    </w:p>
    <w:p w14:paraId="2E8BB98C" w14:textId="77777777" w:rsidR="003726A1" w:rsidRPr="009709C5" w:rsidRDefault="003726A1" w:rsidP="003726A1">
      <w:pPr>
        <w:keepLines/>
        <w:ind w:left="1135" w:hanging="851"/>
        <w:rPr>
          <w:i/>
          <w:iCs/>
          <w:color w:val="FF0000"/>
        </w:rPr>
      </w:pPr>
      <w:r w:rsidRPr="009709C5">
        <w:rPr>
          <w:i/>
          <w:iCs/>
          <w:color w:val="FF0000"/>
        </w:rPr>
        <w:t>- Derivation of test requirement for absolute uplink power after uplink calibration process</w:t>
      </w:r>
    </w:p>
    <w:p w14:paraId="415A0893" w14:textId="77777777" w:rsidR="003726A1" w:rsidRPr="009709C5" w:rsidRDefault="003726A1" w:rsidP="003726A1">
      <w:pPr>
        <w:keepLines/>
        <w:ind w:left="1135" w:hanging="851"/>
        <w:rPr>
          <w:i/>
          <w:iCs/>
          <w:color w:val="FF0000"/>
        </w:rPr>
      </w:pPr>
      <w:r w:rsidRPr="009709C5">
        <w:rPr>
          <w:i/>
          <w:iCs/>
          <w:color w:val="FF0000"/>
        </w:rPr>
        <w:t>- Derivation of test requirement for relative uplink power</w:t>
      </w:r>
    </w:p>
    <w:p w14:paraId="3607CBA4" w14:textId="77777777" w:rsidR="003726A1" w:rsidRPr="009709C5" w:rsidRDefault="003726A1" w:rsidP="003726A1">
      <w:pPr>
        <w:keepLines/>
        <w:ind w:left="1135" w:hanging="851"/>
        <w:rPr>
          <w:i/>
          <w:iCs/>
          <w:color w:val="FF0000"/>
        </w:rPr>
      </w:pPr>
      <w:r w:rsidRPr="009709C5">
        <w:rPr>
          <w:i/>
          <w:iCs/>
          <w:color w:val="FF0000"/>
        </w:rPr>
        <w:t>- The uncertainty value and test requirement for PRACH timing are in [ ] and not yet finalised</w:t>
      </w:r>
    </w:p>
    <w:p w14:paraId="641C1D0E" w14:textId="77777777" w:rsidR="003726A1" w:rsidRPr="009709C5" w:rsidRDefault="003726A1" w:rsidP="003726A1">
      <w:pPr>
        <w:keepLines/>
        <w:ind w:left="1135" w:hanging="851"/>
        <w:rPr>
          <w:i/>
          <w:iCs/>
          <w:color w:val="FF0000"/>
        </w:rPr>
      </w:pPr>
      <w:r w:rsidRPr="009709C5">
        <w:rPr>
          <w:i/>
          <w:iCs/>
          <w:color w:val="FF0000"/>
        </w:rPr>
        <w:t>- The results of the TT analysis are provisional until the corresponding MU values are agreed</w:t>
      </w:r>
    </w:p>
    <w:p w14:paraId="40183D10" w14:textId="77777777" w:rsidR="00BE05CF" w:rsidRPr="009709C5" w:rsidRDefault="00BE05CF" w:rsidP="00BE05CF">
      <w:pPr>
        <w:pStyle w:val="Heading1"/>
      </w:pPr>
      <w:bookmarkStart w:id="913" w:name="_Toc75371533"/>
      <w:bookmarkStart w:id="914" w:name="_Toc83730699"/>
      <w:bookmarkStart w:id="915" w:name="_Toc90489200"/>
      <w:bookmarkStart w:id="916" w:name="_Toc100005266"/>
      <w:bookmarkStart w:id="917" w:name="_Toc114990089"/>
      <w:bookmarkStart w:id="918" w:name="_Toc131528642"/>
      <w:r w:rsidRPr="009709C5">
        <w:t>A.4</w:t>
      </w:r>
      <w:r w:rsidRPr="009709C5">
        <w:tab/>
        <w:t>Design of radiated test cases defined in TS 38.533</w:t>
      </w:r>
      <w:bookmarkEnd w:id="913"/>
      <w:bookmarkEnd w:id="914"/>
      <w:bookmarkEnd w:id="915"/>
      <w:bookmarkEnd w:id="916"/>
      <w:bookmarkEnd w:id="917"/>
      <w:bookmarkEnd w:id="918"/>
    </w:p>
    <w:p w14:paraId="7CEB534B" w14:textId="77777777" w:rsidR="00BE05CF" w:rsidRPr="009709C5" w:rsidRDefault="00BE05CF" w:rsidP="00BE05CF">
      <w:r w:rsidRPr="009709C5">
        <w:t>The design of radiated test cases defined in TS 38.533 is more challenging than for conducted test cases, because the over-the-air path loss reduces the downlink power seen by the UE, and reduces the uplink power received by the test system.</w:t>
      </w:r>
    </w:p>
    <w:p w14:paraId="6AE76532" w14:textId="77777777" w:rsidR="00BE05CF" w:rsidRPr="009709C5" w:rsidRDefault="00BE05CF" w:rsidP="00BE05CF">
      <w:r w:rsidRPr="009709C5">
        <w:lastRenderedPageBreak/>
        <w:t>The achievable downlink power in a practical test system is restricted, and there is less dB range between the lowest and highest power that can be applied within the UE Core requirement side conditions.</w:t>
      </w:r>
    </w:p>
    <w:p w14:paraId="4A22203B" w14:textId="77777777" w:rsidR="00BE05CF" w:rsidRPr="009709C5" w:rsidRDefault="00BE05CF" w:rsidP="00BE05CF">
      <w:r w:rsidRPr="009709C5">
        <w:t>The range of uplink power that can be measured by a practical test system is also restricted, by signal-to-noise ratio considerations at the low end, and by the UE output power at the high end.</w:t>
      </w:r>
    </w:p>
    <w:p w14:paraId="1A3B5506" w14:textId="77777777" w:rsidR="00BE05CF" w:rsidRPr="009709C5" w:rsidRDefault="00BE05CF" w:rsidP="00BE05CF">
      <w:r w:rsidRPr="009709C5">
        <w:t>For both downlink and uplink, the achievable dB range is most restricted when the signal arrives from the UE Spherical coverage direction. In a test case it is further restricted by downlink power level uncertainty or uplink power measurement uncertainty, which are both larger for radiated signals than for conducted signals. This Annex considers the effect of restricted dB range on radiated RRM test case design.</w:t>
      </w:r>
    </w:p>
    <w:p w14:paraId="713975A2" w14:textId="77777777" w:rsidR="00BE05CF" w:rsidRPr="009709C5" w:rsidRDefault="00BE05CF" w:rsidP="00BE05CF">
      <w:pPr>
        <w:pStyle w:val="Heading2"/>
      </w:pPr>
      <w:bookmarkStart w:id="919" w:name="_Toc75371534"/>
      <w:bookmarkStart w:id="920" w:name="_Toc83730700"/>
      <w:bookmarkStart w:id="921" w:name="_Toc90489201"/>
      <w:bookmarkStart w:id="922" w:name="_Toc100005267"/>
      <w:bookmarkStart w:id="923" w:name="_Toc114990090"/>
      <w:bookmarkStart w:id="924" w:name="_Toc131528643"/>
      <w:r w:rsidRPr="009709C5">
        <w:t>A.4.1</w:t>
      </w:r>
      <w:r w:rsidRPr="009709C5">
        <w:tab/>
        <w:t>Downlink considerations</w:t>
      </w:r>
      <w:bookmarkEnd w:id="919"/>
      <w:bookmarkEnd w:id="920"/>
      <w:bookmarkEnd w:id="921"/>
      <w:bookmarkEnd w:id="922"/>
      <w:bookmarkEnd w:id="923"/>
      <w:bookmarkEnd w:id="924"/>
    </w:p>
    <w:p w14:paraId="4462B95E" w14:textId="77777777" w:rsidR="00BE05CF" w:rsidRPr="009709C5" w:rsidRDefault="00BE05CF" w:rsidP="00BE05CF">
      <w:pPr>
        <w:pStyle w:val="Heading3"/>
      </w:pPr>
      <w:bookmarkStart w:id="925" w:name="_Toc75371535"/>
      <w:bookmarkStart w:id="926" w:name="_Toc83730701"/>
      <w:bookmarkStart w:id="927" w:name="_Toc90489202"/>
      <w:bookmarkStart w:id="928" w:name="_Toc100005268"/>
      <w:bookmarkStart w:id="929" w:name="_Toc114990091"/>
      <w:bookmarkStart w:id="930" w:name="_Toc131528644"/>
      <w:r w:rsidRPr="009709C5">
        <w:t>A.4.1.1</w:t>
      </w:r>
      <w:r w:rsidRPr="009709C5">
        <w:tab/>
        <w:t>Side conditions for Rx Beam Peak angle of arrival</w:t>
      </w:r>
      <w:bookmarkEnd w:id="925"/>
      <w:bookmarkEnd w:id="926"/>
      <w:bookmarkEnd w:id="927"/>
      <w:bookmarkEnd w:id="928"/>
      <w:bookmarkEnd w:id="929"/>
      <w:bookmarkEnd w:id="930"/>
    </w:p>
    <w:p w14:paraId="1A6E2C2F" w14:textId="77777777" w:rsidR="00BE05CF" w:rsidRPr="009709C5" w:rsidRDefault="00BE05CF" w:rsidP="00BE05CF">
      <w:r w:rsidRPr="009709C5">
        <w:t>Side conditions for Rx Beam Peak angle of arrival are less stringent than for Spherical Coverage angle of arrival. They are not directly analysed here, but the same principles apply as for Spherical Coverage in clause A.4.1.2.</w:t>
      </w:r>
    </w:p>
    <w:p w14:paraId="0FA1C32C" w14:textId="77777777" w:rsidR="00BE05CF" w:rsidRPr="009709C5" w:rsidRDefault="00BE05CF" w:rsidP="00BE05CF">
      <w:pPr>
        <w:pStyle w:val="Heading3"/>
      </w:pPr>
      <w:bookmarkStart w:id="931" w:name="_Toc75371536"/>
      <w:bookmarkStart w:id="932" w:name="_Toc83730702"/>
      <w:bookmarkStart w:id="933" w:name="_Toc90489203"/>
      <w:bookmarkStart w:id="934" w:name="_Toc100005269"/>
      <w:bookmarkStart w:id="935" w:name="_Toc114990092"/>
      <w:bookmarkStart w:id="936" w:name="_Toc131528645"/>
      <w:r w:rsidRPr="009709C5">
        <w:t>A.4.1.2</w:t>
      </w:r>
      <w:r w:rsidRPr="009709C5">
        <w:tab/>
        <w:t>Side conditions for Spherical Coverage angle of arrival</w:t>
      </w:r>
      <w:bookmarkEnd w:id="931"/>
      <w:bookmarkEnd w:id="932"/>
      <w:bookmarkEnd w:id="933"/>
      <w:bookmarkEnd w:id="934"/>
      <w:bookmarkEnd w:id="935"/>
      <w:bookmarkEnd w:id="936"/>
    </w:p>
    <w:p w14:paraId="4BC91606" w14:textId="77777777" w:rsidR="00BE05CF" w:rsidRPr="009709C5" w:rsidRDefault="00BE05CF" w:rsidP="00BE05CF">
      <w:bookmarkStart w:id="937" w:name="_Hlk45874420"/>
      <w:r w:rsidRPr="009709C5">
        <w:t>As an example, consider a test case where the UE makes measurements on the downlink signal, for example in Event-triggered reporting. Some side condition values are band-dependent, and also depend on whether the cell being measured is intra-frequency or inter-frequency. An adverse case is chosen for illustration:</w:t>
      </w:r>
    </w:p>
    <w:bookmarkEnd w:id="937"/>
    <w:p w14:paraId="7C5EB001" w14:textId="0C5044B0" w:rsidR="00BE05CF" w:rsidRPr="009709C5" w:rsidRDefault="00BE05CF" w:rsidP="000B6193">
      <w:pPr>
        <w:pStyle w:val="B1"/>
      </w:pPr>
      <w:r w:rsidRPr="009709C5">
        <w:t>-</w:t>
      </w:r>
      <w:r w:rsidRPr="009709C5">
        <w:tab/>
        <w:t>Spherical Coverage angle of arrival</w:t>
      </w:r>
    </w:p>
    <w:p w14:paraId="57930FAC" w14:textId="7E67D8A5" w:rsidR="00BE05CF" w:rsidRPr="009709C5" w:rsidRDefault="00BE05CF" w:rsidP="000B6193">
      <w:pPr>
        <w:pStyle w:val="B1"/>
      </w:pPr>
      <w:r w:rsidRPr="009709C5">
        <w:t>-</w:t>
      </w:r>
      <w:r w:rsidRPr="009709C5">
        <w:tab/>
        <w:t>Inter-frequency</w:t>
      </w:r>
    </w:p>
    <w:p w14:paraId="3FCD1652" w14:textId="70EF216F" w:rsidR="00BE05CF" w:rsidRPr="009709C5" w:rsidRDefault="00BE05CF" w:rsidP="000B6193">
      <w:pPr>
        <w:pStyle w:val="B1"/>
      </w:pPr>
      <w:r w:rsidRPr="009709C5">
        <w:t>-</w:t>
      </w:r>
      <w:r w:rsidRPr="009709C5">
        <w:tab/>
        <w:t>UE Power Class 3</w:t>
      </w:r>
    </w:p>
    <w:p w14:paraId="39DE23A7" w14:textId="20E283F5" w:rsidR="00BE05CF" w:rsidRPr="009709C5" w:rsidRDefault="00BE05CF" w:rsidP="000B6193">
      <w:pPr>
        <w:pStyle w:val="B1"/>
      </w:pPr>
      <w:r w:rsidRPr="009709C5">
        <w:t>-</w:t>
      </w:r>
      <w:r w:rsidRPr="009709C5">
        <w:tab/>
        <w:t>Band n259</w:t>
      </w:r>
    </w:p>
    <w:p w14:paraId="1A0A8BAC" w14:textId="2CECFF62" w:rsidR="00BE05CF" w:rsidRPr="009709C5" w:rsidRDefault="00BE05CF" w:rsidP="000B6193">
      <w:pPr>
        <w:pStyle w:val="B1"/>
      </w:pPr>
      <w:r w:rsidRPr="009709C5">
        <w:t>-</w:t>
      </w:r>
      <w:r w:rsidRPr="009709C5">
        <w:tab/>
        <w:t>Maximum multi-band relaxation</w:t>
      </w:r>
    </w:p>
    <w:p w14:paraId="219CFC56" w14:textId="5F9B1F05" w:rsidR="00BE05CF" w:rsidRPr="009709C5" w:rsidRDefault="00BE05CF" w:rsidP="000B6193">
      <w:pPr>
        <w:pStyle w:val="B1"/>
      </w:pPr>
      <w:r w:rsidRPr="009709C5">
        <w:t>-</w:t>
      </w:r>
      <w:r w:rsidRPr="009709C5">
        <w:tab/>
        <w:t>Full RB allocation</w:t>
      </w:r>
    </w:p>
    <w:p w14:paraId="0DCC411B" w14:textId="4D8B54AC" w:rsidR="00BE05CF" w:rsidRPr="009709C5" w:rsidRDefault="00BE05CF" w:rsidP="000B6193">
      <w:pPr>
        <w:pStyle w:val="B1"/>
      </w:pPr>
      <w:r w:rsidRPr="009709C5">
        <w:t>-</w:t>
      </w:r>
      <w:r w:rsidRPr="009709C5">
        <w:tab/>
        <w:t>UE is required to make measurements, so side conditions apply</w:t>
      </w:r>
    </w:p>
    <w:p w14:paraId="6FEA6187" w14:textId="742B844F" w:rsidR="00BE05CF" w:rsidRPr="009709C5" w:rsidRDefault="00BE05CF" w:rsidP="00BE05CF">
      <w:r w:rsidRPr="009709C5">
        <w:t>The scenario is however best case on two points:</w:t>
      </w:r>
    </w:p>
    <w:p w14:paraId="0DAC6524" w14:textId="506919AC" w:rsidR="00BE05CF" w:rsidRPr="009709C5" w:rsidRDefault="00BE05CF" w:rsidP="000B6193">
      <w:pPr>
        <w:pStyle w:val="B1"/>
      </w:pPr>
      <w:r w:rsidRPr="009709C5">
        <w:t>-</w:t>
      </w:r>
      <w:r w:rsidRPr="009709C5">
        <w:tab/>
        <w:t>Applied Es only, without Noc (only UE internal noise)</w:t>
      </w:r>
    </w:p>
    <w:p w14:paraId="29B0DB8A" w14:textId="3C1C7619" w:rsidR="00BE05CF" w:rsidRPr="009709C5" w:rsidRDefault="00BE05CF" w:rsidP="000B6193">
      <w:pPr>
        <w:pStyle w:val="B1"/>
      </w:pPr>
      <w:r w:rsidRPr="009709C5">
        <w:t>-</w:t>
      </w:r>
      <w:r w:rsidRPr="009709C5">
        <w:tab/>
        <w:t>Only one cell on the frequency (no other intra-frequency cells)</w:t>
      </w:r>
    </w:p>
    <w:p w14:paraId="00E2FF39" w14:textId="0D4E59A2" w:rsidR="00BE05CF" w:rsidRPr="009709C5" w:rsidRDefault="00211D0F" w:rsidP="000B6193">
      <w:pPr>
        <w:pStyle w:val="TH"/>
      </w:pPr>
      <w:r>
        <w:lastRenderedPageBreak/>
        <w:pict w14:anchorId="63A78D2E">
          <v:shape id="_x0000_i1040" type="#_x0000_t75" style="width:279.75pt;height:358.5pt;visibility:visible;mso-wrap-style:square">
            <v:imagedata r:id="rId27" o:title=""/>
          </v:shape>
        </w:pict>
      </w:r>
    </w:p>
    <w:p w14:paraId="1F65E921" w14:textId="197DBB57" w:rsidR="00BE05CF" w:rsidRPr="009709C5" w:rsidRDefault="00BE05CF" w:rsidP="000B6193">
      <w:pPr>
        <w:pStyle w:val="TF"/>
      </w:pPr>
      <w:r w:rsidRPr="009709C5">
        <w:t>Figure A.4.1.</w:t>
      </w:r>
      <w:r w:rsidRPr="009709C5">
        <w:rPr>
          <w:lang w:eastAsia="zh-CN"/>
        </w:rPr>
        <w:t>2</w:t>
      </w:r>
      <w:r w:rsidRPr="009709C5">
        <w:t>-1: Example side conditions when UE is making measurements</w:t>
      </w:r>
    </w:p>
    <w:p w14:paraId="2DAAD037" w14:textId="77777777" w:rsidR="00BE05CF" w:rsidRPr="009709C5" w:rsidRDefault="00BE05CF" w:rsidP="00BE05CF"/>
    <w:p w14:paraId="23AD4C0A" w14:textId="5828BB6B" w:rsidR="00BE05CF" w:rsidRPr="009709C5" w:rsidRDefault="00BE05CF" w:rsidP="00BE05CF">
      <w:r w:rsidRPr="009709C5">
        <w:t>It can be seen that when uncertainties are taken into account (an indicative value of ±6dB is used), the applied level range can be from -87dBm/SCS to -85dBm/SCS, a range of only 2dB. This is very restrictive for the test case design.</w:t>
      </w:r>
    </w:p>
    <w:p w14:paraId="4A4AF1B0" w14:textId="77777777" w:rsidR="00BE05CF" w:rsidRPr="009709C5" w:rsidRDefault="00BE05CF" w:rsidP="00BE05CF">
      <w:pPr>
        <w:pStyle w:val="Heading3"/>
      </w:pPr>
      <w:bookmarkStart w:id="938" w:name="_Toc75371537"/>
      <w:bookmarkStart w:id="939" w:name="_Toc83730703"/>
      <w:bookmarkStart w:id="940" w:name="_Toc90489204"/>
      <w:bookmarkStart w:id="941" w:name="_Toc100005270"/>
      <w:bookmarkStart w:id="942" w:name="_Toc114990093"/>
      <w:bookmarkStart w:id="943" w:name="_Toc131528646"/>
      <w:r w:rsidRPr="009709C5">
        <w:t>A.4.1.3</w:t>
      </w:r>
      <w:r w:rsidRPr="009709C5">
        <w:tab/>
        <w:t>Test case design options to increase downlink dB range</w:t>
      </w:r>
      <w:bookmarkEnd w:id="938"/>
      <w:bookmarkEnd w:id="939"/>
      <w:bookmarkEnd w:id="940"/>
      <w:bookmarkEnd w:id="941"/>
      <w:bookmarkEnd w:id="942"/>
      <w:bookmarkEnd w:id="943"/>
    </w:p>
    <w:p w14:paraId="3826CB29" w14:textId="77777777" w:rsidR="00BE05CF" w:rsidRPr="009709C5" w:rsidRDefault="00BE05CF" w:rsidP="00BE05CF">
      <w:r w:rsidRPr="009709C5">
        <w:t>A number of options are available to increase the dB range of the applied downlink signal, if necessary. For a specific test case, only some may be available, for example in a test case such as Radio Link Monitoring, it would not be possible to use applied Es only, because the test case relies on a well-defined SNR at the UE baseband.</w:t>
      </w:r>
    </w:p>
    <w:p w14:paraId="434CBA5D" w14:textId="77777777" w:rsidR="00BE05CF" w:rsidRPr="009709C5" w:rsidRDefault="00BE05CF" w:rsidP="00BE05CF">
      <w:pPr>
        <w:pStyle w:val="TH"/>
      </w:pPr>
      <w:r w:rsidRPr="009709C5">
        <w:lastRenderedPageBreak/>
        <w:t>Table A.4.1.3-1: Options to increase downlink dB range</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119"/>
        <w:gridCol w:w="2835"/>
      </w:tblGrid>
      <w:tr w:rsidR="00BE05CF" w:rsidRPr="009709C5" w14:paraId="7D8BFD93"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1964CC9" w14:textId="77777777" w:rsidR="00BE05CF" w:rsidRPr="009709C5" w:rsidRDefault="00BE05CF" w:rsidP="000B6193">
            <w:pPr>
              <w:pStyle w:val="TAH"/>
              <w:jc w:val="left"/>
            </w:pPr>
            <w:r w:rsidRPr="009709C5">
              <w:t>Option</w:t>
            </w:r>
          </w:p>
        </w:tc>
        <w:tc>
          <w:tcPr>
            <w:tcW w:w="3119" w:type="dxa"/>
            <w:tcBorders>
              <w:top w:val="single" w:sz="4" w:space="0" w:color="auto"/>
              <w:left w:val="single" w:sz="4" w:space="0" w:color="auto"/>
              <w:bottom w:val="single" w:sz="4" w:space="0" w:color="auto"/>
              <w:right w:val="single" w:sz="4" w:space="0" w:color="auto"/>
            </w:tcBorders>
            <w:hideMark/>
          </w:tcPr>
          <w:p w14:paraId="2E0CB468" w14:textId="77777777" w:rsidR="00BE05CF" w:rsidRPr="009709C5" w:rsidRDefault="00BE05CF" w:rsidP="000B6193">
            <w:pPr>
              <w:pStyle w:val="TAH"/>
              <w:jc w:val="left"/>
            </w:pPr>
            <w:r w:rsidRPr="009709C5">
              <w:t xml:space="preserve">Applicability </w:t>
            </w:r>
          </w:p>
        </w:tc>
        <w:tc>
          <w:tcPr>
            <w:tcW w:w="2835" w:type="dxa"/>
            <w:tcBorders>
              <w:top w:val="single" w:sz="4" w:space="0" w:color="auto"/>
              <w:left w:val="single" w:sz="4" w:space="0" w:color="auto"/>
              <w:bottom w:val="single" w:sz="4" w:space="0" w:color="auto"/>
              <w:right w:val="single" w:sz="4" w:space="0" w:color="auto"/>
            </w:tcBorders>
            <w:hideMark/>
          </w:tcPr>
          <w:p w14:paraId="3871B726" w14:textId="77777777" w:rsidR="00BE05CF" w:rsidRPr="009709C5" w:rsidRDefault="00BE05CF" w:rsidP="000B6193">
            <w:pPr>
              <w:pStyle w:val="TAH"/>
              <w:jc w:val="left"/>
            </w:pPr>
            <w:r w:rsidRPr="009709C5">
              <w:t>Comments</w:t>
            </w:r>
          </w:p>
        </w:tc>
      </w:tr>
      <w:tr w:rsidR="00BE05CF" w:rsidRPr="009709C5" w14:paraId="0F42622D"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E8BE942" w14:textId="77777777" w:rsidR="00BE05CF" w:rsidRPr="009709C5" w:rsidRDefault="00BE05CF" w:rsidP="00BE05CF">
            <w:pPr>
              <w:pStyle w:val="TAL"/>
            </w:pPr>
            <w:r w:rsidRPr="009709C5">
              <w:t>Reduce number of allocated RBs</w:t>
            </w:r>
          </w:p>
        </w:tc>
        <w:tc>
          <w:tcPr>
            <w:tcW w:w="3119" w:type="dxa"/>
            <w:tcBorders>
              <w:top w:val="single" w:sz="4" w:space="0" w:color="auto"/>
              <w:left w:val="single" w:sz="4" w:space="0" w:color="auto"/>
              <w:bottom w:val="single" w:sz="4" w:space="0" w:color="auto"/>
              <w:right w:val="single" w:sz="4" w:space="0" w:color="auto"/>
            </w:tcBorders>
            <w:hideMark/>
          </w:tcPr>
          <w:p w14:paraId="588088BA" w14:textId="77777777" w:rsidR="00BE05CF" w:rsidRPr="009709C5" w:rsidRDefault="00BE05CF" w:rsidP="00BE05CF">
            <w:pPr>
              <w:pStyle w:val="TAL"/>
            </w:pPr>
            <w:r w:rsidRPr="009709C5">
              <w:t>All Test cases</w:t>
            </w:r>
          </w:p>
        </w:tc>
        <w:tc>
          <w:tcPr>
            <w:tcW w:w="2835" w:type="dxa"/>
            <w:tcBorders>
              <w:top w:val="single" w:sz="4" w:space="0" w:color="auto"/>
              <w:left w:val="single" w:sz="4" w:space="0" w:color="auto"/>
              <w:bottom w:val="single" w:sz="4" w:space="0" w:color="auto"/>
              <w:right w:val="single" w:sz="4" w:space="0" w:color="auto"/>
            </w:tcBorders>
            <w:hideMark/>
          </w:tcPr>
          <w:p w14:paraId="560A3C3C" w14:textId="77777777" w:rsidR="00BE05CF" w:rsidRPr="009709C5" w:rsidRDefault="00BE05CF" w:rsidP="00BE05CF">
            <w:pPr>
              <w:pStyle w:val="TAL"/>
            </w:pPr>
            <w:r w:rsidRPr="009709C5">
              <w:t>120kHz SSB SCS, use 24RBs</w:t>
            </w:r>
          </w:p>
          <w:p w14:paraId="61B59C84" w14:textId="77777777" w:rsidR="00BE05CF" w:rsidRPr="009709C5" w:rsidRDefault="00BE05CF" w:rsidP="00BE05CF">
            <w:pPr>
              <w:pStyle w:val="TAL"/>
            </w:pPr>
            <w:r w:rsidRPr="009709C5">
              <w:t>240kHz SSB SCS, use 48RBs Allocated RBs must include CORESET</w:t>
            </w:r>
          </w:p>
        </w:tc>
      </w:tr>
      <w:tr w:rsidR="00BE05CF" w:rsidRPr="009709C5" w14:paraId="53606E3E"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00BD133F" w14:textId="77777777" w:rsidR="00BE05CF" w:rsidRPr="009709C5" w:rsidRDefault="00BE05CF" w:rsidP="00BE05CF">
            <w:pPr>
              <w:pStyle w:val="TAL"/>
            </w:pPr>
            <w:r w:rsidRPr="009709C5">
              <w:t>Use applied Es only, without applied Noc</w:t>
            </w:r>
          </w:p>
        </w:tc>
        <w:tc>
          <w:tcPr>
            <w:tcW w:w="3119" w:type="dxa"/>
            <w:tcBorders>
              <w:top w:val="single" w:sz="4" w:space="0" w:color="auto"/>
              <w:left w:val="single" w:sz="4" w:space="0" w:color="auto"/>
              <w:bottom w:val="single" w:sz="4" w:space="0" w:color="auto"/>
              <w:right w:val="single" w:sz="4" w:space="0" w:color="auto"/>
            </w:tcBorders>
            <w:hideMark/>
          </w:tcPr>
          <w:p w14:paraId="70980285" w14:textId="77777777" w:rsidR="00BE05CF" w:rsidRPr="009709C5" w:rsidRDefault="00BE05CF" w:rsidP="00BE05CF">
            <w:pPr>
              <w:pStyle w:val="TAL"/>
            </w:pPr>
            <w:r w:rsidRPr="009709C5">
              <w:t>Test cases where Es/Iot</w:t>
            </w:r>
            <w:r w:rsidRPr="009709C5">
              <w:rPr>
                <w:vertAlign w:val="subscript"/>
              </w:rPr>
              <w:t>BB</w:t>
            </w:r>
            <w:r w:rsidRPr="009709C5">
              <w:t xml:space="preserve"> requirement is to be </w:t>
            </w:r>
            <w:r w:rsidRPr="009709C5">
              <w:rPr>
                <w:rFonts w:cs="Arial"/>
              </w:rPr>
              <w:t>≥</w:t>
            </w:r>
            <w:r w:rsidRPr="009709C5">
              <w:t xml:space="preserve"> defined value</w:t>
            </w:r>
          </w:p>
          <w:p w14:paraId="12A58FB9" w14:textId="77777777" w:rsidR="00BE05CF" w:rsidRPr="009709C5" w:rsidRDefault="00BE05CF" w:rsidP="00BE05CF">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4875E55" w14:textId="77777777" w:rsidR="00BE05CF" w:rsidRPr="009709C5" w:rsidRDefault="00BE05CF" w:rsidP="00BE05CF">
            <w:pPr>
              <w:pStyle w:val="TAL"/>
            </w:pPr>
            <w:r w:rsidRPr="009709C5">
              <w:t>Maximises Es contribution to Io.</w:t>
            </w:r>
          </w:p>
          <w:p w14:paraId="083AD094" w14:textId="77777777" w:rsidR="00BE05CF" w:rsidRPr="009709C5" w:rsidRDefault="00BE05CF" w:rsidP="00BE05CF">
            <w:pPr>
              <w:pStyle w:val="TAL"/>
            </w:pPr>
            <w:r w:rsidRPr="009709C5">
              <w:t>Not suitable for test cases where Es/Iot</w:t>
            </w:r>
            <w:r w:rsidRPr="009709C5">
              <w:rPr>
                <w:vertAlign w:val="subscript"/>
              </w:rPr>
              <w:t>BB</w:t>
            </w:r>
            <w:r w:rsidRPr="009709C5">
              <w:t xml:space="preserve"> is intended as well-defined SNR.</w:t>
            </w:r>
          </w:p>
        </w:tc>
      </w:tr>
      <w:tr w:rsidR="00BE05CF" w:rsidRPr="009709C5" w14:paraId="0D3F0D8F"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35722E5F" w14:textId="77777777" w:rsidR="00BE05CF" w:rsidRPr="009709C5" w:rsidRDefault="00BE05CF" w:rsidP="00BE05CF">
            <w:pPr>
              <w:pStyle w:val="TAL"/>
            </w:pPr>
            <w:r w:rsidRPr="009709C5">
              <w:t>If applied Noc is used, reduce margin above UE internal noise</w:t>
            </w:r>
          </w:p>
        </w:tc>
        <w:tc>
          <w:tcPr>
            <w:tcW w:w="3119" w:type="dxa"/>
            <w:tcBorders>
              <w:top w:val="single" w:sz="4" w:space="0" w:color="auto"/>
              <w:left w:val="single" w:sz="4" w:space="0" w:color="auto"/>
              <w:bottom w:val="single" w:sz="4" w:space="0" w:color="auto"/>
              <w:right w:val="single" w:sz="4" w:space="0" w:color="auto"/>
            </w:tcBorders>
            <w:hideMark/>
          </w:tcPr>
          <w:p w14:paraId="7869B0ED" w14:textId="77777777" w:rsidR="00BE05CF" w:rsidRPr="009709C5" w:rsidRDefault="00BE05CF" w:rsidP="00BE05CF">
            <w:pPr>
              <w:pStyle w:val="TAL"/>
            </w:pPr>
            <w:r w:rsidRPr="009709C5">
              <w:t>Test cases where Es/Iot</w:t>
            </w:r>
            <w:r w:rsidRPr="009709C5">
              <w:rPr>
                <w:vertAlign w:val="subscript"/>
              </w:rPr>
              <w:t>BB</w:t>
            </w:r>
            <w:r w:rsidRPr="009709C5">
              <w:t xml:space="preserve"> requirement is to be </w:t>
            </w:r>
            <w:r w:rsidRPr="009709C5">
              <w:rPr>
                <w:rFonts w:cs="Arial"/>
              </w:rPr>
              <w:t>≥</w:t>
            </w:r>
            <w:r w:rsidRPr="009709C5">
              <w:t xml:space="preserve"> defined value</w:t>
            </w:r>
          </w:p>
        </w:tc>
        <w:tc>
          <w:tcPr>
            <w:tcW w:w="2835" w:type="dxa"/>
            <w:tcBorders>
              <w:top w:val="single" w:sz="4" w:space="0" w:color="auto"/>
              <w:left w:val="single" w:sz="4" w:space="0" w:color="auto"/>
              <w:bottom w:val="single" w:sz="4" w:space="0" w:color="auto"/>
              <w:right w:val="single" w:sz="4" w:space="0" w:color="auto"/>
            </w:tcBorders>
            <w:hideMark/>
          </w:tcPr>
          <w:p w14:paraId="09B559B4" w14:textId="77777777" w:rsidR="00BE05CF" w:rsidRPr="009709C5" w:rsidRDefault="00BE05CF" w:rsidP="00BE05CF">
            <w:pPr>
              <w:pStyle w:val="TAL"/>
            </w:pPr>
            <w:r w:rsidRPr="009709C5">
              <w:t>Not suitable for test cases where Es/Iot</w:t>
            </w:r>
            <w:r w:rsidRPr="009709C5">
              <w:rPr>
                <w:vertAlign w:val="subscript"/>
              </w:rPr>
              <w:t>BB</w:t>
            </w:r>
            <w:r w:rsidRPr="009709C5">
              <w:t xml:space="preserve"> is intended as well-defined SNR.</w:t>
            </w:r>
          </w:p>
        </w:tc>
      </w:tr>
      <w:tr w:rsidR="00BE05CF" w:rsidRPr="009709C5" w14:paraId="4F486481" w14:textId="77777777" w:rsidTr="000B6193">
        <w:tc>
          <w:tcPr>
            <w:tcW w:w="2835" w:type="dxa"/>
            <w:tcBorders>
              <w:top w:val="single" w:sz="4" w:space="0" w:color="auto"/>
              <w:left w:val="single" w:sz="4" w:space="0" w:color="auto"/>
              <w:bottom w:val="single" w:sz="4" w:space="0" w:color="auto"/>
              <w:right w:val="single" w:sz="4" w:space="0" w:color="auto"/>
            </w:tcBorders>
          </w:tcPr>
          <w:p w14:paraId="46F7DF25" w14:textId="77777777" w:rsidR="00BE05CF" w:rsidRPr="009709C5" w:rsidRDefault="00BE05CF" w:rsidP="00BE05CF">
            <w:pPr>
              <w:pStyle w:val="TAL"/>
            </w:pPr>
            <w:r w:rsidRPr="009709C5">
              <w:t>Use time-division multiplexing with SSB#0, SSB#1</w:t>
            </w:r>
          </w:p>
        </w:tc>
        <w:tc>
          <w:tcPr>
            <w:tcW w:w="3119" w:type="dxa"/>
            <w:tcBorders>
              <w:top w:val="single" w:sz="4" w:space="0" w:color="auto"/>
              <w:left w:val="single" w:sz="4" w:space="0" w:color="auto"/>
              <w:bottom w:val="single" w:sz="4" w:space="0" w:color="auto"/>
              <w:right w:val="single" w:sz="4" w:space="0" w:color="auto"/>
            </w:tcBorders>
          </w:tcPr>
          <w:p w14:paraId="2E387120" w14:textId="77777777" w:rsidR="00BE05CF" w:rsidRPr="009709C5" w:rsidRDefault="00BE05CF" w:rsidP="00BE05CF">
            <w:pPr>
              <w:pStyle w:val="TAL"/>
            </w:pPr>
            <w:r w:rsidRPr="009709C5">
              <w:t>Test cases using SSB#0, SSB#1</w:t>
            </w:r>
          </w:p>
        </w:tc>
        <w:tc>
          <w:tcPr>
            <w:tcW w:w="2835" w:type="dxa"/>
            <w:tcBorders>
              <w:top w:val="single" w:sz="4" w:space="0" w:color="auto"/>
              <w:left w:val="single" w:sz="4" w:space="0" w:color="auto"/>
              <w:bottom w:val="single" w:sz="4" w:space="0" w:color="auto"/>
              <w:right w:val="single" w:sz="4" w:space="0" w:color="auto"/>
            </w:tcBorders>
          </w:tcPr>
          <w:p w14:paraId="46589491" w14:textId="77777777" w:rsidR="00BE05CF" w:rsidRPr="009709C5" w:rsidRDefault="00BE05CF" w:rsidP="00BE05CF">
            <w:pPr>
              <w:pStyle w:val="TAL"/>
            </w:pPr>
            <w:r w:rsidRPr="009709C5">
              <w:rPr>
                <w:color w:val="00B050"/>
              </w:rPr>
              <w:t xml:space="preserve">Avoids intra-frequency interference and degradation of </w:t>
            </w:r>
            <w:r w:rsidRPr="009709C5">
              <w:t>Es/Iot</w:t>
            </w:r>
            <w:r w:rsidRPr="009709C5">
              <w:rPr>
                <w:vertAlign w:val="subscript"/>
              </w:rPr>
              <w:t>BB</w:t>
            </w:r>
          </w:p>
        </w:tc>
      </w:tr>
      <w:tr w:rsidR="00BE05CF" w:rsidRPr="009709C5" w14:paraId="4D084981" w14:textId="77777777" w:rsidTr="000B6193">
        <w:tc>
          <w:tcPr>
            <w:tcW w:w="2835" w:type="dxa"/>
            <w:tcBorders>
              <w:top w:val="single" w:sz="4" w:space="0" w:color="auto"/>
              <w:left w:val="single" w:sz="4" w:space="0" w:color="auto"/>
              <w:bottom w:val="single" w:sz="4" w:space="0" w:color="auto"/>
              <w:right w:val="single" w:sz="4" w:space="0" w:color="auto"/>
            </w:tcBorders>
          </w:tcPr>
          <w:p w14:paraId="27447CEF" w14:textId="77777777" w:rsidR="00BE05CF" w:rsidRPr="009709C5" w:rsidRDefault="00BE05CF" w:rsidP="00BE05CF">
            <w:pPr>
              <w:pStyle w:val="TAL"/>
            </w:pPr>
            <w:r w:rsidRPr="009709C5">
              <w:t>Use Rx Beam Peak AoA instead of Spherical Coverage</w:t>
            </w:r>
          </w:p>
        </w:tc>
        <w:tc>
          <w:tcPr>
            <w:tcW w:w="3119" w:type="dxa"/>
            <w:tcBorders>
              <w:top w:val="single" w:sz="4" w:space="0" w:color="auto"/>
              <w:left w:val="single" w:sz="4" w:space="0" w:color="auto"/>
              <w:bottom w:val="single" w:sz="4" w:space="0" w:color="auto"/>
              <w:right w:val="single" w:sz="4" w:space="0" w:color="auto"/>
            </w:tcBorders>
          </w:tcPr>
          <w:p w14:paraId="0979AF06" w14:textId="77777777" w:rsidR="00BE05CF" w:rsidRPr="009709C5" w:rsidRDefault="00BE05CF" w:rsidP="00BE05CF">
            <w:pPr>
              <w:pStyle w:val="TAL"/>
            </w:pPr>
            <w:r w:rsidRPr="009709C5">
              <w:t>Test cases where using Rx Beam Peak for one or both AoA, instead of Spherical Coverage, would provide adequate test coverage</w:t>
            </w:r>
          </w:p>
        </w:tc>
        <w:tc>
          <w:tcPr>
            <w:tcW w:w="2835" w:type="dxa"/>
            <w:tcBorders>
              <w:top w:val="single" w:sz="4" w:space="0" w:color="auto"/>
              <w:left w:val="single" w:sz="4" w:space="0" w:color="auto"/>
              <w:bottom w:val="single" w:sz="4" w:space="0" w:color="auto"/>
              <w:right w:val="single" w:sz="4" w:space="0" w:color="auto"/>
            </w:tcBorders>
          </w:tcPr>
          <w:p w14:paraId="1C3C36A0" w14:textId="19A3DA8F" w:rsidR="00BE05CF" w:rsidRPr="009709C5" w:rsidRDefault="00BE05CF" w:rsidP="00BE05CF">
            <w:pPr>
              <w:pStyle w:val="TAL"/>
            </w:pPr>
            <w:r w:rsidRPr="009709C5">
              <w:t xml:space="preserve">Adequate test coverage may be </w:t>
            </w:r>
            <w:r w:rsidR="000B6193" w:rsidRPr="009709C5">
              <w:t>achievable</w:t>
            </w:r>
            <w:r w:rsidRPr="009709C5">
              <w:t xml:space="preserve"> across several Test cases</w:t>
            </w:r>
          </w:p>
        </w:tc>
      </w:tr>
      <w:tr w:rsidR="00BE05CF" w:rsidRPr="009709C5" w14:paraId="512D6F17" w14:textId="77777777" w:rsidTr="000B6193">
        <w:tc>
          <w:tcPr>
            <w:tcW w:w="2835" w:type="dxa"/>
            <w:tcBorders>
              <w:top w:val="single" w:sz="4" w:space="0" w:color="auto"/>
              <w:left w:val="single" w:sz="4" w:space="0" w:color="auto"/>
              <w:bottom w:val="single" w:sz="4" w:space="0" w:color="auto"/>
              <w:right w:val="single" w:sz="4" w:space="0" w:color="auto"/>
            </w:tcBorders>
          </w:tcPr>
          <w:p w14:paraId="51F8A83D" w14:textId="77777777" w:rsidR="00BE05CF" w:rsidRPr="009709C5" w:rsidRDefault="00BE05CF" w:rsidP="00BE05CF">
            <w:pPr>
              <w:pStyle w:val="TAL"/>
            </w:pPr>
            <w:r w:rsidRPr="009709C5">
              <w:t>Allow Io &gt; -50dBm</w:t>
            </w:r>
          </w:p>
        </w:tc>
        <w:tc>
          <w:tcPr>
            <w:tcW w:w="3119" w:type="dxa"/>
            <w:tcBorders>
              <w:top w:val="single" w:sz="4" w:space="0" w:color="auto"/>
              <w:left w:val="single" w:sz="4" w:space="0" w:color="auto"/>
              <w:bottom w:val="single" w:sz="4" w:space="0" w:color="auto"/>
              <w:right w:val="single" w:sz="4" w:space="0" w:color="auto"/>
            </w:tcBorders>
          </w:tcPr>
          <w:p w14:paraId="4B5B05D9" w14:textId="77777777" w:rsidR="00BE05CF" w:rsidRPr="009709C5" w:rsidRDefault="00BE05CF" w:rsidP="00BE05CF">
            <w:pPr>
              <w:pStyle w:val="TAL"/>
            </w:pPr>
            <w:r w:rsidRPr="009709C5">
              <w:t>Test cases where measurement side conditions are not applicable</w:t>
            </w:r>
          </w:p>
        </w:tc>
        <w:tc>
          <w:tcPr>
            <w:tcW w:w="2835" w:type="dxa"/>
            <w:tcBorders>
              <w:top w:val="single" w:sz="4" w:space="0" w:color="auto"/>
              <w:left w:val="single" w:sz="4" w:space="0" w:color="auto"/>
              <w:bottom w:val="single" w:sz="4" w:space="0" w:color="auto"/>
              <w:right w:val="single" w:sz="4" w:space="0" w:color="auto"/>
            </w:tcBorders>
          </w:tcPr>
          <w:p w14:paraId="7DFC3FED" w14:textId="77777777" w:rsidR="00BE05CF" w:rsidRPr="009709C5" w:rsidRDefault="00BE05CF" w:rsidP="00BE05CF">
            <w:pPr>
              <w:pStyle w:val="TAL"/>
            </w:pPr>
            <w:r w:rsidRPr="009709C5">
              <w:rPr>
                <w:color w:val="FF0000"/>
              </w:rPr>
              <w:t>Test system may not be able to deliver &gt;-50dBm</w:t>
            </w:r>
          </w:p>
        </w:tc>
      </w:tr>
      <w:tr w:rsidR="00BE05CF" w:rsidRPr="009709C5" w14:paraId="27B96E37" w14:textId="77777777" w:rsidTr="000B6193">
        <w:tc>
          <w:tcPr>
            <w:tcW w:w="2835" w:type="dxa"/>
            <w:tcBorders>
              <w:top w:val="single" w:sz="4" w:space="0" w:color="auto"/>
              <w:left w:val="single" w:sz="4" w:space="0" w:color="auto"/>
              <w:bottom w:val="single" w:sz="4" w:space="0" w:color="auto"/>
              <w:right w:val="single" w:sz="4" w:space="0" w:color="auto"/>
            </w:tcBorders>
          </w:tcPr>
          <w:p w14:paraId="570BB945" w14:textId="77777777" w:rsidR="00BE05CF" w:rsidRPr="009709C5" w:rsidRDefault="00BE05CF" w:rsidP="00BE05CF">
            <w:pPr>
              <w:pStyle w:val="TAL"/>
            </w:pPr>
            <w:r w:rsidRPr="009709C5">
              <w:t>Restrict to 120kHz SSB SCS</w:t>
            </w:r>
          </w:p>
        </w:tc>
        <w:tc>
          <w:tcPr>
            <w:tcW w:w="3119" w:type="dxa"/>
            <w:tcBorders>
              <w:top w:val="single" w:sz="4" w:space="0" w:color="auto"/>
              <w:left w:val="single" w:sz="4" w:space="0" w:color="auto"/>
              <w:bottom w:val="single" w:sz="4" w:space="0" w:color="auto"/>
              <w:right w:val="single" w:sz="4" w:space="0" w:color="auto"/>
            </w:tcBorders>
          </w:tcPr>
          <w:p w14:paraId="77CF65D4" w14:textId="77777777" w:rsidR="00BE05CF" w:rsidRPr="009709C5" w:rsidRDefault="00BE05CF" w:rsidP="00BE05CF">
            <w:pPr>
              <w:pStyle w:val="TAL"/>
            </w:pPr>
            <w:r w:rsidRPr="009709C5">
              <w:t>Test cases with a 240kHz SSB SCS Configuration</w:t>
            </w:r>
          </w:p>
        </w:tc>
        <w:tc>
          <w:tcPr>
            <w:tcW w:w="2835" w:type="dxa"/>
            <w:tcBorders>
              <w:top w:val="single" w:sz="4" w:space="0" w:color="auto"/>
              <w:left w:val="single" w:sz="4" w:space="0" w:color="auto"/>
              <w:bottom w:val="single" w:sz="4" w:space="0" w:color="auto"/>
              <w:right w:val="single" w:sz="4" w:space="0" w:color="auto"/>
            </w:tcBorders>
          </w:tcPr>
          <w:p w14:paraId="6A826715" w14:textId="47E4640D" w:rsidR="00BE05CF" w:rsidRPr="009709C5" w:rsidRDefault="00BE05CF" w:rsidP="00BE05CF">
            <w:pPr>
              <w:pStyle w:val="TAL"/>
            </w:pPr>
            <w:r w:rsidRPr="009709C5">
              <w:t xml:space="preserve">Adequate test coverage of 120kHz and 240kHz SSB SCS may be </w:t>
            </w:r>
            <w:r w:rsidR="000B6193" w:rsidRPr="009709C5">
              <w:t>achievable</w:t>
            </w:r>
            <w:r w:rsidRPr="009709C5">
              <w:t xml:space="preserve"> across several Test cases</w:t>
            </w:r>
          </w:p>
        </w:tc>
      </w:tr>
    </w:tbl>
    <w:p w14:paraId="0FC608CD" w14:textId="77777777" w:rsidR="00BE05CF" w:rsidRPr="009709C5" w:rsidRDefault="00BE05CF" w:rsidP="00BE05CF"/>
    <w:p w14:paraId="3B4C6BA0" w14:textId="24698A5D" w:rsidR="00BE05CF" w:rsidRPr="009709C5" w:rsidRDefault="00211D0F" w:rsidP="00BE05CF">
      <w:pPr>
        <w:pStyle w:val="TH"/>
      </w:pPr>
      <w:r>
        <w:pict w14:anchorId="5AFFDA60">
          <v:shape id="_x0000_i1041" type="#_x0000_t75" style="width:313.5pt;height:355.5pt;visibility:visible;mso-wrap-style:square">
            <v:imagedata r:id="rId28" o:title=""/>
          </v:shape>
        </w:pict>
      </w:r>
    </w:p>
    <w:p w14:paraId="7DC9BA14" w14:textId="77777777" w:rsidR="00BE05CF" w:rsidRPr="009709C5" w:rsidRDefault="00BE05CF" w:rsidP="000B6193">
      <w:pPr>
        <w:pStyle w:val="TF"/>
      </w:pPr>
      <w:r w:rsidRPr="009709C5">
        <w:t>Figure A.4.1.</w:t>
      </w:r>
      <w:r w:rsidRPr="009709C5">
        <w:rPr>
          <w:lang w:eastAsia="zh-CN"/>
        </w:rPr>
        <w:t>3</w:t>
      </w:r>
      <w:r w:rsidRPr="009709C5">
        <w:t>-1: Example illustration of selected options to increase downlink dB range</w:t>
      </w:r>
    </w:p>
    <w:p w14:paraId="3EF4931E" w14:textId="77777777" w:rsidR="00BE05CF" w:rsidRPr="009709C5" w:rsidRDefault="00BE05CF" w:rsidP="00BE05CF"/>
    <w:p w14:paraId="0032E885" w14:textId="77777777" w:rsidR="002F4BC3" w:rsidRPr="009709C5" w:rsidRDefault="001914F7" w:rsidP="00C42018">
      <w:pPr>
        <w:pStyle w:val="Heading8"/>
      </w:pPr>
      <w:r w:rsidRPr="009709C5">
        <w:lastRenderedPageBreak/>
        <w:br w:type="page"/>
      </w:r>
      <w:bookmarkStart w:id="944" w:name="_Toc21004747"/>
      <w:bookmarkStart w:id="945" w:name="_Toc36041520"/>
      <w:bookmarkStart w:id="946" w:name="_Toc36548744"/>
      <w:bookmarkStart w:id="947" w:name="_Toc43901219"/>
      <w:bookmarkStart w:id="948" w:name="_Toc52371951"/>
      <w:bookmarkStart w:id="949" w:name="_Toc58253408"/>
      <w:bookmarkStart w:id="950" w:name="_Toc75371538"/>
      <w:bookmarkStart w:id="951" w:name="_Toc83730704"/>
      <w:bookmarkStart w:id="952" w:name="_Toc90489205"/>
      <w:bookmarkStart w:id="953" w:name="_Toc100005271"/>
      <w:bookmarkStart w:id="954" w:name="_Toc114990094"/>
      <w:bookmarkStart w:id="955" w:name="_Toc131528647"/>
      <w:r w:rsidR="002F4BC3" w:rsidRPr="009709C5">
        <w:lastRenderedPageBreak/>
        <w:t xml:space="preserve">Annex </w:t>
      </w:r>
      <w:r w:rsidR="0045355B" w:rsidRPr="009709C5">
        <w:t>B</w:t>
      </w:r>
      <w:r w:rsidR="002F4BC3" w:rsidRPr="009709C5">
        <w:t xml:space="preserve">: </w:t>
      </w:r>
      <w:r w:rsidR="00D73DEB" w:rsidRPr="009709C5">
        <w:t>Acceptable uncertainty of test system</w:t>
      </w:r>
      <w:r w:rsidR="002F4BC3" w:rsidRPr="009709C5">
        <w:t xml:space="preserve"> for test cases defined in TS 38.521-2 for radiative testing</w:t>
      </w:r>
      <w:bookmarkEnd w:id="944"/>
      <w:bookmarkEnd w:id="945"/>
      <w:bookmarkEnd w:id="946"/>
      <w:bookmarkEnd w:id="947"/>
      <w:bookmarkEnd w:id="948"/>
      <w:bookmarkEnd w:id="949"/>
      <w:bookmarkEnd w:id="950"/>
      <w:bookmarkEnd w:id="951"/>
      <w:bookmarkEnd w:id="952"/>
      <w:bookmarkEnd w:id="953"/>
      <w:bookmarkEnd w:id="954"/>
      <w:bookmarkEnd w:id="955"/>
    </w:p>
    <w:p w14:paraId="3C0EF495" w14:textId="77777777" w:rsidR="00761E59" w:rsidRPr="009709C5" w:rsidRDefault="00761E59" w:rsidP="00761E59">
      <w:pPr>
        <w:rPr>
          <w:lang w:eastAsia="zh-CN"/>
        </w:rPr>
      </w:pPr>
      <w:r w:rsidRPr="009709C5">
        <w:rPr>
          <w:lang w:eastAsia="zh-CN"/>
        </w:rPr>
        <w:t>This annex contains suggested uncertainties</w:t>
      </w:r>
      <w:r w:rsidR="001F5274" w:rsidRPr="009709C5">
        <w:rPr>
          <w:lang w:eastAsia="zh-CN"/>
        </w:rPr>
        <w:t xml:space="preserve"> for each test case in TS 38.521-2.</w:t>
      </w:r>
    </w:p>
    <w:p w14:paraId="24C9CFCC" w14:textId="77777777" w:rsidR="00467494" w:rsidRPr="009709C5" w:rsidRDefault="0085470F" w:rsidP="00467494">
      <w:pPr>
        <w:pStyle w:val="Heading1"/>
      </w:pPr>
      <w:bookmarkStart w:id="956" w:name="_Toc21004748"/>
      <w:bookmarkStart w:id="957" w:name="_Toc36041521"/>
      <w:bookmarkStart w:id="958" w:name="_Toc36548745"/>
      <w:bookmarkStart w:id="959" w:name="_Toc43901220"/>
      <w:bookmarkStart w:id="960" w:name="_Toc52371952"/>
      <w:bookmarkStart w:id="961" w:name="_Toc58253409"/>
      <w:bookmarkStart w:id="962" w:name="_Toc75371539"/>
      <w:bookmarkStart w:id="963" w:name="_Toc83730705"/>
      <w:bookmarkStart w:id="964" w:name="_Toc90489206"/>
      <w:bookmarkStart w:id="965" w:name="_Toc100005272"/>
      <w:bookmarkStart w:id="966" w:name="_Toc114990095"/>
      <w:bookmarkStart w:id="967" w:name="_Toc131528648"/>
      <w:r w:rsidRPr="009709C5">
        <w:t>B.1</w:t>
      </w:r>
      <w:r w:rsidR="00A8115C" w:rsidRPr="009709C5">
        <w:tab/>
      </w:r>
      <w:r w:rsidRPr="009709C5">
        <w:t>Uncertainty budget calculation principle</w:t>
      </w:r>
      <w:bookmarkEnd w:id="956"/>
      <w:bookmarkEnd w:id="957"/>
      <w:bookmarkEnd w:id="958"/>
      <w:bookmarkEnd w:id="959"/>
      <w:bookmarkEnd w:id="960"/>
      <w:bookmarkEnd w:id="961"/>
      <w:bookmarkEnd w:id="962"/>
      <w:bookmarkEnd w:id="963"/>
      <w:bookmarkEnd w:id="964"/>
      <w:bookmarkEnd w:id="965"/>
      <w:bookmarkEnd w:id="966"/>
      <w:bookmarkEnd w:id="967"/>
    </w:p>
    <w:p w14:paraId="6D359AE6" w14:textId="77777777" w:rsidR="00467494" w:rsidRPr="009709C5" w:rsidRDefault="00467494" w:rsidP="00467494">
      <w:r w:rsidRPr="009709C5">
        <w:t>Three permitted test methodologies, DFF, IFF and NFTF, have been identified for UE RF FR2 test cases defined in TS 38.521-2.</w:t>
      </w:r>
    </w:p>
    <w:p w14:paraId="3C8468EF" w14:textId="77777777" w:rsidR="00467494" w:rsidRPr="009709C5" w:rsidRDefault="00467494" w:rsidP="00467494">
      <w:r w:rsidRPr="009709C5">
        <w:t>This Annex is deriving Total expanded Measurement Uncertainties per test case for each test methodology.</w:t>
      </w:r>
    </w:p>
    <w:p w14:paraId="3EBA6A92" w14:textId="77777777" w:rsidR="00467494" w:rsidRPr="009709C5" w:rsidRDefault="00467494" w:rsidP="00467494">
      <w:r w:rsidRPr="009709C5">
        <w:t>Threshold MU is equivalent to Total expanded uncertainty of the reference methodology which has been defined as IFF.</w:t>
      </w:r>
    </w:p>
    <w:p w14:paraId="10974366" w14:textId="77777777" w:rsidR="00467494" w:rsidRPr="009709C5" w:rsidRDefault="00467494" w:rsidP="00467494">
      <w:r w:rsidRPr="009709C5">
        <w:t>If the Total expanded Measurement Uncertainty per test case of a permitted test method is lower than or equal to the threshold MU, then that test method is applicable to the respective test cases defined in TS 38.521-2.</w:t>
      </w:r>
    </w:p>
    <w:p w14:paraId="16016A29" w14:textId="77777777" w:rsidR="00CD1BBC" w:rsidRPr="009709C5" w:rsidRDefault="00A8115C" w:rsidP="0044718E">
      <w:pPr>
        <w:pStyle w:val="Heading2"/>
      </w:pPr>
      <w:bookmarkStart w:id="968" w:name="_Toc21004749"/>
      <w:bookmarkStart w:id="969" w:name="_Toc36041522"/>
      <w:bookmarkStart w:id="970" w:name="_Toc36548746"/>
      <w:bookmarkStart w:id="971" w:name="_Toc43901221"/>
      <w:bookmarkStart w:id="972" w:name="_Toc52371953"/>
      <w:bookmarkStart w:id="973" w:name="_Toc58253410"/>
      <w:bookmarkStart w:id="974" w:name="_Toc75371540"/>
      <w:bookmarkStart w:id="975" w:name="_Toc83730706"/>
      <w:bookmarkStart w:id="976" w:name="_Toc90489207"/>
      <w:bookmarkStart w:id="977" w:name="_Toc100005273"/>
      <w:bookmarkStart w:id="978" w:name="_Toc114990096"/>
      <w:bookmarkStart w:id="979" w:name="_Toc131528649"/>
      <w:r w:rsidRPr="009709C5">
        <w:t>B.1.1</w:t>
      </w:r>
      <w:r w:rsidRPr="009709C5">
        <w:tab/>
      </w:r>
      <w:r w:rsidR="00CD1BBC" w:rsidRPr="009709C5">
        <w:t>Uncertainty budget calculation principle for DFF</w:t>
      </w:r>
      <w:bookmarkEnd w:id="968"/>
      <w:bookmarkEnd w:id="969"/>
      <w:bookmarkEnd w:id="970"/>
      <w:bookmarkEnd w:id="971"/>
      <w:bookmarkEnd w:id="972"/>
      <w:bookmarkEnd w:id="973"/>
      <w:bookmarkEnd w:id="974"/>
      <w:bookmarkEnd w:id="975"/>
      <w:bookmarkEnd w:id="976"/>
      <w:bookmarkEnd w:id="977"/>
      <w:bookmarkEnd w:id="978"/>
      <w:bookmarkEnd w:id="979"/>
    </w:p>
    <w:p w14:paraId="4F527305" w14:textId="77777777" w:rsidR="0085470F" w:rsidRPr="009709C5" w:rsidRDefault="0085470F" w:rsidP="0085470F">
      <w:r w:rsidRPr="009709C5">
        <w:t>The uncertainty tables should be presented with two stages:</w:t>
      </w:r>
    </w:p>
    <w:p w14:paraId="291375A3" w14:textId="77777777" w:rsidR="0085470F" w:rsidRPr="009709C5" w:rsidRDefault="0085470F" w:rsidP="0085470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6A94BA7D" w14:textId="77777777" w:rsidR="0085470F" w:rsidRPr="009709C5" w:rsidRDefault="0085470F" w:rsidP="0085470F">
      <w:pPr>
        <w:pStyle w:val="B1"/>
      </w:pPr>
      <w:r w:rsidRPr="009709C5">
        <w:t>-</w:t>
      </w:r>
      <w:r w:rsidRPr="009709C5">
        <w:tab/>
        <w:t>Stage 2: the actual measurement with the DUT as either the transmitter or receiver is performed.</w:t>
      </w:r>
    </w:p>
    <w:p w14:paraId="66C34A2A" w14:textId="77777777" w:rsidR="0085470F" w:rsidRPr="009709C5" w:rsidRDefault="0085470F" w:rsidP="0085470F">
      <w:r w:rsidRPr="009709C5">
        <w:t xml:space="preserve">The MU budget should comprise </w:t>
      </w:r>
      <w:r w:rsidR="00467494" w:rsidRPr="009709C5">
        <w:t>the following</w:t>
      </w:r>
      <w:r w:rsidRPr="009709C5">
        <w:t xml:space="preserve"> headings:</w:t>
      </w:r>
    </w:p>
    <w:p w14:paraId="6D0117A7" w14:textId="77777777" w:rsidR="006609C4" w:rsidRPr="009709C5" w:rsidRDefault="0085470F" w:rsidP="0085746B">
      <w:pPr>
        <w:pStyle w:val="B1"/>
      </w:pPr>
      <w:r w:rsidRPr="009709C5">
        <w:t>1)</w:t>
      </w:r>
      <w:r w:rsidRPr="009709C5">
        <w:tab/>
        <w:t>The uncertainty source</w:t>
      </w:r>
      <w:r w:rsidR="00467494" w:rsidRPr="009709C5">
        <w:t>. Compile a complete list of the individual measurement uncertainty elements that contribute to a measurement</w:t>
      </w:r>
    </w:p>
    <w:p w14:paraId="5DF55F2C" w14:textId="77777777" w:rsidR="0085470F" w:rsidRPr="009709C5" w:rsidRDefault="006609C4" w:rsidP="0085746B">
      <w:pPr>
        <w:pStyle w:val="B1"/>
      </w:pPr>
      <w:r w:rsidRPr="009709C5">
        <w:t>2)</w:t>
      </w:r>
      <w:r w:rsidRPr="009709C5">
        <w:tab/>
      </w:r>
      <w:r w:rsidR="00467494" w:rsidRPr="009709C5">
        <w:t>Determine the maximum value of each uncertainty</w:t>
      </w:r>
    </w:p>
    <w:p w14:paraId="2950FE6A" w14:textId="77777777" w:rsidR="0085470F" w:rsidRPr="009709C5" w:rsidRDefault="006609C4" w:rsidP="0085746B">
      <w:pPr>
        <w:pStyle w:val="B1"/>
      </w:pPr>
      <w:r w:rsidRPr="009709C5">
        <w:t>3</w:t>
      </w:r>
      <w:r w:rsidR="0085470F" w:rsidRPr="009709C5">
        <w:t>)</w:t>
      </w:r>
      <w:r w:rsidR="0085470F" w:rsidRPr="009709C5">
        <w:tab/>
      </w:r>
      <w:r w:rsidR="00467494" w:rsidRPr="009709C5">
        <w:t>Determine the distribution of each uncertainty (rectangular, U-shaped, etc.)</w:t>
      </w:r>
      <w:r w:rsidR="0085470F" w:rsidRPr="009709C5">
        <w:t>,</w:t>
      </w:r>
    </w:p>
    <w:p w14:paraId="233D03C6" w14:textId="77777777" w:rsidR="0085470F" w:rsidRPr="009709C5" w:rsidRDefault="006609C4" w:rsidP="0085746B">
      <w:pPr>
        <w:pStyle w:val="B1"/>
      </w:pPr>
      <w:r w:rsidRPr="009709C5">
        <w:t>4</w:t>
      </w:r>
      <w:r w:rsidR="0085470F" w:rsidRPr="009709C5">
        <w:t>)</w:t>
      </w:r>
      <w:r w:rsidR="0085470F" w:rsidRPr="009709C5">
        <w:tab/>
      </w:r>
      <w:r w:rsidR="00467494" w:rsidRPr="009709C5">
        <w:t xml:space="preserve">Calculate (if necessary) the standard deviation of each uncertainty, </w:t>
      </w:r>
      <w:r w:rsidR="00467494" w:rsidRPr="009709C5">
        <w:rPr>
          <w:i/>
        </w:rPr>
        <w:t>u</w:t>
      </w:r>
      <w:r w:rsidR="00467494" w:rsidRPr="009709C5">
        <w:rPr>
          <w:i/>
          <w:vertAlign w:val="subscript"/>
        </w:rPr>
        <w:t>i</w:t>
      </w:r>
      <w:r w:rsidR="00467494" w:rsidRPr="009709C5">
        <w:t xml:space="preserve">, </w:t>
      </w:r>
      <w:r w:rsidR="00E81F8B" w:rsidRPr="009709C5">
        <w:t xml:space="preserve">(NOTE 1) </w:t>
      </w:r>
      <w:r w:rsidR="00467494" w:rsidRPr="009709C5">
        <w:t>for each uncertainty element</w:t>
      </w:r>
      <w:r w:rsidR="0085470F" w:rsidRPr="009709C5">
        <w:t>,</w:t>
      </w:r>
    </w:p>
    <w:p w14:paraId="76C67F8B" w14:textId="77777777" w:rsidR="0085470F" w:rsidRPr="009709C5" w:rsidRDefault="006609C4" w:rsidP="0085746B">
      <w:pPr>
        <w:pStyle w:val="B1"/>
      </w:pPr>
      <w:r w:rsidRPr="009709C5">
        <w:t>5</w:t>
      </w:r>
      <w:r w:rsidR="0085470F" w:rsidRPr="009709C5">
        <w:t>)</w:t>
      </w:r>
      <w:r w:rsidR="0085470F" w:rsidRPr="009709C5">
        <w:tab/>
      </w:r>
      <w:r w:rsidR="00467494" w:rsidRPr="009709C5">
        <w:t>Convert the units (if necessary) of each uncertainty element into the chosen unit, i.e., dB,</w:t>
      </w:r>
    </w:p>
    <w:p w14:paraId="3817F5AD" w14:textId="77777777" w:rsidR="00467494" w:rsidRPr="009709C5" w:rsidRDefault="00467494" w:rsidP="00467494">
      <w:pPr>
        <w:pStyle w:val="B1"/>
      </w:pPr>
      <w:r w:rsidRPr="009709C5">
        <w:t>6)</w:t>
      </w:r>
      <w:r w:rsidRPr="009709C5">
        <w:tab/>
        <w:t>Combine ALL the standard uncertainties by the root-sum-squares method to derive the 'combined standard uncertainty',</w:t>
      </w:r>
    </w:p>
    <w:p w14:paraId="0A38C332" w14:textId="77777777" w:rsidR="00467494" w:rsidRPr="009709C5" w:rsidRDefault="00467494" w:rsidP="00467494">
      <w:pPr>
        <w:pStyle w:val="B1"/>
      </w:pPr>
      <w:r w:rsidRPr="009709C5">
        <w:t>7)</w:t>
      </w:r>
      <w:r w:rsidRPr="009709C5">
        <w:tab/>
        <w:t>Multiply the resulting combined standard uncertainty by an expansion factor '</w:t>
      </w:r>
      <w:r w:rsidRPr="009709C5">
        <w:rPr>
          <w:i/>
          <w:iCs/>
          <w:sz w:val="22"/>
          <w:szCs w:val="22"/>
        </w:rPr>
        <w:t>k</w:t>
      </w:r>
      <w:r w:rsidRPr="009709C5">
        <w:t xml:space="preserve">' to derive the 'expanded uncertainty' for a given confidence level. All expanded uncertainties are quoted to 95% confidence level, so </w:t>
      </w:r>
      <w:r w:rsidRPr="009709C5">
        <w:rPr>
          <w:i/>
          <w:iCs/>
          <w:sz w:val="22"/>
          <w:szCs w:val="22"/>
        </w:rPr>
        <w:t xml:space="preserve">k </w:t>
      </w:r>
      <w:r w:rsidRPr="009709C5">
        <w:t xml:space="preserve">is taken as 1.96. This gives 95% confidence that the true value is within 1.96 times the combined standard uncertainty of the measured value to derive the </w:t>
      </w:r>
      <w:r w:rsidR="00132A10" w:rsidRPr="009709C5">
        <w:t>'</w:t>
      </w:r>
      <w:r w:rsidRPr="009709C5">
        <w:t>expanded uncertainty</w:t>
      </w:r>
      <w:r w:rsidR="00132A10" w:rsidRPr="009709C5">
        <w:t>'</w:t>
      </w:r>
      <w:r w:rsidRPr="009709C5">
        <w:t>.</w:t>
      </w:r>
    </w:p>
    <w:p w14:paraId="3EA5045F" w14:textId="77777777" w:rsidR="00467494" w:rsidRPr="009709C5" w:rsidRDefault="00467494" w:rsidP="00467494">
      <w:pPr>
        <w:pStyle w:val="B1"/>
      </w:pPr>
      <w:r w:rsidRPr="009709C5">
        <w:t>8)</w:t>
      </w:r>
      <w:r w:rsidRPr="009709C5">
        <w:tab/>
        <w:t>Any systematic errors are added to the expanded uncertainty to derive the ‘total expanded uncertainty’, i.e.,</w:t>
      </w:r>
    </w:p>
    <w:p w14:paraId="5BA5749F" w14:textId="77777777" w:rsidR="00E81F8B" w:rsidRPr="009709C5" w:rsidRDefault="00467494" w:rsidP="00E81F8B">
      <w:pPr>
        <w:pStyle w:val="EQ"/>
        <w:jc w:val="center"/>
        <w:rPr>
          <w:noProof w:val="0"/>
        </w:rPr>
      </w:pPr>
      <w:r w:rsidRPr="009709C5">
        <w:rPr>
          <w:noProof w:val="0"/>
        </w:rPr>
        <w:object w:dxaOrig="5840" w:dyaOrig="480" w14:anchorId="720F5681">
          <v:shape id="_x0000_i1042" type="#_x0000_t75" style="width:293.25pt;height:25.5pt" o:ole="">
            <v:imagedata r:id="rId29" o:title=""/>
          </v:shape>
          <o:OLEObject Type="Embed" ProgID="Equation.DSMT4" ShapeID="_x0000_i1042" DrawAspect="Content" ObjectID="_1749397204" r:id="rId30"/>
        </w:object>
      </w:r>
    </w:p>
    <w:p w14:paraId="7577D5DE" w14:textId="77777777" w:rsidR="00E81F8B" w:rsidRPr="009709C5" w:rsidRDefault="00E81F8B" w:rsidP="00E81F8B">
      <w:r w:rsidRPr="009709C5">
        <w:t xml:space="preserve">NOTE 1: The standard deviation from a data set of </w:t>
      </w:r>
      <w:r w:rsidRPr="009709C5">
        <w:rPr>
          <w:i/>
          <w:iCs/>
        </w:rPr>
        <w:t>N</w:t>
      </w:r>
      <w:r w:rsidRPr="009709C5">
        <w:t xml:space="preserve"> samples is defined as</w:t>
      </w:r>
    </w:p>
    <w:p w14:paraId="1154AB40" w14:textId="77777777" w:rsidR="00E81F8B" w:rsidRPr="009709C5" w:rsidRDefault="00E81F8B" w:rsidP="00FA4EBA">
      <w:pPr>
        <w:pStyle w:val="EQ"/>
        <w:jc w:val="center"/>
        <w:rPr>
          <w:noProof w:val="0"/>
        </w:rPr>
      </w:pPr>
      <w:r w:rsidRPr="009709C5">
        <w:rPr>
          <w:noProof w:val="0"/>
          <w:position w:val="-30"/>
        </w:rPr>
        <w:object w:dxaOrig="2240" w:dyaOrig="760" w14:anchorId="517676D1">
          <v:shape id="_x0000_i1043" type="#_x0000_t75" style="width:112.5pt;height:36pt" o:ole="">
            <v:imagedata r:id="rId31" o:title=""/>
          </v:shape>
          <o:OLEObject Type="Embed" ProgID="Equation.DSMT4" ShapeID="_x0000_i1043" DrawAspect="Content" ObjectID="_1749397205" r:id="rId32"/>
        </w:object>
      </w:r>
    </w:p>
    <w:p w14:paraId="783A64A1" w14:textId="77777777" w:rsidR="0085470F" w:rsidRPr="009709C5" w:rsidRDefault="00E81F8B" w:rsidP="00E81F8B">
      <w:pPr>
        <w:pStyle w:val="EQ"/>
        <w:jc w:val="center"/>
        <w:rPr>
          <w:noProof w:val="0"/>
        </w:rPr>
      </w:pPr>
      <w:r w:rsidRPr="009709C5">
        <w:rPr>
          <w:noProof w:val="0"/>
        </w:rPr>
        <w:lastRenderedPageBreak/>
        <w:t xml:space="preserve">where </w:t>
      </w:r>
      <w:r w:rsidRPr="009709C5">
        <w:rPr>
          <w:i/>
          <w:iCs/>
          <w:noProof w:val="0"/>
        </w:rPr>
        <w:t>s</w:t>
      </w:r>
      <w:r w:rsidRPr="009709C5">
        <w:rPr>
          <w:i/>
          <w:iCs/>
          <w:noProof w:val="0"/>
          <w:vertAlign w:val="subscript"/>
        </w:rPr>
        <w:t>k</w:t>
      </w:r>
      <w:r w:rsidRPr="009709C5">
        <w:rPr>
          <w:noProof w:val="0"/>
        </w:rPr>
        <w:t xml:space="preserve"> are the respective sample results and </w:t>
      </w:r>
      <w:r w:rsidRPr="009709C5">
        <w:rPr>
          <w:noProof w:val="0"/>
          <w:position w:val="-6"/>
        </w:rPr>
        <w:object w:dxaOrig="200" w:dyaOrig="260" w14:anchorId="48B915C1">
          <v:shape id="_x0000_i1044" type="#_x0000_t75" style="width:10.5pt;height:15.75pt" o:ole="">
            <v:imagedata r:id="rId33" o:title=""/>
          </v:shape>
          <o:OLEObject Type="Embed" ProgID="Equation.DSMT4" ShapeID="_x0000_i1044" DrawAspect="Content" ObjectID="_1749397206" r:id="rId34"/>
        </w:object>
      </w:r>
      <w:r w:rsidRPr="009709C5">
        <w:rPr>
          <w:noProof w:val="0"/>
        </w:rPr>
        <w:t xml:space="preserve">the mean of all </w:t>
      </w:r>
      <w:r w:rsidRPr="009709C5">
        <w:rPr>
          <w:i/>
          <w:iCs/>
          <w:noProof w:val="0"/>
        </w:rPr>
        <w:t>N</w:t>
      </w:r>
      <w:r w:rsidRPr="009709C5">
        <w:rPr>
          <w:noProof w:val="0"/>
        </w:rPr>
        <w:t xml:space="preserve"> samples. For an uncertainty</w:t>
      </w:r>
      <w:r w:rsidRPr="009709C5">
        <w:rPr>
          <w:i/>
          <w:iCs/>
          <w:noProof w:val="0"/>
        </w:rPr>
        <w:t xml:space="preserve"> u</w:t>
      </w:r>
      <w:r w:rsidRPr="009709C5">
        <w:rPr>
          <w:i/>
          <w:iCs/>
          <w:noProof w:val="0"/>
          <w:vertAlign w:val="subscript"/>
        </w:rPr>
        <w:t>i</w:t>
      </w:r>
      <w:r w:rsidRPr="009709C5">
        <w:rPr>
          <w:noProof w:val="0"/>
        </w:rPr>
        <w:t xml:space="preserve"> in dB, the dB values (instead of the linear powers) of </w:t>
      </w:r>
      <w:r w:rsidRPr="009709C5">
        <w:rPr>
          <w:i/>
          <w:iCs/>
          <w:noProof w:val="0"/>
        </w:rPr>
        <w:t>s</w:t>
      </w:r>
      <w:r w:rsidRPr="009709C5">
        <w:rPr>
          <w:i/>
          <w:iCs/>
          <w:noProof w:val="0"/>
          <w:vertAlign w:val="subscript"/>
        </w:rPr>
        <w:t>k</w:t>
      </w:r>
      <w:r w:rsidRPr="009709C5">
        <w:rPr>
          <w:noProof w:val="0"/>
        </w:rPr>
        <w:t xml:space="preserve"> and  </w:t>
      </w:r>
      <w:r w:rsidRPr="009709C5">
        <w:rPr>
          <w:noProof w:val="0"/>
          <w:position w:val="-6"/>
        </w:rPr>
        <w:object w:dxaOrig="200" w:dyaOrig="260" w14:anchorId="7F84612E">
          <v:shape id="_x0000_i1045" type="#_x0000_t75" style="width:10.5pt;height:15.75pt" o:ole="">
            <v:imagedata r:id="rId33" o:title=""/>
          </v:shape>
          <o:OLEObject Type="Embed" ProgID="Equation.DSMT4" ShapeID="_x0000_i1045" DrawAspect="Content" ObjectID="_1749397207" r:id="rId35"/>
        </w:object>
      </w:r>
      <w:r w:rsidRPr="009709C5">
        <w:rPr>
          <w:noProof w:val="0"/>
        </w:rPr>
        <w:t>are used.</w:t>
      </w:r>
    </w:p>
    <w:p w14:paraId="73335F09" w14:textId="77777777" w:rsidR="00CD1BBC" w:rsidRPr="009709C5" w:rsidRDefault="00A8115C" w:rsidP="0044718E">
      <w:pPr>
        <w:pStyle w:val="Heading2"/>
      </w:pPr>
      <w:bookmarkStart w:id="980" w:name="_Toc21004750"/>
      <w:bookmarkStart w:id="981" w:name="_Toc36041523"/>
      <w:bookmarkStart w:id="982" w:name="_Toc36548747"/>
      <w:bookmarkStart w:id="983" w:name="_Toc43901222"/>
      <w:bookmarkStart w:id="984" w:name="_Toc52371954"/>
      <w:bookmarkStart w:id="985" w:name="_Toc58253411"/>
      <w:bookmarkStart w:id="986" w:name="_Toc75371541"/>
      <w:bookmarkStart w:id="987" w:name="_Toc83730707"/>
      <w:bookmarkStart w:id="988" w:name="_Toc90489208"/>
      <w:bookmarkStart w:id="989" w:name="_Toc100005274"/>
      <w:bookmarkStart w:id="990" w:name="_Toc114990097"/>
      <w:bookmarkStart w:id="991" w:name="_Toc131528650"/>
      <w:r w:rsidRPr="009709C5">
        <w:t>B.1.2</w:t>
      </w:r>
      <w:r w:rsidRPr="009709C5">
        <w:tab/>
      </w:r>
      <w:r w:rsidR="00CD1BBC" w:rsidRPr="009709C5">
        <w:t>Uncertainty budget calculation principle for IFF</w:t>
      </w:r>
      <w:bookmarkEnd w:id="980"/>
      <w:bookmarkEnd w:id="981"/>
      <w:bookmarkEnd w:id="982"/>
      <w:bookmarkEnd w:id="983"/>
      <w:bookmarkEnd w:id="984"/>
      <w:bookmarkEnd w:id="985"/>
      <w:bookmarkEnd w:id="986"/>
      <w:bookmarkEnd w:id="987"/>
      <w:bookmarkEnd w:id="988"/>
      <w:bookmarkEnd w:id="989"/>
      <w:bookmarkEnd w:id="990"/>
      <w:bookmarkEnd w:id="991"/>
    </w:p>
    <w:p w14:paraId="14D1C180" w14:textId="77777777" w:rsidR="00CD1BBC" w:rsidRPr="009709C5" w:rsidRDefault="00CD1BBC" w:rsidP="00CD1BBC">
      <w:r w:rsidRPr="009709C5">
        <w:t>The same as defined in B.1.1.</w:t>
      </w:r>
    </w:p>
    <w:p w14:paraId="4DF90E43" w14:textId="77777777" w:rsidR="00E244B9" w:rsidRPr="009709C5" w:rsidRDefault="00A8115C" w:rsidP="0044718E">
      <w:pPr>
        <w:pStyle w:val="Heading2"/>
      </w:pPr>
      <w:bookmarkStart w:id="992" w:name="_Toc21004751"/>
      <w:bookmarkStart w:id="993" w:name="_Toc36041524"/>
      <w:bookmarkStart w:id="994" w:name="_Toc36548748"/>
      <w:bookmarkStart w:id="995" w:name="_Toc43901223"/>
      <w:bookmarkStart w:id="996" w:name="_Toc52371955"/>
      <w:bookmarkStart w:id="997" w:name="_Toc58253412"/>
      <w:bookmarkStart w:id="998" w:name="_Toc75371542"/>
      <w:bookmarkStart w:id="999" w:name="_Toc83730708"/>
      <w:bookmarkStart w:id="1000" w:name="_Toc90489209"/>
      <w:bookmarkStart w:id="1001" w:name="_Toc100005275"/>
      <w:bookmarkStart w:id="1002" w:name="_Toc114990098"/>
      <w:bookmarkStart w:id="1003" w:name="_Toc131528651"/>
      <w:r w:rsidRPr="009709C5">
        <w:t>B.1.3</w:t>
      </w:r>
      <w:r w:rsidRPr="009709C5">
        <w:tab/>
      </w:r>
      <w:r w:rsidR="00E244B9" w:rsidRPr="009709C5">
        <w:t>Uncertainty budget calculation principle for NF</w:t>
      </w:r>
      <w:r w:rsidR="009E624B" w:rsidRPr="009709C5">
        <w:t>TF</w:t>
      </w:r>
      <w:bookmarkEnd w:id="992"/>
      <w:bookmarkEnd w:id="993"/>
      <w:bookmarkEnd w:id="994"/>
      <w:bookmarkEnd w:id="995"/>
      <w:bookmarkEnd w:id="996"/>
      <w:bookmarkEnd w:id="997"/>
      <w:bookmarkEnd w:id="998"/>
      <w:bookmarkEnd w:id="999"/>
      <w:bookmarkEnd w:id="1000"/>
      <w:bookmarkEnd w:id="1001"/>
      <w:bookmarkEnd w:id="1002"/>
      <w:bookmarkEnd w:id="1003"/>
    </w:p>
    <w:p w14:paraId="66A4F41C" w14:textId="77777777" w:rsidR="00E244B9" w:rsidRPr="009709C5" w:rsidRDefault="00E244B9" w:rsidP="00E244B9">
      <w:r w:rsidRPr="009709C5">
        <w:t>The same as defined in B.1.1 with the exception of Stage 2, only the measurement of the DUT transmitter is performed.</w:t>
      </w:r>
    </w:p>
    <w:p w14:paraId="6135B2DB" w14:textId="77777777" w:rsidR="0085470F" w:rsidRPr="009709C5" w:rsidRDefault="00A8115C" w:rsidP="0044718E">
      <w:pPr>
        <w:pStyle w:val="Heading1"/>
      </w:pPr>
      <w:bookmarkStart w:id="1004" w:name="_Toc21004752"/>
      <w:bookmarkStart w:id="1005" w:name="_Toc36041525"/>
      <w:bookmarkStart w:id="1006" w:name="_Toc36548749"/>
      <w:bookmarkStart w:id="1007" w:name="_Toc43901224"/>
      <w:bookmarkStart w:id="1008" w:name="_Toc52371956"/>
      <w:bookmarkStart w:id="1009" w:name="_Toc58253413"/>
      <w:bookmarkStart w:id="1010" w:name="_Toc75371543"/>
      <w:bookmarkStart w:id="1011" w:name="_Toc83730709"/>
      <w:bookmarkStart w:id="1012" w:name="_Toc90489210"/>
      <w:bookmarkStart w:id="1013" w:name="_Toc100005276"/>
      <w:bookmarkStart w:id="1014" w:name="_Toc114990099"/>
      <w:bookmarkStart w:id="1015" w:name="_Toc131528652"/>
      <w:r w:rsidRPr="009709C5">
        <w:t>B.2</w:t>
      </w:r>
      <w:r w:rsidRPr="009709C5">
        <w:tab/>
      </w:r>
      <w:r w:rsidR="0085470F" w:rsidRPr="009709C5">
        <w:t>Measurement error contribution descriptions</w:t>
      </w:r>
      <w:bookmarkEnd w:id="1004"/>
      <w:bookmarkEnd w:id="1005"/>
      <w:bookmarkEnd w:id="1006"/>
      <w:bookmarkEnd w:id="1007"/>
      <w:bookmarkEnd w:id="1008"/>
      <w:bookmarkEnd w:id="1009"/>
      <w:bookmarkEnd w:id="1010"/>
      <w:bookmarkEnd w:id="1011"/>
      <w:bookmarkEnd w:id="1012"/>
      <w:bookmarkEnd w:id="1013"/>
      <w:bookmarkEnd w:id="1014"/>
      <w:bookmarkEnd w:id="1015"/>
    </w:p>
    <w:p w14:paraId="641B6FD8" w14:textId="77777777" w:rsidR="0085470F" w:rsidRPr="009709C5" w:rsidRDefault="00A8115C" w:rsidP="0044718E">
      <w:pPr>
        <w:pStyle w:val="Heading2"/>
      </w:pPr>
      <w:bookmarkStart w:id="1016" w:name="_Toc21004753"/>
      <w:bookmarkStart w:id="1017" w:name="_Toc36041526"/>
      <w:bookmarkStart w:id="1018" w:name="_Toc36548750"/>
      <w:bookmarkStart w:id="1019" w:name="_Toc43901225"/>
      <w:bookmarkStart w:id="1020" w:name="_Toc52371957"/>
      <w:bookmarkStart w:id="1021" w:name="_Toc58253414"/>
      <w:bookmarkStart w:id="1022" w:name="_Toc75371544"/>
      <w:bookmarkStart w:id="1023" w:name="_Toc83730710"/>
      <w:bookmarkStart w:id="1024" w:name="_Toc90489211"/>
      <w:bookmarkStart w:id="1025" w:name="_Toc100005277"/>
      <w:bookmarkStart w:id="1026" w:name="_Toc114990100"/>
      <w:bookmarkStart w:id="1027" w:name="_Toc131528653"/>
      <w:r w:rsidRPr="009709C5">
        <w:t>B.2.1</w:t>
      </w:r>
      <w:r w:rsidRPr="009709C5">
        <w:tab/>
      </w:r>
      <w:r w:rsidR="0085470F" w:rsidRPr="009709C5">
        <w:t>Measurement error contribution descriptions for DFF</w:t>
      </w:r>
      <w:bookmarkEnd w:id="1016"/>
      <w:bookmarkEnd w:id="1017"/>
      <w:bookmarkEnd w:id="1018"/>
      <w:bookmarkEnd w:id="1019"/>
      <w:bookmarkEnd w:id="1020"/>
      <w:bookmarkEnd w:id="1021"/>
      <w:bookmarkEnd w:id="1022"/>
      <w:bookmarkEnd w:id="1023"/>
      <w:bookmarkEnd w:id="1024"/>
      <w:bookmarkEnd w:id="1025"/>
      <w:bookmarkEnd w:id="1026"/>
      <w:bookmarkEnd w:id="1027"/>
    </w:p>
    <w:p w14:paraId="0B9EAE14" w14:textId="77777777" w:rsidR="0085470F" w:rsidRPr="009709C5" w:rsidRDefault="0085470F" w:rsidP="0044718E">
      <w:pPr>
        <w:pStyle w:val="Heading3"/>
        <w:rPr>
          <w:lang w:eastAsia="ja-JP"/>
        </w:rPr>
      </w:pPr>
      <w:bookmarkStart w:id="1028" w:name="_Toc21004754"/>
      <w:bookmarkStart w:id="1029" w:name="_Toc36041527"/>
      <w:bookmarkStart w:id="1030" w:name="_Toc36548751"/>
      <w:bookmarkStart w:id="1031" w:name="_Toc43901226"/>
      <w:bookmarkStart w:id="1032" w:name="_Toc52371958"/>
      <w:bookmarkStart w:id="1033" w:name="_Toc58253415"/>
      <w:bookmarkStart w:id="1034" w:name="_Toc75371545"/>
      <w:bookmarkStart w:id="1035" w:name="_Toc83730711"/>
      <w:bookmarkStart w:id="1036" w:name="_Toc90489212"/>
      <w:bookmarkStart w:id="1037" w:name="_Toc100005278"/>
      <w:bookmarkStart w:id="1038" w:name="_Toc114990101"/>
      <w:bookmarkStart w:id="1039" w:name="_Toc131528654"/>
      <w:r w:rsidRPr="009709C5">
        <w:rPr>
          <w:lang w:eastAsia="ja-JP"/>
        </w:rPr>
        <w:t>B.2.1.1</w:t>
      </w:r>
      <w:r w:rsidRPr="009709C5">
        <w:rPr>
          <w:lang w:eastAsia="ja-JP"/>
        </w:rPr>
        <w:tab/>
        <w:t>Positioning misalignment</w:t>
      </w:r>
      <w:bookmarkEnd w:id="1028"/>
      <w:bookmarkEnd w:id="1029"/>
      <w:bookmarkEnd w:id="1030"/>
      <w:bookmarkEnd w:id="1031"/>
      <w:bookmarkEnd w:id="1032"/>
      <w:bookmarkEnd w:id="1033"/>
      <w:bookmarkEnd w:id="1034"/>
      <w:bookmarkEnd w:id="1035"/>
      <w:bookmarkEnd w:id="1036"/>
      <w:bookmarkEnd w:id="1037"/>
      <w:bookmarkEnd w:id="1038"/>
      <w:bookmarkEnd w:id="1039"/>
    </w:p>
    <w:p w14:paraId="6188EB5D" w14:textId="77777777" w:rsidR="0085470F" w:rsidRPr="009709C5" w:rsidRDefault="0085470F" w:rsidP="0085470F">
      <w:r w:rsidRPr="009709C5">
        <w:t xml:space="preserve">This contribution originates from the misalignment of the testing direction and the beam peak direction of the </w:t>
      </w:r>
      <w:r w:rsidR="00F92019" w:rsidRPr="009709C5">
        <w:t xml:space="preserve">measurement </w:t>
      </w:r>
      <w:r w:rsidRPr="009709C5">
        <w:t xml:space="preserve">antenna due to imperfect rotation operation. The pointing misalignment may happen in both azimuth and vertical directions and the effect of the misalignment depends highly on the </w:t>
      </w:r>
      <w:r w:rsidR="00A8115C" w:rsidRPr="009709C5">
        <w:t>beam width</w:t>
      </w:r>
      <w:r w:rsidRPr="009709C5">
        <w:t xml:space="preserve"> of the beam under test. The same level of misalignment results in a larger measurement error for a narrower beam.</w:t>
      </w:r>
    </w:p>
    <w:p w14:paraId="5CBA2E2B" w14:textId="77777777" w:rsidR="0085470F" w:rsidRPr="009709C5" w:rsidRDefault="0085470F" w:rsidP="0044718E">
      <w:pPr>
        <w:pStyle w:val="Heading3"/>
        <w:rPr>
          <w:lang w:eastAsia="ja-JP"/>
        </w:rPr>
      </w:pPr>
      <w:bookmarkStart w:id="1040" w:name="_Toc21004755"/>
      <w:bookmarkStart w:id="1041" w:name="_Toc36041528"/>
      <w:bookmarkStart w:id="1042" w:name="_Toc36548752"/>
      <w:bookmarkStart w:id="1043" w:name="_Toc43901227"/>
      <w:bookmarkStart w:id="1044" w:name="_Toc52371959"/>
      <w:bookmarkStart w:id="1045" w:name="_Toc58253416"/>
      <w:bookmarkStart w:id="1046" w:name="_Toc75371546"/>
      <w:bookmarkStart w:id="1047" w:name="_Toc83730712"/>
      <w:bookmarkStart w:id="1048" w:name="_Toc90489213"/>
      <w:bookmarkStart w:id="1049" w:name="_Toc100005279"/>
      <w:bookmarkStart w:id="1050" w:name="_Toc114990102"/>
      <w:bookmarkStart w:id="1051" w:name="_Toc131528655"/>
      <w:r w:rsidRPr="009709C5">
        <w:rPr>
          <w:lang w:eastAsia="ja-JP"/>
        </w:rPr>
        <w:t>B.2.1.2</w:t>
      </w:r>
      <w:r w:rsidRPr="009709C5">
        <w:rPr>
          <w:lang w:eastAsia="ja-JP"/>
        </w:rPr>
        <w:tab/>
        <w:t>Measure distance uncertainty</w:t>
      </w:r>
      <w:bookmarkEnd w:id="1040"/>
      <w:bookmarkEnd w:id="1041"/>
      <w:bookmarkEnd w:id="1042"/>
      <w:bookmarkEnd w:id="1043"/>
      <w:bookmarkEnd w:id="1044"/>
      <w:bookmarkEnd w:id="1045"/>
      <w:bookmarkEnd w:id="1046"/>
      <w:bookmarkEnd w:id="1047"/>
      <w:bookmarkEnd w:id="1048"/>
      <w:bookmarkEnd w:id="1049"/>
      <w:bookmarkEnd w:id="1050"/>
      <w:bookmarkEnd w:id="1051"/>
    </w:p>
    <w:p w14:paraId="6D8A0A39" w14:textId="77777777" w:rsidR="0085470F" w:rsidRPr="009709C5" w:rsidRDefault="0085470F" w:rsidP="0085470F">
      <w:r w:rsidRPr="009709C5">
        <w:t>The cause of this uncertainty contributor is due to the reduction of distance between the measurement antenna and the DUT. If the distance of separation is 2D</w:t>
      </w:r>
      <w:r w:rsidRPr="009709C5">
        <w:rPr>
          <w:vertAlign w:val="superscript"/>
        </w:rPr>
        <w:t>2</w:t>
      </w:r>
      <w:r w:rsidRPr="009709C5">
        <w:t>/lambda based on D being the entire device size, then the phase variation is 22.5deg. Whether this is the minimum acceptable criteria of phase taper over the entire DUT is FFS</w:t>
      </w:r>
      <w:r w:rsidR="0044436F" w:rsidRPr="009709C5">
        <w:t xml:space="preserve"> and shall be assessed during final MU definition for the test method</w:t>
      </w:r>
      <w:r w:rsidRPr="009709C5">
        <w:t xml:space="preserve">. Any reduction in the distance of separation increases the phase variation and creates an error which is DUT dependant. Determination of limit of the error </w:t>
      </w:r>
      <w:r w:rsidR="0044436F" w:rsidRPr="009709C5">
        <w:t>shall be done during final MU definition for the test method</w:t>
      </w:r>
      <w:r w:rsidRPr="009709C5">
        <w:t>.</w:t>
      </w:r>
    </w:p>
    <w:p w14:paraId="63B72E68" w14:textId="77777777" w:rsidR="0085470F" w:rsidRPr="009709C5" w:rsidRDefault="0085470F" w:rsidP="0044718E">
      <w:pPr>
        <w:pStyle w:val="Heading3"/>
        <w:rPr>
          <w:lang w:eastAsia="ja-JP"/>
        </w:rPr>
      </w:pPr>
      <w:bookmarkStart w:id="1052" w:name="_Toc21004756"/>
      <w:bookmarkStart w:id="1053" w:name="_Toc36041529"/>
      <w:bookmarkStart w:id="1054" w:name="_Toc36548753"/>
      <w:bookmarkStart w:id="1055" w:name="_Toc43901228"/>
      <w:bookmarkStart w:id="1056" w:name="_Toc52371960"/>
      <w:bookmarkStart w:id="1057" w:name="_Toc58253417"/>
      <w:bookmarkStart w:id="1058" w:name="_Toc75371547"/>
      <w:bookmarkStart w:id="1059" w:name="_Toc83730713"/>
      <w:bookmarkStart w:id="1060" w:name="_Toc90489214"/>
      <w:bookmarkStart w:id="1061" w:name="_Toc100005280"/>
      <w:bookmarkStart w:id="1062" w:name="_Toc114990103"/>
      <w:bookmarkStart w:id="1063" w:name="_Toc131528656"/>
      <w:r w:rsidRPr="009709C5">
        <w:rPr>
          <w:lang w:eastAsia="ja-JP"/>
        </w:rPr>
        <w:t>B.2.1.3</w:t>
      </w:r>
      <w:r w:rsidRPr="009709C5">
        <w:rPr>
          <w:lang w:eastAsia="ja-JP"/>
        </w:rPr>
        <w:tab/>
        <w:t>Quality of quiet zone</w:t>
      </w:r>
      <w:bookmarkEnd w:id="1052"/>
      <w:bookmarkEnd w:id="1053"/>
      <w:bookmarkEnd w:id="1054"/>
      <w:bookmarkEnd w:id="1055"/>
      <w:bookmarkEnd w:id="1056"/>
      <w:bookmarkEnd w:id="1057"/>
      <w:bookmarkEnd w:id="1058"/>
      <w:bookmarkEnd w:id="1059"/>
      <w:bookmarkEnd w:id="1060"/>
      <w:bookmarkEnd w:id="1061"/>
      <w:bookmarkEnd w:id="1062"/>
      <w:bookmarkEnd w:id="1063"/>
    </w:p>
    <w:p w14:paraId="057C35CF" w14:textId="77777777" w:rsidR="0085470F" w:rsidRPr="009709C5" w:rsidRDefault="0085470F" w:rsidP="0085470F">
      <w:pPr>
        <w:rPr>
          <w:lang w:eastAsia="zh-CN"/>
        </w:rPr>
      </w:pPr>
      <w:r w:rsidRPr="009709C5">
        <w:rPr>
          <w:lang w:eastAsia="zh-CN"/>
        </w:rPr>
        <w:t>The quality of the quiet zone procedure characterizes the quiet zone performance of the anechoic chamber, specifically the effect of reflections within the anechoic chamber including any positioners and support structures. The MU term additionally includes the amplitude variations effect of offsetting the directive antenna array inside a DUT from the centre of the quiet zone as well as the directivity MU, i.e., the variation of antenna gains in the different direct line-of-sight links. An additional MU term related to phase variation and phase ripple effects which depends on measurement distance is FFS,</w:t>
      </w:r>
      <w:r w:rsidR="0044436F" w:rsidRPr="009709C5">
        <w:t xml:space="preserve"> and shall be assessed during final MU definition for the test method.</w:t>
      </w:r>
      <w:r w:rsidRPr="009709C5">
        <w:rPr>
          <w:lang w:eastAsia="zh-CN"/>
        </w:rPr>
        <w:t xml:space="preserve"> </w:t>
      </w:r>
      <w:r w:rsidR="0044436F" w:rsidRPr="009709C5">
        <w:rPr>
          <w:lang w:eastAsia="zh-CN"/>
        </w:rPr>
        <w:t>T</w:t>
      </w:r>
      <w:r w:rsidRPr="009709C5">
        <w:rPr>
          <w:lang w:eastAsia="zh-CN"/>
        </w:rPr>
        <w:t>his might require an augmentation of the quality of the quiet zone validation procedure.</w:t>
      </w:r>
    </w:p>
    <w:p w14:paraId="0928FA81" w14:textId="77777777" w:rsidR="0085470F" w:rsidRPr="009709C5" w:rsidRDefault="0085470F" w:rsidP="0044718E">
      <w:pPr>
        <w:pStyle w:val="Heading3"/>
        <w:rPr>
          <w:lang w:eastAsia="ja-JP"/>
        </w:rPr>
      </w:pPr>
      <w:bookmarkStart w:id="1064" w:name="_Toc21004757"/>
      <w:bookmarkStart w:id="1065" w:name="_Toc36041530"/>
      <w:bookmarkStart w:id="1066" w:name="_Toc36548754"/>
      <w:bookmarkStart w:id="1067" w:name="_Toc43901229"/>
      <w:bookmarkStart w:id="1068" w:name="_Toc52371961"/>
      <w:bookmarkStart w:id="1069" w:name="_Toc58253418"/>
      <w:bookmarkStart w:id="1070" w:name="_Toc75371548"/>
      <w:bookmarkStart w:id="1071" w:name="_Toc83730714"/>
      <w:bookmarkStart w:id="1072" w:name="_Toc90489215"/>
      <w:bookmarkStart w:id="1073" w:name="_Toc100005281"/>
      <w:bookmarkStart w:id="1074" w:name="_Toc114990104"/>
      <w:bookmarkStart w:id="1075" w:name="_Toc131528657"/>
      <w:r w:rsidRPr="009709C5">
        <w:rPr>
          <w:lang w:eastAsia="ja-JP"/>
        </w:rPr>
        <w:t>B.2.1.4</w:t>
      </w:r>
      <w:r w:rsidRPr="009709C5">
        <w:rPr>
          <w:lang w:eastAsia="ja-JP"/>
        </w:rPr>
        <w:tab/>
        <w:t>Mismatch</w:t>
      </w:r>
      <w:bookmarkEnd w:id="1064"/>
      <w:bookmarkEnd w:id="1065"/>
      <w:bookmarkEnd w:id="1066"/>
      <w:bookmarkEnd w:id="1067"/>
      <w:bookmarkEnd w:id="1068"/>
      <w:bookmarkEnd w:id="1069"/>
      <w:bookmarkEnd w:id="1070"/>
      <w:bookmarkEnd w:id="1071"/>
      <w:bookmarkEnd w:id="1072"/>
      <w:bookmarkEnd w:id="1073"/>
      <w:bookmarkEnd w:id="1074"/>
      <w:bookmarkEnd w:id="1075"/>
    </w:p>
    <w:p w14:paraId="041ED21A" w14:textId="77777777" w:rsidR="0085470F" w:rsidRPr="009709C5" w:rsidRDefault="0085470F" w:rsidP="0085470F">
      <w:pPr>
        <w:rPr>
          <w:lang w:eastAsia="ja-JP"/>
        </w:rPr>
      </w:pPr>
      <w:r w:rsidRPr="009709C5">
        <w:rPr>
          <w:lang w:eastAsia="ja-JP"/>
        </w:rPr>
        <w:t>Mismatch uncertainty occurs when;</w:t>
      </w:r>
    </w:p>
    <w:p w14:paraId="2D6EDB81" w14:textId="77777777" w:rsidR="0085470F" w:rsidRPr="009709C5" w:rsidRDefault="0085470F" w:rsidP="0085746B">
      <w:pPr>
        <w:pStyle w:val="B1"/>
        <w:rPr>
          <w:lang w:eastAsia="ja-JP"/>
        </w:rPr>
      </w:pPr>
      <w:r w:rsidRPr="009709C5">
        <w:rPr>
          <w:lang w:eastAsia="ja-JP"/>
        </w:rPr>
        <w:t>-</w:t>
      </w:r>
      <w:r w:rsidRPr="009709C5">
        <w:rPr>
          <w:lang w:eastAsia="ja-JP"/>
        </w:rPr>
        <w:tab/>
        <w:t>Changing the signal path between the measurement and calibration procedure</w:t>
      </w:r>
    </w:p>
    <w:p w14:paraId="10E7B636" w14:textId="77777777" w:rsidR="0085470F" w:rsidRPr="009709C5" w:rsidRDefault="0085470F" w:rsidP="0085746B">
      <w:pPr>
        <w:pStyle w:val="B1"/>
        <w:rPr>
          <w:lang w:eastAsia="ja-JP"/>
        </w:rPr>
      </w:pPr>
      <w:r w:rsidRPr="009709C5">
        <w:rPr>
          <w:lang w:eastAsia="ja-JP"/>
        </w:rPr>
        <w:t>-</w:t>
      </w:r>
      <w:r w:rsidRPr="009709C5">
        <w:rPr>
          <w:lang w:eastAsia="ja-JP"/>
        </w:rPr>
        <w:tab/>
        <w:t xml:space="preserve">Evaluating the </w:t>
      </w:r>
      <w:r w:rsidR="00A8115C" w:rsidRPr="009709C5">
        <w:rPr>
          <w:lang w:eastAsia="ja-JP"/>
        </w:rPr>
        <w:t>insertion loss of a signal path</w:t>
      </w:r>
    </w:p>
    <w:p w14:paraId="244600FF" w14:textId="77777777" w:rsidR="0085470F" w:rsidRPr="009709C5" w:rsidRDefault="0085470F" w:rsidP="0085470F">
      <w:pPr>
        <w:rPr>
          <w:lang w:eastAsia="zh-CN"/>
        </w:rPr>
      </w:pPr>
      <w:r w:rsidRPr="009709C5">
        <w:rPr>
          <w:lang w:eastAsia="zh-CN"/>
        </w:rPr>
        <w:t>The mismatch uncertainty for a system consisting of a generator, a load and a com</w:t>
      </w:r>
      <w:r w:rsidR="00A8115C" w:rsidRPr="009709C5">
        <w:rPr>
          <w:lang w:eastAsia="zh-CN"/>
        </w:rPr>
        <w:t>ponent in between is defined as</w:t>
      </w:r>
    </w:p>
    <w:p w14:paraId="2CA10623" w14:textId="77777777" w:rsidR="0085470F" w:rsidRPr="009709C5" w:rsidRDefault="0085470F" w:rsidP="0085746B">
      <w:pPr>
        <w:pStyle w:val="EQ"/>
        <w:rPr>
          <w:noProof w:val="0"/>
        </w:rPr>
      </w:pPr>
      <w:r w:rsidRPr="009709C5">
        <w:rPr>
          <w:noProof w:val="0"/>
        </w:rPr>
        <w:fldChar w:fldCharType="begin"/>
      </w:r>
      <w:r w:rsidRPr="009709C5">
        <w:rPr>
          <w:noProof w:val="0"/>
        </w:rPr>
        <w:instrText xml:space="preserve"> QUOTE </w:instrText>
      </w:r>
      <w:r w:rsidR="00211D0F">
        <w:rPr>
          <w:noProof w:val="0"/>
          <w:position w:val="-13"/>
        </w:rPr>
        <w:pict w14:anchorId="14911A46">
          <v:shape id="_x0000_i1046" type="#_x0000_t75" style="width:36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9709C5">
        <w:rPr>
          <w:noProof w:val="0"/>
        </w:rPr>
        <w:instrText xml:space="preserve"> </w:instrText>
      </w:r>
      <w:r w:rsidRPr="009709C5">
        <w:rPr>
          <w:noProof w:val="0"/>
        </w:rPr>
        <w:fldChar w:fldCharType="separate"/>
      </w:r>
      <w:r w:rsidR="00211D0F">
        <w:rPr>
          <w:noProof w:val="0"/>
          <w:position w:val="-13"/>
        </w:rPr>
        <w:pict w14:anchorId="1DA9ACF3">
          <v:shape id="_x0000_i1047" type="#_x0000_t75" style="width:36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9709C5">
        <w:rPr>
          <w:noProof w:val="0"/>
        </w:rPr>
        <w:fldChar w:fldCharType="end"/>
      </w:r>
      <w:r w:rsidR="00A8115C" w:rsidRPr="009709C5">
        <w:rPr>
          <w:noProof w:val="0"/>
        </w:rPr>
        <w:t>,</w:t>
      </w:r>
    </w:p>
    <w:p w14:paraId="38753BD7" w14:textId="77777777" w:rsidR="0085470F" w:rsidRPr="009709C5" w:rsidRDefault="0085470F" w:rsidP="0085470F">
      <w:pPr>
        <w:rPr>
          <w:lang w:eastAsia="zh-CN"/>
        </w:rPr>
      </w:pPr>
      <w:r w:rsidRPr="009709C5">
        <w:rPr>
          <w:lang w:eastAsia="zh-CN"/>
        </w:rPr>
        <w:t>Where</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211D0F">
        <w:rPr>
          <w:position w:val="-5"/>
        </w:rPr>
        <w:pict w14:anchorId="115C9EA0">
          <v:shape id="_x0000_i1048" type="#_x0000_t75" style="width:5.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211D0F">
        <w:rPr>
          <w:position w:val="-5"/>
        </w:rPr>
        <w:pict w14:anchorId="293E2A61">
          <v:shape id="_x0000_i1049" type="#_x0000_t75" style="width:5.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9709C5">
        <w:rPr>
          <w:rFonts w:ascii="Arial" w:hAnsi="Arial" w:cs="Arial"/>
          <w:sz w:val="22"/>
          <w:szCs w:val="22"/>
        </w:rPr>
        <w:fldChar w:fldCharType="end"/>
      </w:r>
      <w:r w:rsidRPr="009709C5">
        <w:t xml:space="preserve"> </w:t>
      </w:r>
      <w:r w:rsidRPr="009709C5">
        <w:rPr>
          <w:lang w:eastAsia="zh-CN"/>
        </w:rPr>
        <w:t>denotes the reflection coefficient and</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211D0F">
        <w:rPr>
          <w:position w:val="-5"/>
        </w:rPr>
        <w:pict w14:anchorId="50ECA54D">
          <v:shape id="_x0000_i1050" type="#_x0000_t75" style="width:15.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211D0F">
        <w:rPr>
          <w:position w:val="-5"/>
        </w:rPr>
        <w:pict w14:anchorId="218E618D">
          <v:shape id="_x0000_i1051" type="#_x0000_t75" style="width:15.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rFonts w:ascii="Arial" w:hAnsi="Arial" w:cs="Arial"/>
          <w:sz w:val="22"/>
          <w:szCs w:val="22"/>
        </w:rPr>
        <w:fldChar w:fldCharType="end"/>
      </w:r>
      <w:r w:rsidRPr="009709C5">
        <w:t xml:space="preserve"> </w:t>
      </w:r>
      <w:r w:rsidRPr="009709C5">
        <w:rPr>
          <w:lang w:eastAsia="zh-CN"/>
        </w:rPr>
        <w:t>is the transmission coefficient,</w:t>
      </w:r>
      <w:r w:rsidR="00A8115C" w:rsidRPr="009709C5">
        <w:rPr>
          <w:lang w:eastAsia="zh-CN"/>
        </w:rPr>
        <w:t xml:space="preserve"> both in linear voltage ratios.</w:t>
      </w:r>
    </w:p>
    <w:p w14:paraId="048579C1" w14:textId="77777777" w:rsidR="0085470F" w:rsidRPr="009709C5" w:rsidRDefault="0085470F" w:rsidP="0085470F">
      <w:pPr>
        <w:rPr>
          <w:lang w:eastAsia="zh-CN"/>
        </w:rPr>
      </w:pPr>
      <w:r w:rsidRPr="009709C5">
        <w:rPr>
          <w:lang w:eastAsia="zh-CN"/>
        </w:rPr>
        <w:lastRenderedPageBreak/>
        <w:t>For a cascade of several components, the interactions between all components have to be evaluated. For example, for four devices in a row (shown in Figure B.2.1.4-1) the following contributions have to be accounted for: AB, BC, CD, ABC, BCD, ABCD. The term ABCD represents the interaction between A and D (generator and load) with the components B and C in between.</w:t>
      </w:r>
    </w:p>
    <w:p w14:paraId="0F9CA201" w14:textId="77777777" w:rsidR="0085470F" w:rsidRPr="009709C5" w:rsidRDefault="0085470F" w:rsidP="0085746B">
      <w:pPr>
        <w:pStyle w:val="TF"/>
        <w:rPr>
          <w:lang w:eastAsia="zh-CN"/>
        </w:rPr>
      </w:pPr>
      <w:r w:rsidRPr="009709C5">
        <w:rPr>
          <w:lang w:eastAsia="zh-CN"/>
        </w:rPr>
        <w:object w:dxaOrig="4290" w:dyaOrig="495" w14:anchorId="6E412B3F">
          <v:shape id="_x0000_i1052" type="#_x0000_t75" style="width:211.5pt;height:25.5pt" o:ole="">
            <v:imagedata r:id="rId39" o:title=""/>
          </v:shape>
          <o:OLEObject Type="Embed" ProgID="Visio.Drawing.15" ShapeID="_x0000_i1052" DrawAspect="Content" ObjectID="_1749397208" r:id="rId40"/>
        </w:object>
      </w:r>
    </w:p>
    <w:p w14:paraId="06FFBF62" w14:textId="77777777" w:rsidR="0085470F" w:rsidRPr="009709C5" w:rsidRDefault="0085470F" w:rsidP="0044718E">
      <w:pPr>
        <w:pStyle w:val="TF"/>
      </w:pPr>
      <w:r w:rsidRPr="009709C5">
        <w:t xml:space="preserve">Figure </w:t>
      </w:r>
      <w:r w:rsidRPr="009709C5">
        <w:rPr>
          <w:lang w:eastAsia="ja-JP"/>
        </w:rPr>
        <w:t>B.2.1.4-1</w:t>
      </w:r>
      <w:r w:rsidRPr="009709C5">
        <w:t>: Cascade of components</w:t>
      </w:r>
    </w:p>
    <w:p w14:paraId="1C5DBCDD" w14:textId="77777777" w:rsidR="00A8115C" w:rsidRPr="009709C5" w:rsidRDefault="00A8115C" w:rsidP="0085470F">
      <w:pPr>
        <w:rPr>
          <w:lang w:eastAsia="zh-CN"/>
        </w:rPr>
      </w:pPr>
    </w:p>
    <w:p w14:paraId="53232ED8" w14:textId="77777777" w:rsidR="0085470F" w:rsidRPr="009709C5" w:rsidRDefault="0085470F" w:rsidP="0085470F">
      <w:pPr>
        <w:rPr>
          <w:lang w:eastAsia="zh-CN"/>
        </w:rPr>
      </w:pPr>
      <w:r w:rsidRPr="009709C5">
        <w:rPr>
          <w:lang w:eastAsia="zh-CN"/>
        </w:rPr>
        <w:t>The combined mismatch uncertainty is given by the root sum square of the individual contributions:</w:t>
      </w:r>
    </w:p>
    <w:p w14:paraId="07C8F607" w14:textId="77777777" w:rsidR="0085470F" w:rsidRPr="009709C5" w:rsidRDefault="00211D0F" w:rsidP="0085746B">
      <w:pPr>
        <w:pStyle w:val="EQ"/>
        <w:rPr>
          <w:noProof w:val="0"/>
          <w:lang w:eastAsia="zh-CN"/>
        </w:rPr>
      </w:pPr>
      <w:r>
        <w:rPr>
          <w:noProof w:val="0"/>
          <w:lang w:eastAsia="zh-CN"/>
        </w:rPr>
        <w:pict w14:anchorId="55250599">
          <v:shape id="_x0000_i1053" type="#_x0000_t75" style="width:6in;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87483&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Pr=&quot;00887483&quot; wsp:rsidRDefault=&quot;00887483&quot; wsp:rsidP=&quot;00887483&quot;&gt;&lt;m:oMathPara&gt;&lt;m:oMath&gt;&lt;m:r&gt;&lt;w:rPr&gt;&lt;w:rFonts w:ascii=&quot;Cambria Math&quot; w:h-ansi=&quot;Cambria Math&quot; w:cs=&quot;Arial&quot;/&gt;&lt;wx:font wx:val=&quot;Cambria Math&quot;/&gt;&lt;w:i/&gt;&lt;w:sz w:val=&quot;22&quot;/&gt;&lt;w:sz-cs w:val=&quot;22&quot;/&gt;&lt;/w:rPr&gt;&lt;m:t&gt;combined mismatch uncertainty=&lt;/m:t&gt;&lt;/m:r&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 &lt;/m:t&gt;&lt;/m:r&gt;&lt;/m:e&gt;&lt;/m:rad&gt;&lt;/m:oMath&gt;&lt;/m:oMathPara&gt;&lt;/w:p&gt;&lt;w:sectPr wsp:rsidR=&quot;00000000&quot; wsp:rsidRPr=&quot;00887483&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p>
    <w:p w14:paraId="4393310D" w14:textId="77777777" w:rsidR="0085470F" w:rsidRPr="009709C5" w:rsidRDefault="0085470F" w:rsidP="0085470F">
      <w:pPr>
        <w:rPr>
          <w:lang w:eastAsia="zh-CN"/>
        </w:rPr>
      </w:pPr>
      <w:r w:rsidRPr="009709C5">
        <w:rPr>
          <w:lang w:eastAsia="zh-CN"/>
        </w:rPr>
        <w:t xml:space="preserve">In an optimized test procedure, the overall mismatch uncertainty is smaller when matching pairs of mismatches exist in the calibration and measurement stage since these pairs cancel each other out. Figure B.2.1.4-2 displays a calibration setup, where device D is replaced by device F. The mismatch contributions for this path are AB, BC, CE, ABC, BCE and ABCE. For a result based on the measurement and calibration stage, the mismatch contributions AB, BC, and ABC are matching pairs as they occur both in the measurement and calibration stage. Thus, they can be eliminated [11], and the system mismatch uncertainty is obtained as </w:t>
      </w:r>
      <w:r w:rsidRPr="009709C5">
        <w:rPr>
          <w:lang w:eastAsia="zh-CN"/>
        </w:rPr>
        <w:fldChar w:fldCharType="begin"/>
      </w:r>
      <w:r w:rsidRPr="009709C5">
        <w:rPr>
          <w:lang w:eastAsia="zh-CN"/>
        </w:rPr>
        <w:instrText xml:space="preserve"> QUOTE </w:instrText>
      </w:r>
      <w:r w:rsidR="00211D0F">
        <w:rPr>
          <w:lang w:eastAsia="zh-CN"/>
        </w:rPr>
        <w:pict w14:anchorId="0854A636">
          <v:shape id="_x0000_i1054" type="#_x0000_t75" style="width:4in;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9709C5">
        <w:rPr>
          <w:lang w:eastAsia="zh-CN"/>
        </w:rPr>
        <w:instrText xml:space="preserve"> </w:instrText>
      </w:r>
      <w:r w:rsidRPr="009709C5">
        <w:rPr>
          <w:lang w:eastAsia="zh-CN"/>
        </w:rPr>
        <w:fldChar w:fldCharType="separate"/>
      </w:r>
      <w:r w:rsidR="00211D0F">
        <w:rPr>
          <w:lang w:eastAsia="zh-CN"/>
        </w:rPr>
        <w:pict w14:anchorId="3279211D">
          <v:shape id="_x0000_i1055" type="#_x0000_t75" style="width:4in;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9709C5">
        <w:rPr>
          <w:lang w:eastAsia="zh-CN"/>
        </w:rPr>
        <w:fldChar w:fldCharType="end"/>
      </w:r>
    </w:p>
    <w:p w14:paraId="00CD96A5" w14:textId="77777777" w:rsidR="0085470F" w:rsidRPr="009709C5" w:rsidRDefault="0085470F" w:rsidP="0085746B">
      <w:pPr>
        <w:pStyle w:val="TF"/>
        <w:rPr>
          <w:lang w:eastAsia="zh-CN"/>
        </w:rPr>
      </w:pPr>
      <w:r w:rsidRPr="009709C5">
        <w:rPr>
          <w:lang w:eastAsia="zh-CN"/>
        </w:rPr>
        <w:object w:dxaOrig="4290" w:dyaOrig="495" w14:anchorId="6BF8118D">
          <v:shape id="_x0000_i1056" type="#_x0000_t75" style="width:3in;height:25.5pt" o:ole="">
            <v:imagedata r:id="rId43" o:title=""/>
          </v:shape>
          <o:OLEObject Type="Embed" ProgID="Visio.Drawing.15" ShapeID="_x0000_i1056" DrawAspect="Content" ObjectID="_1749397209" r:id="rId44"/>
        </w:object>
      </w:r>
    </w:p>
    <w:p w14:paraId="6A18E007" w14:textId="77777777" w:rsidR="0085470F" w:rsidRPr="009709C5" w:rsidRDefault="0085470F" w:rsidP="0044718E">
      <w:pPr>
        <w:pStyle w:val="TF"/>
      </w:pPr>
      <w:r w:rsidRPr="009709C5">
        <w:t>Figure B.2.1.4-2: Sketch of a calibration path</w:t>
      </w:r>
    </w:p>
    <w:p w14:paraId="57574D33" w14:textId="77777777" w:rsidR="00A8115C" w:rsidRPr="009709C5" w:rsidRDefault="00A8115C" w:rsidP="0085470F">
      <w:pPr>
        <w:rPr>
          <w:lang w:eastAsia="zh-CN"/>
        </w:rPr>
      </w:pPr>
    </w:p>
    <w:p w14:paraId="4B398EF8" w14:textId="77777777" w:rsidR="0085470F" w:rsidRPr="009709C5" w:rsidRDefault="0085470F" w:rsidP="0085470F">
      <w:pPr>
        <w:rPr>
          <w:lang w:eastAsia="zh-CN"/>
        </w:rPr>
      </w:pPr>
      <w:r w:rsidRPr="009709C5">
        <w:rPr>
          <w:lang w:eastAsia="zh-CN"/>
        </w:rPr>
        <w:t>In the following, an example mismatch uncertainty calculation for a TX/RX patch from the measurement equipment to the measurement antenna is performed for a frequency of 43.5GHz. The example path under investigation consists of four SPDT switches, one SP6T switch and one DPDT switch and microwave cable interconnects with PC2.4 mm connectors. The attenuation and reflectance of typical components suitable for frequencies ranging up to 43.5 GHz have been considered in the calculation of the mismatch uncertainty.</w:t>
      </w:r>
    </w:p>
    <w:p w14:paraId="7A2E9A14" w14:textId="77777777" w:rsidR="0085470F" w:rsidRPr="009709C5" w:rsidRDefault="0085470F" w:rsidP="0085470F">
      <w:pPr>
        <w:rPr>
          <w:lang w:eastAsia="zh-CN"/>
        </w:rPr>
      </w:pPr>
      <w:r w:rsidRPr="009709C5">
        <w:rPr>
          <w:lang w:eastAsia="zh-CN"/>
        </w:rPr>
        <w:t>Figure B1.1.4.4-3 shows a sample system setup for an EIRP/EIS test case with rather simple complexity of the switch box similar to a current sub 6GHz test setup. It should be noted that the switch unit is significantly less complex than a state-of-the-art switch unit currently used for conformance tests.</w:t>
      </w:r>
    </w:p>
    <w:p w14:paraId="68D9F73C" w14:textId="77777777" w:rsidR="0085470F" w:rsidRPr="009709C5" w:rsidRDefault="00211D0F" w:rsidP="0085746B">
      <w:pPr>
        <w:pStyle w:val="TF"/>
      </w:pPr>
      <w:r>
        <w:pict w14:anchorId="26C63B05">
          <v:shape id="_x0000_i1057" type="#_x0000_t75" style="width:7in;height:102.75pt;visibility:visible">
            <v:imagedata r:id="rId45" o:title=""/>
          </v:shape>
        </w:pict>
      </w:r>
    </w:p>
    <w:p w14:paraId="0CEEB050" w14:textId="77777777" w:rsidR="0085470F" w:rsidRPr="009709C5" w:rsidRDefault="0085470F" w:rsidP="0085470F">
      <w:pPr>
        <w:pStyle w:val="TH"/>
      </w:pPr>
      <w:r w:rsidRPr="009709C5">
        <w:t>Figure B.2.1.4-3: Block Diagram of an EIRP/EIS test case with components from the gNB to the antenna (only portion of switch unit shown)</w:t>
      </w:r>
    </w:p>
    <w:p w14:paraId="3BEE95AD" w14:textId="77777777" w:rsidR="0085470F" w:rsidRPr="009709C5" w:rsidRDefault="0085470F" w:rsidP="0085470F"/>
    <w:p w14:paraId="4AF0D28E" w14:textId="77777777" w:rsidR="0085470F" w:rsidRPr="009709C5" w:rsidRDefault="0085470F" w:rsidP="0085470F">
      <w:pPr>
        <w:pStyle w:val="TH"/>
      </w:pPr>
      <w:r w:rsidRPr="009709C5">
        <w:lastRenderedPageBreak/>
        <w:t>Table B.2.1.4-1</w:t>
      </w:r>
      <w:r w:rsidR="00A8115C" w:rsidRPr="009709C5">
        <w:t>:</w:t>
      </w:r>
      <w:r w:rsidRPr="009709C5">
        <w:t xml:space="preserve"> comprises the reflection and transmission properties of the components of the example </w:t>
      </w:r>
      <w:r w:rsidR="00A8115C" w:rsidRPr="009709C5">
        <w:t>path at a frequency of 43.5 GHz</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200"/>
        <w:gridCol w:w="1577"/>
        <w:gridCol w:w="1769"/>
        <w:gridCol w:w="1765"/>
      </w:tblGrid>
      <w:tr w:rsidR="0085470F" w:rsidRPr="009709C5" w14:paraId="432CFCE0" w14:textId="77777777" w:rsidTr="00335336">
        <w:trPr>
          <w:trHeight w:val="255"/>
          <w:jc w:val="center"/>
        </w:trPr>
        <w:tc>
          <w:tcPr>
            <w:tcW w:w="2180" w:type="dxa"/>
            <w:shd w:val="clear" w:color="auto" w:fill="auto"/>
            <w:noWrap/>
            <w:hideMark/>
          </w:tcPr>
          <w:p w14:paraId="13CA8115" w14:textId="77777777" w:rsidR="0085470F" w:rsidRPr="009709C5" w:rsidRDefault="0085470F" w:rsidP="00335336">
            <w:pPr>
              <w:pStyle w:val="TAH"/>
              <w:rPr>
                <w:lang w:eastAsia="zh-CN"/>
              </w:rPr>
            </w:pPr>
            <w:r w:rsidRPr="009709C5">
              <w:rPr>
                <w:lang w:eastAsia="zh-CN"/>
              </w:rPr>
              <w:t>Device / Component</w:t>
            </w:r>
          </w:p>
        </w:tc>
        <w:tc>
          <w:tcPr>
            <w:tcW w:w="1200" w:type="dxa"/>
            <w:shd w:val="clear" w:color="auto" w:fill="auto"/>
            <w:noWrap/>
            <w:hideMark/>
          </w:tcPr>
          <w:p w14:paraId="5AC6C0E5" w14:textId="77777777" w:rsidR="0085470F" w:rsidRPr="009709C5" w:rsidRDefault="0085470F" w:rsidP="00335336">
            <w:pPr>
              <w:pStyle w:val="TAH"/>
              <w:rPr>
                <w:lang w:eastAsia="zh-CN"/>
              </w:rPr>
            </w:pPr>
            <w:r w:rsidRPr="009709C5">
              <w:rPr>
                <w:lang w:eastAsia="zh-CN"/>
              </w:rPr>
              <w:t>VSWR</w:t>
            </w:r>
          </w:p>
        </w:tc>
        <w:tc>
          <w:tcPr>
            <w:tcW w:w="1577" w:type="dxa"/>
            <w:shd w:val="clear" w:color="auto" w:fill="auto"/>
            <w:noWrap/>
            <w:hideMark/>
          </w:tcPr>
          <w:p w14:paraId="15E2E8DC" w14:textId="77777777" w:rsidR="0085470F" w:rsidRPr="009709C5" w:rsidRDefault="0085470F" w:rsidP="00335336">
            <w:pPr>
              <w:pStyle w:val="TAH"/>
              <w:rPr>
                <w:lang w:eastAsia="zh-CN"/>
              </w:rPr>
            </w:pPr>
            <w:r w:rsidRPr="009709C5">
              <w:rPr>
                <w:lang w:eastAsia="zh-CN"/>
              </w:rPr>
              <w:t>Transmission (dB)</w:t>
            </w:r>
          </w:p>
        </w:tc>
        <w:tc>
          <w:tcPr>
            <w:tcW w:w="1769" w:type="dxa"/>
            <w:shd w:val="clear" w:color="auto" w:fill="auto"/>
          </w:tcPr>
          <w:p w14:paraId="3D0C0754" w14:textId="77777777" w:rsidR="0085470F" w:rsidRPr="009709C5" w:rsidRDefault="0085470F" w:rsidP="00335336">
            <w:pPr>
              <w:pStyle w:val="TAH"/>
              <w:rPr>
                <w:lang w:eastAsia="zh-CN"/>
              </w:rPr>
            </w:pPr>
            <w:r w:rsidRPr="009709C5">
              <w:rPr>
                <w:lang w:eastAsia="zh-CN"/>
              </w:rPr>
              <w:t>Identifier in Figure B.2.1.4-3</w:t>
            </w:r>
          </w:p>
        </w:tc>
        <w:tc>
          <w:tcPr>
            <w:tcW w:w="1765" w:type="dxa"/>
            <w:shd w:val="clear" w:color="auto" w:fill="auto"/>
          </w:tcPr>
          <w:p w14:paraId="1181FF54" w14:textId="77777777" w:rsidR="0085470F" w:rsidRPr="009709C5" w:rsidRDefault="0085470F" w:rsidP="00335336">
            <w:pPr>
              <w:pStyle w:val="TAH"/>
              <w:rPr>
                <w:lang w:eastAsia="zh-CN"/>
              </w:rPr>
            </w:pPr>
            <w:r w:rsidRPr="009709C5">
              <w:rPr>
                <w:lang w:eastAsia="zh-CN"/>
              </w:rPr>
              <w:t>Additional Comment/</w:t>
            </w:r>
            <w:r w:rsidRPr="009709C5">
              <w:rPr>
                <w:lang w:eastAsia="zh-CN"/>
              </w:rPr>
              <w:br/>
              <w:t>Assumption</w:t>
            </w:r>
          </w:p>
        </w:tc>
      </w:tr>
      <w:tr w:rsidR="0085470F" w:rsidRPr="009709C5" w14:paraId="30E9ADF2" w14:textId="77777777" w:rsidTr="00335336">
        <w:trPr>
          <w:trHeight w:val="255"/>
          <w:jc w:val="center"/>
        </w:trPr>
        <w:tc>
          <w:tcPr>
            <w:tcW w:w="2180" w:type="dxa"/>
            <w:shd w:val="clear" w:color="auto" w:fill="auto"/>
            <w:noWrap/>
            <w:hideMark/>
          </w:tcPr>
          <w:p w14:paraId="2FEE0288" w14:textId="77777777" w:rsidR="0085470F" w:rsidRPr="009709C5" w:rsidRDefault="0085470F" w:rsidP="00335336">
            <w:pPr>
              <w:pStyle w:val="TAL"/>
              <w:rPr>
                <w:lang w:eastAsia="zh-CN"/>
              </w:rPr>
            </w:pPr>
            <w:r w:rsidRPr="009709C5">
              <w:rPr>
                <w:lang w:eastAsia="zh-CN"/>
              </w:rPr>
              <w:t>System Simulator</w:t>
            </w:r>
          </w:p>
        </w:tc>
        <w:tc>
          <w:tcPr>
            <w:tcW w:w="1200" w:type="dxa"/>
            <w:shd w:val="clear" w:color="auto" w:fill="auto"/>
            <w:noWrap/>
            <w:hideMark/>
          </w:tcPr>
          <w:p w14:paraId="58E3D71F" w14:textId="77777777" w:rsidR="0085470F" w:rsidRPr="009709C5" w:rsidRDefault="0085470F" w:rsidP="00335336">
            <w:pPr>
              <w:pStyle w:val="TAL"/>
              <w:rPr>
                <w:lang w:eastAsia="zh-CN"/>
              </w:rPr>
            </w:pPr>
            <w:r w:rsidRPr="009709C5">
              <w:rPr>
                <w:lang w:eastAsia="zh-CN"/>
              </w:rPr>
              <w:t>3.5</w:t>
            </w:r>
          </w:p>
        </w:tc>
        <w:tc>
          <w:tcPr>
            <w:tcW w:w="1577" w:type="dxa"/>
            <w:shd w:val="clear" w:color="auto" w:fill="auto"/>
            <w:noWrap/>
          </w:tcPr>
          <w:p w14:paraId="37C0B78C" w14:textId="77777777" w:rsidR="0085470F" w:rsidRPr="009709C5" w:rsidRDefault="0085470F" w:rsidP="00335336">
            <w:pPr>
              <w:pStyle w:val="TAL"/>
              <w:rPr>
                <w:lang w:eastAsia="zh-CN"/>
              </w:rPr>
            </w:pPr>
          </w:p>
        </w:tc>
        <w:tc>
          <w:tcPr>
            <w:tcW w:w="1769" w:type="dxa"/>
            <w:shd w:val="clear" w:color="auto" w:fill="auto"/>
          </w:tcPr>
          <w:p w14:paraId="774E564A" w14:textId="77777777" w:rsidR="0085470F" w:rsidRPr="009709C5" w:rsidRDefault="0085470F" w:rsidP="00335336">
            <w:pPr>
              <w:pStyle w:val="TAL"/>
              <w:rPr>
                <w:lang w:eastAsia="zh-CN"/>
              </w:rPr>
            </w:pPr>
            <w:r w:rsidRPr="009709C5">
              <w:rPr>
                <w:lang w:eastAsia="zh-CN"/>
              </w:rPr>
              <w:t>gNB</w:t>
            </w:r>
          </w:p>
        </w:tc>
        <w:tc>
          <w:tcPr>
            <w:tcW w:w="1765" w:type="dxa"/>
            <w:shd w:val="clear" w:color="auto" w:fill="auto"/>
          </w:tcPr>
          <w:p w14:paraId="13514C52" w14:textId="77777777" w:rsidR="0085470F" w:rsidRPr="009709C5" w:rsidRDefault="0085470F" w:rsidP="00335336">
            <w:pPr>
              <w:pStyle w:val="TAL"/>
              <w:rPr>
                <w:lang w:eastAsia="zh-CN"/>
              </w:rPr>
            </w:pPr>
          </w:p>
        </w:tc>
      </w:tr>
      <w:tr w:rsidR="0085470F" w:rsidRPr="009709C5" w14:paraId="41DD6A84" w14:textId="77777777" w:rsidTr="00335336">
        <w:trPr>
          <w:trHeight w:val="255"/>
          <w:jc w:val="center"/>
        </w:trPr>
        <w:tc>
          <w:tcPr>
            <w:tcW w:w="2180" w:type="dxa"/>
            <w:shd w:val="clear" w:color="auto" w:fill="auto"/>
            <w:noWrap/>
            <w:hideMark/>
          </w:tcPr>
          <w:p w14:paraId="0FC2F3AF"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450B4116"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5BCCD1E4" w14:textId="77777777" w:rsidR="0085470F" w:rsidRPr="009709C5" w:rsidRDefault="0085470F" w:rsidP="00335336">
            <w:pPr>
              <w:pStyle w:val="TAL"/>
              <w:rPr>
                <w:lang w:eastAsia="zh-CN"/>
              </w:rPr>
            </w:pPr>
            <w:r w:rsidRPr="009709C5">
              <w:rPr>
                <w:lang w:eastAsia="zh-CN"/>
              </w:rPr>
              <w:t>-5.38</w:t>
            </w:r>
          </w:p>
        </w:tc>
        <w:tc>
          <w:tcPr>
            <w:tcW w:w="1769" w:type="dxa"/>
            <w:shd w:val="clear" w:color="auto" w:fill="auto"/>
          </w:tcPr>
          <w:p w14:paraId="5B9CFD0E" w14:textId="77777777" w:rsidR="0085470F" w:rsidRPr="009709C5" w:rsidRDefault="0085470F" w:rsidP="00335336">
            <w:pPr>
              <w:pStyle w:val="TAL"/>
              <w:rPr>
                <w:lang w:eastAsia="zh-CN"/>
              </w:rPr>
            </w:pPr>
            <w:r w:rsidRPr="009709C5">
              <w:rPr>
                <w:lang w:eastAsia="zh-CN"/>
              </w:rPr>
              <w:t>C1</w:t>
            </w:r>
          </w:p>
        </w:tc>
        <w:tc>
          <w:tcPr>
            <w:tcW w:w="1765" w:type="dxa"/>
            <w:shd w:val="clear" w:color="auto" w:fill="auto"/>
          </w:tcPr>
          <w:p w14:paraId="30A4EB23" w14:textId="77777777" w:rsidR="0085470F" w:rsidRPr="009709C5" w:rsidRDefault="0085470F" w:rsidP="00335336">
            <w:pPr>
              <w:pStyle w:val="TAL"/>
              <w:rPr>
                <w:lang w:eastAsia="zh-CN"/>
              </w:rPr>
            </w:pPr>
            <w:r w:rsidRPr="009709C5">
              <w:rPr>
                <w:lang w:eastAsia="zh-CN"/>
              </w:rPr>
              <w:t>Length: 1.5m</w:t>
            </w:r>
            <w:r w:rsidRPr="009709C5">
              <w:rPr>
                <w:lang w:eastAsia="zh-CN"/>
              </w:rPr>
              <w:br/>
              <w:t xml:space="preserve">Loss: 3.59dB/m </w:t>
            </w:r>
          </w:p>
        </w:tc>
      </w:tr>
      <w:tr w:rsidR="0085470F" w:rsidRPr="009709C5" w14:paraId="28427A3D" w14:textId="77777777" w:rsidTr="00335336">
        <w:trPr>
          <w:trHeight w:val="255"/>
          <w:jc w:val="center"/>
        </w:trPr>
        <w:tc>
          <w:tcPr>
            <w:tcW w:w="2180" w:type="dxa"/>
            <w:shd w:val="clear" w:color="auto" w:fill="auto"/>
            <w:noWrap/>
            <w:hideMark/>
          </w:tcPr>
          <w:p w14:paraId="664C2AC2"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13114865"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1912FE18" w14:textId="77777777" w:rsidR="0085470F" w:rsidRPr="009709C5" w:rsidRDefault="0085470F" w:rsidP="00335336">
            <w:pPr>
              <w:pStyle w:val="TAL"/>
              <w:rPr>
                <w:lang w:eastAsia="zh-CN"/>
              </w:rPr>
            </w:pPr>
            <w:r w:rsidRPr="009709C5">
              <w:rPr>
                <w:lang w:eastAsia="zh-CN"/>
              </w:rPr>
              <w:t>-0.61</w:t>
            </w:r>
          </w:p>
        </w:tc>
        <w:tc>
          <w:tcPr>
            <w:tcW w:w="1769" w:type="dxa"/>
            <w:shd w:val="clear" w:color="auto" w:fill="auto"/>
          </w:tcPr>
          <w:p w14:paraId="08AAA96D" w14:textId="77777777" w:rsidR="0085470F" w:rsidRPr="009709C5" w:rsidRDefault="0085470F" w:rsidP="00335336">
            <w:pPr>
              <w:pStyle w:val="TAL"/>
              <w:rPr>
                <w:lang w:eastAsia="zh-CN"/>
              </w:rPr>
            </w:pPr>
            <w:r w:rsidRPr="009709C5">
              <w:rPr>
                <w:lang w:eastAsia="zh-CN"/>
              </w:rPr>
              <w:t>C2, C3, C4, C5, C6, C7, C8</w:t>
            </w:r>
          </w:p>
        </w:tc>
        <w:tc>
          <w:tcPr>
            <w:tcW w:w="1765" w:type="dxa"/>
            <w:shd w:val="clear" w:color="auto" w:fill="auto"/>
          </w:tcPr>
          <w:p w14:paraId="163271BF" w14:textId="77777777" w:rsidR="0085470F" w:rsidRPr="009709C5" w:rsidRDefault="0085470F" w:rsidP="00335336">
            <w:pPr>
              <w:pStyle w:val="TAL"/>
              <w:rPr>
                <w:lang w:eastAsia="zh-CN"/>
              </w:rPr>
            </w:pPr>
            <w:r w:rsidRPr="009709C5">
              <w:rPr>
                <w:lang w:eastAsia="zh-CN"/>
              </w:rPr>
              <w:t>Length: 0.17m</w:t>
            </w:r>
            <w:r w:rsidRPr="009709C5">
              <w:rPr>
                <w:lang w:eastAsia="zh-CN"/>
              </w:rPr>
              <w:br/>
              <w:t>Loss: 3.59dB/m</w:t>
            </w:r>
          </w:p>
        </w:tc>
      </w:tr>
      <w:tr w:rsidR="0085470F" w:rsidRPr="009709C5" w14:paraId="2E8B2B59" w14:textId="77777777" w:rsidTr="00335336">
        <w:trPr>
          <w:trHeight w:val="255"/>
          <w:jc w:val="center"/>
        </w:trPr>
        <w:tc>
          <w:tcPr>
            <w:tcW w:w="2180" w:type="dxa"/>
            <w:shd w:val="clear" w:color="auto" w:fill="auto"/>
            <w:noWrap/>
            <w:hideMark/>
          </w:tcPr>
          <w:p w14:paraId="19584570"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6A6C93E8"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62730A4A" w14:textId="77777777" w:rsidR="0085470F" w:rsidRPr="009709C5" w:rsidRDefault="0085470F" w:rsidP="00335336">
            <w:pPr>
              <w:pStyle w:val="TAL"/>
              <w:rPr>
                <w:lang w:eastAsia="zh-CN"/>
              </w:rPr>
            </w:pPr>
            <w:r w:rsidRPr="009709C5">
              <w:rPr>
                <w:lang w:eastAsia="zh-CN"/>
              </w:rPr>
              <w:t>-7.18</w:t>
            </w:r>
          </w:p>
        </w:tc>
        <w:tc>
          <w:tcPr>
            <w:tcW w:w="1769" w:type="dxa"/>
            <w:shd w:val="clear" w:color="auto" w:fill="auto"/>
          </w:tcPr>
          <w:p w14:paraId="725E9F02" w14:textId="77777777" w:rsidR="0085470F" w:rsidRPr="009709C5" w:rsidRDefault="0085470F" w:rsidP="00335336">
            <w:pPr>
              <w:pStyle w:val="TAL"/>
              <w:rPr>
                <w:lang w:eastAsia="zh-CN"/>
              </w:rPr>
            </w:pPr>
            <w:r w:rsidRPr="009709C5">
              <w:rPr>
                <w:lang w:eastAsia="zh-CN"/>
              </w:rPr>
              <w:t>C9, C10</w:t>
            </w:r>
          </w:p>
        </w:tc>
        <w:tc>
          <w:tcPr>
            <w:tcW w:w="1765" w:type="dxa"/>
            <w:shd w:val="clear" w:color="auto" w:fill="auto"/>
          </w:tcPr>
          <w:p w14:paraId="3306FFAC" w14:textId="77777777" w:rsidR="0085470F" w:rsidRPr="009709C5" w:rsidRDefault="0085470F" w:rsidP="00335336">
            <w:pPr>
              <w:pStyle w:val="TAL"/>
              <w:rPr>
                <w:lang w:eastAsia="zh-CN"/>
              </w:rPr>
            </w:pPr>
            <w:r w:rsidRPr="009709C5">
              <w:rPr>
                <w:lang w:eastAsia="zh-CN"/>
              </w:rPr>
              <w:t>Length: 2.0m</w:t>
            </w:r>
            <w:r w:rsidRPr="009709C5">
              <w:rPr>
                <w:lang w:eastAsia="zh-CN"/>
              </w:rPr>
              <w:br/>
              <w:t>Loss: 3.59dB/m</w:t>
            </w:r>
          </w:p>
        </w:tc>
      </w:tr>
      <w:tr w:rsidR="0085470F" w:rsidRPr="009709C5" w14:paraId="224ED9ED" w14:textId="77777777" w:rsidTr="00335336">
        <w:trPr>
          <w:trHeight w:val="255"/>
          <w:jc w:val="center"/>
        </w:trPr>
        <w:tc>
          <w:tcPr>
            <w:tcW w:w="2180" w:type="dxa"/>
            <w:shd w:val="clear" w:color="auto" w:fill="auto"/>
            <w:noWrap/>
          </w:tcPr>
          <w:p w14:paraId="2C0AC236" w14:textId="77777777" w:rsidR="0085470F" w:rsidRPr="009709C5" w:rsidRDefault="0085470F" w:rsidP="00335336">
            <w:pPr>
              <w:pStyle w:val="TAL"/>
              <w:rPr>
                <w:lang w:eastAsia="zh-CN"/>
              </w:rPr>
            </w:pPr>
            <w:r w:rsidRPr="009709C5">
              <w:rPr>
                <w:lang w:eastAsia="zh-CN"/>
              </w:rPr>
              <w:t>Feedthrough</w:t>
            </w:r>
          </w:p>
        </w:tc>
        <w:tc>
          <w:tcPr>
            <w:tcW w:w="1200" w:type="dxa"/>
            <w:shd w:val="clear" w:color="auto" w:fill="auto"/>
            <w:noWrap/>
          </w:tcPr>
          <w:p w14:paraId="33C95308" w14:textId="77777777" w:rsidR="0085470F" w:rsidRPr="009709C5" w:rsidRDefault="0085470F" w:rsidP="00335336">
            <w:pPr>
              <w:pStyle w:val="TAL"/>
              <w:rPr>
                <w:lang w:eastAsia="zh-CN"/>
              </w:rPr>
            </w:pPr>
            <w:r w:rsidRPr="009709C5">
              <w:rPr>
                <w:lang w:eastAsia="zh-CN"/>
              </w:rPr>
              <w:t>1.3</w:t>
            </w:r>
          </w:p>
        </w:tc>
        <w:tc>
          <w:tcPr>
            <w:tcW w:w="1577" w:type="dxa"/>
            <w:shd w:val="clear" w:color="auto" w:fill="auto"/>
            <w:noWrap/>
          </w:tcPr>
          <w:p w14:paraId="4D832356" w14:textId="77777777" w:rsidR="0085470F" w:rsidRPr="009709C5" w:rsidRDefault="0085470F" w:rsidP="00335336">
            <w:pPr>
              <w:pStyle w:val="TAL"/>
              <w:rPr>
                <w:lang w:eastAsia="zh-CN"/>
              </w:rPr>
            </w:pPr>
            <w:r w:rsidRPr="009709C5">
              <w:rPr>
                <w:lang w:eastAsia="zh-CN"/>
              </w:rPr>
              <w:t>-0.66</w:t>
            </w:r>
          </w:p>
        </w:tc>
        <w:tc>
          <w:tcPr>
            <w:tcW w:w="1769" w:type="dxa"/>
            <w:shd w:val="clear" w:color="auto" w:fill="auto"/>
          </w:tcPr>
          <w:p w14:paraId="3AEF7462" w14:textId="77777777" w:rsidR="0085470F" w:rsidRPr="009709C5" w:rsidRDefault="0085470F" w:rsidP="00335336">
            <w:pPr>
              <w:pStyle w:val="TAL"/>
              <w:rPr>
                <w:lang w:eastAsia="zh-CN"/>
              </w:rPr>
            </w:pPr>
            <w:r w:rsidRPr="009709C5">
              <w:rPr>
                <w:lang w:eastAsia="zh-CN"/>
              </w:rPr>
              <w:t>F1, F2, F3</w:t>
            </w:r>
          </w:p>
        </w:tc>
        <w:tc>
          <w:tcPr>
            <w:tcW w:w="1765" w:type="dxa"/>
            <w:shd w:val="clear" w:color="auto" w:fill="auto"/>
          </w:tcPr>
          <w:p w14:paraId="0F509AC9" w14:textId="77777777" w:rsidR="0085470F" w:rsidRPr="009709C5" w:rsidRDefault="0085470F" w:rsidP="00335336">
            <w:pPr>
              <w:pStyle w:val="TAL"/>
              <w:rPr>
                <w:lang w:eastAsia="zh-CN"/>
              </w:rPr>
            </w:pPr>
          </w:p>
        </w:tc>
      </w:tr>
      <w:tr w:rsidR="0085470F" w:rsidRPr="009709C5" w14:paraId="505514D2" w14:textId="77777777" w:rsidTr="00335336">
        <w:trPr>
          <w:trHeight w:val="255"/>
          <w:jc w:val="center"/>
        </w:trPr>
        <w:tc>
          <w:tcPr>
            <w:tcW w:w="2180" w:type="dxa"/>
            <w:shd w:val="clear" w:color="auto" w:fill="auto"/>
            <w:noWrap/>
            <w:hideMark/>
          </w:tcPr>
          <w:p w14:paraId="460B28D2" w14:textId="77777777" w:rsidR="0085470F" w:rsidRPr="009709C5" w:rsidRDefault="0085470F" w:rsidP="00335336">
            <w:pPr>
              <w:pStyle w:val="TAL"/>
              <w:rPr>
                <w:lang w:eastAsia="zh-CN"/>
              </w:rPr>
            </w:pPr>
            <w:r w:rsidRPr="009709C5">
              <w:rPr>
                <w:lang w:eastAsia="zh-CN"/>
              </w:rPr>
              <w:t>SPDT switch</w:t>
            </w:r>
          </w:p>
        </w:tc>
        <w:tc>
          <w:tcPr>
            <w:tcW w:w="1200" w:type="dxa"/>
            <w:shd w:val="clear" w:color="auto" w:fill="auto"/>
            <w:noWrap/>
            <w:hideMark/>
          </w:tcPr>
          <w:p w14:paraId="3529E452" w14:textId="77777777" w:rsidR="0085470F" w:rsidRPr="009709C5" w:rsidRDefault="0085470F" w:rsidP="00335336">
            <w:pPr>
              <w:pStyle w:val="TAL"/>
              <w:rPr>
                <w:lang w:eastAsia="zh-CN"/>
              </w:rPr>
            </w:pPr>
            <w:r w:rsidRPr="009709C5">
              <w:rPr>
                <w:lang w:eastAsia="zh-CN"/>
              </w:rPr>
              <w:t>1.9</w:t>
            </w:r>
          </w:p>
        </w:tc>
        <w:tc>
          <w:tcPr>
            <w:tcW w:w="1577" w:type="dxa"/>
            <w:shd w:val="clear" w:color="auto" w:fill="auto"/>
            <w:noWrap/>
            <w:hideMark/>
          </w:tcPr>
          <w:p w14:paraId="2328E413"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72C26EE9" w14:textId="77777777" w:rsidR="0085470F" w:rsidRPr="009709C5" w:rsidRDefault="0085470F" w:rsidP="00335336">
            <w:pPr>
              <w:pStyle w:val="TAL"/>
              <w:rPr>
                <w:lang w:eastAsia="zh-CN"/>
              </w:rPr>
            </w:pPr>
            <w:r w:rsidRPr="009709C5">
              <w:rPr>
                <w:lang w:eastAsia="zh-CN"/>
              </w:rPr>
              <w:t>K1, K3, K5, K7</w:t>
            </w:r>
          </w:p>
        </w:tc>
        <w:tc>
          <w:tcPr>
            <w:tcW w:w="1765" w:type="dxa"/>
            <w:shd w:val="clear" w:color="auto" w:fill="auto"/>
          </w:tcPr>
          <w:p w14:paraId="2825E1D3" w14:textId="77777777" w:rsidR="0085470F" w:rsidRPr="009709C5" w:rsidRDefault="0085470F" w:rsidP="00335336">
            <w:pPr>
              <w:pStyle w:val="TAL"/>
              <w:rPr>
                <w:lang w:eastAsia="zh-CN"/>
              </w:rPr>
            </w:pPr>
          </w:p>
        </w:tc>
      </w:tr>
      <w:tr w:rsidR="0085470F" w:rsidRPr="009709C5" w14:paraId="5606AE7C" w14:textId="77777777" w:rsidTr="00335336">
        <w:trPr>
          <w:trHeight w:val="255"/>
          <w:jc w:val="center"/>
        </w:trPr>
        <w:tc>
          <w:tcPr>
            <w:tcW w:w="2180" w:type="dxa"/>
            <w:shd w:val="clear" w:color="auto" w:fill="auto"/>
            <w:noWrap/>
            <w:hideMark/>
          </w:tcPr>
          <w:p w14:paraId="6B0CACD4" w14:textId="77777777" w:rsidR="0085470F" w:rsidRPr="009709C5" w:rsidRDefault="0085470F" w:rsidP="00335336">
            <w:pPr>
              <w:pStyle w:val="TAL"/>
              <w:rPr>
                <w:lang w:eastAsia="zh-CN"/>
              </w:rPr>
            </w:pPr>
            <w:r w:rsidRPr="009709C5">
              <w:rPr>
                <w:lang w:eastAsia="zh-CN"/>
              </w:rPr>
              <w:t>SP6T switch</w:t>
            </w:r>
          </w:p>
        </w:tc>
        <w:tc>
          <w:tcPr>
            <w:tcW w:w="1200" w:type="dxa"/>
            <w:shd w:val="clear" w:color="auto" w:fill="auto"/>
            <w:noWrap/>
            <w:hideMark/>
          </w:tcPr>
          <w:p w14:paraId="604F3A79" w14:textId="77777777" w:rsidR="0085470F" w:rsidRPr="009709C5" w:rsidRDefault="0085470F" w:rsidP="00335336">
            <w:pPr>
              <w:pStyle w:val="TAL"/>
              <w:rPr>
                <w:lang w:eastAsia="zh-CN"/>
              </w:rPr>
            </w:pPr>
            <w:r w:rsidRPr="009709C5">
              <w:rPr>
                <w:lang w:eastAsia="zh-CN"/>
              </w:rPr>
              <w:t>2.2</w:t>
            </w:r>
          </w:p>
        </w:tc>
        <w:tc>
          <w:tcPr>
            <w:tcW w:w="1577" w:type="dxa"/>
            <w:shd w:val="clear" w:color="auto" w:fill="auto"/>
            <w:noWrap/>
            <w:hideMark/>
          </w:tcPr>
          <w:p w14:paraId="5A831EBB" w14:textId="77777777" w:rsidR="0085470F" w:rsidRPr="009709C5" w:rsidRDefault="0085470F" w:rsidP="00335336">
            <w:pPr>
              <w:pStyle w:val="TAL"/>
              <w:rPr>
                <w:lang w:eastAsia="zh-CN"/>
              </w:rPr>
            </w:pPr>
            <w:r w:rsidRPr="009709C5">
              <w:rPr>
                <w:lang w:eastAsia="zh-CN"/>
              </w:rPr>
              <w:t>-1.20</w:t>
            </w:r>
          </w:p>
        </w:tc>
        <w:tc>
          <w:tcPr>
            <w:tcW w:w="1769" w:type="dxa"/>
            <w:shd w:val="clear" w:color="auto" w:fill="auto"/>
          </w:tcPr>
          <w:p w14:paraId="733EBF8D" w14:textId="77777777" w:rsidR="0085470F" w:rsidRPr="009709C5" w:rsidRDefault="0085470F" w:rsidP="00335336">
            <w:pPr>
              <w:pStyle w:val="TAL"/>
              <w:rPr>
                <w:lang w:eastAsia="zh-CN"/>
              </w:rPr>
            </w:pPr>
            <w:r w:rsidRPr="009709C5">
              <w:rPr>
                <w:lang w:eastAsia="zh-CN"/>
              </w:rPr>
              <w:t>K9</w:t>
            </w:r>
          </w:p>
        </w:tc>
        <w:tc>
          <w:tcPr>
            <w:tcW w:w="1765" w:type="dxa"/>
            <w:shd w:val="clear" w:color="auto" w:fill="auto"/>
          </w:tcPr>
          <w:p w14:paraId="49477956" w14:textId="77777777" w:rsidR="0085470F" w:rsidRPr="009709C5" w:rsidRDefault="0085470F" w:rsidP="00335336">
            <w:pPr>
              <w:pStyle w:val="TAL"/>
              <w:rPr>
                <w:lang w:eastAsia="zh-CN"/>
              </w:rPr>
            </w:pPr>
          </w:p>
        </w:tc>
      </w:tr>
      <w:tr w:rsidR="0085470F" w:rsidRPr="009709C5" w14:paraId="303074E2" w14:textId="77777777" w:rsidTr="00335336">
        <w:trPr>
          <w:trHeight w:val="255"/>
          <w:jc w:val="center"/>
        </w:trPr>
        <w:tc>
          <w:tcPr>
            <w:tcW w:w="2180" w:type="dxa"/>
            <w:shd w:val="clear" w:color="auto" w:fill="auto"/>
            <w:noWrap/>
            <w:hideMark/>
          </w:tcPr>
          <w:p w14:paraId="5960A782" w14:textId="77777777" w:rsidR="0085470F" w:rsidRPr="009709C5" w:rsidRDefault="0085470F" w:rsidP="00335336">
            <w:pPr>
              <w:pStyle w:val="TAL"/>
              <w:rPr>
                <w:lang w:eastAsia="zh-CN"/>
              </w:rPr>
            </w:pPr>
            <w:r w:rsidRPr="009709C5">
              <w:rPr>
                <w:lang w:eastAsia="zh-CN"/>
              </w:rPr>
              <w:t>Transfer switch</w:t>
            </w:r>
          </w:p>
        </w:tc>
        <w:tc>
          <w:tcPr>
            <w:tcW w:w="1200" w:type="dxa"/>
            <w:shd w:val="clear" w:color="auto" w:fill="auto"/>
            <w:noWrap/>
            <w:hideMark/>
          </w:tcPr>
          <w:p w14:paraId="6C07059C"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646F1447"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1469C322" w14:textId="77777777" w:rsidR="0085470F" w:rsidRPr="009709C5" w:rsidRDefault="0085470F" w:rsidP="00335336">
            <w:pPr>
              <w:pStyle w:val="TAL"/>
              <w:rPr>
                <w:lang w:eastAsia="zh-CN"/>
              </w:rPr>
            </w:pPr>
            <w:r w:rsidRPr="009709C5">
              <w:rPr>
                <w:lang w:eastAsia="zh-CN"/>
              </w:rPr>
              <w:t>K10</w:t>
            </w:r>
          </w:p>
        </w:tc>
        <w:tc>
          <w:tcPr>
            <w:tcW w:w="1765" w:type="dxa"/>
            <w:shd w:val="clear" w:color="auto" w:fill="auto"/>
          </w:tcPr>
          <w:p w14:paraId="386FB2F0" w14:textId="77777777" w:rsidR="0085470F" w:rsidRPr="009709C5" w:rsidRDefault="0085470F" w:rsidP="00335336">
            <w:pPr>
              <w:pStyle w:val="TAL"/>
              <w:rPr>
                <w:lang w:eastAsia="zh-CN"/>
              </w:rPr>
            </w:pPr>
          </w:p>
        </w:tc>
      </w:tr>
      <w:tr w:rsidR="0085470F" w:rsidRPr="009709C5" w14:paraId="56822F43" w14:textId="77777777" w:rsidTr="00335336">
        <w:trPr>
          <w:trHeight w:val="255"/>
          <w:jc w:val="center"/>
        </w:trPr>
        <w:tc>
          <w:tcPr>
            <w:tcW w:w="2180" w:type="dxa"/>
            <w:shd w:val="clear" w:color="auto" w:fill="auto"/>
            <w:noWrap/>
            <w:hideMark/>
          </w:tcPr>
          <w:p w14:paraId="4E00D7D2" w14:textId="77777777" w:rsidR="0085470F" w:rsidRPr="009709C5" w:rsidRDefault="0085470F" w:rsidP="00335336">
            <w:pPr>
              <w:pStyle w:val="TAL"/>
              <w:rPr>
                <w:lang w:eastAsia="zh-CN"/>
              </w:rPr>
            </w:pPr>
            <w:r w:rsidRPr="009709C5">
              <w:rPr>
                <w:lang w:eastAsia="zh-CN"/>
              </w:rPr>
              <w:t>Antenna</w:t>
            </w:r>
          </w:p>
        </w:tc>
        <w:tc>
          <w:tcPr>
            <w:tcW w:w="1200" w:type="dxa"/>
            <w:shd w:val="clear" w:color="auto" w:fill="auto"/>
            <w:noWrap/>
            <w:hideMark/>
          </w:tcPr>
          <w:p w14:paraId="11646557"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53906A1C" w14:textId="77777777" w:rsidR="0085470F" w:rsidRPr="009709C5" w:rsidRDefault="0085470F" w:rsidP="00335336">
            <w:pPr>
              <w:pStyle w:val="TAL"/>
              <w:rPr>
                <w:lang w:eastAsia="zh-CN"/>
              </w:rPr>
            </w:pPr>
          </w:p>
        </w:tc>
        <w:tc>
          <w:tcPr>
            <w:tcW w:w="1769" w:type="dxa"/>
            <w:shd w:val="clear" w:color="auto" w:fill="auto"/>
          </w:tcPr>
          <w:p w14:paraId="66439427" w14:textId="77777777" w:rsidR="0085470F" w:rsidRPr="009709C5" w:rsidRDefault="0085470F" w:rsidP="00335336">
            <w:pPr>
              <w:pStyle w:val="TAL"/>
              <w:rPr>
                <w:lang w:eastAsia="zh-CN"/>
              </w:rPr>
            </w:pPr>
            <w:r w:rsidRPr="009709C5">
              <w:rPr>
                <w:lang w:eastAsia="zh-CN"/>
              </w:rPr>
              <w:t>Meas. Ant.</w:t>
            </w:r>
          </w:p>
        </w:tc>
        <w:tc>
          <w:tcPr>
            <w:tcW w:w="1765" w:type="dxa"/>
            <w:shd w:val="clear" w:color="auto" w:fill="auto"/>
          </w:tcPr>
          <w:p w14:paraId="49979028" w14:textId="77777777" w:rsidR="0085470F" w:rsidRPr="009709C5" w:rsidRDefault="0085470F" w:rsidP="00335336">
            <w:pPr>
              <w:pStyle w:val="TAL"/>
              <w:rPr>
                <w:lang w:eastAsia="zh-CN"/>
              </w:rPr>
            </w:pPr>
          </w:p>
        </w:tc>
      </w:tr>
    </w:tbl>
    <w:p w14:paraId="5B5C0A49" w14:textId="77777777" w:rsidR="0085470F" w:rsidRPr="009709C5" w:rsidRDefault="0085470F" w:rsidP="0085470F">
      <w:pPr>
        <w:rPr>
          <w:lang w:eastAsia="zh-CN"/>
        </w:rPr>
      </w:pPr>
    </w:p>
    <w:p w14:paraId="75037067" w14:textId="77777777" w:rsidR="0085470F" w:rsidRPr="009709C5" w:rsidRDefault="0085470F" w:rsidP="0085470F">
      <w:pPr>
        <w:rPr>
          <w:lang w:eastAsia="zh-CN"/>
        </w:rPr>
      </w:pPr>
      <w:r w:rsidRPr="009709C5">
        <w:rPr>
          <w:lang w:eastAsia="zh-CN"/>
        </w:rPr>
        <w:t>The calculation of the overall mismatch uncertainty for a frequency of 43.5 GHz results in a value of 2.7 dB for the standard deviation, i.e., the expanded uncertainty is 5.3 dB.</w:t>
      </w:r>
    </w:p>
    <w:p w14:paraId="1FFC101D" w14:textId="77777777" w:rsidR="0085470F" w:rsidRPr="009709C5" w:rsidRDefault="0085470F" w:rsidP="0085470F">
      <w:pPr>
        <w:rPr>
          <w:lang w:eastAsia="zh-CN"/>
        </w:rPr>
      </w:pPr>
      <w:r w:rsidRPr="009709C5">
        <w:rPr>
          <w:lang w:eastAsia="zh-CN"/>
        </w:rPr>
        <w:t>Figure B.2.1.4-4 depicts a possible calibration for a part of the setup.</w:t>
      </w:r>
    </w:p>
    <w:p w14:paraId="2402E335" w14:textId="77777777" w:rsidR="0085470F" w:rsidRPr="009709C5" w:rsidRDefault="00211D0F" w:rsidP="00A8115C">
      <w:pPr>
        <w:pStyle w:val="TH"/>
      </w:pPr>
      <w:r>
        <w:pict w14:anchorId="1DD2FEC4">
          <v:shape id="Picture 3" o:spid="_x0000_i1058" type="#_x0000_t75" style="width:6in;height:138.75pt;visibility:visible">
            <v:imagedata r:id="rId46" o:title=""/>
          </v:shape>
        </w:pict>
      </w:r>
    </w:p>
    <w:p w14:paraId="1DD32459" w14:textId="77777777" w:rsidR="0085470F" w:rsidRPr="009709C5" w:rsidRDefault="0085470F" w:rsidP="0044718E">
      <w:pPr>
        <w:pStyle w:val="TF"/>
      </w:pPr>
      <w:r w:rsidRPr="009709C5">
        <w:t>Figure B.2.1.4-4: Block Diagram of the calibration stage</w:t>
      </w:r>
    </w:p>
    <w:p w14:paraId="482637BC" w14:textId="77777777" w:rsidR="00A8115C" w:rsidRPr="009709C5" w:rsidRDefault="00A8115C" w:rsidP="0085470F"/>
    <w:p w14:paraId="7D34F31F" w14:textId="77777777" w:rsidR="0085470F" w:rsidRPr="009709C5" w:rsidRDefault="0085470F" w:rsidP="0085470F">
      <w:r w:rsidRPr="009709C5">
        <w:t>For the VNA a return loss of 30 dB is assumed after a full two-port calibration. The calculation of the system mismatch uncertainty applying the elimination of matching pairs results in a value of 1.0 dB (standard deviation) with an expanded value of 1.9 dB.</w:t>
      </w:r>
    </w:p>
    <w:p w14:paraId="735FE591" w14:textId="77777777" w:rsidR="0085470F" w:rsidRPr="009709C5" w:rsidRDefault="0085470F" w:rsidP="0085470F">
      <w:r w:rsidRPr="009709C5">
        <w:rPr>
          <w:lang w:eastAsia="ja-JP"/>
        </w:rPr>
        <w:t>Since the overall mismatch uncertainty value is already a standard deviation, which is RSS of values divided by the divisor (</w:t>
      </w:r>
      <w:r w:rsidRPr="009709C5">
        <w:t>√</w:t>
      </w:r>
      <w:r w:rsidRPr="009709C5">
        <w:rPr>
          <w:lang w:eastAsia="ja-JP"/>
        </w:rPr>
        <w:t>2), the overall mismatch uncertainty value should be divided by actual divisor 1 when calculating total mismatch.</w:t>
      </w:r>
    </w:p>
    <w:p w14:paraId="40F6EEE0" w14:textId="77777777" w:rsidR="00913C74" w:rsidRPr="009709C5" w:rsidRDefault="00913C74" w:rsidP="0044718E">
      <w:pPr>
        <w:pStyle w:val="Heading3"/>
        <w:rPr>
          <w:lang w:eastAsia="ja-JP"/>
        </w:rPr>
      </w:pPr>
      <w:bookmarkStart w:id="1076" w:name="_Toc21004758"/>
      <w:bookmarkStart w:id="1077" w:name="_Toc36041531"/>
      <w:bookmarkStart w:id="1078" w:name="_Toc36548755"/>
      <w:bookmarkStart w:id="1079" w:name="_Toc43901230"/>
      <w:bookmarkStart w:id="1080" w:name="_Toc52371962"/>
      <w:bookmarkStart w:id="1081" w:name="_Toc58253419"/>
      <w:bookmarkStart w:id="1082" w:name="_Toc75371549"/>
      <w:bookmarkStart w:id="1083" w:name="_Toc83730715"/>
      <w:bookmarkStart w:id="1084" w:name="_Toc90489216"/>
      <w:bookmarkStart w:id="1085" w:name="_Toc100005282"/>
      <w:bookmarkStart w:id="1086" w:name="_Toc114990105"/>
      <w:bookmarkStart w:id="1087" w:name="_Toc131528658"/>
      <w:r w:rsidRPr="009709C5">
        <w:rPr>
          <w:lang w:eastAsia="ja-JP"/>
        </w:rPr>
        <w:t>B.2.1.5</w:t>
      </w:r>
      <w:r w:rsidRPr="009709C5">
        <w:rPr>
          <w:lang w:eastAsia="ja-JP"/>
        </w:rPr>
        <w:tab/>
        <w:t>Standing Wave Between the DUT and measurement antenna</w:t>
      </w:r>
      <w:bookmarkEnd w:id="1076"/>
      <w:bookmarkEnd w:id="1077"/>
      <w:bookmarkEnd w:id="1078"/>
      <w:bookmarkEnd w:id="1079"/>
      <w:bookmarkEnd w:id="1080"/>
      <w:bookmarkEnd w:id="1081"/>
      <w:bookmarkEnd w:id="1082"/>
      <w:bookmarkEnd w:id="1083"/>
      <w:bookmarkEnd w:id="1084"/>
      <w:bookmarkEnd w:id="1085"/>
      <w:bookmarkEnd w:id="1086"/>
      <w:bookmarkEnd w:id="1087"/>
    </w:p>
    <w:p w14:paraId="5C36E350" w14:textId="77777777" w:rsidR="00913C74" w:rsidRPr="009709C5" w:rsidRDefault="00913C74" w:rsidP="00913C74">
      <w:pPr>
        <w:rPr>
          <w:lang w:eastAsia="ja-JP"/>
        </w:rPr>
      </w:pPr>
      <w:r w:rsidRPr="009709C5">
        <w:rPr>
          <w:lang w:eastAsia="ja-JP"/>
        </w:rPr>
        <w:t xml:space="preserve">This uncertainty term is related to the amplitude ripple coming from the standing waves between the DUT and measurement antenna. If this term is not considered to be negligible one method to obtain this value is to slide the DUT lambda/4 towards the measurement antenna while measuring the amplitude. </w:t>
      </w:r>
      <w:bookmarkStart w:id="1088" w:name="_Hlk521596322"/>
      <w:r w:rsidRPr="009709C5">
        <w:rPr>
          <w:lang w:eastAsia="ja-JP"/>
        </w:rPr>
        <w:t>The uncertainty term can be derived by performing the standard deviation on the results</w:t>
      </w:r>
      <w:r w:rsidR="00E515C3" w:rsidRPr="009709C5">
        <w:rPr>
          <w:lang w:eastAsia="ja-JP"/>
        </w:rPr>
        <w:t>.</w:t>
      </w:r>
    </w:p>
    <w:p w14:paraId="40BB4908" w14:textId="77777777" w:rsidR="0085470F" w:rsidRPr="009709C5" w:rsidRDefault="0085470F" w:rsidP="0044718E">
      <w:pPr>
        <w:pStyle w:val="Heading3"/>
        <w:rPr>
          <w:lang w:eastAsia="ja-JP"/>
        </w:rPr>
      </w:pPr>
      <w:bookmarkStart w:id="1089" w:name="_Toc21004759"/>
      <w:bookmarkStart w:id="1090" w:name="_Toc36041532"/>
      <w:bookmarkStart w:id="1091" w:name="_Toc36548756"/>
      <w:bookmarkStart w:id="1092" w:name="_Toc43901231"/>
      <w:bookmarkStart w:id="1093" w:name="_Toc52371963"/>
      <w:bookmarkStart w:id="1094" w:name="_Toc58253420"/>
      <w:bookmarkStart w:id="1095" w:name="_Toc75371550"/>
      <w:bookmarkStart w:id="1096" w:name="_Toc83730716"/>
      <w:bookmarkStart w:id="1097" w:name="_Toc90489217"/>
      <w:bookmarkStart w:id="1098" w:name="_Toc100005283"/>
      <w:bookmarkStart w:id="1099" w:name="_Toc114990106"/>
      <w:bookmarkStart w:id="1100" w:name="_Toc131528659"/>
      <w:bookmarkEnd w:id="1088"/>
      <w:r w:rsidRPr="009709C5">
        <w:rPr>
          <w:lang w:eastAsia="ja-JP"/>
        </w:rPr>
        <w:t>B.2.1.6</w:t>
      </w:r>
      <w:r w:rsidRPr="009709C5">
        <w:rPr>
          <w:lang w:eastAsia="ja-JP"/>
        </w:rPr>
        <w:tab/>
        <w:t>Uncertainty of the RF power measurement equipment</w:t>
      </w:r>
      <w:bookmarkEnd w:id="1089"/>
      <w:bookmarkEnd w:id="1090"/>
      <w:bookmarkEnd w:id="1091"/>
      <w:bookmarkEnd w:id="1092"/>
      <w:bookmarkEnd w:id="1093"/>
      <w:bookmarkEnd w:id="1094"/>
      <w:bookmarkEnd w:id="1095"/>
      <w:bookmarkEnd w:id="1096"/>
      <w:bookmarkEnd w:id="1097"/>
      <w:bookmarkEnd w:id="1098"/>
      <w:bookmarkEnd w:id="1099"/>
      <w:bookmarkEnd w:id="1100"/>
      <w:r w:rsidRPr="009709C5">
        <w:rPr>
          <w:lang w:eastAsia="ja-JP"/>
        </w:rPr>
        <w:t xml:space="preserve">  </w:t>
      </w:r>
    </w:p>
    <w:p w14:paraId="6BED90FE" w14:textId="77777777" w:rsidR="0085470F" w:rsidRPr="009709C5" w:rsidRDefault="0085470F" w:rsidP="0085470F">
      <w:pPr>
        <w:rPr>
          <w:lang w:eastAsia="ja-JP"/>
        </w:rPr>
      </w:pPr>
      <w:r w:rsidRPr="009709C5">
        <w:t xml:space="preserve">The receiving device is used to measure the received signal level in the EIRP tests as an absolute level. These receiving devices are spectrum analysers, communication analysers, or power meters. The uncertainty value will be indicated in the manufacturer's data sheet. It needs to be ensured that appropriate manufacturer's uncertainty contributions are </w:t>
      </w:r>
      <w:r w:rsidRPr="009709C5">
        <w:lastRenderedPageBreak/>
        <w:t xml:space="preserve">specified for the settings used such as bandwidth and absolute level. If a power meter is used zero offset, zero drift and measurement noise need to be included. </w:t>
      </w:r>
    </w:p>
    <w:p w14:paraId="13E05F5B" w14:textId="77777777" w:rsidR="0085470F" w:rsidRPr="009709C5" w:rsidRDefault="0085470F" w:rsidP="0044718E">
      <w:pPr>
        <w:pStyle w:val="Heading3"/>
        <w:rPr>
          <w:lang w:eastAsia="ja-JP"/>
        </w:rPr>
      </w:pPr>
      <w:bookmarkStart w:id="1101" w:name="_Toc21004760"/>
      <w:bookmarkStart w:id="1102" w:name="_Toc36041533"/>
      <w:bookmarkStart w:id="1103" w:name="_Toc36548757"/>
      <w:bookmarkStart w:id="1104" w:name="_Toc43901232"/>
      <w:bookmarkStart w:id="1105" w:name="_Toc52371964"/>
      <w:bookmarkStart w:id="1106" w:name="_Toc58253421"/>
      <w:bookmarkStart w:id="1107" w:name="_Toc75371551"/>
      <w:bookmarkStart w:id="1108" w:name="_Toc83730717"/>
      <w:bookmarkStart w:id="1109" w:name="_Toc90489218"/>
      <w:bookmarkStart w:id="1110" w:name="_Toc100005284"/>
      <w:bookmarkStart w:id="1111" w:name="_Toc114990107"/>
      <w:bookmarkStart w:id="1112" w:name="_Toc131528660"/>
      <w:r w:rsidRPr="009709C5">
        <w:rPr>
          <w:lang w:eastAsia="ja-JP"/>
        </w:rPr>
        <w:t>B.2.1.7</w:t>
      </w:r>
      <w:r w:rsidRPr="009709C5">
        <w:rPr>
          <w:lang w:eastAsia="ja-JP"/>
        </w:rPr>
        <w:tab/>
        <w:t>Phase curvature</w:t>
      </w:r>
      <w:bookmarkEnd w:id="1101"/>
      <w:bookmarkEnd w:id="1102"/>
      <w:bookmarkEnd w:id="1103"/>
      <w:bookmarkEnd w:id="1104"/>
      <w:bookmarkEnd w:id="1105"/>
      <w:bookmarkEnd w:id="1106"/>
      <w:bookmarkEnd w:id="1107"/>
      <w:bookmarkEnd w:id="1108"/>
      <w:bookmarkEnd w:id="1109"/>
      <w:bookmarkEnd w:id="1110"/>
      <w:bookmarkEnd w:id="1111"/>
      <w:bookmarkEnd w:id="1112"/>
    </w:p>
    <w:p w14:paraId="21B6DBEF" w14:textId="77777777" w:rsidR="0085470F" w:rsidRPr="009709C5" w:rsidRDefault="0085470F" w:rsidP="0085470F">
      <w:r w:rsidRPr="009709C5">
        <w:t>This contribution originates from the finite far field measurement distance, which causes phase curvature across the antenna of UE/reference antenna. At a measurement distance of 2D</w:t>
      </w:r>
      <w:r w:rsidRPr="009709C5">
        <w:rPr>
          <w:vertAlign w:val="superscript"/>
        </w:rPr>
        <w:t>2</w:t>
      </w:r>
      <w:r w:rsidRPr="009709C5">
        <w:t>/lambda the phase curvature is 22.5 degrees.</w:t>
      </w:r>
      <w:r w:rsidRPr="009709C5" w:rsidDel="006973CF">
        <w:t xml:space="preserve"> </w:t>
      </w:r>
      <w:r w:rsidRPr="009709C5">
        <w:t xml:space="preserve"> The impact of this factor </w:t>
      </w:r>
      <w:r w:rsidR="0044436F" w:rsidRPr="009709C5">
        <w:t>shall be assessed during final MU definition for the test method</w:t>
      </w:r>
      <w:r w:rsidRPr="009709C5">
        <w:t>.</w:t>
      </w:r>
    </w:p>
    <w:p w14:paraId="7F202A4D" w14:textId="77777777" w:rsidR="0085470F" w:rsidRPr="009709C5" w:rsidRDefault="0085470F" w:rsidP="0044718E">
      <w:pPr>
        <w:pStyle w:val="Heading3"/>
        <w:rPr>
          <w:lang w:eastAsia="ja-JP"/>
        </w:rPr>
      </w:pPr>
      <w:bookmarkStart w:id="1113" w:name="_Toc21004761"/>
      <w:bookmarkStart w:id="1114" w:name="_Toc36041534"/>
      <w:bookmarkStart w:id="1115" w:name="_Toc36548758"/>
      <w:bookmarkStart w:id="1116" w:name="_Toc43901233"/>
      <w:bookmarkStart w:id="1117" w:name="_Toc52371965"/>
      <w:bookmarkStart w:id="1118" w:name="_Toc58253422"/>
      <w:bookmarkStart w:id="1119" w:name="_Toc75371552"/>
      <w:bookmarkStart w:id="1120" w:name="_Toc83730718"/>
      <w:bookmarkStart w:id="1121" w:name="_Toc90489219"/>
      <w:bookmarkStart w:id="1122" w:name="_Toc100005285"/>
      <w:bookmarkStart w:id="1123" w:name="_Toc114990108"/>
      <w:bookmarkStart w:id="1124" w:name="_Toc131528661"/>
      <w:r w:rsidRPr="009709C5">
        <w:rPr>
          <w:lang w:eastAsia="ja-JP"/>
        </w:rPr>
        <w:t>B.2.1.8</w:t>
      </w:r>
      <w:r w:rsidRPr="009709C5">
        <w:rPr>
          <w:lang w:eastAsia="ja-JP"/>
        </w:rPr>
        <w:tab/>
        <w:t>Amplifier uncertainties</w:t>
      </w:r>
      <w:bookmarkEnd w:id="1113"/>
      <w:bookmarkEnd w:id="1114"/>
      <w:bookmarkEnd w:id="1115"/>
      <w:bookmarkEnd w:id="1116"/>
      <w:bookmarkEnd w:id="1117"/>
      <w:bookmarkEnd w:id="1118"/>
      <w:bookmarkEnd w:id="1119"/>
      <w:bookmarkEnd w:id="1120"/>
      <w:bookmarkEnd w:id="1121"/>
      <w:bookmarkEnd w:id="1122"/>
      <w:bookmarkEnd w:id="1123"/>
      <w:bookmarkEnd w:id="1124"/>
    </w:p>
    <w:p w14:paraId="1003BAF2" w14:textId="77777777" w:rsidR="0085470F" w:rsidRPr="009709C5" w:rsidRDefault="0085470F" w:rsidP="0085470F">
      <w:r w:rsidRPr="009709C5">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7A2789D6" w14:textId="77777777" w:rsidR="0085470F" w:rsidRPr="009709C5" w:rsidRDefault="0085470F" w:rsidP="0085746B">
      <w:pPr>
        <w:pStyle w:val="B1"/>
      </w:pPr>
      <w:r w:rsidRPr="009709C5">
        <w:t>-</w:t>
      </w:r>
      <w:r w:rsidRPr="009709C5">
        <w:tab/>
        <w:t>Stability</w:t>
      </w:r>
    </w:p>
    <w:p w14:paraId="59DFD239" w14:textId="77777777" w:rsidR="0085470F" w:rsidRPr="009709C5" w:rsidRDefault="0085470F" w:rsidP="0085746B">
      <w:pPr>
        <w:pStyle w:val="B2"/>
      </w:pPr>
      <w:r w:rsidRPr="009709C5">
        <w:t>-</w:t>
      </w:r>
      <w:r w:rsidRPr="009709C5">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7A90BBBB" w14:textId="77777777" w:rsidR="0085470F" w:rsidRPr="009709C5" w:rsidRDefault="0085470F" w:rsidP="0085746B">
      <w:pPr>
        <w:pStyle w:val="B1"/>
      </w:pPr>
      <w:r w:rsidRPr="009709C5">
        <w:t>-</w:t>
      </w:r>
      <w:r w:rsidRPr="009709C5">
        <w:tab/>
        <w:t>Linearity</w:t>
      </w:r>
    </w:p>
    <w:p w14:paraId="1D7EEBC6" w14:textId="77777777" w:rsidR="0085470F" w:rsidRPr="009709C5" w:rsidRDefault="0085470F" w:rsidP="0085746B">
      <w:pPr>
        <w:pStyle w:val="B2"/>
      </w:pPr>
      <w:r w:rsidRPr="009709C5">
        <w:t>-</w:t>
      </w:r>
      <w:r w:rsidRPr="009709C5">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2927C1B4" w14:textId="77777777" w:rsidR="0085470F" w:rsidRPr="009709C5" w:rsidRDefault="0085470F" w:rsidP="0085746B">
      <w:pPr>
        <w:pStyle w:val="B1"/>
      </w:pPr>
      <w:r w:rsidRPr="009709C5">
        <w:t>-</w:t>
      </w:r>
      <w:r w:rsidRPr="009709C5">
        <w:tab/>
        <w:t>Noise Figure</w:t>
      </w:r>
    </w:p>
    <w:p w14:paraId="753EE7C3" w14:textId="77777777" w:rsidR="0085470F" w:rsidRPr="009709C5" w:rsidRDefault="0085470F" w:rsidP="0085746B">
      <w:pPr>
        <w:pStyle w:val="B2"/>
      </w:pPr>
      <w:r w:rsidRPr="009709C5">
        <w:t>-</w:t>
      </w:r>
      <w:r w:rsidRPr="009709C5">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094E07B9" w14:textId="77777777" w:rsidR="0085470F" w:rsidRPr="009709C5" w:rsidRDefault="00211D0F" w:rsidP="0085746B">
      <w:pPr>
        <w:pStyle w:val="B2"/>
      </w:pPr>
      <w:r>
        <w:pict w14:anchorId="428477C6">
          <v:shape id="Picture 9" o:spid="_x0000_i1059" type="#_x0000_t75" style="width:2in;height:25.5pt;visibility:visible">
            <v:imagedata r:id="rId47" o:title="" cropbottom="14539f" cropleft="22457f" cropright="22781f"/>
          </v:shape>
        </w:pict>
      </w:r>
    </w:p>
    <w:p w14:paraId="118AFCA2" w14:textId="77777777" w:rsidR="0085470F" w:rsidRPr="009709C5" w:rsidRDefault="0085470F" w:rsidP="0085746B">
      <w:pPr>
        <w:pStyle w:val="B2"/>
      </w:pPr>
      <w:r w:rsidRPr="009709C5">
        <w:t>-</w:t>
      </w:r>
      <w:r w:rsidRPr="009709C5">
        <w:tab/>
        <w:t xml:space="preserve">Where SNR is the signal to noise ratio in dB at the signal level used during the sensitivity measurement. </w:t>
      </w:r>
    </w:p>
    <w:p w14:paraId="1C0A7DB7" w14:textId="77777777" w:rsidR="0085470F" w:rsidRPr="009709C5" w:rsidRDefault="0085470F" w:rsidP="0085746B">
      <w:pPr>
        <w:pStyle w:val="B1"/>
      </w:pPr>
      <w:r w:rsidRPr="009709C5">
        <w:t>-</w:t>
      </w:r>
      <w:r w:rsidRPr="009709C5">
        <w:tab/>
        <w:t>Mismatch</w:t>
      </w:r>
    </w:p>
    <w:p w14:paraId="5985850F" w14:textId="77777777" w:rsidR="0085470F" w:rsidRPr="009709C5" w:rsidRDefault="0085470F" w:rsidP="0085746B">
      <w:pPr>
        <w:pStyle w:val="B2"/>
      </w:pPr>
      <w:r w:rsidRPr="009709C5">
        <w:t>-</w:t>
      </w:r>
      <w:r w:rsidRPr="009709C5">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 the method described in [12].</w:t>
      </w:r>
    </w:p>
    <w:p w14:paraId="724E7766" w14:textId="77777777" w:rsidR="0085470F" w:rsidRPr="009709C5" w:rsidRDefault="0085470F" w:rsidP="0085746B">
      <w:pPr>
        <w:pStyle w:val="B1"/>
      </w:pPr>
      <w:r w:rsidRPr="009709C5">
        <w:t>-</w:t>
      </w:r>
      <w:r w:rsidRPr="009709C5">
        <w:tab/>
        <w:t>Gain</w:t>
      </w:r>
    </w:p>
    <w:p w14:paraId="474773EC" w14:textId="77777777" w:rsidR="0085470F" w:rsidRPr="009709C5" w:rsidRDefault="0085470F" w:rsidP="0085746B">
      <w:pPr>
        <w:pStyle w:val="B2"/>
        <w:rPr>
          <w:rFonts w:eastAsia="MS Mincho"/>
          <w:lang w:eastAsia="ja-JP"/>
        </w:rPr>
      </w:pPr>
      <w:r w:rsidRPr="009709C5">
        <w:t>-</w:t>
      </w:r>
      <w:r w:rsidRPr="009709C5">
        <w:tab/>
        <w:t>If the external amplifier is used for both stages, measurement and calibration the uncertainty contribution associated with it can be considered systematic and constant -&gt; 0dB. If it is not the case, this uncertainty shall be considered.</w:t>
      </w:r>
    </w:p>
    <w:p w14:paraId="1B3705EB" w14:textId="77777777" w:rsidR="0085470F" w:rsidRPr="009709C5" w:rsidRDefault="0085470F" w:rsidP="0044718E">
      <w:pPr>
        <w:pStyle w:val="Heading3"/>
      </w:pPr>
      <w:bookmarkStart w:id="1125" w:name="_Toc21004762"/>
      <w:bookmarkStart w:id="1126" w:name="_Toc36041535"/>
      <w:bookmarkStart w:id="1127" w:name="_Toc36548759"/>
      <w:bookmarkStart w:id="1128" w:name="_Toc43901234"/>
      <w:bookmarkStart w:id="1129" w:name="_Toc52371966"/>
      <w:bookmarkStart w:id="1130" w:name="_Toc58253423"/>
      <w:bookmarkStart w:id="1131" w:name="_Toc75371553"/>
      <w:bookmarkStart w:id="1132" w:name="_Toc83730719"/>
      <w:bookmarkStart w:id="1133" w:name="_Toc90489220"/>
      <w:bookmarkStart w:id="1134" w:name="_Toc100005286"/>
      <w:bookmarkStart w:id="1135" w:name="_Toc114990109"/>
      <w:bookmarkStart w:id="1136" w:name="_Toc131528662"/>
      <w:r w:rsidRPr="009709C5">
        <w:t>B.2.1.9</w:t>
      </w:r>
      <w:r w:rsidRPr="009709C5">
        <w:tab/>
        <w:t>Random uncertainty</w:t>
      </w:r>
      <w:bookmarkEnd w:id="1125"/>
      <w:bookmarkEnd w:id="1126"/>
      <w:bookmarkEnd w:id="1127"/>
      <w:bookmarkEnd w:id="1128"/>
      <w:bookmarkEnd w:id="1129"/>
      <w:bookmarkEnd w:id="1130"/>
      <w:bookmarkEnd w:id="1131"/>
      <w:bookmarkEnd w:id="1132"/>
      <w:bookmarkEnd w:id="1133"/>
      <w:bookmarkEnd w:id="1134"/>
      <w:bookmarkEnd w:id="1135"/>
      <w:bookmarkEnd w:id="1136"/>
    </w:p>
    <w:p w14:paraId="28EAD267" w14:textId="77777777" w:rsidR="0085470F" w:rsidRPr="009709C5" w:rsidRDefault="0085470F" w:rsidP="0085470F">
      <w:r w:rsidRPr="009709C5">
        <w:t>This contribution is used to account for all the unknown, unquantifiable, etc. uncertainties associated with the measurements.</w:t>
      </w:r>
    </w:p>
    <w:p w14:paraId="53967E93" w14:textId="77777777" w:rsidR="0085470F" w:rsidRPr="009709C5" w:rsidRDefault="0085470F" w:rsidP="0085470F">
      <w:r w:rsidRPr="009709C5">
        <w:t xml:space="preserve">Random uncertainty MU contributions are normally distributed. </w:t>
      </w:r>
    </w:p>
    <w:p w14:paraId="4F82C057" w14:textId="77777777" w:rsidR="0085470F" w:rsidRPr="009709C5" w:rsidRDefault="0085470F" w:rsidP="0085470F">
      <w:r w:rsidRPr="009709C5">
        <w:t xml:space="preserve">The random uncertainty term, by definition, cannot be measured, or even isolated completely. However, past system definitions provide an empirical basis for a value. Current LTE SISO OTA measurements have random uncertainty </w:t>
      </w:r>
      <w:r w:rsidRPr="009709C5">
        <w:lastRenderedPageBreak/>
        <w:t>contributions of ~0.2dB. A value of 0.5dB is suggested due to increased sensitivity to random effects in more complex, higher frequency NR test systems.</w:t>
      </w:r>
    </w:p>
    <w:p w14:paraId="6619BBDE" w14:textId="77777777" w:rsidR="0085470F" w:rsidRPr="009709C5" w:rsidRDefault="0085470F" w:rsidP="0044718E">
      <w:pPr>
        <w:pStyle w:val="Heading3"/>
        <w:rPr>
          <w:lang w:eastAsia="ja-JP"/>
        </w:rPr>
      </w:pPr>
      <w:bookmarkStart w:id="1137" w:name="_Toc21004763"/>
      <w:bookmarkStart w:id="1138" w:name="_Toc36041536"/>
      <w:bookmarkStart w:id="1139" w:name="_Toc36548760"/>
      <w:bookmarkStart w:id="1140" w:name="_Toc43901235"/>
      <w:bookmarkStart w:id="1141" w:name="_Toc52371967"/>
      <w:bookmarkStart w:id="1142" w:name="_Toc58253424"/>
      <w:bookmarkStart w:id="1143" w:name="_Toc75371554"/>
      <w:bookmarkStart w:id="1144" w:name="_Toc83730720"/>
      <w:bookmarkStart w:id="1145" w:name="_Toc90489221"/>
      <w:bookmarkStart w:id="1146" w:name="_Toc100005287"/>
      <w:bookmarkStart w:id="1147" w:name="_Toc114990110"/>
      <w:bookmarkStart w:id="1148" w:name="_Toc131528663"/>
      <w:r w:rsidRPr="009709C5">
        <w:rPr>
          <w:lang w:eastAsia="ja-JP"/>
        </w:rPr>
        <w:t>B.2.1.10</w:t>
      </w:r>
      <w:r w:rsidRPr="009709C5">
        <w:rPr>
          <w:lang w:eastAsia="ja-JP"/>
        </w:rPr>
        <w:tab/>
        <w:t>Influence of the XPD</w:t>
      </w:r>
      <w:bookmarkEnd w:id="1137"/>
      <w:bookmarkEnd w:id="1138"/>
      <w:bookmarkEnd w:id="1139"/>
      <w:bookmarkEnd w:id="1140"/>
      <w:bookmarkEnd w:id="1141"/>
      <w:bookmarkEnd w:id="1142"/>
      <w:bookmarkEnd w:id="1143"/>
      <w:bookmarkEnd w:id="1144"/>
      <w:bookmarkEnd w:id="1145"/>
      <w:bookmarkEnd w:id="1146"/>
      <w:bookmarkEnd w:id="1147"/>
      <w:bookmarkEnd w:id="1148"/>
    </w:p>
    <w:p w14:paraId="044933EE" w14:textId="77777777" w:rsidR="0085470F" w:rsidRPr="009709C5" w:rsidRDefault="0085470F" w:rsidP="0085470F">
      <w:pPr>
        <w:rPr>
          <w:lang w:eastAsia="ja-JP"/>
        </w:rPr>
      </w:pPr>
      <w:r w:rsidRPr="009709C5">
        <w:rPr>
          <w:lang w:eastAsia="ja-JP"/>
        </w:rPr>
        <w:t xml:space="preserve">This factor takes into account the uncertainty caused due to the finite cross polar discrimination (XPD) between the two polarization ports of the measurement probe. The XPD of the probe antenna </w:t>
      </w:r>
      <w:r w:rsidR="0044436F" w:rsidRPr="009709C5">
        <w:t>shall be take into account during final MU definition for the test method.</w:t>
      </w:r>
    </w:p>
    <w:p w14:paraId="0759E3BE" w14:textId="77777777" w:rsidR="00D563E9" w:rsidRPr="009709C5" w:rsidRDefault="0085470F" w:rsidP="00D563E9">
      <w:pPr>
        <w:rPr>
          <w:lang w:eastAsia="ja-JP"/>
        </w:rPr>
      </w:pPr>
      <w:r w:rsidRPr="009709C5">
        <w:rPr>
          <w:lang w:eastAsia="ja-JP"/>
        </w:rPr>
        <w:t>A typical probe antenna can have XPD of 30dB</w:t>
      </w:r>
      <w:r w:rsidR="00D563E9" w:rsidRPr="009709C5">
        <w:rPr>
          <w:lang w:eastAsia="ja-JP"/>
        </w:rPr>
        <w:t>.</w:t>
      </w:r>
    </w:p>
    <w:p w14:paraId="1E829EEE" w14:textId="77777777" w:rsidR="00D563E9" w:rsidRPr="009709C5" w:rsidRDefault="00D563E9" w:rsidP="00D563E9">
      <w:pPr>
        <w:rPr>
          <w:rFonts w:eastAsia="Batang"/>
        </w:rPr>
      </w:pPr>
      <w:r w:rsidRPr="009709C5">
        <w:rPr>
          <w:rFonts w:eastAsia="Batang"/>
        </w:rPr>
        <w:t xml:space="preserve">A transmission matrix and calibration setup as shown in </w:t>
      </w:r>
      <w:r w:rsidR="00132A10" w:rsidRPr="009709C5">
        <w:rPr>
          <w:rFonts w:eastAsia="Batang"/>
        </w:rPr>
        <w:t>Figure</w:t>
      </w:r>
      <w:r w:rsidRPr="009709C5">
        <w:rPr>
          <w:rFonts w:eastAsia="Batang"/>
        </w:rPr>
        <w:t xml:space="preserve"> B.2.1.10-1 is considered here. Typically, a single-polarized reference antenna with known gain is placed at the centre of the quiet zone and the total attenuation, L, between the reference antenna terminal and the feed antenna terminals is determined as part of the range reference calibration procedure.</w:t>
      </w:r>
    </w:p>
    <w:p w14:paraId="1417DF10" w14:textId="77777777" w:rsidR="00D563E9" w:rsidRPr="009709C5" w:rsidRDefault="00211D0F" w:rsidP="005E61B9">
      <w:pPr>
        <w:pStyle w:val="TH"/>
      </w:pPr>
      <w:r>
        <w:pict w14:anchorId="6EF3C736">
          <v:shape id="_x0000_i1060" type="#_x0000_t75" style="width:4in;height:97.5pt;mso-position-horizontal-relative:char;mso-position-vertical-relative:line">
            <v:imagedata r:id="rId48" o:title=""/>
          </v:shape>
        </w:pict>
      </w:r>
    </w:p>
    <w:p w14:paraId="72D5310A" w14:textId="77777777" w:rsidR="00D563E9" w:rsidRPr="009709C5" w:rsidRDefault="00D563E9" w:rsidP="005E61B9">
      <w:pPr>
        <w:pStyle w:val="TF"/>
        <w:rPr>
          <w:rFonts w:eastAsia="Batang"/>
        </w:rPr>
      </w:pPr>
      <w:bookmarkStart w:id="1149" w:name="_Ref532484694"/>
      <w:r w:rsidRPr="009709C5">
        <w:t xml:space="preserve">Figure </w:t>
      </w:r>
      <w:bookmarkEnd w:id="1149"/>
      <w:r w:rsidRPr="009709C5">
        <w:t>B.2.1.10-1: Calibration Setup</w:t>
      </w:r>
    </w:p>
    <w:p w14:paraId="77C750BA" w14:textId="77777777" w:rsidR="00D563E9" w:rsidRPr="009709C5" w:rsidRDefault="00D563E9" w:rsidP="00D563E9">
      <w:pPr>
        <w:rPr>
          <w:rFonts w:eastAsia="Batang"/>
        </w:rPr>
      </w:pPr>
    </w:p>
    <w:p w14:paraId="3470F8C4" w14:textId="77777777" w:rsidR="00D563E9" w:rsidRPr="009709C5" w:rsidRDefault="00D563E9" w:rsidP="00D563E9">
      <w:pPr>
        <w:rPr>
          <w:rFonts w:eastAsia="Batang"/>
        </w:rPr>
      </w:pPr>
      <w:r w:rsidRPr="009709C5">
        <w:rPr>
          <w:rFonts w:eastAsia="Batang"/>
        </w:rPr>
        <w:t>Since the reference antenna is considered a single-polarized antenna, the XPD effect is negligible. Since the measurement probe is assumed to be a dual-linearly polarized antenna, leakage from one terminal/polarization to the other, i.e., XPD, needs to be considered.</w:t>
      </w:r>
    </w:p>
    <w:p w14:paraId="6D044128" w14:textId="77777777" w:rsidR="00D563E9" w:rsidRPr="009709C5" w:rsidRDefault="00D563E9" w:rsidP="00D563E9">
      <w:pPr>
        <w:rPr>
          <w:rFonts w:eastAsia="Batang"/>
        </w:rPr>
      </w:pPr>
      <w:r w:rsidRPr="009709C5">
        <w:rPr>
          <w:rFonts w:eastAsia="Batang"/>
        </w:rPr>
        <w:t xml:space="preserve">The dual-linearly polarized measurement probe has two terminals corresponding to a set of orthogonal polarizations, </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eastAsia="Batang"/>
        </w:rPr>
        <w:t xml:space="preserve"> which match the orientations of the reference antenna. The most thorough calibration procedure would determine the path losses between the four different combinations of signal paths: </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ascii="Symbol" w:eastAsia="Batang" w:hAnsi="Symbol"/>
        </w:rPr>
        <w:t></w:t>
      </w:r>
      <w:r w:rsidRPr="009709C5">
        <w:rPr>
          <w:rFonts w:eastAsia="Batang"/>
        </w:rPr>
        <w:t xml:space="preserve">, e.g., the power received by the measurement probe at the </w:t>
      </w:r>
      <w:r w:rsidRPr="009709C5">
        <w:rPr>
          <w:rFonts w:ascii="Symbol" w:eastAsia="Batang" w:hAnsi="Symbol"/>
        </w:rPr>
        <w:t></w:t>
      </w:r>
      <w:r w:rsidRPr="009709C5">
        <w:rPr>
          <w:rFonts w:eastAsia="Batang"/>
        </w:rPr>
        <w:t xml:space="preserve"> polarization/terminal, P</w:t>
      </w:r>
      <w:r w:rsidRPr="009709C5">
        <w:rPr>
          <w:rFonts w:eastAsia="Batang"/>
          <w:vertAlign w:val="subscript"/>
        </w:rPr>
        <w:t>Feed,</w:t>
      </w:r>
      <w:r w:rsidRPr="009709C5">
        <w:rPr>
          <w:rFonts w:ascii="Symbol" w:eastAsia="Batang" w:hAnsi="Symbol"/>
          <w:vertAlign w:val="subscript"/>
        </w:rPr>
        <w:t></w:t>
      </w:r>
      <w:r w:rsidRPr="009709C5">
        <w:rPr>
          <w:rFonts w:eastAsia="Batang"/>
        </w:rPr>
        <w:t>, is attenuated by L</w:t>
      </w:r>
      <w:r w:rsidRPr="009709C5">
        <w:rPr>
          <w:rFonts w:ascii="Symbol" w:eastAsia="Batang" w:hAnsi="Symbol"/>
          <w:vertAlign w:val="subscript"/>
        </w:rPr>
        <w:t></w:t>
      </w:r>
      <w:r w:rsidRPr="009709C5">
        <w:rPr>
          <w:rFonts w:ascii="Symbol" w:eastAsia="Batang" w:hAnsi="Symbol"/>
          <w:vertAlign w:val="subscript"/>
        </w:rPr>
        <w:t></w:t>
      </w:r>
      <w:r w:rsidRPr="009709C5">
        <w:rPr>
          <w:rFonts w:eastAsia="Batang"/>
        </w:rPr>
        <w:t xml:space="preserve"> with respect to the power delivered to the reference antenna oriented in the </w:t>
      </w:r>
      <w:r w:rsidRPr="009709C5">
        <w:rPr>
          <w:rFonts w:ascii="Symbol" w:eastAsia="Batang" w:hAnsi="Symbol"/>
        </w:rPr>
        <w:t></w:t>
      </w:r>
      <w:r w:rsidRPr="009709C5">
        <w:rPr>
          <w:rFonts w:eastAsia="Batang"/>
        </w:rPr>
        <w:t xml:space="preserve"> polarization and placed in the centre of quiet zone, P</w:t>
      </w:r>
      <w:r w:rsidRPr="009709C5">
        <w:rPr>
          <w:rFonts w:eastAsia="Batang"/>
          <w:vertAlign w:val="subscript"/>
        </w:rPr>
        <w:t>QZ,</w:t>
      </w:r>
      <w:r w:rsidRPr="009709C5">
        <w:rPr>
          <w:rFonts w:ascii="Symbol" w:eastAsia="Batang" w:hAnsi="Symbol"/>
          <w:vertAlign w:val="subscript"/>
        </w:rPr>
        <w:t></w:t>
      </w:r>
      <w:r w:rsidRPr="009709C5">
        <w:rPr>
          <w:rFonts w:eastAsia="Batang"/>
        </w:rPr>
        <w:t xml:space="preserve">. </w:t>
      </w:r>
    </w:p>
    <w:p w14:paraId="57448015" w14:textId="77777777" w:rsidR="00D563E9" w:rsidRPr="009709C5" w:rsidRDefault="00D563E9" w:rsidP="00D563E9">
      <w:r w:rsidRPr="009709C5">
        <w:t xml:space="preserve">The most common calibration approach, however, is based on calibrating the polarization matched paths in Figure B.2.1.10-1 (thick solid lines), i.e., </w:t>
      </w:r>
      <w:r w:rsidRPr="009709C5">
        <w:rPr>
          <w:rFonts w:ascii="Symbol" w:hAnsi="Symbol"/>
        </w:rPr>
        <w:t></w:t>
      </w:r>
      <w:r w:rsidRPr="009709C5">
        <w:rPr>
          <w:rFonts w:ascii="Symbol" w:hAnsi="Symbol"/>
        </w:rPr>
        <w:t></w:t>
      </w:r>
      <w:r w:rsidRPr="009709C5">
        <w:t xml:space="preserve"> and </w:t>
      </w:r>
      <w:r w:rsidRPr="009709C5">
        <w:rPr>
          <w:rFonts w:ascii="Symbol" w:hAnsi="Symbol"/>
        </w:rPr>
        <w:t></w:t>
      </w:r>
      <w:r w:rsidRPr="009709C5">
        <w:rPr>
          <w:rFonts w:ascii="Symbol" w:hAnsi="Symbol"/>
        </w:rPr>
        <w:t></w:t>
      </w:r>
      <w:r w:rsidRPr="009709C5">
        <w:t>. In this case, as illustrated in Figure B.2.1.10-2, the normalized pathlosses L</w:t>
      </w:r>
      <w:r w:rsidRPr="009709C5">
        <w:rPr>
          <w:rFonts w:ascii="Symbol" w:hAnsi="Symbol"/>
          <w:vertAlign w:val="subscript"/>
        </w:rPr>
        <w:t></w:t>
      </w:r>
      <w:r w:rsidRPr="009709C5">
        <w:rPr>
          <w:rFonts w:ascii="Symbol" w:hAnsi="Symbol"/>
          <w:vertAlign w:val="subscript"/>
        </w:rPr>
        <w:t></w:t>
      </w:r>
      <w:r w:rsidRPr="009709C5">
        <w:t xml:space="preserve"> and L</w:t>
      </w:r>
      <w:r w:rsidRPr="009709C5">
        <w:rPr>
          <w:rFonts w:ascii="Symbol" w:hAnsi="Symbol"/>
          <w:vertAlign w:val="subscript"/>
        </w:rPr>
        <w:t></w:t>
      </w:r>
      <w:r w:rsidRPr="009709C5">
        <w:rPr>
          <w:rFonts w:ascii="Symbol" w:hAnsi="Symbol"/>
          <w:vertAlign w:val="subscript"/>
        </w:rPr>
        <w:t></w:t>
      </w:r>
      <w:r w:rsidRPr="009709C5">
        <w:t xml:space="preserve"> are 1 and the pathlosses of the crossed components become the XPD terms of the measurement probe:</w:t>
      </w:r>
    </w:p>
    <w:p w14:paraId="79F29CD6" w14:textId="77777777" w:rsidR="00D563E9" w:rsidRPr="009709C5" w:rsidRDefault="00D563E9" w:rsidP="005E61B9">
      <w:pPr>
        <w:pStyle w:val="EQ"/>
        <w:jc w:val="center"/>
        <w:rPr>
          <w:noProof w:val="0"/>
        </w:rPr>
      </w:pPr>
      <w:r w:rsidRPr="009709C5">
        <w:rPr>
          <w:noProof w:val="0"/>
          <w:position w:val="-14"/>
          <w:lang w:eastAsia="en-US"/>
        </w:rPr>
        <w:object w:dxaOrig="1275" w:dyaOrig="585" w14:anchorId="192E4C1E">
          <v:shape id="_x0000_i1061" type="#_x0000_t75" style="width:61.5pt;height:30.75pt" o:ole="">
            <v:imagedata r:id="rId49" o:title=""/>
          </v:shape>
          <o:OLEObject Type="Embed" ProgID="Equation.DSMT4" ShapeID="_x0000_i1061" DrawAspect="Content" ObjectID="_1749397210" r:id="rId50"/>
        </w:object>
      </w:r>
      <w:r w:rsidRPr="009709C5">
        <w:rPr>
          <w:noProof w:val="0"/>
        </w:rPr>
        <w:tab/>
      </w:r>
      <w:r w:rsidR="00132A10" w:rsidRPr="009709C5">
        <w:rPr>
          <w:noProof w:val="0"/>
        </w:rPr>
        <w:t>(1.1)</w:t>
      </w:r>
    </w:p>
    <w:p w14:paraId="6B77BD91" w14:textId="77777777" w:rsidR="00D563E9" w:rsidRPr="009709C5" w:rsidRDefault="00D563E9" w:rsidP="005E61B9">
      <w:pPr>
        <w:pStyle w:val="EQ"/>
        <w:rPr>
          <w:rFonts w:eastAsia="Batang"/>
          <w:noProof w:val="0"/>
        </w:rPr>
      </w:pPr>
      <w:r w:rsidRPr="009709C5">
        <w:rPr>
          <w:rFonts w:eastAsia="Batang"/>
          <w:noProof w:val="0"/>
        </w:rPr>
        <w:t>and</w:t>
      </w:r>
    </w:p>
    <w:p w14:paraId="6BB05F61" w14:textId="77777777" w:rsidR="00D563E9" w:rsidRPr="009709C5" w:rsidRDefault="00D563E9" w:rsidP="005E61B9">
      <w:pPr>
        <w:pStyle w:val="EQ"/>
        <w:jc w:val="center"/>
        <w:rPr>
          <w:noProof w:val="0"/>
        </w:rPr>
      </w:pPr>
      <w:r w:rsidRPr="009709C5">
        <w:rPr>
          <w:noProof w:val="0"/>
          <w:position w:val="-14"/>
          <w:lang w:eastAsia="en-US"/>
        </w:rPr>
        <w:object w:dxaOrig="1275" w:dyaOrig="585" w14:anchorId="202AEB26">
          <v:shape id="_x0000_i1062" type="#_x0000_t75" style="width:61.5pt;height:30.75pt" o:ole="">
            <v:imagedata r:id="rId51" o:title=""/>
          </v:shape>
          <o:OLEObject Type="Embed" ProgID="Equation.DSMT4" ShapeID="_x0000_i1062" DrawAspect="Content" ObjectID="_1749397211" r:id="rId52"/>
        </w:object>
      </w:r>
      <w:r w:rsidRPr="009709C5">
        <w:rPr>
          <w:noProof w:val="0"/>
        </w:rPr>
        <w:t xml:space="preserve"> </w:t>
      </w:r>
      <w:r w:rsidRPr="009709C5">
        <w:rPr>
          <w:noProof w:val="0"/>
        </w:rPr>
        <w:tab/>
      </w:r>
      <w:r w:rsidR="00132A10" w:rsidRPr="009709C5">
        <w:rPr>
          <w:noProof w:val="0"/>
        </w:rPr>
        <w:t>(1.2)</w:t>
      </w:r>
    </w:p>
    <w:p w14:paraId="6848083E" w14:textId="77777777" w:rsidR="00D563E9" w:rsidRPr="009709C5" w:rsidRDefault="00211D0F" w:rsidP="005E61B9">
      <w:pPr>
        <w:pStyle w:val="TH"/>
      </w:pPr>
      <w:bookmarkStart w:id="1150" w:name="_Ref532486255"/>
      <w:r>
        <w:lastRenderedPageBreak/>
        <w:pict w14:anchorId="298BD8E3">
          <v:shape id="_x0000_i1063" type="#_x0000_t75" style="width:180pt;height:92.25pt;mso-position-horizontal-relative:char;mso-position-vertical-relative:line">
            <v:imagedata r:id="rId53" o:title=""/>
          </v:shape>
        </w:pict>
      </w:r>
    </w:p>
    <w:p w14:paraId="2E71240B" w14:textId="77777777" w:rsidR="00D563E9" w:rsidRPr="009709C5" w:rsidRDefault="00D563E9" w:rsidP="005E61B9">
      <w:pPr>
        <w:pStyle w:val="TF"/>
        <w:rPr>
          <w:rFonts w:eastAsia="Batang"/>
        </w:rPr>
      </w:pPr>
      <w:bookmarkStart w:id="1151" w:name="_Ref532489462"/>
      <w:r w:rsidRPr="009709C5">
        <w:t xml:space="preserve">Figure </w:t>
      </w:r>
      <w:bookmarkEnd w:id="1150"/>
      <w:bookmarkEnd w:id="1151"/>
      <w:r w:rsidRPr="009709C5">
        <w:t xml:space="preserve">B.2.1.10-2: Common calibration approach based </w:t>
      </w:r>
      <w:r w:rsidRPr="009709C5">
        <w:rPr>
          <w:rFonts w:eastAsia="Batang"/>
        </w:rPr>
        <w:t>on calibrating the polarization matched signal paths</w:t>
      </w:r>
    </w:p>
    <w:p w14:paraId="45807497" w14:textId="77777777" w:rsidR="00D563E9" w:rsidRPr="009709C5" w:rsidRDefault="00D563E9" w:rsidP="005E61B9">
      <w:pPr>
        <w:rPr>
          <w:rFonts w:eastAsia="SimSun"/>
          <w:lang w:eastAsia="x-none"/>
        </w:rPr>
      </w:pPr>
    </w:p>
    <w:p w14:paraId="6C05A057" w14:textId="77777777" w:rsidR="00D563E9" w:rsidRPr="009709C5" w:rsidRDefault="00D563E9" w:rsidP="00D563E9">
      <w:r w:rsidRPr="009709C5">
        <w:t>In the remainder of this analysis, it is assumed that the leakage between the two polarization ports of the measurement probe is assumed to be the same, i.e., XPD = XPD</w:t>
      </w:r>
      <w:r w:rsidRPr="009709C5">
        <w:rPr>
          <w:rFonts w:ascii="Symbol" w:eastAsia="Batang" w:hAnsi="Symbol"/>
          <w:vertAlign w:val="subscript"/>
        </w:rPr>
        <w:t></w:t>
      </w:r>
      <w:r w:rsidRPr="009709C5">
        <w:rPr>
          <w:rFonts w:ascii="Symbol" w:eastAsia="Batang" w:hAnsi="Symbol"/>
          <w:vertAlign w:val="subscript"/>
        </w:rPr>
        <w:t></w:t>
      </w:r>
      <w:r w:rsidRPr="009709C5">
        <w:t xml:space="preserve"> = XPD</w:t>
      </w:r>
      <w:r w:rsidRPr="009709C5">
        <w:rPr>
          <w:rFonts w:ascii="Symbol" w:eastAsia="Batang" w:hAnsi="Symbol"/>
          <w:vertAlign w:val="subscript"/>
        </w:rPr>
        <w:t></w:t>
      </w:r>
      <w:r w:rsidRPr="009709C5">
        <w:rPr>
          <w:rFonts w:ascii="Symbol" w:eastAsia="Batang" w:hAnsi="Symbol"/>
          <w:vertAlign w:val="subscript"/>
        </w:rPr>
        <w:t></w:t>
      </w:r>
      <w:r w:rsidRPr="009709C5">
        <w:t xml:space="preserve"> and </w:t>
      </w:r>
      <w:r w:rsidRPr="009709C5">
        <w:rPr>
          <w:rFonts w:ascii="Symbol" w:hAnsi="Symbol"/>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w:t>
      </w:r>
    </w:p>
    <w:p w14:paraId="2EE5217E" w14:textId="77777777" w:rsidR="00D563E9" w:rsidRPr="009709C5" w:rsidRDefault="00D563E9" w:rsidP="00D563E9">
      <w:r w:rsidRPr="009709C5">
        <w:t>The normalized powers at the measurement probe terminals can then be written as</w:t>
      </w:r>
    </w:p>
    <w:p w14:paraId="2742AA3A" w14:textId="77777777" w:rsidR="00D563E9" w:rsidRPr="009709C5" w:rsidRDefault="00D563E9" w:rsidP="005E61B9">
      <w:pPr>
        <w:pStyle w:val="EQ"/>
        <w:jc w:val="center"/>
        <w:rPr>
          <w:noProof w:val="0"/>
        </w:rPr>
      </w:pPr>
      <w:r w:rsidRPr="009709C5">
        <w:rPr>
          <w:noProof w:val="0"/>
          <w:position w:val="-14"/>
          <w:lang w:eastAsia="en-US"/>
        </w:rPr>
        <w:object w:dxaOrig="2160" w:dyaOrig="375" w14:anchorId="750C4C43">
          <v:shape id="_x0000_i1064" type="#_x0000_t75" style="width:108pt;height:20.25pt" o:ole="">
            <v:imagedata r:id="rId54" o:title=""/>
          </v:shape>
          <o:OLEObject Type="Embed" ProgID="Equation.DSMT4" ShapeID="_x0000_i1064" DrawAspect="Content" ObjectID="_1749397212" r:id="rId55"/>
        </w:object>
      </w:r>
      <w:r w:rsidRPr="009709C5">
        <w:rPr>
          <w:noProof w:val="0"/>
        </w:rPr>
        <w:tab/>
      </w:r>
      <w:r w:rsidR="00132A10" w:rsidRPr="009709C5">
        <w:rPr>
          <w:noProof w:val="0"/>
        </w:rPr>
        <w:t>(1.3)</w:t>
      </w:r>
    </w:p>
    <w:p w14:paraId="4389498A" w14:textId="77777777" w:rsidR="00D563E9" w:rsidRPr="009709C5" w:rsidRDefault="00D563E9" w:rsidP="005E61B9">
      <w:pPr>
        <w:pStyle w:val="EQ"/>
        <w:jc w:val="center"/>
        <w:rPr>
          <w:noProof w:val="0"/>
        </w:rPr>
      </w:pPr>
      <w:r w:rsidRPr="009709C5">
        <w:rPr>
          <w:noProof w:val="0"/>
          <w:position w:val="-14"/>
          <w:lang w:eastAsia="en-US"/>
        </w:rPr>
        <w:object w:dxaOrig="2145" w:dyaOrig="375" w14:anchorId="73D69156">
          <v:shape id="_x0000_i1065" type="#_x0000_t75" style="width:108pt;height:20.25pt" o:ole="">
            <v:imagedata r:id="rId56" o:title=""/>
          </v:shape>
          <o:OLEObject Type="Embed" ProgID="Equation.DSMT4" ShapeID="_x0000_i1065" DrawAspect="Content" ObjectID="_1749397213" r:id="rId57"/>
        </w:object>
      </w:r>
      <w:r w:rsidRPr="009709C5">
        <w:rPr>
          <w:noProof w:val="0"/>
        </w:rPr>
        <w:tab/>
      </w:r>
      <w:r w:rsidR="00132A10" w:rsidRPr="009709C5">
        <w:rPr>
          <w:noProof w:val="0"/>
        </w:rPr>
        <w:t>(1.4)</w:t>
      </w:r>
    </w:p>
    <w:p w14:paraId="04D6FE24" w14:textId="77777777" w:rsidR="00D563E9" w:rsidRPr="009709C5" w:rsidRDefault="00D563E9" w:rsidP="005E61B9">
      <w:pPr>
        <w:pStyle w:val="EQ"/>
        <w:rPr>
          <w:noProof w:val="0"/>
        </w:rPr>
      </w:pPr>
      <w:r w:rsidRPr="009709C5">
        <w:rPr>
          <w:noProof w:val="0"/>
        </w:rPr>
        <w:t>The normalized ratio of total powers at measurement probe and the centre of the quiet zone is therefore</w:t>
      </w:r>
    </w:p>
    <w:p w14:paraId="46E057BC" w14:textId="77777777" w:rsidR="00D563E9" w:rsidRPr="009709C5" w:rsidRDefault="00D563E9" w:rsidP="005E61B9">
      <w:pPr>
        <w:pStyle w:val="EQ"/>
        <w:jc w:val="center"/>
        <w:rPr>
          <w:noProof w:val="0"/>
        </w:rPr>
      </w:pPr>
      <w:r w:rsidRPr="009709C5">
        <w:rPr>
          <w:noProof w:val="0"/>
          <w:position w:val="-32"/>
          <w:lang w:eastAsia="en-US"/>
        </w:rPr>
        <w:object w:dxaOrig="5100" w:dyaOrig="795" w14:anchorId="099278C5">
          <v:shape id="_x0000_i1066" type="#_x0000_t75" style="width:257.25pt;height:41.25pt" o:ole="">
            <v:imagedata r:id="rId58" o:title=""/>
          </v:shape>
          <o:OLEObject Type="Embed" ProgID="Equation.DSMT4" ShapeID="_x0000_i1066" DrawAspect="Content" ObjectID="_1749397214" r:id="rId59"/>
        </w:object>
      </w:r>
      <w:r w:rsidRPr="009709C5">
        <w:rPr>
          <w:noProof w:val="0"/>
        </w:rPr>
        <w:tab/>
      </w:r>
      <w:r w:rsidR="00132A10" w:rsidRPr="009709C5">
        <w:rPr>
          <w:noProof w:val="0"/>
        </w:rPr>
        <w:t>(1.5)</w:t>
      </w:r>
    </w:p>
    <w:p w14:paraId="2792AB07" w14:textId="77777777" w:rsidR="00D563E9" w:rsidRPr="009709C5" w:rsidRDefault="00D563E9" w:rsidP="00D563E9">
      <w:r w:rsidRPr="009709C5">
        <w:t xml:space="preserve">This simple analysis shows that the XPD of the measurement probe introduces a small error of the total power measured by the measurement probe and that the conservation of </w:t>
      </w:r>
      <w:r w:rsidRPr="009709C5">
        <w:rPr>
          <w:u w:val="single"/>
        </w:rPr>
        <w:t>measured</w:t>
      </w:r>
      <w:r w:rsidRPr="009709C5">
        <w:t xml:space="preserve"> powers is not guaranteed, i.e., the MU based on the XPD can be expressed as</w:t>
      </w:r>
    </w:p>
    <w:p w14:paraId="40B7FC51" w14:textId="77777777" w:rsidR="00D563E9" w:rsidRPr="009709C5" w:rsidRDefault="00D563E9" w:rsidP="005E61B9">
      <w:pPr>
        <w:pStyle w:val="EQ"/>
        <w:jc w:val="center"/>
        <w:rPr>
          <w:noProof w:val="0"/>
        </w:rPr>
      </w:pPr>
      <w:r w:rsidRPr="009709C5">
        <w:rPr>
          <w:noProof w:val="0"/>
          <w:position w:val="-32"/>
          <w:lang w:eastAsia="en-US"/>
        </w:rPr>
        <w:object w:dxaOrig="4905" w:dyaOrig="765" w14:anchorId="532FE007">
          <v:shape id="_x0000_i1067" type="#_x0000_t75" style="width:246.75pt;height:36pt" o:ole="">
            <v:imagedata r:id="rId60" o:title=""/>
          </v:shape>
          <o:OLEObject Type="Embed" ProgID="Equation.DSMT4" ShapeID="_x0000_i1067" DrawAspect="Content" ObjectID="_1749397215" r:id="rId61"/>
        </w:object>
      </w:r>
      <w:r w:rsidRPr="009709C5">
        <w:rPr>
          <w:noProof w:val="0"/>
        </w:rPr>
        <w:tab/>
      </w:r>
      <w:r w:rsidR="00132A10" w:rsidRPr="009709C5">
        <w:rPr>
          <w:noProof w:val="0"/>
        </w:rPr>
        <w:t>(1.6)</w:t>
      </w:r>
    </w:p>
    <w:p w14:paraId="6D5781EB" w14:textId="77777777" w:rsidR="00D563E9" w:rsidRPr="009709C5" w:rsidRDefault="00D563E9" w:rsidP="00D563E9">
      <w:r w:rsidRPr="009709C5">
        <w:t>This XPD MU is tabulated for different levels of XPD in Table B.2.1.10-1.</w:t>
      </w:r>
    </w:p>
    <w:p w14:paraId="5120140C" w14:textId="77777777" w:rsidR="00D563E9" w:rsidRPr="009709C5" w:rsidRDefault="00D563E9" w:rsidP="005E61B9">
      <w:pPr>
        <w:pStyle w:val="TH"/>
      </w:pPr>
      <w:bookmarkStart w:id="1152" w:name="_Ref532488240"/>
      <w:r w:rsidRPr="009709C5">
        <w:t>Table B.2.1.10-1</w:t>
      </w:r>
      <w:bookmarkEnd w:id="1152"/>
      <w:r w:rsidRPr="009709C5">
        <w:t>: XPD MU for different XPD values</w:t>
      </w:r>
    </w:p>
    <w:tbl>
      <w:tblPr>
        <w:tblW w:w="2605" w:type="dxa"/>
        <w:jc w:val="center"/>
        <w:tblLook w:val="04A0" w:firstRow="1" w:lastRow="0" w:firstColumn="1" w:lastColumn="0" w:noHBand="0" w:noVBand="1"/>
      </w:tblPr>
      <w:tblGrid>
        <w:gridCol w:w="1255"/>
        <w:gridCol w:w="1350"/>
      </w:tblGrid>
      <w:tr w:rsidR="00D563E9" w:rsidRPr="009709C5" w14:paraId="3DF3490D" w14:textId="77777777" w:rsidTr="00D563E9">
        <w:trPr>
          <w:trHeight w:val="330"/>
          <w:jc w:val="center"/>
        </w:trPr>
        <w:tc>
          <w:tcPr>
            <w:tcW w:w="1255" w:type="dxa"/>
            <w:tcBorders>
              <w:top w:val="single" w:sz="4" w:space="0" w:color="auto"/>
              <w:left w:val="single" w:sz="4" w:space="0" w:color="auto"/>
              <w:bottom w:val="single" w:sz="4" w:space="0" w:color="auto"/>
              <w:right w:val="single" w:sz="4" w:space="0" w:color="auto"/>
            </w:tcBorders>
            <w:noWrap/>
            <w:vAlign w:val="bottom"/>
            <w:hideMark/>
          </w:tcPr>
          <w:p w14:paraId="56ADFDFA" w14:textId="77777777" w:rsidR="00D563E9" w:rsidRPr="009709C5" w:rsidRDefault="00D563E9" w:rsidP="005E61B9">
            <w:pPr>
              <w:pStyle w:val="TAH"/>
            </w:pPr>
            <w:r w:rsidRPr="009709C5">
              <w:t>XPD [dB]</w:t>
            </w:r>
          </w:p>
        </w:tc>
        <w:tc>
          <w:tcPr>
            <w:tcW w:w="1350" w:type="dxa"/>
            <w:tcBorders>
              <w:top w:val="single" w:sz="4" w:space="0" w:color="auto"/>
              <w:left w:val="nil"/>
              <w:bottom w:val="single" w:sz="4" w:space="0" w:color="auto"/>
              <w:right w:val="single" w:sz="4" w:space="0" w:color="auto"/>
            </w:tcBorders>
            <w:noWrap/>
            <w:vAlign w:val="bottom"/>
            <w:hideMark/>
          </w:tcPr>
          <w:p w14:paraId="6BF5560E" w14:textId="77777777" w:rsidR="00D563E9" w:rsidRPr="009709C5" w:rsidRDefault="00D563E9" w:rsidP="005E61B9">
            <w:pPr>
              <w:pStyle w:val="TAH"/>
            </w:pPr>
            <w:r w:rsidRPr="009709C5">
              <w:t>MU</w:t>
            </w:r>
            <w:r w:rsidRPr="009709C5">
              <w:rPr>
                <w:vertAlign w:val="subscript"/>
              </w:rPr>
              <w:t>XPD</w:t>
            </w:r>
            <w:r w:rsidRPr="009709C5">
              <w:t xml:space="preserve"> [dB]</w:t>
            </w:r>
          </w:p>
        </w:tc>
      </w:tr>
      <w:tr w:rsidR="00D563E9" w:rsidRPr="009709C5" w14:paraId="0DC0A36A"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9465C34" w14:textId="77777777" w:rsidR="00D563E9" w:rsidRPr="009709C5" w:rsidRDefault="00D563E9" w:rsidP="005E61B9">
            <w:pPr>
              <w:pStyle w:val="TAC"/>
            </w:pPr>
            <w:r w:rsidRPr="009709C5">
              <w:t>-20</w:t>
            </w:r>
          </w:p>
        </w:tc>
        <w:tc>
          <w:tcPr>
            <w:tcW w:w="1350" w:type="dxa"/>
            <w:tcBorders>
              <w:top w:val="nil"/>
              <w:left w:val="nil"/>
              <w:bottom w:val="single" w:sz="4" w:space="0" w:color="auto"/>
              <w:right w:val="single" w:sz="4" w:space="0" w:color="auto"/>
            </w:tcBorders>
            <w:noWrap/>
            <w:vAlign w:val="bottom"/>
            <w:hideMark/>
          </w:tcPr>
          <w:p w14:paraId="5B4C009E" w14:textId="77777777" w:rsidR="00D563E9" w:rsidRPr="009709C5" w:rsidRDefault="00D563E9" w:rsidP="005E61B9">
            <w:pPr>
              <w:pStyle w:val="TAC"/>
            </w:pPr>
            <w:r w:rsidRPr="009709C5">
              <w:t>0.043</w:t>
            </w:r>
          </w:p>
        </w:tc>
      </w:tr>
      <w:tr w:rsidR="00D563E9" w:rsidRPr="009709C5" w14:paraId="2FF4540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249D035" w14:textId="77777777" w:rsidR="00D563E9" w:rsidRPr="009709C5" w:rsidRDefault="00D563E9" w:rsidP="005E61B9">
            <w:pPr>
              <w:pStyle w:val="TAC"/>
            </w:pPr>
            <w:r w:rsidRPr="009709C5">
              <w:t>-25</w:t>
            </w:r>
          </w:p>
        </w:tc>
        <w:tc>
          <w:tcPr>
            <w:tcW w:w="1350" w:type="dxa"/>
            <w:tcBorders>
              <w:top w:val="nil"/>
              <w:left w:val="nil"/>
              <w:bottom w:val="single" w:sz="4" w:space="0" w:color="auto"/>
              <w:right w:val="single" w:sz="4" w:space="0" w:color="auto"/>
            </w:tcBorders>
            <w:noWrap/>
            <w:vAlign w:val="bottom"/>
            <w:hideMark/>
          </w:tcPr>
          <w:p w14:paraId="54C54BA8" w14:textId="77777777" w:rsidR="00D563E9" w:rsidRPr="009709C5" w:rsidRDefault="00D563E9" w:rsidP="005E61B9">
            <w:pPr>
              <w:pStyle w:val="TAC"/>
            </w:pPr>
            <w:r w:rsidRPr="009709C5">
              <w:t>0.014</w:t>
            </w:r>
          </w:p>
        </w:tc>
      </w:tr>
      <w:tr w:rsidR="00D563E9" w:rsidRPr="009709C5" w14:paraId="16AD074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4B48953E" w14:textId="77777777" w:rsidR="00D563E9" w:rsidRPr="009709C5" w:rsidRDefault="00D563E9" w:rsidP="005E61B9">
            <w:pPr>
              <w:pStyle w:val="TAC"/>
            </w:pPr>
            <w:r w:rsidRPr="009709C5">
              <w:t>-30</w:t>
            </w:r>
          </w:p>
        </w:tc>
        <w:tc>
          <w:tcPr>
            <w:tcW w:w="1350" w:type="dxa"/>
            <w:tcBorders>
              <w:top w:val="nil"/>
              <w:left w:val="nil"/>
              <w:bottom w:val="single" w:sz="4" w:space="0" w:color="auto"/>
              <w:right w:val="single" w:sz="4" w:space="0" w:color="auto"/>
            </w:tcBorders>
            <w:noWrap/>
            <w:vAlign w:val="bottom"/>
            <w:hideMark/>
          </w:tcPr>
          <w:p w14:paraId="3A92394D" w14:textId="77777777" w:rsidR="00D563E9" w:rsidRPr="009709C5" w:rsidRDefault="00D563E9" w:rsidP="005E61B9">
            <w:pPr>
              <w:pStyle w:val="TAC"/>
            </w:pPr>
            <w:r w:rsidRPr="009709C5">
              <w:t>0.004</w:t>
            </w:r>
          </w:p>
        </w:tc>
      </w:tr>
      <w:tr w:rsidR="00D563E9" w:rsidRPr="009709C5" w14:paraId="329FE837"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06FD1380" w14:textId="77777777" w:rsidR="00D563E9" w:rsidRPr="009709C5" w:rsidRDefault="00D563E9" w:rsidP="005E61B9">
            <w:pPr>
              <w:pStyle w:val="TAC"/>
            </w:pPr>
            <w:r w:rsidRPr="009709C5">
              <w:t>-35</w:t>
            </w:r>
          </w:p>
        </w:tc>
        <w:tc>
          <w:tcPr>
            <w:tcW w:w="1350" w:type="dxa"/>
            <w:tcBorders>
              <w:top w:val="nil"/>
              <w:left w:val="nil"/>
              <w:bottom w:val="single" w:sz="4" w:space="0" w:color="auto"/>
              <w:right w:val="single" w:sz="4" w:space="0" w:color="auto"/>
            </w:tcBorders>
            <w:noWrap/>
            <w:vAlign w:val="bottom"/>
            <w:hideMark/>
          </w:tcPr>
          <w:p w14:paraId="35E1CDC6" w14:textId="77777777" w:rsidR="00D563E9" w:rsidRPr="009709C5" w:rsidRDefault="00D563E9" w:rsidP="005E61B9">
            <w:pPr>
              <w:pStyle w:val="TAC"/>
            </w:pPr>
            <w:r w:rsidRPr="009709C5">
              <w:t>0.001</w:t>
            </w:r>
          </w:p>
        </w:tc>
      </w:tr>
      <w:tr w:rsidR="00D563E9" w:rsidRPr="009709C5" w14:paraId="29FBD06B"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B9C642A" w14:textId="77777777" w:rsidR="00D563E9" w:rsidRPr="009709C5" w:rsidRDefault="00D563E9" w:rsidP="005E61B9">
            <w:pPr>
              <w:pStyle w:val="TAC"/>
            </w:pPr>
            <w:r w:rsidRPr="009709C5">
              <w:t>-40</w:t>
            </w:r>
          </w:p>
        </w:tc>
        <w:tc>
          <w:tcPr>
            <w:tcW w:w="1350" w:type="dxa"/>
            <w:tcBorders>
              <w:top w:val="nil"/>
              <w:left w:val="nil"/>
              <w:bottom w:val="single" w:sz="4" w:space="0" w:color="auto"/>
              <w:right w:val="single" w:sz="4" w:space="0" w:color="auto"/>
            </w:tcBorders>
            <w:noWrap/>
            <w:vAlign w:val="bottom"/>
            <w:hideMark/>
          </w:tcPr>
          <w:p w14:paraId="79BB8575" w14:textId="77777777" w:rsidR="00D563E9" w:rsidRPr="009709C5" w:rsidRDefault="00D563E9" w:rsidP="005E61B9">
            <w:pPr>
              <w:pStyle w:val="TAC"/>
            </w:pPr>
            <w:r w:rsidRPr="009709C5">
              <w:t>0.000</w:t>
            </w:r>
          </w:p>
        </w:tc>
      </w:tr>
    </w:tbl>
    <w:p w14:paraId="3C77568A" w14:textId="77777777" w:rsidR="00D563E9" w:rsidRPr="009709C5" w:rsidRDefault="00D563E9" w:rsidP="00D563E9">
      <w:pPr>
        <w:rPr>
          <w:b/>
        </w:rPr>
      </w:pPr>
    </w:p>
    <w:p w14:paraId="493FB26A" w14:textId="77777777" w:rsidR="00D563E9" w:rsidRPr="009709C5" w:rsidRDefault="00D563E9" w:rsidP="00D563E9">
      <w:r w:rsidRPr="009709C5">
        <w:t>When the range reference calibration is based on a full matrix-based approach, i.e., all signal paths are calibrated, the conservation of measured powers is guaranteed. As shown in Figure B.2.1.10-3, the polarization-matched signal paths take into account the leakage of power into the cross paths.</w:t>
      </w:r>
    </w:p>
    <w:p w14:paraId="2BAC74E2" w14:textId="77777777" w:rsidR="00D563E9" w:rsidRPr="009709C5" w:rsidRDefault="00211D0F" w:rsidP="005E61B9">
      <w:pPr>
        <w:pStyle w:val="TH"/>
      </w:pPr>
      <w:r>
        <w:lastRenderedPageBreak/>
        <w:pict w14:anchorId="6EB24ACD">
          <v:shape id="_x0000_i1068" type="#_x0000_t75" style="width:180pt;height:92.25pt;mso-position-horizontal-relative:char;mso-position-vertical-relative:line">
            <v:imagedata r:id="rId62" o:title=""/>
          </v:shape>
        </w:pict>
      </w:r>
    </w:p>
    <w:p w14:paraId="120CDCEB" w14:textId="77777777" w:rsidR="00D563E9" w:rsidRPr="009709C5" w:rsidRDefault="00D563E9" w:rsidP="005E61B9">
      <w:pPr>
        <w:pStyle w:val="TF"/>
        <w:rPr>
          <w:rFonts w:eastAsia="Batang"/>
        </w:rPr>
      </w:pPr>
      <w:bookmarkStart w:id="1153" w:name="_Ref532488563"/>
      <w:r w:rsidRPr="009709C5">
        <w:t xml:space="preserve">Figure </w:t>
      </w:r>
      <w:bookmarkEnd w:id="1153"/>
      <w:r w:rsidRPr="009709C5">
        <w:t xml:space="preserve">B.2.1.10-3: Calibration approach based </w:t>
      </w:r>
      <w:r w:rsidRPr="009709C5">
        <w:rPr>
          <w:rFonts w:eastAsia="Batang"/>
        </w:rPr>
        <w:t>on calibrating all signal paths</w:t>
      </w:r>
    </w:p>
    <w:p w14:paraId="1283DC8B" w14:textId="77777777" w:rsidR="00D563E9" w:rsidRPr="009709C5" w:rsidRDefault="00D563E9" w:rsidP="005E61B9">
      <w:pPr>
        <w:rPr>
          <w:rFonts w:eastAsia="SimSun"/>
          <w:lang w:eastAsia="x-none"/>
        </w:rPr>
      </w:pPr>
    </w:p>
    <w:p w14:paraId="67B08AAC" w14:textId="77777777" w:rsidR="00D563E9" w:rsidRPr="009709C5" w:rsidRDefault="00D563E9" w:rsidP="005E61B9">
      <w:r w:rsidRPr="009709C5">
        <w:t>The powers at the measurement probe can now be written as</w:t>
      </w:r>
    </w:p>
    <w:p w14:paraId="7AC4E1F1" w14:textId="77777777" w:rsidR="00D563E9" w:rsidRPr="009709C5" w:rsidRDefault="00D563E9" w:rsidP="005E61B9">
      <w:pPr>
        <w:pStyle w:val="EQ"/>
        <w:jc w:val="center"/>
        <w:rPr>
          <w:noProof w:val="0"/>
        </w:rPr>
      </w:pPr>
      <w:r w:rsidRPr="009709C5">
        <w:rPr>
          <w:noProof w:val="0"/>
          <w:position w:val="-14"/>
          <w:lang w:eastAsia="en-US"/>
        </w:rPr>
        <w:object w:dxaOrig="2760" w:dyaOrig="375" w14:anchorId="48EC87A5">
          <v:shape id="_x0000_i1069" type="#_x0000_t75" style="width:138.75pt;height:20.25pt" o:ole="">
            <v:imagedata r:id="rId63" o:title=""/>
          </v:shape>
          <o:OLEObject Type="Embed" ProgID="Equation.DSMT4" ShapeID="_x0000_i1069" DrawAspect="Content" ObjectID="_1749397216" r:id="rId64"/>
        </w:object>
      </w:r>
      <w:r w:rsidRPr="009709C5">
        <w:rPr>
          <w:noProof w:val="0"/>
        </w:rPr>
        <w:t xml:space="preserve"> </w:t>
      </w:r>
      <w:r w:rsidRPr="009709C5">
        <w:rPr>
          <w:noProof w:val="0"/>
        </w:rPr>
        <w:tab/>
      </w:r>
      <w:r w:rsidR="00132A10" w:rsidRPr="009709C5">
        <w:rPr>
          <w:noProof w:val="0"/>
        </w:rPr>
        <w:t>(1.7)</w:t>
      </w:r>
    </w:p>
    <w:p w14:paraId="6E1CC53F" w14:textId="77777777" w:rsidR="00D563E9" w:rsidRPr="009709C5" w:rsidRDefault="00D563E9" w:rsidP="005E61B9">
      <w:pPr>
        <w:pStyle w:val="EQ"/>
        <w:jc w:val="center"/>
        <w:rPr>
          <w:noProof w:val="0"/>
        </w:rPr>
      </w:pPr>
      <w:r w:rsidRPr="009709C5">
        <w:rPr>
          <w:noProof w:val="0"/>
          <w:position w:val="-14"/>
          <w:lang w:eastAsia="en-US"/>
        </w:rPr>
        <w:object w:dxaOrig="2760" w:dyaOrig="375" w14:anchorId="351C9172">
          <v:shape id="_x0000_i1070" type="#_x0000_t75" style="width:138.75pt;height:20.25pt" o:ole="">
            <v:imagedata r:id="rId65" o:title=""/>
          </v:shape>
          <o:OLEObject Type="Embed" ProgID="Equation.DSMT4" ShapeID="_x0000_i1070" DrawAspect="Content" ObjectID="_1749397217" r:id="rId66"/>
        </w:object>
      </w:r>
      <w:r w:rsidRPr="009709C5">
        <w:rPr>
          <w:noProof w:val="0"/>
        </w:rPr>
        <w:t xml:space="preserve"> </w:t>
      </w:r>
      <w:r w:rsidRPr="009709C5">
        <w:rPr>
          <w:noProof w:val="0"/>
        </w:rPr>
        <w:tab/>
      </w:r>
      <w:r w:rsidR="00132A10" w:rsidRPr="009709C5">
        <w:rPr>
          <w:noProof w:val="0"/>
        </w:rPr>
        <w:t>(1.8)</w:t>
      </w:r>
    </w:p>
    <w:p w14:paraId="60C7F4E6" w14:textId="77777777" w:rsidR="00D563E9" w:rsidRPr="009709C5" w:rsidRDefault="00D563E9" w:rsidP="00D563E9">
      <w:r w:rsidRPr="009709C5">
        <w:t>The normalized ratio of total powers at measurement probe and the centre of the quiet zone is then</w:t>
      </w:r>
    </w:p>
    <w:p w14:paraId="720B14DC" w14:textId="77777777" w:rsidR="00D563E9" w:rsidRPr="009709C5" w:rsidRDefault="00D563E9" w:rsidP="005E61B9">
      <w:pPr>
        <w:pStyle w:val="EQ"/>
        <w:jc w:val="center"/>
        <w:rPr>
          <w:noProof w:val="0"/>
        </w:rPr>
      </w:pPr>
      <w:r w:rsidRPr="009709C5">
        <w:rPr>
          <w:noProof w:val="0"/>
          <w:position w:val="-32"/>
          <w:lang w:eastAsia="en-US"/>
        </w:rPr>
        <w:object w:dxaOrig="3885" w:dyaOrig="735" w14:anchorId="2404875A">
          <v:shape id="_x0000_i1071" type="#_x0000_t75" style="width:196.5pt;height:36pt" o:ole="">
            <v:imagedata r:id="rId67" o:title=""/>
          </v:shape>
          <o:OLEObject Type="Embed" ProgID="Equation.DSMT4" ShapeID="_x0000_i1071" DrawAspect="Content" ObjectID="_1749397218" r:id="rId68"/>
        </w:object>
      </w:r>
      <w:r w:rsidRPr="009709C5">
        <w:rPr>
          <w:noProof w:val="0"/>
        </w:rPr>
        <w:t xml:space="preserve"> </w:t>
      </w:r>
      <w:r w:rsidRPr="009709C5">
        <w:rPr>
          <w:noProof w:val="0"/>
        </w:rPr>
        <w:tab/>
      </w:r>
      <w:r w:rsidR="00132A10" w:rsidRPr="009709C5">
        <w:rPr>
          <w:noProof w:val="0"/>
        </w:rPr>
        <w:t>(1.9)</w:t>
      </w:r>
    </w:p>
    <w:p w14:paraId="2E2C3F0C" w14:textId="77777777" w:rsidR="00D563E9" w:rsidRPr="009709C5" w:rsidRDefault="00D563E9" w:rsidP="00D563E9">
      <w:r w:rsidRPr="009709C5">
        <w:t xml:space="preserve">This simple analysis now shows that for a matrix-based calibration of all signal paths the XPD of the measurement probe no longer introduces any error and that the conservation of </w:t>
      </w:r>
      <w:r w:rsidRPr="009709C5">
        <w:rPr>
          <w:u w:val="single"/>
        </w:rPr>
        <w:t>measured</w:t>
      </w:r>
      <w:r w:rsidRPr="009709C5">
        <w:t xml:space="preserve"> powers is guaranteed, i.e., the MU based on the XPD is 0dB.</w:t>
      </w:r>
    </w:p>
    <w:p w14:paraId="727B8466" w14:textId="77777777" w:rsidR="00D563E9" w:rsidRPr="009709C5" w:rsidRDefault="00D563E9" w:rsidP="00D563E9">
      <w:pPr>
        <w:tabs>
          <w:tab w:val="left" w:pos="426"/>
        </w:tabs>
      </w:pPr>
      <w:r w:rsidRPr="009709C5">
        <w:t xml:space="preserve">The derivation of the XPD MU based on powers is a more straightforward and less complex approach than with electric fields as attempted in </w:t>
      </w:r>
      <w:r w:rsidR="00132A10" w:rsidRPr="009709C5">
        <w:t>[2]</w:t>
      </w:r>
      <w:r w:rsidRPr="009709C5">
        <w:t xml:space="preserve">. This annex shows that the same XPU MU result as derived in </w:t>
      </w:r>
      <w:r w:rsidR="00132A10" w:rsidRPr="009709C5">
        <w:t>(1.5)</w:t>
      </w:r>
      <w:r w:rsidRPr="009709C5">
        <w:t xml:space="preserve"> can be derived using electric fields. </w:t>
      </w:r>
    </w:p>
    <w:p w14:paraId="0793437B" w14:textId="77777777" w:rsidR="00D563E9" w:rsidRPr="009709C5" w:rsidRDefault="00D563E9" w:rsidP="00D563E9">
      <w:r w:rsidRPr="009709C5">
        <w:t xml:space="preserve">The corresponding signal paths are illustrated in Figure B.2.1.10-4. </w:t>
      </w:r>
    </w:p>
    <w:p w14:paraId="37907411" w14:textId="77777777" w:rsidR="00D563E9" w:rsidRPr="009709C5" w:rsidRDefault="00211D0F" w:rsidP="005E61B9">
      <w:pPr>
        <w:pStyle w:val="TH"/>
      </w:pPr>
      <w:r>
        <w:pict w14:anchorId="5CC93F5E">
          <v:shape id="_x0000_i1072" type="#_x0000_t75" style="width:180pt;height:92.25pt;mso-position-horizontal-relative:char;mso-position-vertical-relative:line">
            <v:imagedata r:id="rId69" o:title=""/>
          </v:shape>
        </w:pict>
      </w:r>
    </w:p>
    <w:p w14:paraId="3BC1745C" w14:textId="77777777" w:rsidR="00D563E9" w:rsidRPr="009709C5" w:rsidRDefault="00D563E9" w:rsidP="005E61B9">
      <w:pPr>
        <w:pStyle w:val="TF"/>
        <w:rPr>
          <w:rFonts w:eastAsia="Batang"/>
        </w:rPr>
      </w:pPr>
      <w:bookmarkStart w:id="1154" w:name="_Ref534639976"/>
      <w:r w:rsidRPr="009709C5">
        <w:t xml:space="preserve">Figure </w:t>
      </w:r>
      <w:bookmarkEnd w:id="1154"/>
      <w:r w:rsidRPr="009709C5">
        <w:t xml:space="preserve">B.2.1.10-4: Signal paths for electric fields (based </w:t>
      </w:r>
      <w:r w:rsidRPr="009709C5">
        <w:rPr>
          <w:rFonts w:eastAsia="Batang"/>
        </w:rPr>
        <w:t>on calibrating the polarization matched signal paths)</w:t>
      </w:r>
    </w:p>
    <w:p w14:paraId="0799D281" w14:textId="77777777" w:rsidR="00D563E9" w:rsidRPr="009709C5" w:rsidRDefault="00D563E9" w:rsidP="005E61B9">
      <w:pPr>
        <w:rPr>
          <w:lang w:eastAsia="x-none"/>
        </w:rPr>
      </w:pPr>
    </w:p>
    <w:p w14:paraId="332D539D" w14:textId="77777777" w:rsidR="00D563E9" w:rsidRPr="009709C5" w:rsidRDefault="00D563E9" w:rsidP="00D563E9">
      <w:r w:rsidRPr="009709C5">
        <w:t>The normalized fields at the measurement probe terminals can then be written as</w:t>
      </w:r>
    </w:p>
    <w:p w14:paraId="6CED8314" w14:textId="77777777" w:rsidR="00D563E9" w:rsidRPr="009709C5" w:rsidRDefault="00D563E9" w:rsidP="005E61B9">
      <w:pPr>
        <w:pStyle w:val="EQ"/>
        <w:jc w:val="center"/>
        <w:rPr>
          <w:noProof w:val="0"/>
        </w:rPr>
      </w:pPr>
      <w:r w:rsidRPr="009709C5">
        <w:rPr>
          <w:noProof w:val="0"/>
          <w:position w:val="-14"/>
          <w:lang w:eastAsia="en-US"/>
        </w:rPr>
        <w:object w:dxaOrig="2475" w:dyaOrig="405" w14:anchorId="2F90D16A">
          <v:shape id="_x0000_i1073" type="#_x0000_t75" style="width:124.5pt;height:20.25pt" o:ole="">
            <v:imagedata r:id="rId70" o:title=""/>
          </v:shape>
          <o:OLEObject Type="Embed" ProgID="Equation.DSMT4" ShapeID="_x0000_i1073" DrawAspect="Content" ObjectID="_1749397219" r:id="rId71"/>
        </w:object>
      </w:r>
      <w:r w:rsidRPr="009709C5">
        <w:rPr>
          <w:noProof w:val="0"/>
        </w:rPr>
        <w:t xml:space="preserve"> </w:t>
      </w:r>
      <w:r w:rsidRPr="009709C5">
        <w:rPr>
          <w:noProof w:val="0"/>
        </w:rPr>
        <w:tab/>
      </w:r>
      <w:r w:rsidR="00132A10" w:rsidRPr="009709C5">
        <w:rPr>
          <w:noProof w:val="0"/>
        </w:rPr>
        <w:t>(1.10)</w:t>
      </w:r>
    </w:p>
    <w:p w14:paraId="6ECA7652" w14:textId="77777777" w:rsidR="00D563E9" w:rsidRPr="009709C5" w:rsidRDefault="00D563E9" w:rsidP="005E61B9">
      <w:pPr>
        <w:pStyle w:val="EQ"/>
        <w:jc w:val="center"/>
        <w:rPr>
          <w:noProof w:val="0"/>
        </w:rPr>
      </w:pPr>
      <w:r w:rsidRPr="009709C5">
        <w:rPr>
          <w:noProof w:val="0"/>
          <w:position w:val="-14"/>
        </w:rPr>
        <w:object w:dxaOrig="2475" w:dyaOrig="405" w14:anchorId="61BEA84C">
          <v:shape id="_x0000_i1074" type="#_x0000_t75" style="width:124.5pt;height:20.25pt" o:ole="">
            <v:imagedata r:id="rId72" o:title=""/>
          </v:shape>
          <o:OLEObject Type="Embed" ProgID="Equation.DSMT4" ShapeID="_x0000_i1074" DrawAspect="Content" ObjectID="_1749397220" r:id="rId73"/>
        </w:object>
      </w:r>
      <w:r w:rsidRPr="009709C5">
        <w:rPr>
          <w:noProof w:val="0"/>
        </w:rPr>
        <w:t xml:space="preserve"> </w:t>
      </w:r>
      <w:r w:rsidRPr="009709C5">
        <w:rPr>
          <w:noProof w:val="0"/>
        </w:rPr>
        <w:tab/>
      </w:r>
      <w:r w:rsidR="00132A10" w:rsidRPr="009709C5">
        <w:rPr>
          <w:noProof w:val="0"/>
        </w:rPr>
        <w:t>(1.11)</w:t>
      </w:r>
    </w:p>
    <w:p w14:paraId="682A22E5" w14:textId="77777777" w:rsidR="00D563E9" w:rsidRPr="009709C5" w:rsidRDefault="00D563E9" w:rsidP="00D563E9">
      <w:r w:rsidRPr="009709C5">
        <w:t>The transmission matrix can be defined as H</w:t>
      </w:r>
    </w:p>
    <w:p w14:paraId="338995D1" w14:textId="77777777" w:rsidR="00D563E9" w:rsidRPr="009709C5" w:rsidRDefault="00D563E9" w:rsidP="005E61B9">
      <w:pPr>
        <w:pStyle w:val="EQ"/>
        <w:jc w:val="center"/>
        <w:rPr>
          <w:noProof w:val="0"/>
        </w:rPr>
      </w:pPr>
      <w:r w:rsidRPr="009709C5">
        <w:rPr>
          <w:noProof w:val="0"/>
          <w:position w:val="-32"/>
          <w:lang w:eastAsia="en-US"/>
        </w:rPr>
        <w:object w:dxaOrig="2100" w:dyaOrig="765" w14:anchorId="6A4B4ED0">
          <v:shape id="_x0000_i1075" type="#_x0000_t75" style="width:103.5pt;height:36pt" o:ole="">
            <v:imagedata r:id="rId74" o:title=""/>
          </v:shape>
          <o:OLEObject Type="Embed" ProgID="Equation.DSMT4" ShapeID="_x0000_i1075" DrawAspect="Content" ObjectID="_1749397221" r:id="rId75"/>
        </w:object>
      </w:r>
      <w:r w:rsidRPr="009709C5">
        <w:rPr>
          <w:noProof w:val="0"/>
        </w:rPr>
        <w:t xml:space="preserve"> </w:t>
      </w:r>
      <w:r w:rsidRPr="009709C5">
        <w:rPr>
          <w:noProof w:val="0"/>
        </w:rPr>
        <w:tab/>
      </w:r>
      <w:r w:rsidR="00132A10" w:rsidRPr="009709C5">
        <w:rPr>
          <w:noProof w:val="0"/>
        </w:rPr>
        <w:t>(1.12)</w:t>
      </w:r>
    </w:p>
    <w:p w14:paraId="4045389C" w14:textId="77777777" w:rsidR="00D563E9" w:rsidRPr="009709C5" w:rsidRDefault="00D563E9" w:rsidP="005E61B9">
      <w:pPr>
        <w:pStyle w:val="EQ"/>
        <w:jc w:val="center"/>
        <w:rPr>
          <w:noProof w:val="0"/>
        </w:rPr>
      </w:pPr>
      <w:r w:rsidRPr="009709C5">
        <w:rPr>
          <w:noProof w:val="0"/>
          <w:position w:val="-32"/>
          <w:lang w:eastAsia="en-US"/>
        </w:rPr>
        <w:object w:dxaOrig="1755" w:dyaOrig="765" w14:anchorId="661B6E48">
          <v:shape id="_x0000_i1076" type="#_x0000_t75" style="width:87.75pt;height:36pt" o:ole="">
            <v:imagedata r:id="rId76" o:title=""/>
          </v:shape>
          <o:OLEObject Type="Embed" ProgID="Equation.DSMT4" ShapeID="_x0000_i1076" DrawAspect="Content" ObjectID="_1749397222" r:id="rId77"/>
        </w:object>
      </w:r>
      <w:r w:rsidRPr="009709C5">
        <w:rPr>
          <w:noProof w:val="0"/>
        </w:rPr>
        <w:t xml:space="preserve"> </w:t>
      </w:r>
      <w:r w:rsidRPr="009709C5">
        <w:rPr>
          <w:noProof w:val="0"/>
        </w:rPr>
        <w:tab/>
      </w:r>
      <w:r w:rsidR="00132A10" w:rsidRPr="009709C5">
        <w:rPr>
          <w:noProof w:val="0"/>
        </w:rPr>
        <w:t>(1.13)</w:t>
      </w:r>
    </w:p>
    <w:p w14:paraId="3A998FAA" w14:textId="77777777" w:rsidR="00D563E9" w:rsidRPr="009709C5" w:rsidRDefault="00D563E9" w:rsidP="005E61B9">
      <w:r w:rsidRPr="009709C5">
        <w:t>The total magnitude component of the electric field including coherence/interference terms at the probe is</w:t>
      </w:r>
    </w:p>
    <w:p w14:paraId="3029422D" w14:textId="77777777" w:rsidR="00D563E9" w:rsidRPr="009709C5" w:rsidRDefault="00D563E9" w:rsidP="005E61B9">
      <w:pPr>
        <w:pStyle w:val="EQ"/>
        <w:jc w:val="center"/>
        <w:rPr>
          <w:noProof w:val="0"/>
        </w:rPr>
      </w:pPr>
      <w:r w:rsidRPr="009709C5">
        <w:rPr>
          <w:noProof w:val="0"/>
          <w:position w:val="-132"/>
        </w:rPr>
        <w:object w:dxaOrig="8895" w:dyaOrig="2760" w14:anchorId="4562AF80">
          <v:shape id="_x0000_i1077" type="#_x0000_t75" style="width:447.75pt;height:138.75pt" o:ole="">
            <v:imagedata r:id="rId78" o:title=""/>
          </v:shape>
          <o:OLEObject Type="Embed" ProgID="Equation.DSMT4" ShapeID="_x0000_i1077" DrawAspect="Content" ObjectID="_1749397223" r:id="rId79"/>
        </w:object>
      </w:r>
      <w:r w:rsidR="00132A10" w:rsidRPr="009709C5">
        <w:rPr>
          <w:noProof w:val="0"/>
        </w:rPr>
        <w:t>(1.14)</w:t>
      </w:r>
    </w:p>
    <w:p w14:paraId="39DC94E3" w14:textId="77777777" w:rsidR="00D563E9" w:rsidRPr="009709C5" w:rsidRDefault="00D563E9" w:rsidP="00D563E9">
      <w:r w:rsidRPr="009709C5">
        <w:t xml:space="preserve">When it is assumed that leakage between the two polarization ports of the measurement probe is assumed to be the same, then </w:t>
      </w:r>
      <w:r w:rsidRPr="009709C5">
        <w:rPr>
          <w:i/>
        </w:rPr>
        <w:t>a=c=</w:t>
      </w:r>
      <w:r w:rsidRPr="009709C5">
        <w:t>10</w:t>
      </w:r>
      <w:r w:rsidRPr="009709C5">
        <w:rPr>
          <w:vertAlign w:val="superscript"/>
        </w:rPr>
        <w:t>XPD/20</w:t>
      </w:r>
      <w:r w:rsidRPr="009709C5">
        <w:t xml:space="preserve"> in </w:t>
      </w:r>
      <w:r w:rsidR="00132A10" w:rsidRPr="009709C5">
        <w:t>(1.14)</w:t>
      </w:r>
      <w:r w:rsidRPr="009709C5">
        <w:t xml:space="preserve">. Additionally, it has to be assumed that </w:t>
      </w:r>
      <w:r w:rsidRPr="009709C5">
        <w:rPr>
          <w:i/>
        </w:rPr>
        <w:t>d</w:t>
      </w:r>
      <w:r w:rsidRPr="009709C5">
        <w:t>=</w:t>
      </w:r>
      <w:r w:rsidRPr="009709C5">
        <w:rPr>
          <w:i/>
        </w:rPr>
        <w:t>b</w:t>
      </w:r>
      <w:r w:rsidRPr="009709C5">
        <w:t xml:space="preserve">+π which guarantees the orthogonality between the two field vectors, i.e., the dot product between the vectors has to be zero. With these assumptions, Equation </w:t>
      </w:r>
      <w:r w:rsidR="00132A10" w:rsidRPr="009709C5">
        <w:t>(1.14)</w:t>
      </w:r>
      <w:r w:rsidRPr="009709C5">
        <w:t xml:space="preserve"> will become</w:t>
      </w:r>
    </w:p>
    <w:p w14:paraId="5E488874" w14:textId="77777777" w:rsidR="00D563E9" w:rsidRPr="009709C5" w:rsidRDefault="00D563E9" w:rsidP="005E61B9">
      <w:pPr>
        <w:pStyle w:val="EQ"/>
        <w:jc w:val="center"/>
        <w:rPr>
          <w:noProof w:val="0"/>
        </w:rPr>
      </w:pPr>
      <w:r w:rsidRPr="009709C5">
        <w:rPr>
          <w:noProof w:val="0"/>
          <w:position w:val="-18"/>
        </w:rPr>
        <w:object w:dxaOrig="3375" w:dyaOrig="525" w14:anchorId="75F39830">
          <v:shape id="_x0000_i1078" type="#_x0000_t75" style="width:170.25pt;height:25.5pt" o:ole="">
            <v:imagedata r:id="rId80" o:title=""/>
          </v:shape>
          <o:OLEObject Type="Embed" ProgID="Equation.DSMT4" ShapeID="_x0000_i1078" DrawAspect="Content" ObjectID="_1749397224" r:id="rId81"/>
        </w:object>
      </w:r>
      <w:r w:rsidRPr="009709C5">
        <w:rPr>
          <w:noProof w:val="0"/>
        </w:rPr>
        <w:tab/>
      </w:r>
      <w:r w:rsidR="00132A10" w:rsidRPr="009709C5">
        <w:rPr>
          <w:noProof w:val="0"/>
        </w:rPr>
        <w:t>(1.15)</w:t>
      </w:r>
    </w:p>
    <w:p w14:paraId="1FA7A8A1" w14:textId="77777777" w:rsidR="00D563E9" w:rsidRPr="009709C5" w:rsidRDefault="00D563E9" w:rsidP="00D563E9">
      <w:r w:rsidRPr="009709C5">
        <w:t>The normalized ratio of total powers at measurement probe and the centre of the quiet zone is therefore</w:t>
      </w:r>
    </w:p>
    <w:p w14:paraId="7DFCDDD5" w14:textId="77777777" w:rsidR="00D563E9" w:rsidRPr="009709C5" w:rsidRDefault="00D563E9" w:rsidP="005E61B9">
      <w:pPr>
        <w:pStyle w:val="EQ"/>
        <w:jc w:val="center"/>
        <w:rPr>
          <w:noProof w:val="0"/>
        </w:rPr>
      </w:pPr>
      <w:r w:rsidRPr="009709C5">
        <w:rPr>
          <w:noProof w:val="0"/>
          <w:position w:val="-32"/>
          <w:lang w:eastAsia="en-US"/>
        </w:rPr>
        <w:object w:dxaOrig="4575" w:dyaOrig="765" w14:anchorId="1D226FB6">
          <v:shape id="_x0000_i1079" type="#_x0000_t75" style="width:231.75pt;height:36pt" o:ole="">
            <v:imagedata r:id="rId82" o:title=""/>
          </v:shape>
          <o:OLEObject Type="Embed" ProgID="Equation.DSMT4" ShapeID="_x0000_i1079" DrawAspect="Content" ObjectID="_1749397225" r:id="rId83"/>
        </w:object>
      </w:r>
      <w:r w:rsidR="00132A10" w:rsidRPr="009709C5">
        <w:rPr>
          <w:noProof w:val="0"/>
        </w:rPr>
        <w:t>(1.16)</w:t>
      </w:r>
    </w:p>
    <w:p w14:paraId="68D7412B" w14:textId="77777777" w:rsidR="000E4636" w:rsidRPr="009709C5" w:rsidRDefault="00D563E9" w:rsidP="000E4636">
      <w:r w:rsidRPr="009709C5">
        <w:t xml:space="preserve">The derived XPD MU based on electric fields which included the coherence/interference terms in </w:t>
      </w:r>
      <w:r w:rsidR="00132A10" w:rsidRPr="009709C5">
        <w:t>(1.16)</w:t>
      </w:r>
      <w:r w:rsidRPr="009709C5">
        <w:t xml:space="preserve"> is the same as in </w:t>
      </w:r>
      <w:r w:rsidR="00132A10" w:rsidRPr="009709C5">
        <w:t>(1.6)</w:t>
      </w:r>
      <w:r w:rsidRPr="009709C5">
        <w:t>.</w:t>
      </w:r>
    </w:p>
    <w:p w14:paraId="24EBF427" w14:textId="77777777" w:rsidR="000E4636" w:rsidRPr="009709C5" w:rsidRDefault="000E4636" w:rsidP="000E4636">
      <w:r w:rsidRPr="009709C5">
        <w:t xml:space="preserve">The XPD of the measurement system shall be determined from the quality of quiet zone measurements, see </w:t>
      </w:r>
      <w:r w:rsidR="000C20D3" w:rsidRPr="009709C5">
        <w:t>clause</w:t>
      </w:r>
      <w:r w:rsidRPr="009709C5">
        <w:t xml:space="preserve"> O.2 of [7], at the 7 reference points, P1 through P7, specifically with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distributed axes systems, Section O.2.6.1 [7], or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combined-axes systems, Section O.2.6.2 [7]. Alternatively, it can be determined using a reference antenna optimized for XPD measurements and with the corresponding alignment to achieve optimal polarization matching between the reference and the measurement antenna.</w:t>
      </w:r>
    </w:p>
    <w:p w14:paraId="0B02345E" w14:textId="77777777" w:rsidR="000E4636" w:rsidRPr="009709C5" w:rsidRDefault="000E4636" w:rsidP="000E4636">
      <w:r w:rsidRPr="009709C5">
        <w:t>The XPD for each reference point shall be calculated as the ratio of cross-polarized to co-polarized measured powers and the largest XPD from the 7 different reference points shall be used to determine the XPD MU, i.e.,</w:t>
      </w:r>
    </w:p>
    <w:p w14:paraId="6E9FB677" w14:textId="77777777" w:rsidR="000E4636" w:rsidRPr="009709C5" w:rsidRDefault="000E4636" w:rsidP="00C067A3">
      <w:pPr>
        <w:pStyle w:val="EQ"/>
        <w:jc w:val="center"/>
        <w:rPr>
          <w:rFonts w:eastAsia="Malgun Gothic"/>
          <w:noProof w:val="0"/>
          <w:lang w:eastAsia="en-US"/>
        </w:rPr>
      </w:pPr>
      <w:r w:rsidRPr="009709C5">
        <w:rPr>
          <w:rFonts w:eastAsia="Malgun Gothic"/>
          <w:noProof w:val="0"/>
          <w:position w:val="-32"/>
          <w:lang w:eastAsia="en-US"/>
        </w:rPr>
        <w:object w:dxaOrig="5325" w:dyaOrig="720" w14:anchorId="4D245FC6">
          <v:shape id="_x0000_i1080" type="#_x0000_t75" style="width:267.75pt;height:36pt" o:ole="">
            <v:imagedata r:id="rId84" o:title=""/>
          </v:shape>
          <o:OLEObject Type="Embed" ProgID="Equation.DSMT4" ShapeID="_x0000_i1080" DrawAspect="Content" ObjectID="_1749397226" r:id="rId85"/>
        </w:object>
      </w:r>
      <w:r w:rsidRPr="009709C5">
        <w:rPr>
          <w:rFonts w:eastAsia="Malgun Gothic"/>
          <w:noProof w:val="0"/>
          <w:lang w:eastAsia="en-US"/>
        </w:rPr>
        <w:t>(1-17)</w:t>
      </w:r>
    </w:p>
    <w:p w14:paraId="0027D58A" w14:textId="77777777" w:rsidR="000E4636" w:rsidRPr="009709C5" w:rsidRDefault="000E4636" w:rsidP="000E4636">
      <w:pPr>
        <w:rPr>
          <w:rFonts w:eastAsia="Malgun Gothic"/>
          <w:lang w:eastAsia="en-US"/>
        </w:rPr>
      </w:pPr>
      <w:r w:rsidRPr="009709C5">
        <w:rPr>
          <w:rFonts w:eastAsia="Malgun Gothic"/>
          <w:lang w:eastAsia="en-US"/>
        </w:rPr>
        <w:t>where</w:t>
      </w:r>
    </w:p>
    <w:p w14:paraId="1337CE9A" w14:textId="77777777" w:rsidR="000E4636" w:rsidRPr="009709C5" w:rsidRDefault="000E4636" w:rsidP="00C067A3">
      <w:pPr>
        <w:pStyle w:val="EQ"/>
        <w:jc w:val="center"/>
        <w:rPr>
          <w:noProof w:val="0"/>
        </w:rPr>
      </w:pPr>
      <w:r w:rsidRPr="009709C5">
        <w:rPr>
          <w:rFonts w:eastAsia="Malgun Gothic"/>
          <w:noProof w:val="0"/>
          <w:position w:val="-44"/>
          <w:lang w:eastAsia="en-US"/>
        </w:rPr>
        <w:object w:dxaOrig="9645" w:dyaOrig="990" w14:anchorId="077B13C9">
          <v:shape id="_x0000_i1081" type="#_x0000_t75" style="width:483pt;height:51.75pt" o:ole="">
            <v:imagedata r:id="rId86" o:title=""/>
          </v:shape>
          <o:OLEObject Type="Embed" ProgID="Equation.DSMT4" ShapeID="_x0000_i1081" DrawAspect="Content" ObjectID="_1749397227" r:id="rId87"/>
        </w:object>
      </w:r>
      <w:r w:rsidRPr="009709C5">
        <w:rPr>
          <w:rFonts w:eastAsia="Malgun Gothic"/>
          <w:noProof w:val="0"/>
          <w:lang w:eastAsia="en-US"/>
        </w:rPr>
        <w:t xml:space="preserve"> (1-18)</w:t>
      </w:r>
    </w:p>
    <w:p w14:paraId="5EFD97A7" w14:textId="77777777" w:rsidR="0085470F" w:rsidRPr="009709C5" w:rsidRDefault="0085470F" w:rsidP="0085470F"/>
    <w:p w14:paraId="41AFC23B" w14:textId="77777777" w:rsidR="00913C74" w:rsidRPr="009709C5" w:rsidRDefault="00913C74" w:rsidP="0044718E">
      <w:pPr>
        <w:pStyle w:val="Heading3"/>
        <w:rPr>
          <w:rFonts w:eastAsia="MS Mincho"/>
          <w:lang w:eastAsia="ja-JP"/>
        </w:rPr>
      </w:pPr>
      <w:bookmarkStart w:id="1155" w:name="_Toc21004764"/>
      <w:bookmarkStart w:id="1156" w:name="_Toc36041537"/>
      <w:bookmarkStart w:id="1157" w:name="_Toc36548761"/>
      <w:bookmarkStart w:id="1158" w:name="_Toc43901236"/>
      <w:bookmarkStart w:id="1159" w:name="_Toc52371968"/>
      <w:bookmarkStart w:id="1160" w:name="_Toc58253425"/>
      <w:bookmarkStart w:id="1161" w:name="_Toc75371555"/>
      <w:bookmarkStart w:id="1162" w:name="_Toc83730721"/>
      <w:bookmarkStart w:id="1163" w:name="_Toc90489222"/>
      <w:bookmarkStart w:id="1164" w:name="_Toc100005288"/>
      <w:bookmarkStart w:id="1165" w:name="_Toc114990111"/>
      <w:bookmarkStart w:id="1166" w:name="_Toc131528664"/>
      <w:r w:rsidRPr="009709C5">
        <w:rPr>
          <w:lang w:eastAsia="ja-JP"/>
        </w:rPr>
        <w:lastRenderedPageBreak/>
        <w:t>B.2.1.11</w:t>
      </w:r>
      <w:r w:rsidRPr="009709C5">
        <w:rPr>
          <w:lang w:eastAsia="ja-JP"/>
        </w:rPr>
        <w:tab/>
        <w:t>Insertion loss Variation</w:t>
      </w:r>
      <w:bookmarkEnd w:id="1155"/>
      <w:bookmarkEnd w:id="1156"/>
      <w:bookmarkEnd w:id="1157"/>
      <w:bookmarkEnd w:id="1158"/>
      <w:bookmarkEnd w:id="1159"/>
      <w:bookmarkEnd w:id="1160"/>
      <w:bookmarkEnd w:id="1161"/>
      <w:bookmarkEnd w:id="1162"/>
      <w:bookmarkEnd w:id="1163"/>
      <w:bookmarkEnd w:id="1164"/>
      <w:bookmarkEnd w:id="1165"/>
      <w:bookmarkEnd w:id="1166"/>
    </w:p>
    <w:p w14:paraId="0EBB3850" w14:textId="77777777" w:rsidR="00913C74" w:rsidRPr="009709C5" w:rsidRDefault="00913C74" w:rsidP="00913C74">
      <w:r w:rsidRPr="009709C5">
        <w:t>This uncertainty contribution comes from introducing an additional cable which is not present for both the calibration and DUT measurement. If the cables remain the same for the calibration and DUT measurement, then the contribution should be set to zero.</w:t>
      </w:r>
    </w:p>
    <w:p w14:paraId="3F6C1799" w14:textId="77777777" w:rsidR="00913C74" w:rsidRPr="009709C5" w:rsidRDefault="00913C74" w:rsidP="00913C74">
      <w:r w:rsidRPr="009709C5">
        <w:t>If an additional cable is added for one part of the test, the insertion loss must be accounted for in the measurement results. If the insertion loss is measured the uncertainty contribution will be the combined uncertainty related to the insertion loss measurement. The insertion loss can also be taken from the datasheet and assumed to have a rectangular distribution.</w:t>
      </w:r>
    </w:p>
    <w:p w14:paraId="30D22DD0" w14:textId="77777777" w:rsidR="00913C74" w:rsidRPr="009709C5" w:rsidRDefault="00913C74" w:rsidP="0044718E">
      <w:pPr>
        <w:pStyle w:val="Heading3"/>
      </w:pPr>
      <w:bookmarkStart w:id="1167" w:name="_Toc21004765"/>
      <w:bookmarkStart w:id="1168" w:name="_Toc36041538"/>
      <w:bookmarkStart w:id="1169" w:name="_Toc36548762"/>
      <w:bookmarkStart w:id="1170" w:name="_Toc43901237"/>
      <w:bookmarkStart w:id="1171" w:name="_Toc52371969"/>
      <w:bookmarkStart w:id="1172" w:name="_Toc58253426"/>
      <w:bookmarkStart w:id="1173" w:name="_Toc75371556"/>
      <w:bookmarkStart w:id="1174" w:name="_Toc83730722"/>
      <w:bookmarkStart w:id="1175" w:name="_Toc90489223"/>
      <w:bookmarkStart w:id="1176" w:name="_Toc100005289"/>
      <w:bookmarkStart w:id="1177" w:name="_Toc114990112"/>
      <w:bookmarkStart w:id="1178" w:name="_Toc131528665"/>
      <w:r w:rsidRPr="009709C5">
        <w:rPr>
          <w:lang w:eastAsia="ja-JP"/>
        </w:rPr>
        <w:t>B.2.1.12</w:t>
      </w:r>
      <w:r w:rsidRPr="009709C5">
        <w:rPr>
          <w:lang w:eastAsia="ja-JP"/>
        </w:rPr>
        <w:tab/>
      </w:r>
      <w:r w:rsidRPr="009709C5">
        <w:t>RF leakage (from measurement antenna to receiver/transmitter)</w:t>
      </w:r>
      <w:bookmarkEnd w:id="1167"/>
      <w:bookmarkEnd w:id="1168"/>
      <w:bookmarkEnd w:id="1169"/>
      <w:bookmarkEnd w:id="1170"/>
      <w:bookmarkEnd w:id="1171"/>
      <w:bookmarkEnd w:id="1172"/>
      <w:bookmarkEnd w:id="1173"/>
      <w:bookmarkEnd w:id="1174"/>
      <w:bookmarkEnd w:id="1175"/>
      <w:bookmarkEnd w:id="1176"/>
      <w:bookmarkEnd w:id="1177"/>
      <w:bookmarkEnd w:id="1178"/>
    </w:p>
    <w:p w14:paraId="0A344741" w14:textId="77777777" w:rsidR="00913C74" w:rsidRPr="009709C5" w:rsidRDefault="00913C74" w:rsidP="00913C74">
      <w:r w:rsidRPr="009709C5">
        <w:t>This contribution denotes noise leaking in to connector and cable(s) between measurement antenna and receiving/transmitting equipment. The contribution also includes the noise leakage between the connector and cable(s) between reference antenna and transmitting equipment for the calibration phase.</w:t>
      </w:r>
      <w:r w:rsidR="0044436F" w:rsidRPr="009709C5">
        <w:t xml:space="preserve"> This uncertainty contributor is contained in the contributor quality of quiet zone described in clause B.2.1.3 and its value therefore is set to zero.</w:t>
      </w:r>
    </w:p>
    <w:p w14:paraId="129E2F0E" w14:textId="77777777" w:rsidR="0085470F" w:rsidRPr="009709C5" w:rsidRDefault="0085470F" w:rsidP="0044718E">
      <w:pPr>
        <w:pStyle w:val="Heading3"/>
        <w:rPr>
          <w:rFonts w:eastAsia="MS Mincho"/>
          <w:lang w:eastAsia="ja-JP"/>
        </w:rPr>
      </w:pPr>
      <w:bookmarkStart w:id="1179" w:name="_Toc21004766"/>
      <w:bookmarkStart w:id="1180" w:name="_Toc36041539"/>
      <w:bookmarkStart w:id="1181" w:name="_Toc36548763"/>
      <w:bookmarkStart w:id="1182" w:name="_Toc43901238"/>
      <w:bookmarkStart w:id="1183" w:name="_Toc52371970"/>
      <w:bookmarkStart w:id="1184" w:name="_Toc58253427"/>
      <w:bookmarkStart w:id="1185" w:name="_Toc75371557"/>
      <w:bookmarkStart w:id="1186" w:name="_Toc83730723"/>
      <w:bookmarkStart w:id="1187" w:name="_Toc90489224"/>
      <w:bookmarkStart w:id="1188" w:name="_Toc100005290"/>
      <w:bookmarkStart w:id="1189" w:name="_Toc114990113"/>
      <w:bookmarkStart w:id="1190" w:name="_Toc131528666"/>
      <w:r w:rsidRPr="009709C5">
        <w:rPr>
          <w:lang w:eastAsia="ja-JP"/>
        </w:rPr>
        <w:t>B.2.1.</w:t>
      </w:r>
      <w:r w:rsidR="00913C74" w:rsidRPr="009709C5">
        <w:rPr>
          <w:lang w:eastAsia="ja-JP"/>
        </w:rPr>
        <w:t>13</w:t>
      </w:r>
      <w:r w:rsidRPr="009709C5">
        <w:rPr>
          <w:lang w:eastAsia="ja-JP"/>
        </w:rPr>
        <w:tab/>
      </w:r>
      <w:r w:rsidR="00913C74" w:rsidRPr="009709C5">
        <w:rPr>
          <w:lang w:eastAsia="ja-JP"/>
        </w:rPr>
        <w:t>Misalignment of positioning System</w:t>
      </w:r>
      <w:bookmarkEnd w:id="1179"/>
      <w:bookmarkEnd w:id="1180"/>
      <w:bookmarkEnd w:id="1181"/>
      <w:bookmarkEnd w:id="1182"/>
      <w:bookmarkEnd w:id="1183"/>
      <w:bookmarkEnd w:id="1184"/>
      <w:bookmarkEnd w:id="1185"/>
      <w:bookmarkEnd w:id="1186"/>
      <w:bookmarkEnd w:id="1187"/>
      <w:bookmarkEnd w:id="1188"/>
      <w:bookmarkEnd w:id="1189"/>
      <w:bookmarkEnd w:id="1190"/>
    </w:p>
    <w:p w14:paraId="597FE687" w14:textId="77777777" w:rsidR="00913C74" w:rsidRPr="009709C5" w:rsidRDefault="00913C74" w:rsidP="0085470F">
      <w:r w:rsidRPr="009709C5">
        <w:t xml:space="preserve">This contribution originates from uncertainty in sliding position and turn table angle/tilt accuracy. If the calibration antenna is aligned to </w:t>
      </w:r>
      <w:r w:rsidR="00971644" w:rsidRPr="009709C5">
        <w:t xml:space="preserve">the beam peak </w:t>
      </w:r>
      <w:r w:rsidRPr="009709C5">
        <w:t>this contribution can be considered negligible and therefore set to zero.</w:t>
      </w:r>
    </w:p>
    <w:p w14:paraId="1ABBBCF6" w14:textId="77777777" w:rsidR="0085470F" w:rsidRPr="009709C5" w:rsidRDefault="0085470F" w:rsidP="0044718E">
      <w:pPr>
        <w:pStyle w:val="Heading3"/>
        <w:rPr>
          <w:lang w:eastAsia="ja-JP"/>
        </w:rPr>
      </w:pPr>
      <w:bookmarkStart w:id="1191" w:name="_Toc21004767"/>
      <w:bookmarkStart w:id="1192" w:name="_Toc36041540"/>
      <w:bookmarkStart w:id="1193" w:name="_Toc36548764"/>
      <w:bookmarkStart w:id="1194" w:name="_Toc43901239"/>
      <w:bookmarkStart w:id="1195" w:name="_Toc52371971"/>
      <w:bookmarkStart w:id="1196" w:name="_Toc58253428"/>
      <w:bookmarkStart w:id="1197" w:name="_Toc75371558"/>
      <w:bookmarkStart w:id="1198" w:name="_Toc83730724"/>
      <w:bookmarkStart w:id="1199" w:name="_Toc90489225"/>
      <w:bookmarkStart w:id="1200" w:name="_Toc100005291"/>
      <w:bookmarkStart w:id="1201" w:name="_Toc114990114"/>
      <w:bookmarkStart w:id="1202" w:name="_Toc131528667"/>
      <w:r w:rsidRPr="009709C5">
        <w:rPr>
          <w:lang w:eastAsia="ja-JP"/>
        </w:rPr>
        <w:t>B.2.1.</w:t>
      </w:r>
      <w:r w:rsidR="00913C74" w:rsidRPr="009709C5">
        <w:rPr>
          <w:lang w:eastAsia="ja-JP"/>
        </w:rPr>
        <w:t>14</w:t>
      </w:r>
      <w:r w:rsidRPr="009709C5">
        <w:rPr>
          <w:lang w:eastAsia="ja-JP"/>
        </w:rPr>
        <w:tab/>
        <w:t>Uncertainty of the Network Analyzer</w:t>
      </w:r>
      <w:bookmarkEnd w:id="1191"/>
      <w:bookmarkEnd w:id="1192"/>
      <w:bookmarkEnd w:id="1193"/>
      <w:bookmarkEnd w:id="1194"/>
      <w:bookmarkEnd w:id="1195"/>
      <w:bookmarkEnd w:id="1196"/>
      <w:bookmarkEnd w:id="1197"/>
      <w:bookmarkEnd w:id="1198"/>
      <w:bookmarkEnd w:id="1199"/>
      <w:bookmarkEnd w:id="1200"/>
      <w:bookmarkEnd w:id="1201"/>
      <w:bookmarkEnd w:id="1202"/>
    </w:p>
    <w:p w14:paraId="2F4CDCC5" w14:textId="77777777" w:rsidR="00D563E9" w:rsidRPr="009709C5" w:rsidRDefault="0085470F" w:rsidP="00D563E9">
      <w:r w:rsidRPr="009709C5">
        <w:t>This contribution originates from all uncertainties involved transmission magnitude measurement with a network analyser</w:t>
      </w:r>
      <w:r w:rsidR="00D563E9" w:rsidRPr="009709C5">
        <w:t>, for example: drift, frequency flatness, temperature variation from kit calibration to path losses measurement as well as interpolation of calibration data if test frequencies were not calibrated during path loss characterization</w:t>
      </w:r>
      <w:r w:rsidRPr="009709C5">
        <w:t>. The uncertainty value will be indicated in the manufacturer's data sheet. It needs to be ensured that appropriate manufacturer's uncertainty contribution is specified for the absolute levels measured.</w:t>
      </w:r>
    </w:p>
    <w:p w14:paraId="32BE3C45" w14:textId="77777777" w:rsidR="00D563E9" w:rsidRPr="009709C5" w:rsidRDefault="00D563E9" w:rsidP="00D563E9">
      <w:r w:rsidRPr="009709C5">
        <w:t>When an end-to-end system calibration approach is used, the absolute levels are related to the total system losses of the measurement path. When a split calibration approach is used, separate MU contributions need to be determined</w:t>
      </w:r>
    </w:p>
    <w:p w14:paraId="471B0094" w14:textId="77777777" w:rsidR="00D563E9" w:rsidRPr="009709C5" w:rsidRDefault="00DB0DE9" w:rsidP="00DB0DE9">
      <w:pPr>
        <w:pStyle w:val="B1"/>
      </w:pPr>
      <w:r w:rsidRPr="009709C5">
        <w:t>-</w:t>
      </w:r>
      <w:r w:rsidRPr="009709C5">
        <w:tab/>
      </w:r>
      <w:r w:rsidR="00D563E9" w:rsidRPr="009709C5">
        <w:t xml:space="preserve">u_cond: transmission magnitude uncertainty for the conducted portion of the calibration; the absolute levels are related to the total system losses for the portion of the system calibrated </w:t>
      </w:r>
    </w:p>
    <w:p w14:paraId="71F1FB9D" w14:textId="77777777" w:rsidR="00D563E9" w:rsidRPr="009709C5" w:rsidRDefault="00DB0DE9" w:rsidP="00DB0DE9">
      <w:pPr>
        <w:pStyle w:val="B1"/>
      </w:pPr>
      <w:r w:rsidRPr="009709C5">
        <w:t>-</w:t>
      </w:r>
      <w:r w:rsidRPr="009709C5">
        <w:tab/>
      </w:r>
      <w:r w:rsidR="00D563E9" w:rsidRPr="009709C5">
        <w:t>u_rad: transmission magnitude uncertainty for the radiated portion of the calibration; the absolute levels are related to the total system losses for the portion of the system calibrated</w:t>
      </w:r>
    </w:p>
    <w:p w14:paraId="6B4EABAC" w14:textId="77777777" w:rsidR="0085470F" w:rsidRPr="009709C5" w:rsidRDefault="00D563E9" w:rsidP="00D563E9">
      <w:r w:rsidRPr="009709C5">
        <w:t>The total MU of the network analyser for the split calibration is the RSS’ed value of u_cond and u_rad.</w:t>
      </w:r>
    </w:p>
    <w:p w14:paraId="441CC638" w14:textId="77777777" w:rsidR="0085470F" w:rsidRPr="009709C5" w:rsidRDefault="0085470F" w:rsidP="0044718E">
      <w:pPr>
        <w:pStyle w:val="Heading3"/>
        <w:rPr>
          <w:lang w:eastAsia="ja-JP"/>
        </w:rPr>
      </w:pPr>
      <w:bookmarkStart w:id="1203" w:name="_Toc21004768"/>
      <w:bookmarkStart w:id="1204" w:name="_Toc36041541"/>
      <w:bookmarkStart w:id="1205" w:name="_Toc36548765"/>
      <w:bookmarkStart w:id="1206" w:name="_Toc43901240"/>
      <w:bookmarkStart w:id="1207" w:name="_Toc52371972"/>
      <w:bookmarkStart w:id="1208" w:name="_Toc58253429"/>
      <w:bookmarkStart w:id="1209" w:name="_Toc75371559"/>
      <w:bookmarkStart w:id="1210" w:name="_Toc83730725"/>
      <w:bookmarkStart w:id="1211" w:name="_Toc90489226"/>
      <w:bookmarkStart w:id="1212" w:name="_Toc100005292"/>
      <w:bookmarkStart w:id="1213" w:name="_Toc114990115"/>
      <w:bookmarkStart w:id="1214" w:name="_Toc131528668"/>
      <w:r w:rsidRPr="009709C5">
        <w:rPr>
          <w:lang w:eastAsia="ja-JP"/>
        </w:rPr>
        <w:t>B.2.1.</w:t>
      </w:r>
      <w:r w:rsidR="00913C74" w:rsidRPr="009709C5">
        <w:rPr>
          <w:lang w:eastAsia="ja-JP"/>
        </w:rPr>
        <w:t>15</w:t>
      </w:r>
      <w:r w:rsidRPr="009709C5">
        <w:rPr>
          <w:lang w:eastAsia="ja-JP"/>
        </w:rPr>
        <w:tab/>
        <w:t xml:space="preserve">Uncertainty of </w:t>
      </w:r>
      <w:r w:rsidR="009F3783" w:rsidRPr="009709C5">
        <w:rPr>
          <w:lang w:eastAsia="ja-JP"/>
        </w:rPr>
        <w:t xml:space="preserve">the </w:t>
      </w:r>
      <w:r w:rsidRPr="009709C5">
        <w:rPr>
          <w:lang w:eastAsia="ja-JP"/>
        </w:rPr>
        <w:t>absolute gain of the calibration antenna</w:t>
      </w:r>
      <w:bookmarkEnd w:id="1203"/>
      <w:bookmarkEnd w:id="1204"/>
      <w:bookmarkEnd w:id="1205"/>
      <w:bookmarkEnd w:id="1206"/>
      <w:bookmarkEnd w:id="1207"/>
      <w:bookmarkEnd w:id="1208"/>
      <w:bookmarkEnd w:id="1209"/>
      <w:bookmarkEnd w:id="1210"/>
      <w:bookmarkEnd w:id="1211"/>
      <w:bookmarkEnd w:id="1212"/>
      <w:bookmarkEnd w:id="1213"/>
      <w:bookmarkEnd w:id="1214"/>
    </w:p>
    <w:p w14:paraId="1EED1901" w14:textId="77777777" w:rsidR="0085470F" w:rsidRPr="009709C5" w:rsidRDefault="0085470F" w:rsidP="0085470F">
      <w:r w:rsidRPr="009709C5">
        <w:t>The calibration antenna only appears in Stage 2. Therefore, the gain uncertainty has to be taken into account.</w:t>
      </w:r>
      <w:r w:rsidRPr="009709C5">
        <w:rPr>
          <w:lang w:eastAsia="zh-CN"/>
        </w:rPr>
        <w:t xml:space="preserve"> </w:t>
      </w:r>
      <w:r w:rsidRPr="009709C5">
        <w:t>This uncertainty will come from a calibration report with traceability to a National Metrology Institute with measurement uncertainty budgets generated following the guidelines outlined in internationally accepted standards.</w:t>
      </w:r>
    </w:p>
    <w:p w14:paraId="08E4F9DB" w14:textId="77777777" w:rsidR="0085470F" w:rsidRPr="009709C5" w:rsidRDefault="0085470F" w:rsidP="0044718E">
      <w:pPr>
        <w:pStyle w:val="Heading3"/>
        <w:rPr>
          <w:rFonts w:eastAsia="MS Mincho"/>
          <w:lang w:eastAsia="ja-JP"/>
        </w:rPr>
      </w:pPr>
      <w:bookmarkStart w:id="1215" w:name="_Toc21004769"/>
      <w:bookmarkStart w:id="1216" w:name="_Toc36041542"/>
      <w:bookmarkStart w:id="1217" w:name="_Toc36548766"/>
      <w:bookmarkStart w:id="1218" w:name="_Toc43901241"/>
      <w:bookmarkStart w:id="1219" w:name="_Toc52371973"/>
      <w:bookmarkStart w:id="1220" w:name="_Toc58253430"/>
      <w:bookmarkStart w:id="1221" w:name="_Toc75371560"/>
      <w:bookmarkStart w:id="1222" w:name="_Toc83730726"/>
      <w:bookmarkStart w:id="1223" w:name="_Toc90489227"/>
      <w:bookmarkStart w:id="1224" w:name="_Toc100005293"/>
      <w:bookmarkStart w:id="1225" w:name="_Toc114990116"/>
      <w:bookmarkStart w:id="1226" w:name="_Toc131528669"/>
      <w:r w:rsidRPr="009709C5">
        <w:rPr>
          <w:lang w:eastAsia="ja-JP"/>
        </w:rPr>
        <w:t>B.2.1.</w:t>
      </w:r>
      <w:r w:rsidR="00913C74" w:rsidRPr="009709C5">
        <w:rPr>
          <w:lang w:eastAsia="ja-JP"/>
        </w:rPr>
        <w:t>16</w:t>
      </w:r>
      <w:r w:rsidRPr="009709C5">
        <w:rPr>
          <w:lang w:eastAsia="ja-JP"/>
        </w:rPr>
        <w:tab/>
        <w:t xml:space="preserve">Positioning and pointing misalignment between the reference antenna and the </w:t>
      </w:r>
      <w:r w:rsidR="00913C74" w:rsidRPr="009709C5">
        <w:rPr>
          <w:lang w:eastAsia="ja-JP"/>
        </w:rPr>
        <w:t xml:space="preserve">measurement </w:t>
      </w:r>
      <w:r w:rsidRPr="009709C5">
        <w:rPr>
          <w:lang w:eastAsia="ja-JP"/>
        </w:rPr>
        <w:t>antenna</w:t>
      </w:r>
      <w:bookmarkEnd w:id="1215"/>
      <w:bookmarkEnd w:id="1216"/>
      <w:bookmarkEnd w:id="1217"/>
      <w:bookmarkEnd w:id="1218"/>
      <w:bookmarkEnd w:id="1219"/>
      <w:bookmarkEnd w:id="1220"/>
      <w:bookmarkEnd w:id="1221"/>
      <w:bookmarkEnd w:id="1222"/>
      <w:bookmarkEnd w:id="1223"/>
      <w:bookmarkEnd w:id="1224"/>
      <w:bookmarkEnd w:id="1225"/>
      <w:bookmarkEnd w:id="1226"/>
    </w:p>
    <w:p w14:paraId="53520CC4" w14:textId="77777777" w:rsidR="0085470F" w:rsidRPr="009709C5" w:rsidRDefault="0085470F" w:rsidP="0085470F">
      <w:pPr>
        <w:rPr>
          <w:b/>
          <w:lang w:eastAsia="ja-JP"/>
        </w:rPr>
      </w:pPr>
      <w:r w:rsidRPr="009709C5">
        <w:t xml:space="preserve">This contribution originates from </w:t>
      </w:r>
      <w:r w:rsidRPr="009709C5">
        <w:rPr>
          <w:lang w:eastAsia="ja-JP"/>
        </w:rPr>
        <w:t>reference antenna</w:t>
      </w:r>
      <w:r w:rsidRPr="009709C5">
        <w:t xml:space="preserve"> alignment and pointing error. In this measurement </w:t>
      </w:r>
      <w:r w:rsidRPr="009709C5">
        <w:rPr>
          <w:lang w:eastAsia="ja-JP"/>
        </w:rPr>
        <w:t xml:space="preserve">if </w:t>
      </w:r>
      <w:r w:rsidRPr="009709C5">
        <w:t xml:space="preserve">the maximum gain direction of the </w:t>
      </w:r>
      <w:r w:rsidRPr="009709C5">
        <w:rPr>
          <w:lang w:eastAsia="ja-JP"/>
        </w:rPr>
        <w:t>reference</w:t>
      </w:r>
      <w:r w:rsidRPr="009709C5">
        <w:t xml:space="preserve"> antenna </w:t>
      </w:r>
      <w:r w:rsidRPr="009709C5">
        <w:rPr>
          <w:lang w:eastAsia="ja-JP"/>
        </w:rPr>
        <w:t>and the transmitting antenna are</w:t>
      </w:r>
      <w:r w:rsidRPr="009709C5">
        <w:t xml:space="preserve"> aligned to each other, this contribution can be considered negligible and therefore set to zero.</w:t>
      </w:r>
    </w:p>
    <w:p w14:paraId="0DC09C9D" w14:textId="77777777" w:rsidR="0085470F" w:rsidRPr="009709C5" w:rsidRDefault="0085470F" w:rsidP="0044718E">
      <w:pPr>
        <w:pStyle w:val="Heading3"/>
        <w:rPr>
          <w:lang w:eastAsia="ja-JP"/>
        </w:rPr>
      </w:pPr>
      <w:bookmarkStart w:id="1227" w:name="_Toc21004770"/>
      <w:bookmarkStart w:id="1228" w:name="_Toc36041543"/>
      <w:bookmarkStart w:id="1229" w:name="_Toc36548767"/>
      <w:bookmarkStart w:id="1230" w:name="_Toc43901242"/>
      <w:bookmarkStart w:id="1231" w:name="_Toc52371974"/>
      <w:bookmarkStart w:id="1232" w:name="_Toc58253431"/>
      <w:bookmarkStart w:id="1233" w:name="_Toc75371561"/>
      <w:bookmarkStart w:id="1234" w:name="_Toc83730727"/>
      <w:bookmarkStart w:id="1235" w:name="_Toc90489228"/>
      <w:bookmarkStart w:id="1236" w:name="_Toc100005294"/>
      <w:bookmarkStart w:id="1237" w:name="_Toc114990117"/>
      <w:bookmarkStart w:id="1238" w:name="_Toc131528670"/>
      <w:r w:rsidRPr="009709C5">
        <w:rPr>
          <w:lang w:eastAsia="ja-JP"/>
        </w:rPr>
        <w:t>B.2.1.</w:t>
      </w:r>
      <w:r w:rsidR="00913C74" w:rsidRPr="009709C5">
        <w:rPr>
          <w:lang w:eastAsia="ja-JP"/>
        </w:rPr>
        <w:t>17</w:t>
      </w:r>
      <w:r w:rsidRPr="009709C5">
        <w:rPr>
          <w:lang w:eastAsia="ja-JP"/>
        </w:rPr>
        <w:tab/>
        <w:t>gNB emulator uncertainty</w:t>
      </w:r>
      <w:bookmarkEnd w:id="1227"/>
      <w:bookmarkEnd w:id="1228"/>
      <w:bookmarkEnd w:id="1229"/>
      <w:bookmarkEnd w:id="1230"/>
      <w:bookmarkEnd w:id="1231"/>
      <w:bookmarkEnd w:id="1232"/>
      <w:bookmarkEnd w:id="1233"/>
      <w:bookmarkEnd w:id="1234"/>
      <w:bookmarkEnd w:id="1235"/>
      <w:bookmarkEnd w:id="1236"/>
      <w:bookmarkEnd w:id="1237"/>
      <w:bookmarkEnd w:id="1238"/>
    </w:p>
    <w:p w14:paraId="3144EB9B" w14:textId="77777777" w:rsidR="0085470F" w:rsidRPr="009709C5" w:rsidRDefault="0085470F" w:rsidP="0085470F">
      <w:r w:rsidRPr="009709C5">
        <w:rPr>
          <w:rFonts w:eastAsia="MS Mincho"/>
          <w:lang w:eastAsia="ja-JP"/>
        </w:rPr>
        <w:t>gN</w:t>
      </w:r>
      <w:r w:rsidRPr="009709C5">
        <w:t>B</w:t>
      </w:r>
      <w:r w:rsidRPr="009709C5">
        <w:rPr>
          <w:rFonts w:eastAsia="MS Mincho"/>
          <w:lang w:eastAsia="ja-JP"/>
        </w:rPr>
        <w:t xml:space="preserve"> e</w:t>
      </w:r>
      <w:r w:rsidRPr="009709C5">
        <w:t>mulator is used to drive a signal to the horn antenna</w:t>
      </w:r>
      <w:r w:rsidRPr="009709C5">
        <w:rPr>
          <w:rFonts w:eastAsia="MS Mincho"/>
          <w:lang w:eastAsia="ja-JP"/>
        </w:rPr>
        <w:t xml:space="preserve"> (via multiple external components such as a switch box, an amplifier and </w:t>
      </w:r>
      <w:r w:rsidRPr="009709C5">
        <w:t xml:space="preserve"> </w:t>
      </w:r>
      <w:r w:rsidRPr="009709C5">
        <w:rPr>
          <w:rFonts w:eastAsia="MS Mincho"/>
          <w:lang w:eastAsia="ja-JP"/>
        </w:rPr>
        <w:t xml:space="preserve">a circulator, etc.) </w:t>
      </w:r>
      <w:r w:rsidRPr="009709C5">
        <w:t xml:space="preserve">in sensitivity tests either as an absolute level or as a relative level. Receiving device </w:t>
      </w:r>
      <w:r w:rsidRPr="009709C5">
        <w:lastRenderedPageBreak/>
        <w:t xml:space="preserve">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gNB emulator</w:t>
      </w:r>
      <w:r w:rsidRPr="009709C5">
        <w:t>.</w:t>
      </w:r>
    </w:p>
    <w:p w14:paraId="3C0F7878" w14:textId="77777777" w:rsidR="0085470F" w:rsidRPr="009709C5" w:rsidRDefault="0085470F" w:rsidP="0085470F">
      <w:r w:rsidRPr="009709C5">
        <w:rPr>
          <w:rFonts w:eastAsia="MS Mincho"/>
          <w:lang w:eastAsia="ja-JP"/>
        </w:rPr>
        <w:t xml:space="preserve">For practical reasons, in a case that a VNA is used as </w:t>
      </w:r>
      <w:r w:rsidR="00A8115C" w:rsidRPr="009709C5">
        <w:rPr>
          <w:rFonts w:eastAsia="MS Mincho"/>
          <w:lang w:eastAsia="ja-JP"/>
        </w:rPr>
        <w:t>calibration</w:t>
      </w:r>
      <w:r w:rsidRPr="009709C5">
        <w:rPr>
          <w:rFonts w:eastAsia="MS Mincho"/>
          <w:lang w:eastAsia="ja-JP"/>
        </w:rPr>
        <w:t xml:space="preserve"> equipment, gNB emulato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gNB emulato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388D614C" w14:textId="77777777" w:rsidR="0085470F" w:rsidRPr="009709C5" w:rsidRDefault="0085470F" w:rsidP="0044718E">
      <w:pPr>
        <w:pStyle w:val="Heading3"/>
      </w:pPr>
      <w:bookmarkStart w:id="1239" w:name="_Toc21004771"/>
      <w:bookmarkStart w:id="1240" w:name="_Toc36041544"/>
      <w:bookmarkStart w:id="1241" w:name="_Toc36548768"/>
      <w:bookmarkStart w:id="1242" w:name="_Toc43901243"/>
      <w:bookmarkStart w:id="1243" w:name="_Toc52371975"/>
      <w:bookmarkStart w:id="1244" w:name="_Toc58253432"/>
      <w:bookmarkStart w:id="1245" w:name="_Toc75371562"/>
      <w:bookmarkStart w:id="1246" w:name="_Toc83730728"/>
      <w:bookmarkStart w:id="1247" w:name="_Toc90489229"/>
      <w:bookmarkStart w:id="1248" w:name="_Toc100005295"/>
      <w:bookmarkStart w:id="1249" w:name="_Toc114990118"/>
      <w:bookmarkStart w:id="1250" w:name="_Toc131528671"/>
      <w:r w:rsidRPr="009709C5">
        <w:t>B.2.1.</w:t>
      </w:r>
      <w:r w:rsidR="00913C74" w:rsidRPr="009709C5">
        <w:t>18</w:t>
      </w:r>
      <w:r w:rsidRPr="009709C5">
        <w:tab/>
        <w:t>Phase centre offset of calibration</w:t>
      </w:r>
      <w:bookmarkEnd w:id="1239"/>
      <w:bookmarkEnd w:id="1240"/>
      <w:bookmarkEnd w:id="1241"/>
      <w:bookmarkEnd w:id="1242"/>
      <w:bookmarkEnd w:id="1243"/>
      <w:bookmarkEnd w:id="1244"/>
      <w:bookmarkEnd w:id="1245"/>
      <w:bookmarkEnd w:id="1246"/>
      <w:bookmarkEnd w:id="1247"/>
      <w:bookmarkEnd w:id="1248"/>
      <w:bookmarkEnd w:id="1249"/>
      <w:bookmarkEnd w:id="1250"/>
    </w:p>
    <w:p w14:paraId="22DA61F3" w14:textId="77777777" w:rsidR="0085470F" w:rsidRPr="009709C5" w:rsidRDefault="0085470F" w:rsidP="0085470F">
      <w:r w:rsidRPr="009709C5">
        <w:t>Gain is defined at the phase centre of the antenna. If the phase centre of the calibration antenna is not aligned at the centre of the set up during the calibration, then there will be uncertainty related to the measurement distance.</w:t>
      </w:r>
    </w:p>
    <w:p w14:paraId="2EEC69BD" w14:textId="77777777" w:rsidR="0085470F" w:rsidRPr="009709C5" w:rsidRDefault="0085470F" w:rsidP="0085470F">
      <w:r w:rsidRPr="009709C5">
        <w:t>The phase centre of a horn antenna moves with frequency along the taper length of the antenna therefore during the calibration the phase centre of all frequencies will not be aligned with the setup centre. The associated uncertainty term can be estimated using the following formula [</w:t>
      </w:r>
      <w:r w:rsidR="0044436F" w:rsidRPr="009709C5">
        <w:t>1</w:t>
      </w:r>
      <w:r w:rsidR="0044436F" w:rsidRPr="009709C5">
        <w:rPr>
          <w:rFonts w:eastAsia="PMingLiU"/>
          <w:lang w:eastAsia="zh-TW"/>
        </w:rPr>
        <w:t>4</w:t>
      </w:r>
      <w:r w:rsidRPr="009709C5">
        <w:t>]:</w:t>
      </w:r>
    </w:p>
    <w:p w14:paraId="3EA155EC" w14:textId="77777777" w:rsidR="0085470F" w:rsidRPr="009709C5" w:rsidRDefault="00211D0F" w:rsidP="0085746B">
      <w:pPr>
        <w:pStyle w:val="EQ"/>
        <w:rPr>
          <w:noProof w:val="0"/>
        </w:rPr>
      </w:pPr>
      <w:r>
        <w:rPr>
          <w:noProof w:val="0"/>
        </w:rPr>
        <w:pict w14:anchorId="17B2CC3B">
          <v:shape id="_x0000_i1082" type="#_x0000_t75" style="width:112.5pt;height:41.25pt">
            <v:imagedata r:id="rId88" o:title="" cropleft="24927f" cropright="25100f"/>
          </v:shape>
        </w:pict>
      </w:r>
    </w:p>
    <w:p w14:paraId="4E6A058B" w14:textId="77777777" w:rsidR="0085470F" w:rsidRPr="009709C5" w:rsidRDefault="0085470F" w:rsidP="0085470F">
      <w:r w:rsidRPr="009709C5">
        <w:t>+/-20log((measurement distance – d)/measurement distance) [</w:t>
      </w:r>
      <w:r w:rsidR="0044436F" w:rsidRPr="009709C5">
        <w:t>1</w:t>
      </w:r>
      <w:r w:rsidR="0044436F" w:rsidRPr="009709C5">
        <w:rPr>
          <w:rFonts w:eastAsia="PMingLiU"/>
          <w:lang w:eastAsia="zh-TW"/>
        </w:rPr>
        <w:t>4</w:t>
      </w:r>
      <w:r w:rsidRPr="009709C5">
        <w:t>]</w:t>
      </w:r>
    </w:p>
    <w:p w14:paraId="546371EC" w14:textId="77777777" w:rsidR="0085470F" w:rsidRPr="009709C5" w:rsidRDefault="0085470F" w:rsidP="0085470F">
      <w:r w:rsidRPr="009709C5">
        <w:t>Where d</w:t>
      </w:r>
      <w:r w:rsidRPr="009709C5">
        <w:rPr>
          <w:vertAlign w:val="subscript"/>
        </w:rPr>
        <w:t>m</w:t>
      </w:r>
      <w:r w:rsidRPr="009709C5">
        <w:t xml:space="preserve"> is the measurement distance and d</w:t>
      </w:r>
      <w:r w:rsidRPr="009709C5">
        <w:rPr>
          <w:vertAlign w:val="subscript"/>
        </w:rPr>
        <w:t>p</w:t>
      </w:r>
      <w:r w:rsidRPr="009709C5">
        <w:t xml:space="preserve"> is the maximum positional uncertainty. For a Horn antenna this is equal to 0.5 the length of the taper.  This uncertainty is considered to have a rectangular distribution so the standard uncertainty is calculated by dividing the uncertainty by √3.</w:t>
      </w:r>
    </w:p>
    <w:p w14:paraId="06164F11" w14:textId="77777777" w:rsidR="0085470F" w:rsidRPr="009709C5" w:rsidRDefault="0085470F" w:rsidP="0085470F">
      <w:r w:rsidRPr="009709C5">
        <w:t>The same equation applies to log periodic antennas with d</w:t>
      </w:r>
      <w:r w:rsidRPr="009709C5">
        <w:rPr>
          <w:vertAlign w:val="subscript"/>
        </w:rPr>
        <w:t>m</w:t>
      </w:r>
      <w:r w:rsidRPr="009709C5">
        <w:t xml:space="preserve"> being 0.5 the length of the boom.</w:t>
      </w:r>
    </w:p>
    <w:p w14:paraId="20E3FAF9" w14:textId="77777777" w:rsidR="0085470F" w:rsidRPr="009709C5" w:rsidRDefault="0085470F" w:rsidP="0085470F">
      <w:r w:rsidRPr="009709C5">
        <w:t>For a dipole antenna, given that the phase centre of the antenna is easily aligned with the centre of the set up the measurement uncertainty is zero.</w:t>
      </w:r>
    </w:p>
    <w:p w14:paraId="651FD3FC" w14:textId="77777777" w:rsidR="0085470F" w:rsidRPr="009709C5" w:rsidRDefault="0085470F" w:rsidP="0085470F">
      <w:r w:rsidRPr="009709C5">
        <w:t xml:space="preserve">If the calibration antenna (i.e. horn) is adjusted during the calibration to align the phase centre to the setup centre then this uncertainty term can be considered to be zero. </w:t>
      </w:r>
    </w:p>
    <w:p w14:paraId="111446DD" w14:textId="77777777" w:rsidR="0085470F" w:rsidRPr="009709C5" w:rsidRDefault="0085470F" w:rsidP="0085470F">
      <w:r w:rsidRPr="009709C5">
        <w:t>As an example a horn with a taper length of 50 mm, at 43.5 GHz and a measurement distance of 72.55 cm the uncertainty term is 0.62, with a rectangular distribution the standard uncertainty is 0.358 dB.</w:t>
      </w:r>
    </w:p>
    <w:p w14:paraId="51EF375E" w14:textId="77777777" w:rsidR="00FE0A67" w:rsidRPr="009709C5" w:rsidRDefault="00FE0A67" w:rsidP="0085470F">
      <w:r w:rsidRPr="009709C5">
        <w:t>For DFF systems this uncertainty contribution must be included.</w:t>
      </w:r>
    </w:p>
    <w:p w14:paraId="612BFBFF" w14:textId="77777777" w:rsidR="0085470F" w:rsidRPr="009709C5" w:rsidRDefault="0085470F" w:rsidP="0044718E">
      <w:pPr>
        <w:pStyle w:val="Heading3"/>
      </w:pPr>
      <w:bookmarkStart w:id="1251" w:name="_Toc21004772"/>
      <w:bookmarkStart w:id="1252" w:name="_Toc36041545"/>
      <w:bookmarkStart w:id="1253" w:name="_Toc36548769"/>
      <w:bookmarkStart w:id="1254" w:name="_Toc43901244"/>
      <w:bookmarkStart w:id="1255" w:name="_Toc52371976"/>
      <w:bookmarkStart w:id="1256" w:name="_Toc58253433"/>
      <w:bookmarkStart w:id="1257" w:name="_Toc75371563"/>
      <w:bookmarkStart w:id="1258" w:name="_Toc83730729"/>
      <w:bookmarkStart w:id="1259" w:name="_Toc90489230"/>
      <w:bookmarkStart w:id="1260" w:name="_Toc100005296"/>
      <w:bookmarkStart w:id="1261" w:name="_Toc114990119"/>
      <w:bookmarkStart w:id="1262" w:name="_Toc131528672"/>
      <w:r w:rsidRPr="009709C5">
        <w:t>B.2.1.</w:t>
      </w:r>
      <w:r w:rsidR="00FE0A67" w:rsidRPr="009709C5">
        <w:t>19</w:t>
      </w:r>
      <w:r w:rsidRPr="009709C5">
        <w:tab/>
        <w:t>Quality of quiet zone for calibration process</w:t>
      </w:r>
      <w:bookmarkEnd w:id="1251"/>
      <w:bookmarkEnd w:id="1252"/>
      <w:bookmarkEnd w:id="1253"/>
      <w:bookmarkEnd w:id="1254"/>
      <w:bookmarkEnd w:id="1255"/>
      <w:bookmarkEnd w:id="1256"/>
      <w:bookmarkEnd w:id="1257"/>
      <w:bookmarkEnd w:id="1258"/>
      <w:bookmarkEnd w:id="1259"/>
      <w:bookmarkEnd w:id="1260"/>
      <w:bookmarkEnd w:id="1261"/>
      <w:bookmarkEnd w:id="1262"/>
    </w:p>
    <w:p w14:paraId="6F6F4039" w14:textId="77777777" w:rsidR="0085470F" w:rsidRPr="009709C5" w:rsidRDefault="0085470F" w:rsidP="0085470F">
      <w:r w:rsidRPr="009709C5">
        <w:t>During the calibration process the calibration antenna will be placed at the centre of the quiet zone.  Therefore, only point P1 from the procedure outlined in B.2.1.3 needs to be considered for the quality of the quiet zone validation measurement.</w:t>
      </w:r>
    </w:p>
    <w:p w14:paraId="19FFBBB4" w14:textId="77777777" w:rsidR="0085470F" w:rsidRPr="009709C5" w:rsidRDefault="0085470F" w:rsidP="0085470F">
      <w:r w:rsidRPr="009709C5">
        <w:t>For gain calibrations, the standard uncertainty of the EIRP results obtained following the method outlined in 2.10 shall be used.  For efficiency calibrations, the standard uncertainty of the TRP result obtained following the method outlined in 2.9 shall be used.</w:t>
      </w:r>
    </w:p>
    <w:p w14:paraId="02D09893" w14:textId="77777777" w:rsidR="00FE0A67" w:rsidRPr="009709C5" w:rsidRDefault="00FE0A67" w:rsidP="0044718E">
      <w:pPr>
        <w:pStyle w:val="Heading3"/>
      </w:pPr>
      <w:bookmarkStart w:id="1263" w:name="_Toc21004773"/>
      <w:bookmarkStart w:id="1264" w:name="_Toc36041546"/>
      <w:bookmarkStart w:id="1265" w:name="_Toc36548770"/>
      <w:bookmarkStart w:id="1266" w:name="_Toc43901245"/>
      <w:bookmarkStart w:id="1267" w:name="_Toc52371977"/>
      <w:bookmarkStart w:id="1268" w:name="_Toc58253434"/>
      <w:bookmarkStart w:id="1269" w:name="_Toc75371564"/>
      <w:bookmarkStart w:id="1270" w:name="_Toc83730730"/>
      <w:bookmarkStart w:id="1271" w:name="_Toc90489231"/>
      <w:bookmarkStart w:id="1272" w:name="_Toc100005297"/>
      <w:bookmarkStart w:id="1273" w:name="_Toc114990120"/>
      <w:bookmarkStart w:id="1274" w:name="_Toc131528673"/>
      <w:r w:rsidRPr="009709C5">
        <w:t>B.2.1.20</w:t>
      </w:r>
      <w:r w:rsidRPr="009709C5">
        <w:tab/>
        <w:t>Standing wave between reference calibration antenna and measurement antenna</w:t>
      </w:r>
      <w:bookmarkEnd w:id="1263"/>
      <w:bookmarkEnd w:id="1264"/>
      <w:bookmarkEnd w:id="1265"/>
      <w:bookmarkEnd w:id="1266"/>
      <w:bookmarkEnd w:id="1267"/>
      <w:bookmarkEnd w:id="1268"/>
      <w:bookmarkEnd w:id="1269"/>
      <w:bookmarkEnd w:id="1270"/>
      <w:bookmarkEnd w:id="1271"/>
      <w:bookmarkEnd w:id="1272"/>
      <w:bookmarkEnd w:id="1273"/>
      <w:bookmarkEnd w:id="1274"/>
    </w:p>
    <w:p w14:paraId="1779EB03" w14:textId="77777777" w:rsidR="00FE0A67" w:rsidRPr="009709C5" w:rsidRDefault="00FE0A67" w:rsidP="00FE0A67">
      <w:pPr>
        <w:rPr>
          <w:lang w:eastAsia="zh-CN"/>
        </w:rPr>
      </w:pPr>
      <w:bookmarkStart w:id="1275" w:name="_Hlk521679869"/>
      <w:r w:rsidRPr="009709C5">
        <w:t>This term comes from the amplitude ripple caused by the standing waves between the reference antenna and measurement antenna. This value can be captured by sliding (lambda/4) the reference antenna towards the measurement antenna as the standing waves go in and out of phase causing a ripple in amplitude. The uncertainty term can be derived by performing the standard deviation on the results</w:t>
      </w:r>
      <w:r w:rsidR="00E515C3" w:rsidRPr="009709C5">
        <w:t>.</w:t>
      </w:r>
    </w:p>
    <w:p w14:paraId="3B39A0FE" w14:textId="77777777" w:rsidR="00FE0A67" w:rsidRPr="009709C5" w:rsidRDefault="00FE0A67" w:rsidP="0044718E">
      <w:pPr>
        <w:pStyle w:val="Heading3"/>
      </w:pPr>
      <w:bookmarkStart w:id="1276" w:name="_Toc21004774"/>
      <w:bookmarkStart w:id="1277" w:name="_Toc36041547"/>
      <w:bookmarkStart w:id="1278" w:name="_Toc36548771"/>
      <w:bookmarkStart w:id="1279" w:name="_Toc43901246"/>
      <w:bookmarkStart w:id="1280" w:name="_Toc52371978"/>
      <w:bookmarkStart w:id="1281" w:name="_Toc58253435"/>
      <w:bookmarkStart w:id="1282" w:name="_Toc75371565"/>
      <w:bookmarkStart w:id="1283" w:name="_Toc83730731"/>
      <w:bookmarkStart w:id="1284" w:name="_Toc90489232"/>
      <w:bookmarkStart w:id="1285" w:name="_Toc100005298"/>
      <w:bookmarkStart w:id="1286" w:name="_Toc114990121"/>
      <w:bookmarkStart w:id="1287" w:name="_Toc131528674"/>
      <w:bookmarkStart w:id="1288" w:name="_Hlk521679838"/>
      <w:bookmarkEnd w:id="1275"/>
      <w:r w:rsidRPr="009709C5">
        <w:lastRenderedPageBreak/>
        <w:t>B.2.1.21</w:t>
      </w:r>
      <w:r w:rsidRPr="009709C5">
        <w:tab/>
        <w:t>Influence of the calibration antenna feed cable (Flexing cables, adapters, attenuators, connector repeatability)</w:t>
      </w:r>
      <w:bookmarkEnd w:id="1276"/>
      <w:bookmarkEnd w:id="1277"/>
      <w:bookmarkEnd w:id="1278"/>
      <w:bookmarkEnd w:id="1279"/>
      <w:bookmarkEnd w:id="1280"/>
      <w:bookmarkEnd w:id="1281"/>
      <w:bookmarkEnd w:id="1282"/>
      <w:bookmarkEnd w:id="1283"/>
      <w:bookmarkEnd w:id="1284"/>
      <w:bookmarkEnd w:id="1285"/>
      <w:bookmarkEnd w:id="1286"/>
      <w:bookmarkEnd w:id="1287"/>
    </w:p>
    <w:p w14:paraId="2CE20505" w14:textId="77777777" w:rsidR="00FE0A67" w:rsidRPr="009709C5" w:rsidRDefault="00FE0A67" w:rsidP="00FE0A67">
      <w:bookmarkStart w:id="1289" w:name="_Hlk521597318"/>
      <w:r w:rsidRPr="009709C5">
        <w:t>During the calibration measurement a cable (adapters, attenuators) is used to feed the calibration antenna. This uncertainty captures any influence the cable may have on the measurements result. This term can be assessed by repeating measurements while flexing the cables and rotary joints and using the largest difference between the results as the uncertainty. For some calibration test configurations this uncertainty can be considered to be zero.</w:t>
      </w:r>
    </w:p>
    <w:p w14:paraId="75E75500" w14:textId="77777777" w:rsidR="00BC3DC9" w:rsidRPr="009709C5" w:rsidRDefault="00BC3DC9" w:rsidP="0044718E">
      <w:pPr>
        <w:pStyle w:val="Heading3"/>
      </w:pPr>
      <w:bookmarkStart w:id="1290" w:name="_Toc21004775"/>
      <w:bookmarkStart w:id="1291" w:name="_Toc36041548"/>
      <w:bookmarkStart w:id="1292" w:name="_Toc36548772"/>
      <w:bookmarkStart w:id="1293" w:name="_Toc43901247"/>
      <w:bookmarkStart w:id="1294" w:name="_Toc52371979"/>
      <w:bookmarkStart w:id="1295" w:name="_Toc58253436"/>
      <w:bookmarkStart w:id="1296" w:name="_Toc75371566"/>
      <w:bookmarkStart w:id="1297" w:name="_Toc83730732"/>
      <w:bookmarkStart w:id="1298" w:name="_Toc90489233"/>
      <w:bookmarkStart w:id="1299" w:name="_Toc100005299"/>
      <w:bookmarkStart w:id="1300" w:name="_Toc114990122"/>
      <w:bookmarkStart w:id="1301" w:name="_Toc131528675"/>
      <w:bookmarkEnd w:id="1288"/>
      <w:bookmarkEnd w:id="1289"/>
      <w:r w:rsidRPr="009709C5">
        <w:t>B.2.1.22</w:t>
      </w:r>
      <w:r w:rsidRPr="009709C5">
        <w:tab/>
        <w:t>Influence of TRP measurement grid</w:t>
      </w:r>
      <w:bookmarkEnd w:id="1290"/>
      <w:bookmarkEnd w:id="1291"/>
      <w:bookmarkEnd w:id="1292"/>
      <w:bookmarkEnd w:id="1293"/>
      <w:bookmarkEnd w:id="1294"/>
      <w:bookmarkEnd w:id="1295"/>
      <w:bookmarkEnd w:id="1296"/>
      <w:bookmarkEnd w:id="1297"/>
      <w:bookmarkEnd w:id="1298"/>
      <w:bookmarkEnd w:id="1299"/>
      <w:bookmarkEnd w:id="1300"/>
      <w:bookmarkEnd w:id="1301"/>
    </w:p>
    <w:p w14:paraId="46B4C614" w14:textId="77777777" w:rsidR="00BC3DC9" w:rsidRPr="009709C5" w:rsidRDefault="00BC3DC9" w:rsidP="00BC3DC9">
      <w:pPr>
        <w:rPr>
          <w:lang w:eastAsia="zh-CN"/>
        </w:rPr>
      </w:pPr>
      <w:r w:rsidRPr="009709C5">
        <w:rPr>
          <w:lang w:eastAsia="zh-CN"/>
        </w:rPr>
        <w:t>This contributor describes the uncertainty of the measured TRP value due to the finite number of measurement grid points.</w:t>
      </w:r>
    </w:p>
    <w:p w14:paraId="201FC875" w14:textId="77777777" w:rsidR="00BC3DC9" w:rsidRPr="009709C5" w:rsidRDefault="00BC3DC9" w:rsidP="0044718E">
      <w:pPr>
        <w:pStyle w:val="Heading3"/>
      </w:pPr>
      <w:bookmarkStart w:id="1302" w:name="_Toc21004776"/>
      <w:bookmarkStart w:id="1303" w:name="_Toc36041549"/>
      <w:bookmarkStart w:id="1304" w:name="_Toc36548773"/>
      <w:bookmarkStart w:id="1305" w:name="_Toc43901248"/>
      <w:bookmarkStart w:id="1306" w:name="_Toc52371980"/>
      <w:bookmarkStart w:id="1307" w:name="_Toc58253437"/>
      <w:bookmarkStart w:id="1308" w:name="_Toc75371567"/>
      <w:bookmarkStart w:id="1309" w:name="_Toc83730733"/>
      <w:bookmarkStart w:id="1310" w:name="_Toc90489234"/>
      <w:bookmarkStart w:id="1311" w:name="_Toc100005300"/>
      <w:bookmarkStart w:id="1312" w:name="_Toc114990123"/>
      <w:bookmarkStart w:id="1313" w:name="_Toc131528676"/>
      <w:r w:rsidRPr="009709C5">
        <w:t>B.2.1.23</w:t>
      </w:r>
      <w:r w:rsidRPr="009709C5">
        <w:tab/>
        <w:t xml:space="preserve">Influence of </w:t>
      </w:r>
      <w:r w:rsidRPr="009709C5">
        <w:rPr>
          <w:rFonts w:cs="Arial"/>
          <w:lang w:eastAsia="ja-JP" w:bidi="hi-IN"/>
        </w:rPr>
        <w:t>beam peak search grid</w:t>
      </w:r>
      <w:bookmarkEnd w:id="1302"/>
      <w:bookmarkEnd w:id="1303"/>
      <w:bookmarkEnd w:id="1304"/>
      <w:bookmarkEnd w:id="1305"/>
      <w:bookmarkEnd w:id="1306"/>
      <w:bookmarkEnd w:id="1307"/>
      <w:bookmarkEnd w:id="1308"/>
      <w:bookmarkEnd w:id="1309"/>
      <w:bookmarkEnd w:id="1310"/>
      <w:bookmarkEnd w:id="1311"/>
      <w:bookmarkEnd w:id="1312"/>
      <w:bookmarkEnd w:id="1313"/>
    </w:p>
    <w:p w14:paraId="7E59E626" w14:textId="77777777" w:rsidR="00BC3DC9" w:rsidRPr="009709C5" w:rsidRDefault="00BC3DC9" w:rsidP="00BC3DC9">
      <w:pPr>
        <w:rPr>
          <w:lang w:eastAsia="zh-CN"/>
        </w:rPr>
      </w:pPr>
      <w:r w:rsidRPr="009709C5">
        <w:rPr>
          <w:lang w:eastAsia="zh-CN"/>
        </w:rPr>
        <w:t>This contributor describes the uncertainty of absolute TX power beam peak measurements, e.g., EIRP in beam peak direction, due to the finite number of measurement points in the beam peak search grid.</w:t>
      </w:r>
    </w:p>
    <w:p w14:paraId="59DF421B" w14:textId="77777777" w:rsidR="000D19BB" w:rsidRPr="009709C5" w:rsidRDefault="000D19BB" w:rsidP="0044718E">
      <w:pPr>
        <w:pStyle w:val="Heading3"/>
      </w:pPr>
      <w:bookmarkStart w:id="1314" w:name="_Toc21004777"/>
      <w:bookmarkStart w:id="1315" w:name="_Toc36041550"/>
      <w:bookmarkStart w:id="1316" w:name="_Toc36548774"/>
      <w:bookmarkStart w:id="1317" w:name="_Toc43901249"/>
      <w:bookmarkStart w:id="1318" w:name="_Toc52371981"/>
      <w:bookmarkStart w:id="1319" w:name="_Toc58253438"/>
      <w:bookmarkStart w:id="1320" w:name="_Toc75371568"/>
      <w:bookmarkStart w:id="1321" w:name="_Toc83730734"/>
      <w:bookmarkStart w:id="1322" w:name="_Toc90489235"/>
      <w:bookmarkStart w:id="1323" w:name="_Toc100005301"/>
      <w:bookmarkStart w:id="1324" w:name="_Toc114990124"/>
      <w:bookmarkStart w:id="1325" w:name="_Toc131528677"/>
      <w:r w:rsidRPr="009709C5">
        <w:t>B.2.1.24</w:t>
      </w:r>
      <w:r w:rsidRPr="009709C5">
        <w:tab/>
      </w:r>
      <w:r w:rsidR="0044436F" w:rsidRPr="009709C5">
        <w:t>Systematic error due to TRP calculation/quadrature</w:t>
      </w:r>
      <w:bookmarkEnd w:id="1314"/>
      <w:bookmarkEnd w:id="1315"/>
      <w:bookmarkEnd w:id="1316"/>
      <w:bookmarkEnd w:id="1317"/>
      <w:bookmarkEnd w:id="1318"/>
      <w:bookmarkEnd w:id="1319"/>
      <w:bookmarkEnd w:id="1320"/>
      <w:bookmarkEnd w:id="1321"/>
      <w:bookmarkEnd w:id="1322"/>
      <w:bookmarkEnd w:id="1323"/>
      <w:bookmarkEnd w:id="1324"/>
      <w:bookmarkEnd w:id="1325"/>
    </w:p>
    <w:p w14:paraId="64F7DADA" w14:textId="77777777" w:rsidR="000D19BB" w:rsidRPr="009709C5" w:rsidRDefault="000D19BB" w:rsidP="000D19BB">
      <w:r w:rsidRPr="009709C5">
        <w:rPr>
          <w:lang w:eastAsia="zh-CN"/>
        </w:rPr>
        <w:t xml:space="preserve">When calculating TRP </w:t>
      </w:r>
      <w:r w:rsidR="0044436F" w:rsidRPr="009709C5">
        <w:rPr>
          <w:lang w:eastAsia="zh-CN"/>
        </w:rPr>
        <w:t>using different quadrature</w:t>
      </w:r>
      <w:r w:rsidRPr="009709C5">
        <w:t xml:space="preserve"> of constant step size data, a mean error shall be taken into account. The value of this contributor depends on the number of measurement grid points</w:t>
      </w:r>
      <w:r w:rsidR="0044436F" w:rsidRPr="009709C5">
        <w:t xml:space="preserve"> and the quadrature technique used</w:t>
      </w:r>
      <w:r w:rsidRPr="009709C5">
        <w:t>.</w:t>
      </w:r>
    </w:p>
    <w:p w14:paraId="1393BD42" w14:textId="77777777" w:rsidR="000D19BB" w:rsidRPr="009709C5" w:rsidRDefault="000D19BB" w:rsidP="000D19BB">
      <w:r w:rsidRPr="009709C5">
        <w:t>No mean error has to be taken into account for constant density approach (using the charged particle or the golden spiral implementation) for non-sparse antenna arrays.</w:t>
      </w:r>
    </w:p>
    <w:p w14:paraId="25D03B36" w14:textId="77777777" w:rsidR="000D19BB" w:rsidRPr="009709C5" w:rsidRDefault="000D19BB" w:rsidP="000D19BB">
      <w:r w:rsidRPr="009709C5">
        <w:t>This measurement uncertainty contributor represents a systematic uncertainty and must not be root sum squared with contributors described by standard deviation.</w:t>
      </w:r>
    </w:p>
    <w:p w14:paraId="407C3CDE" w14:textId="77777777" w:rsidR="007A535B" w:rsidRPr="009709C5" w:rsidRDefault="007A535B" w:rsidP="0044718E">
      <w:pPr>
        <w:pStyle w:val="Heading3"/>
        <w:rPr>
          <w:lang w:eastAsia="ja-JP"/>
        </w:rPr>
      </w:pPr>
      <w:bookmarkStart w:id="1326" w:name="_Toc21004778"/>
      <w:bookmarkStart w:id="1327" w:name="_Toc36041551"/>
      <w:bookmarkStart w:id="1328" w:name="_Toc36548775"/>
      <w:bookmarkStart w:id="1329" w:name="_Toc43901250"/>
      <w:bookmarkStart w:id="1330" w:name="_Toc52371982"/>
      <w:bookmarkStart w:id="1331" w:name="_Toc58253439"/>
      <w:bookmarkStart w:id="1332" w:name="_Toc75371569"/>
      <w:bookmarkStart w:id="1333" w:name="_Toc83730735"/>
      <w:bookmarkStart w:id="1334" w:name="_Toc90489236"/>
      <w:bookmarkStart w:id="1335" w:name="_Toc100005302"/>
      <w:bookmarkStart w:id="1336" w:name="_Toc114990125"/>
      <w:bookmarkStart w:id="1337" w:name="_Toc131528678"/>
      <w:r w:rsidRPr="009709C5">
        <w:t>B.2.1.25</w:t>
      </w:r>
      <w:r w:rsidRPr="009709C5">
        <w:tab/>
        <w:t>Multiple measurement antenna uncertainty</w:t>
      </w:r>
      <w:bookmarkEnd w:id="1326"/>
      <w:bookmarkEnd w:id="1327"/>
      <w:bookmarkEnd w:id="1328"/>
      <w:bookmarkEnd w:id="1329"/>
      <w:bookmarkEnd w:id="1330"/>
      <w:bookmarkEnd w:id="1331"/>
      <w:bookmarkEnd w:id="1332"/>
      <w:bookmarkEnd w:id="1333"/>
      <w:bookmarkEnd w:id="1334"/>
      <w:bookmarkEnd w:id="1335"/>
      <w:bookmarkEnd w:id="1336"/>
      <w:bookmarkEnd w:id="1337"/>
    </w:p>
    <w:p w14:paraId="7937D79A" w14:textId="77777777" w:rsidR="007A535B" w:rsidRPr="009709C5" w:rsidRDefault="007A535B" w:rsidP="007A535B">
      <w:r w:rsidRPr="009709C5">
        <w:rPr>
          <w:lang w:eastAsia="zh-CN"/>
        </w:rPr>
        <w:t xml:space="preserve">This contributor describes the uncertainty </w:t>
      </w:r>
      <w:r w:rsidRPr="009709C5">
        <w:rPr>
          <w:lang w:eastAsia="ja-JP"/>
        </w:rPr>
        <w:t>caused by switching multiple measurement antennas either by mechanically or electrically to measure TRx spurious emission.</w:t>
      </w:r>
    </w:p>
    <w:p w14:paraId="6E572FAB" w14:textId="77777777" w:rsidR="007A535B" w:rsidRPr="009709C5" w:rsidRDefault="007A535B" w:rsidP="007A535B">
      <w:pPr>
        <w:rPr>
          <w:lang w:eastAsia="ja-JP"/>
        </w:rPr>
      </w:pPr>
      <w:r w:rsidRPr="009709C5">
        <w:rPr>
          <w:lang w:eastAsia="ja-JP"/>
        </w:rPr>
        <w:t>A frequency range of spurious tests (e.g. general spurious emission) is defined from 6 GHz to second harmonic of FR2 bands such as 80 GHz. Since that frequency range is quite wide, it is impossible to cover the whole range only by one measurement antenna. Therefore to provide a feature of the spurious emission measurement by FR2 test system, the system has to equip a capability to switch corresponding measurement antennas in an anechoic chamber. One of the mechanical antenna switching methods can be a structure of a slider. Then a repeatability of a bending loss of a feeder cable which is connected to the measurement antennas shall be taken into account. On the other hand for electrical antenna switching, since multiple antennas need to be aligned in a chamber with a different position, the quiet zone characteristics might receive an influence by a displacement from the ideal focal point. In a case of electrical switching system, if the measurement antenna configuration is the same for the quality of the quiet zone measurement and the DUT measurement, then this uncertainty term is encompassed in the quality of the quiet zone results.</w:t>
      </w:r>
    </w:p>
    <w:p w14:paraId="21CCB5B9" w14:textId="77777777" w:rsidR="007A535B" w:rsidRPr="009709C5" w:rsidRDefault="007A535B" w:rsidP="008E4A1C">
      <w:pPr>
        <w:pStyle w:val="Heading3"/>
        <w:rPr>
          <w:lang w:eastAsia="ja-JP"/>
        </w:rPr>
      </w:pPr>
      <w:bookmarkStart w:id="1338" w:name="_Toc21004779"/>
      <w:bookmarkStart w:id="1339" w:name="_Toc36041552"/>
      <w:bookmarkStart w:id="1340" w:name="_Toc36548776"/>
      <w:bookmarkStart w:id="1341" w:name="_Toc43901251"/>
      <w:bookmarkStart w:id="1342" w:name="_Toc52371983"/>
      <w:bookmarkStart w:id="1343" w:name="_Toc58253440"/>
      <w:bookmarkStart w:id="1344" w:name="_Toc75371570"/>
      <w:bookmarkStart w:id="1345" w:name="_Toc83730736"/>
      <w:bookmarkStart w:id="1346" w:name="_Toc90489237"/>
      <w:bookmarkStart w:id="1347" w:name="_Toc100005303"/>
      <w:bookmarkStart w:id="1348" w:name="_Toc114990126"/>
      <w:bookmarkStart w:id="1349" w:name="_Toc131528679"/>
      <w:r w:rsidRPr="009709C5">
        <w:t>B.2.1.2</w:t>
      </w:r>
      <w:r w:rsidRPr="009709C5">
        <w:rPr>
          <w:lang w:eastAsia="ja-JP"/>
        </w:rPr>
        <w:t>6</w:t>
      </w:r>
      <w:r w:rsidRPr="009709C5">
        <w:tab/>
        <w:t>DUT repositioning</w:t>
      </w:r>
      <w:bookmarkEnd w:id="1338"/>
      <w:bookmarkEnd w:id="1339"/>
      <w:bookmarkEnd w:id="1340"/>
      <w:bookmarkEnd w:id="1341"/>
      <w:bookmarkEnd w:id="1342"/>
      <w:bookmarkEnd w:id="1343"/>
      <w:bookmarkEnd w:id="1344"/>
      <w:bookmarkEnd w:id="1345"/>
      <w:bookmarkEnd w:id="1346"/>
      <w:bookmarkEnd w:id="1347"/>
      <w:bookmarkEnd w:id="1348"/>
      <w:bookmarkEnd w:id="1349"/>
    </w:p>
    <w:p w14:paraId="456444C3" w14:textId="77777777" w:rsidR="007A535B" w:rsidRPr="009709C5" w:rsidRDefault="007A535B" w:rsidP="007A535B">
      <w:pPr>
        <w:rPr>
          <w:lang w:eastAsia="ja-JP"/>
        </w:rPr>
      </w:pPr>
      <w:r w:rsidRPr="009709C5">
        <w:rPr>
          <w:lang w:eastAsia="ja-JP"/>
        </w:rPr>
        <w:t xml:space="preserve">This contributor describes the uncertainty due to a displacement of a DUT.  The DUT may need to be re-positioned </w:t>
      </w:r>
      <w:r w:rsidR="004F2D20" w:rsidRPr="009709C5">
        <w:rPr>
          <w:lang w:eastAsia="ja-JP"/>
        </w:rPr>
        <w:t>between</w:t>
      </w:r>
      <w:r w:rsidRPr="009709C5">
        <w:rPr>
          <w:lang w:eastAsia="ja-JP"/>
        </w:rPr>
        <w:t xml:space="preserve"> measurement</w:t>
      </w:r>
      <w:r w:rsidR="004F2D20" w:rsidRPr="009709C5">
        <w:rPr>
          <w:lang w:eastAsia="ja-JP"/>
        </w:rPr>
        <w:t>s</w:t>
      </w:r>
      <w:r w:rsidRPr="009709C5">
        <w:rPr>
          <w:lang w:eastAsia="ja-JP"/>
        </w:rPr>
        <w:t xml:space="preserve">, </w:t>
      </w:r>
      <w:r w:rsidR="004F2D20" w:rsidRPr="009709C5">
        <w:rPr>
          <w:lang w:eastAsia="ja-JP"/>
        </w:rPr>
        <w:t>for instance when</w:t>
      </w:r>
      <w:r w:rsidRPr="009709C5">
        <w:rPr>
          <w:lang w:eastAsia="ja-JP"/>
        </w:rPr>
        <w:t xml:space="preserve"> the battery runs low in charge.</w:t>
      </w:r>
    </w:p>
    <w:p w14:paraId="32AEBC6A" w14:textId="77777777" w:rsidR="007A535B" w:rsidRPr="009709C5" w:rsidRDefault="007A535B" w:rsidP="0044718E">
      <w:pPr>
        <w:pStyle w:val="Heading3"/>
        <w:rPr>
          <w:lang w:eastAsia="ja-JP"/>
        </w:rPr>
      </w:pPr>
      <w:bookmarkStart w:id="1350" w:name="_Toc21004780"/>
      <w:bookmarkStart w:id="1351" w:name="_Toc36041553"/>
      <w:bookmarkStart w:id="1352" w:name="_Toc36548777"/>
      <w:bookmarkStart w:id="1353" w:name="_Toc43901252"/>
      <w:bookmarkStart w:id="1354" w:name="_Toc52371984"/>
      <w:bookmarkStart w:id="1355" w:name="_Toc58253441"/>
      <w:bookmarkStart w:id="1356" w:name="_Toc75371571"/>
      <w:bookmarkStart w:id="1357" w:name="_Toc83730737"/>
      <w:bookmarkStart w:id="1358" w:name="_Toc90489238"/>
      <w:bookmarkStart w:id="1359" w:name="_Toc100005304"/>
      <w:bookmarkStart w:id="1360" w:name="_Toc114990127"/>
      <w:bookmarkStart w:id="1361" w:name="_Toc131528680"/>
      <w:r w:rsidRPr="009709C5">
        <w:t>B.2.1.2</w:t>
      </w:r>
      <w:r w:rsidRPr="009709C5">
        <w:rPr>
          <w:lang w:eastAsia="ja-JP"/>
        </w:rPr>
        <w:t>7</w:t>
      </w:r>
      <w:r w:rsidRPr="009709C5">
        <w:tab/>
      </w:r>
      <w:r w:rsidRPr="009709C5">
        <w:rPr>
          <w:lang w:eastAsia="ja-JP"/>
        </w:rPr>
        <w:t>I</w:t>
      </w:r>
      <w:r w:rsidRPr="009709C5">
        <w:t>nfluence of noise</w:t>
      </w:r>
      <w:bookmarkEnd w:id="1350"/>
      <w:bookmarkEnd w:id="1351"/>
      <w:bookmarkEnd w:id="1352"/>
      <w:bookmarkEnd w:id="1353"/>
      <w:bookmarkEnd w:id="1354"/>
      <w:bookmarkEnd w:id="1355"/>
      <w:bookmarkEnd w:id="1356"/>
      <w:bookmarkEnd w:id="1357"/>
      <w:bookmarkEnd w:id="1358"/>
      <w:bookmarkEnd w:id="1359"/>
      <w:bookmarkEnd w:id="1360"/>
      <w:bookmarkEnd w:id="1361"/>
    </w:p>
    <w:p w14:paraId="747F0499" w14:textId="77777777" w:rsidR="007A535B" w:rsidRPr="009709C5" w:rsidRDefault="007A535B" w:rsidP="007A535B">
      <w:pPr>
        <w:rPr>
          <w:lang w:eastAsia="ja-JP"/>
        </w:rPr>
      </w:pPr>
      <w:r w:rsidRPr="009709C5">
        <w:rPr>
          <w:lang w:eastAsia="ja-JP"/>
        </w:rPr>
        <w:t>This contributor describes an offset uncertainty factor caused by a noise floor especially in a case of low SNR. This contributor works as a bias to measured results only to a direction to increase values and thus this shall be included in the uncertainty budget table as a systematic uncertainty. The uncertainty value can be derived by the following equation.</w:t>
      </w:r>
    </w:p>
    <w:bookmarkStart w:id="1362" w:name="_MON_1604403316"/>
    <w:bookmarkEnd w:id="1362"/>
    <w:p w14:paraId="47E05678" w14:textId="77777777" w:rsidR="007A535B" w:rsidRPr="009709C5" w:rsidRDefault="007A535B" w:rsidP="007A535B">
      <w:pPr>
        <w:pStyle w:val="EQ"/>
        <w:rPr>
          <w:noProof w:val="0"/>
          <w:lang w:eastAsia="ja-JP"/>
        </w:rPr>
      </w:pPr>
      <w:r w:rsidRPr="009709C5">
        <w:rPr>
          <w:noProof w:val="0"/>
          <w:lang w:eastAsia="ja-JP"/>
        </w:rPr>
        <w:object w:dxaOrig="5774" w:dyaOrig="720" w14:anchorId="4151AE7A">
          <v:shape id="_x0000_i1083" type="#_x0000_t75" style="width:4in;height:36pt" o:ole="">
            <v:imagedata r:id="rId89" o:title=""/>
          </v:shape>
          <o:OLEObject Type="Embed" ProgID="Word.Document.12" ShapeID="_x0000_i1083" DrawAspect="Content" ObjectID="_1749397228" r:id="rId90">
            <o:FieldCodes>\s</o:FieldCodes>
          </o:OLEObject>
        </w:object>
      </w:r>
    </w:p>
    <w:p w14:paraId="04622139" w14:textId="77777777" w:rsidR="004F2D20" w:rsidRPr="009709C5" w:rsidRDefault="004F2D20" w:rsidP="004F2D20">
      <w:pPr>
        <w:pStyle w:val="Heading3"/>
        <w:rPr>
          <w:lang w:eastAsia="en-US"/>
        </w:rPr>
      </w:pPr>
      <w:bookmarkStart w:id="1363" w:name="_Toc21004781"/>
      <w:bookmarkStart w:id="1364" w:name="_Toc36041554"/>
      <w:bookmarkStart w:id="1365" w:name="_Toc36548778"/>
      <w:bookmarkStart w:id="1366" w:name="_Toc43901253"/>
      <w:bookmarkStart w:id="1367" w:name="_Toc52371985"/>
      <w:bookmarkStart w:id="1368" w:name="_Toc58253442"/>
      <w:bookmarkStart w:id="1369" w:name="_Toc75371572"/>
      <w:bookmarkStart w:id="1370" w:name="_Toc83730738"/>
      <w:bookmarkStart w:id="1371" w:name="_Toc90489239"/>
      <w:bookmarkStart w:id="1372" w:name="_Toc100005305"/>
      <w:bookmarkStart w:id="1373" w:name="_Toc114990128"/>
      <w:bookmarkStart w:id="1374" w:name="_Toc131528681"/>
      <w:r w:rsidRPr="009709C5">
        <w:t>B.2.1.28</w:t>
      </w:r>
      <w:r w:rsidRPr="009709C5">
        <w:tab/>
        <w:t>Systematic error related to beam peak search</w:t>
      </w:r>
      <w:bookmarkEnd w:id="1363"/>
      <w:bookmarkEnd w:id="1364"/>
      <w:bookmarkEnd w:id="1365"/>
      <w:bookmarkEnd w:id="1366"/>
      <w:bookmarkEnd w:id="1367"/>
      <w:bookmarkEnd w:id="1368"/>
      <w:bookmarkEnd w:id="1369"/>
      <w:bookmarkEnd w:id="1370"/>
      <w:bookmarkEnd w:id="1371"/>
      <w:bookmarkEnd w:id="1372"/>
      <w:bookmarkEnd w:id="1373"/>
      <w:bookmarkEnd w:id="1374"/>
    </w:p>
    <w:p w14:paraId="43A14333" w14:textId="77777777" w:rsidR="004F2D20" w:rsidRPr="009709C5" w:rsidRDefault="004F2D20" w:rsidP="004F2D20">
      <w:pPr>
        <w:rPr>
          <w:lang w:eastAsia="ja-JP"/>
        </w:rPr>
      </w:pPr>
      <w:r w:rsidRPr="009709C5">
        <w:rPr>
          <w:lang w:eastAsia="ja-JP"/>
        </w:rPr>
        <w:t>When calculating beam peak search a systematic error shall be taken into account. The value of this contributor depends on the number of measurement grid points.</w:t>
      </w:r>
    </w:p>
    <w:p w14:paraId="1C9BDDE9" w14:textId="77777777" w:rsidR="004F2D20" w:rsidRPr="009709C5" w:rsidRDefault="004F2D20" w:rsidP="004F2D20">
      <w:pPr>
        <w:rPr>
          <w:lang w:eastAsia="ja-JP"/>
        </w:rPr>
      </w:pPr>
      <w:r w:rsidRPr="009709C5">
        <w:rPr>
          <w:lang w:eastAsia="ja-JP"/>
        </w:rPr>
        <w:t>This measurement uncertainty contributor represents a systematic uncertainty and must not be root sum squared with contributors described by standard deviation.</w:t>
      </w:r>
    </w:p>
    <w:p w14:paraId="229CFA14" w14:textId="77777777" w:rsidR="004F2D20" w:rsidRPr="009709C5" w:rsidRDefault="004F2D20" w:rsidP="004F2D20">
      <w:pPr>
        <w:pStyle w:val="Heading3"/>
        <w:rPr>
          <w:lang w:eastAsia="en-US"/>
        </w:rPr>
      </w:pPr>
      <w:bookmarkStart w:id="1375" w:name="_Toc21004782"/>
      <w:bookmarkStart w:id="1376" w:name="_Toc36041555"/>
      <w:bookmarkStart w:id="1377" w:name="_Toc36548779"/>
      <w:bookmarkStart w:id="1378" w:name="_Toc43901254"/>
      <w:bookmarkStart w:id="1379" w:name="_Toc52371986"/>
      <w:bookmarkStart w:id="1380" w:name="_Toc58253443"/>
      <w:bookmarkStart w:id="1381" w:name="_Toc75371573"/>
      <w:bookmarkStart w:id="1382" w:name="_Toc83730739"/>
      <w:bookmarkStart w:id="1383" w:name="_Toc90489240"/>
      <w:bookmarkStart w:id="1384" w:name="_Toc100005306"/>
      <w:bookmarkStart w:id="1385" w:name="_Toc114990129"/>
      <w:bookmarkStart w:id="1386" w:name="_Toc131528682"/>
      <w:r w:rsidRPr="009709C5">
        <w:t>B.2.1.29</w:t>
      </w:r>
      <w:r w:rsidRPr="009709C5">
        <w:tab/>
        <w:t>Influence of spherical coverage grid</w:t>
      </w:r>
      <w:bookmarkEnd w:id="1375"/>
      <w:bookmarkEnd w:id="1376"/>
      <w:bookmarkEnd w:id="1377"/>
      <w:bookmarkEnd w:id="1378"/>
      <w:bookmarkEnd w:id="1379"/>
      <w:bookmarkEnd w:id="1380"/>
      <w:bookmarkEnd w:id="1381"/>
      <w:bookmarkEnd w:id="1382"/>
      <w:bookmarkEnd w:id="1383"/>
      <w:bookmarkEnd w:id="1384"/>
      <w:bookmarkEnd w:id="1385"/>
      <w:bookmarkEnd w:id="1386"/>
    </w:p>
    <w:p w14:paraId="7B32A136" w14:textId="77777777" w:rsidR="004F2D20" w:rsidRPr="009709C5" w:rsidRDefault="004F2D20" w:rsidP="004F2D20">
      <w:pPr>
        <w:rPr>
          <w:lang w:eastAsia="zh-CN"/>
        </w:rPr>
      </w:pPr>
      <w:r w:rsidRPr="009709C5">
        <w:rPr>
          <w:lang w:eastAsia="zh-CN"/>
        </w:rPr>
        <w:t>This contributor describes the uncertainty of spherical measurements, due to the finite number of measurement points in the spherical coverage grid.</w:t>
      </w:r>
    </w:p>
    <w:p w14:paraId="605F8D8D" w14:textId="77777777" w:rsidR="004F2D20" w:rsidRPr="009709C5" w:rsidRDefault="004F2D20" w:rsidP="004F2D20">
      <w:pPr>
        <w:pStyle w:val="Heading3"/>
        <w:rPr>
          <w:lang w:eastAsia="en-US"/>
        </w:rPr>
      </w:pPr>
      <w:bookmarkStart w:id="1387" w:name="_Toc21004783"/>
      <w:bookmarkStart w:id="1388" w:name="_Toc36041556"/>
      <w:bookmarkStart w:id="1389" w:name="_Toc36548780"/>
      <w:bookmarkStart w:id="1390" w:name="_Toc43901255"/>
      <w:bookmarkStart w:id="1391" w:name="_Toc52371987"/>
      <w:bookmarkStart w:id="1392" w:name="_Toc58253444"/>
      <w:bookmarkStart w:id="1393" w:name="_Toc75371574"/>
      <w:bookmarkStart w:id="1394" w:name="_Toc83730740"/>
      <w:bookmarkStart w:id="1395" w:name="_Toc90489241"/>
      <w:bookmarkStart w:id="1396" w:name="_Toc100005307"/>
      <w:bookmarkStart w:id="1397" w:name="_Toc114990130"/>
      <w:bookmarkStart w:id="1398" w:name="_Toc131528683"/>
      <w:r w:rsidRPr="009709C5">
        <w:t>B.2.1.30</w:t>
      </w:r>
      <w:r w:rsidRPr="009709C5">
        <w:tab/>
        <w:t>Systematic error related to EIS spherical coverage</w:t>
      </w:r>
      <w:bookmarkEnd w:id="1387"/>
      <w:bookmarkEnd w:id="1388"/>
      <w:bookmarkEnd w:id="1389"/>
      <w:bookmarkEnd w:id="1390"/>
      <w:bookmarkEnd w:id="1391"/>
      <w:bookmarkEnd w:id="1392"/>
      <w:bookmarkEnd w:id="1393"/>
      <w:bookmarkEnd w:id="1394"/>
      <w:bookmarkEnd w:id="1395"/>
      <w:bookmarkEnd w:id="1396"/>
      <w:bookmarkEnd w:id="1397"/>
      <w:bookmarkEnd w:id="1398"/>
    </w:p>
    <w:p w14:paraId="4CC63AA8" w14:textId="77777777" w:rsidR="004F2D20" w:rsidRPr="009709C5" w:rsidRDefault="004F2D20" w:rsidP="004F2D20">
      <w:r w:rsidRPr="009709C5">
        <w:rPr>
          <w:lang w:eastAsia="zh-CN"/>
        </w:rPr>
        <w:t>When calculating EIS spherical coverage</w:t>
      </w:r>
      <w:r w:rsidRPr="009709C5">
        <w:t>, a mean error shall be taken into account. The value of this contributor depends on the DL power step size used for the EIS search and then number of measurement grid points.</w:t>
      </w:r>
    </w:p>
    <w:p w14:paraId="6BC5101A" w14:textId="77777777" w:rsidR="004F2D20" w:rsidRPr="009709C5" w:rsidRDefault="004F2D20" w:rsidP="004F2D20">
      <w:pPr>
        <w:rPr>
          <w:lang w:eastAsia="zh-CN"/>
        </w:rPr>
      </w:pPr>
      <w:r w:rsidRPr="009709C5">
        <w:t>This measurement uncertainty contributor represents a systematic uncertainty and must not be root sum squared with contributors described by standard deviation.</w:t>
      </w:r>
    </w:p>
    <w:p w14:paraId="0207A3D2" w14:textId="77777777" w:rsidR="00085D05" w:rsidRPr="009709C5" w:rsidRDefault="00085D05" w:rsidP="007F36F9">
      <w:pPr>
        <w:pStyle w:val="Heading3"/>
        <w:rPr>
          <w:lang w:eastAsia="ja-JP"/>
        </w:rPr>
      </w:pPr>
      <w:bookmarkStart w:id="1399" w:name="_Toc21004784"/>
      <w:bookmarkStart w:id="1400" w:name="_Toc36041557"/>
      <w:bookmarkStart w:id="1401" w:name="_Toc36548781"/>
      <w:bookmarkStart w:id="1402" w:name="_Toc43901256"/>
      <w:bookmarkStart w:id="1403" w:name="_Toc52371988"/>
      <w:bookmarkStart w:id="1404" w:name="_Toc58253445"/>
      <w:bookmarkStart w:id="1405" w:name="_Toc75371575"/>
      <w:bookmarkStart w:id="1406" w:name="_Toc83730741"/>
      <w:bookmarkStart w:id="1407" w:name="_Toc90489242"/>
      <w:bookmarkStart w:id="1408" w:name="_Toc100005308"/>
      <w:bookmarkStart w:id="1409" w:name="_Toc114990131"/>
      <w:bookmarkStart w:id="1410" w:name="_Toc131528684"/>
      <w:r w:rsidRPr="009709C5">
        <w:t>B.2.1.3</w:t>
      </w:r>
      <w:r w:rsidRPr="009709C5">
        <w:rPr>
          <w:lang w:eastAsia="ja-JP"/>
        </w:rPr>
        <w:t>1</w:t>
      </w:r>
      <w:r w:rsidRPr="009709C5">
        <w:rPr>
          <w:lang w:eastAsia="ja-JP"/>
        </w:rPr>
        <w:tab/>
        <w:t>Misalignment of DUT due to change of DUT orientation</w:t>
      </w:r>
      <w:bookmarkEnd w:id="1399"/>
      <w:bookmarkEnd w:id="1400"/>
      <w:bookmarkEnd w:id="1401"/>
      <w:bookmarkEnd w:id="1402"/>
      <w:bookmarkEnd w:id="1403"/>
      <w:bookmarkEnd w:id="1404"/>
      <w:bookmarkEnd w:id="1405"/>
      <w:bookmarkEnd w:id="1406"/>
      <w:bookmarkEnd w:id="1407"/>
      <w:bookmarkEnd w:id="1408"/>
      <w:bookmarkEnd w:id="1409"/>
      <w:bookmarkEnd w:id="1410"/>
    </w:p>
    <w:p w14:paraId="7A2451D4" w14:textId="77777777" w:rsidR="00085D05" w:rsidRPr="009709C5" w:rsidRDefault="00085D05" w:rsidP="00085D05">
      <w:pPr>
        <w:rPr>
          <w:lang w:eastAsia="ja-JP"/>
        </w:rPr>
      </w:pPr>
      <w:r w:rsidRPr="009709C5">
        <w:rPr>
          <w:lang w:eastAsia="ja-JP"/>
        </w:rPr>
        <w:t>This contributor describes the uncertainty due to a mis-alignment of a DUT after a change of DUT orientations  described in Tables J.2-1 through J.2-3 in [3] during spurious emission and spherical coverage measurements. This contribution is negligible with spherical coverage TC as far as the misalignment is within the accuracy of DUT re-positioning.</w:t>
      </w:r>
    </w:p>
    <w:p w14:paraId="5E64281A" w14:textId="77777777" w:rsidR="00E81F8B" w:rsidRPr="009709C5" w:rsidRDefault="00E81F8B" w:rsidP="00E81F8B">
      <w:pPr>
        <w:pStyle w:val="Heading3"/>
        <w:rPr>
          <w:lang w:eastAsia="ja-JP"/>
        </w:rPr>
      </w:pPr>
      <w:bookmarkStart w:id="1411" w:name="_Toc52371989"/>
      <w:bookmarkStart w:id="1412" w:name="_Toc58253446"/>
      <w:bookmarkStart w:id="1413" w:name="_Toc75371576"/>
      <w:bookmarkStart w:id="1414" w:name="_Toc83730742"/>
      <w:bookmarkStart w:id="1415" w:name="_Toc90489243"/>
      <w:bookmarkStart w:id="1416" w:name="_Toc100005309"/>
      <w:bookmarkStart w:id="1417" w:name="_Toc114990132"/>
      <w:bookmarkStart w:id="1418" w:name="_Toc131528685"/>
      <w:bookmarkStart w:id="1419" w:name="_Toc21004785"/>
      <w:bookmarkStart w:id="1420" w:name="_Toc36041558"/>
      <w:bookmarkStart w:id="1421" w:name="_Toc36548782"/>
      <w:bookmarkStart w:id="1422" w:name="_Toc43901257"/>
      <w:r w:rsidRPr="009709C5">
        <w:t>B.2.1.3</w:t>
      </w:r>
      <w:r w:rsidRPr="009709C5">
        <w:rPr>
          <w:lang w:eastAsia="ja-JP"/>
        </w:rPr>
        <w:t>2</w:t>
      </w:r>
      <w:r w:rsidRPr="009709C5">
        <w:rPr>
          <w:lang w:eastAsia="ja-JP"/>
        </w:rPr>
        <w:tab/>
        <w:t xml:space="preserve">Additional Impact of </w:t>
      </w:r>
      <w:r w:rsidR="00FA4EBA" w:rsidRPr="009709C5">
        <w:rPr>
          <w:lang w:eastAsia="ja-JP"/>
        </w:rPr>
        <w:t>Interferer</w:t>
      </w:r>
      <w:r w:rsidRPr="009709C5">
        <w:rPr>
          <w:lang w:eastAsia="ja-JP"/>
        </w:rPr>
        <w:t xml:space="preserve"> ACLR</w:t>
      </w:r>
      <w:bookmarkEnd w:id="1411"/>
      <w:bookmarkEnd w:id="1412"/>
      <w:bookmarkEnd w:id="1413"/>
      <w:bookmarkEnd w:id="1414"/>
      <w:bookmarkEnd w:id="1415"/>
      <w:bookmarkEnd w:id="1416"/>
      <w:bookmarkEnd w:id="1417"/>
      <w:bookmarkEnd w:id="1418"/>
    </w:p>
    <w:p w14:paraId="4363688D" w14:textId="77777777" w:rsidR="00E81F8B" w:rsidRPr="009709C5" w:rsidRDefault="00E81F8B" w:rsidP="00E81F8B">
      <w:r w:rsidRPr="009709C5">
        <w:rPr>
          <w:lang w:eastAsia="ja-JP"/>
        </w:rPr>
        <w:t xml:space="preserve">This contribution describes the effect of the interferer ACLR over the wanted signal channel when testing ACS and in-band blocking. Even if power is set perfectly in the configured transmission bandwidth, interferer power will leak in the wanted signal channel due to its ACLR. </w:t>
      </w:r>
    </w:p>
    <w:p w14:paraId="57AED3C5" w14:textId="77777777" w:rsidR="00E81F8B" w:rsidRPr="009709C5" w:rsidRDefault="00E81F8B" w:rsidP="00E81F8B">
      <w:pPr>
        <w:pStyle w:val="Heading3"/>
        <w:rPr>
          <w:lang w:eastAsia="ja-JP"/>
        </w:rPr>
      </w:pPr>
      <w:bookmarkStart w:id="1423" w:name="_Toc52371990"/>
      <w:bookmarkStart w:id="1424" w:name="_Toc58253447"/>
      <w:bookmarkStart w:id="1425" w:name="_Toc75371577"/>
      <w:bookmarkStart w:id="1426" w:name="_Toc83730743"/>
      <w:bookmarkStart w:id="1427" w:name="_Toc90489244"/>
      <w:bookmarkStart w:id="1428" w:name="_Toc100005310"/>
      <w:bookmarkStart w:id="1429" w:name="_Toc114990133"/>
      <w:bookmarkStart w:id="1430" w:name="_Toc131528686"/>
      <w:r w:rsidRPr="009709C5">
        <w:t>B.2.1.3</w:t>
      </w:r>
      <w:r w:rsidRPr="009709C5">
        <w:rPr>
          <w:lang w:eastAsia="ja-JP"/>
        </w:rPr>
        <w:t>3</w:t>
      </w:r>
      <w:r w:rsidRPr="009709C5">
        <w:rPr>
          <w:lang w:eastAsia="ja-JP"/>
        </w:rPr>
        <w:tab/>
        <w:t>Modulated Interferer uncertainty</w:t>
      </w:r>
      <w:bookmarkEnd w:id="1423"/>
      <w:bookmarkEnd w:id="1424"/>
      <w:bookmarkEnd w:id="1425"/>
      <w:bookmarkEnd w:id="1426"/>
      <w:bookmarkEnd w:id="1427"/>
      <w:bookmarkEnd w:id="1428"/>
      <w:bookmarkEnd w:id="1429"/>
      <w:bookmarkEnd w:id="1430"/>
    </w:p>
    <w:p w14:paraId="68FF11A4" w14:textId="77777777" w:rsidR="00E81F8B" w:rsidRPr="009709C5" w:rsidRDefault="00E81F8B" w:rsidP="00E81F8B">
      <w:r w:rsidRPr="009709C5">
        <w:rPr>
          <w:rFonts w:eastAsia="MS Mincho"/>
          <w:lang w:eastAsia="ja-JP"/>
        </w:rPr>
        <w:t>Modulated Interferer</w:t>
      </w:r>
      <w:r w:rsidRPr="009709C5">
        <w:t xml:space="preserve"> is used to drive a signal to the horn antenna</w:t>
      </w:r>
      <w:r w:rsidRPr="009709C5">
        <w:rPr>
          <w:rFonts w:eastAsia="MS Mincho"/>
          <w:lang w:eastAsia="ja-JP"/>
        </w:rPr>
        <w:t xml:space="preserve"> (via multiple external components such as a switch box, an amplifier and a circulator, etc.) </w:t>
      </w:r>
      <w:r w:rsidRPr="009709C5">
        <w:t xml:space="preserve">in ACS and In-band Blocking tests either as an absolute level or as a relative level. Receiving device 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interferer generator</w:t>
      </w:r>
      <w:r w:rsidRPr="009709C5">
        <w:t>.</w:t>
      </w:r>
    </w:p>
    <w:p w14:paraId="1C54C20F" w14:textId="77777777" w:rsidR="00E81F8B" w:rsidRPr="009709C5" w:rsidRDefault="00E81F8B" w:rsidP="00E81F8B">
      <w:r w:rsidRPr="009709C5">
        <w:rPr>
          <w:rFonts w:eastAsia="MS Mincho"/>
          <w:lang w:eastAsia="ja-JP"/>
        </w:rPr>
        <w:t xml:space="preserve">For practical reasons, in a case that a VNA is used as calibration equipment, Modulated Interfere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Modulated Interfere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7AA56820" w14:textId="67B98BAA" w:rsidR="003726A1" w:rsidRPr="009709C5" w:rsidRDefault="003726A1" w:rsidP="003726A1">
      <w:pPr>
        <w:pStyle w:val="Heading3"/>
        <w:rPr>
          <w:lang w:eastAsia="ja-JP"/>
        </w:rPr>
      </w:pPr>
      <w:bookmarkStart w:id="1431" w:name="_Toc58253448"/>
      <w:bookmarkStart w:id="1432" w:name="_Toc75371578"/>
      <w:bookmarkStart w:id="1433" w:name="_Toc83730744"/>
      <w:bookmarkStart w:id="1434" w:name="_Toc90489245"/>
      <w:bookmarkStart w:id="1435" w:name="_Toc100005311"/>
      <w:bookmarkStart w:id="1436" w:name="_Toc114990134"/>
      <w:bookmarkStart w:id="1437" w:name="_Toc131528687"/>
      <w:bookmarkStart w:id="1438" w:name="_Toc52371991"/>
      <w:r w:rsidRPr="009709C5">
        <w:t>B.2.1.3</w:t>
      </w:r>
      <w:r w:rsidRPr="009709C5">
        <w:rPr>
          <w:lang w:eastAsia="ja-JP"/>
        </w:rPr>
        <w:t>4</w:t>
      </w:r>
      <w:r w:rsidRPr="009709C5">
        <w:rPr>
          <w:lang w:eastAsia="ja-JP"/>
        </w:rPr>
        <w:tab/>
      </w:r>
      <w:bookmarkEnd w:id="1431"/>
      <w:r w:rsidR="008C5EBD" w:rsidRPr="009709C5">
        <w:rPr>
          <w:lang w:eastAsia="ja-JP"/>
        </w:rPr>
        <w:t>Void</w:t>
      </w:r>
      <w:bookmarkEnd w:id="1432"/>
      <w:bookmarkEnd w:id="1433"/>
      <w:bookmarkEnd w:id="1434"/>
      <w:bookmarkEnd w:id="1435"/>
      <w:bookmarkEnd w:id="1436"/>
      <w:bookmarkEnd w:id="1437"/>
    </w:p>
    <w:p w14:paraId="3C724F6C" w14:textId="77777777" w:rsidR="00282950" w:rsidRPr="009709C5" w:rsidRDefault="00282950" w:rsidP="00282950">
      <w:pPr>
        <w:pStyle w:val="Heading3"/>
        <w:rPr>
          <w:lang w:eastAsia="ja-JP"/>
        </w:rPr>
      </w:pPr>
      <w:bookmarkStart w:id="1439" w:name="_Toc75371579"/>
      <w:bookmarkStart w:id="1440" w:name="_Toc83730745"/>
      <w:bookmarkStart w:id="1441" w:name="_Toc90489246"/>
      <w:bookmarkStart w:id="1442" w:name="_Toc100005312"/>
      <w:bookmarkStart w:id="1443" w:name="_Toc114990135"/>
      <w:bookmarkStart w:id="1444" w:name="_Toc131528688"/>
      <w:bookmarkStart w:id="1445" w:name="_Toc58253449"/>
      <w:r w:rsidRPr="009709C5">
        <w:t>B.2.1.3</w:t>
      </w:r>
      <w:r w:rsidRPr="009709C5">
        <w:rPr>
          <w:lang w:eastAsia="ja-JP"/>
        </w:rPr>
        <w:t>5</w:t>
      </w:r>
      <w:r w:rsidRPr="009709C5">
        <w:rPr>
          <w:lang w:eastAsia="ja-JP"/>
        </w:rPr>
        <w:tab/>
        <w:t>Influence of offset antenna for blocker signal</w:t>
      </w:r>
      <w:bookmarkEnd w:id="1439"/>
      <w:bookmarkEnd w:id="1440"/>
      <w:bookmarkEnd w:id="1441"/>
      <w:bookmarkEnd w:id="1442"/>
      <w:bookmarkEnd w:id="1443"/>
      <w:bookmarkEnd w:id="1444"/>
    </w:p>
    <w:p w14:paraId="085DB87B" w14:textId="01509EA0" w:rsidR="00282950" w:rsidRPr="009709C5" w:rsidRDefault="00282950" w:rsidP="00282950">
      <w:pPr>
        <w:rPr>
          <w:lang w:eastAsia="ja-JP"/>
        </w:rPr>
      </w:pPr>
      <w:r w:rsidRPr="009709C5">
        <w:rPr>
          <w:lang w:eastAsia="ja-JP"/>
        </w:rPr>
        <w:t xml:space="preserve">This MU term describes the additional uncertainty caused by using offset antenna for blocker signal for FR2 blocking test cases. The cause of additional MU using offset antenna is the difference of UE antenna’s gain between beam peak direction and offset beam peak direction, which will cause the error for the ACS or IBB performance requirement which </w:t>
      </w:r>
      <w:r w:rsidRPr="009709C5">
        <w:rPr>
          <w:lang w:eastAsia="ja-JP"/>
        </w:rPr>
        <w:lastRenderedPageBreak/>
        <w:t>is given by the power ratio of the wanted signal power and blocker signal power. Such difference of the UE antenna gain can be compensated by increasing the blocker signal power by the measured EIS difference at beam peak direction and at offset beam peak. Despite this compensation, there still is a residual error corresponding to the antenna gain difference due to different frequency of wanted and blocker signal. Table B.2.1.35-1 summarizes the residual error after compensation for various offset angle assumption.</w:t>
      </w:r>
    </w:p>
    <w:p w14:paraId="0E7AFCC9" w14:textId="276EFD85" w:rsidR="00282950" w:rsidRPr="009709C5" w:rsidRDefault="00282950" w:rsidP="00282950">
      <w:pPr>
        <w:pStyle w:val="TH"/>
      </w:pPr>
      <w:r w:rsidRPr="009709C5">
        <w:t>Table B.2.1.35-1: Residual error when offset antenna is used for FR2 blocking test</w:t>
      </w:r>
    </w:p>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10"/>
        <w:gridCol w:w="1340"/>
        <w:gridCol w:w="1340"/>
        <w:gridCol w:w="1340"/>
        <w:gridCol w:w="1340"/>
      </w:tblGrid>
      <w:tr w:rsidR="00282950" w:rsidRPr="009709C5" w14:paraId="783A0BA7" w14:textId="77777777" w:rsidTr="008C5EBD">
        <w:trPr>
          <w:trHeight w:val="20"/>
          <w:jc w:val="center"/>
        </w:trPr>
        <w:tc>
          <w:tcPr>
            <w:tcW w:w="1210" w:type="dxa"/>
            <w:vMerge w:val="restart"/>
            <w:shd w:val="clear" w:color="auto" w:fill="auto"/>
            <w:noWrap/>
            <w:vAlign w:val="center"/>
            <w:hideMark/>
          </w:tcPr>
          <w:p w14:paraId="1F40640B" w14:textId="77777777" w:rsidR="00282950" w:rsidRPr="009709C5" w:rsidRDefault="00282950" w:rsidP="008C5EBD">
            <w:pPr>
              <w:pStyle w:val="TAH"/>
            </w:pPr>
            <w:r w:rsidRPr="009709C5">
              <w:t>offset angle[deg]</w:t>
            </w:r>
          </w:p>
        </w:tc>
        <w:tc>
          <w:tcPr>
            <w:tcW w:w="1340" w:type="dxa"/>
            <w:shd w:val="clear" w:color="auto" w:fill="auto"/>
            <w:noWrap/>
            <w:vAlign w:val="center"/>
            <w:hideMark/>
          </w:tcPr>
          <w:p w14:paraId="044AB63E"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413E1D7F" w14:textId="77777777" w:rsidR="00282950" w:rsidRPr="009709C5" w:rsidRDefault="00282950" w:rsidP="008C5EBD">
            <w:pPr>
              <w:pStyle w:val="TAH"/>
            </w:pPr>
            <w:r w:rsidRPr="009709C5">
              <w:t>Std.dev[dB]</w:t>
            </w:r>
          </w:p>
        </w:tc>
        <w:tc>
          <w:tcPr>
            <w:tcW w:w="1340" w:type="dxa"/>
            <w:shd w:val="clear" w:color="auto" w:fill="auto"/>
            <w:noWrap/>
            <w:vAlign w:val="center"/>
            <w:hideMark/>
          </w:tcPr>
          <w:p w14:paraId="06FE7B17"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6BC4CEAF" w14:textId="77777777" w:rsidR="00282950" w:rsidRPr="009709C5" w:rsidRDefault="00282950" w:rsidP="008C5EBD">
            <w:pPr>
              <w:pStyle w:val="TAH"/>
            </w:pPr>
            <w:r w:rsidRPr="009709C5">
              <w:t>Std.dev[dB]</w:t>
            </w:r>
          </w:p>
        </w:tc>
      </w:tr>
      <w:tr w:rsidR="00282950" w:rsidRPr="009709C5" w14:paraId="2A2C65C3" w14:textId="77777777" w:rsidTr="008C5EBD">
        <w:trPr>
          <w:trHeight w:val="20"/>
          <w:jc w:val="center"/>
        </w:trPr>
        <w:tc>
          <w:tcPr>
            <w:tcW w:w="1210" w:type="dxa"/>
            <w:vMerge/>
            <w:shd w:val="clear" w:color="auto" w:fill="auto"/>
            <w:noWrap/>
            <w:vAlign w:val="center"/>
            <w:hideMark/>
          </w:tcPr>
          <w:p w14:paraId="65DDFE13" w14:textId="77777777" w:rsidR="00282950" w:rsidRPr="009709C5" w:rsidRDefault="00282950" w:rsidP="008C5EBD">
            <w:pPr>
              <w:pStyle w:val="TAH"/>
            </w:pPr>
          </w:p>
        </w:tc>
        <w:tc>
          <w:tcPr>
            <w:tcW w:w="2680" w:type="dxa"/>
            <w:gridSpan w:val="2"/>
            <w:shd w:val="clear" w:color="auto" w:fill="auto"/>
            <w:noWrap/>
            <w:vAlign w:val="center"/>
            <w:hideMark/>
          </w:tcPr>
          <w:p w14:paraId="10691B36" w14:textId="77777777" w:rsidR="00282950" w:rsidRPr="009709C5" w:rsidRDefault="00282950" w:rsidP="008C5EBD">
            <w:pPr>
              <w:pStyle w:val="TAH"/>
            </w:pPr>
            <w:r w:rsidRPr="009709C5">
              <w:t>2x8 Assumption</w:t>
            </w:r>
          </w:p>
        </w:tc>
        <w:tc>
          <w:tcPr>
            <w:tcW w:w="2680" w:type="dxa"/>
            <w:gridSpan w:val="2"/>
            <w:shd w:val="clear" w:color="auto" w:fill="auto"/>
            <w:noWrap/>
            <w:vAlign w:val="center"/>
            <w:hideMark/>
          </w:tcPr>
          <w:p w14:paraId="2B45A735" w14:textId="77777777" w:rsidR="00282950" w:rsidRPr="009709C5" w:rsidRDefault="00282950" w:rsidP="008C5EBD">
            <w:pPr>
              <w:pStyle w:val="TAH"/>
            </w:pPr>
            <w:r w:rsidRPr="009709C5">
              <w:t>1x4 Assumption</w:t>
            </w:r>
          </w:p>
        </w:tc>
      </w:tr>
      <w:tr w:rsidR="00282950" w:rsidRPr="009709C5" w14:paraId="717742B2" w14:textId="77777777" w:rsidTr="008C5EBD">
        <w:trPr>
          <w:trHeight w:val="20"/>
          <w:jc w:val="center"/>
        </w:trPr>
        <w:tc>
          <w:tcPr>
            <w:tcW w:w="1210" w:type="dxa"/>
            <w:shd w:val="clear" w:color="auto" w:fill="auto"/>
            <w:noWrap/>
            <w:vAlign w:val="center"/>
            <w:hideMark/>
          </w:tcPr>
          <w:p w14:paraId="0448A496" w14:textId="77777777" w:rsidR="00282950" w:rsidRPr="009709C5" w:rsidRDefault="00282950" w:rsidP="008C5EBD">
            <w:pPr>
              <w:pStyle w:val="TAL"/>
            </w:pPr>
            <w:r w:rsidRPr="009709C5">
              <w:t>0</w:t>
            </w:r>
          </w:p>
        </w:tc>
        <w:tc>
          <w:tcPr>
            <w:tcW w:w="1340" w:type="dxa"/>
            <w:shd w:val="clear" w:color="auto" w:fill="auto"/>
            <w:noWrap/>
            <w:vAlign w:val="center"/>
            <w:hideMark/>
          </w:tcPr>
          <w:p w14:paraId="71DED18D"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0C19FDDF"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5C2CFA00"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47FAF5C" w14:textId="77777777" w:rsidR="00282950" w:rsidRPr="009709C5" w:rsidRDefault="00282950" w:rsidP="008C5EBD">
            <w:pPr>
              <w:pStyle w:val="TAL"/>
            </w:pPr>
            <w:r w:rsidRPr="009709C5">
              <w:rPr>
                <w:color w:val="000000"/>
              </w:rPr>
              <w:t>0.000</w:t>
            </w:r>
          </w:p>
        </w:tc>
      </w:tr>
      <w:tr w:rsidR="00282950" w:rsidRPr="009709C5" w14:paraId="00D15E6F" w14:textId="77777777" w:rsidTr="008C5EBD">
        <w:trPr>
          <w:trHeight w:val="20"/>
          <w:jc w:val="center"/>
        </w:trPr>
        <w:tc>
          <w:tcPr>
            <w:tcW w:w="1210" w:type="dxa"/>
            <w:shd w:val="clear" w:color="auto" w:fill="auto"/>
            <w:noWrap/>
            <w:vAlign w:val="center"/>
            <w:hideMark/>
          </w:tcPr>
          <w:p w14:paraId="0746A48C" w14:textId="77777777" w:rsidR="00282950" w:rsidRPr="009709C5" w:rsidRDefault="00282950" w:rsidP="008C5EBD">
            <w:pPr>
              <w:pStyle w:val="TAL"/>
            </w:pPr>
            <w:r w:rsidRPr="009709C5">
              <w:t>0.5</w:t>
            </w:r>
          </w:p>
        </w:tc>
        <w:tc>
          <w:tcPr>
            <w:tcW w:w="1340" w:type="dxa"/>
            <w:shd w:val="clear" w:color="auto" w:fill="auto"/>
            <w:noWrap/>
            <w:vAlign w:val="center"/>
            <w:hideMark/>
          </w:tcPr>
          <w:p w14:paraId="3C234854"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09AA492"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7A837A7"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B6BC780" w14:textId="77777777" w:rsidR="00282950" w:rsidRPr="009709C5" w:rsidRDefault="00282950" w:rsidP="008C5EBD">
            <w:pPr>
              <w:pStyle w:val="TAL"/>
            </w:pPr>
            <w:r w:rsidRPr="009709C5">
              <w:rPr>
                <w:color w:val="000000"/>
              </w:rPr>
              <w:t>0.000</w:t>
            </w:r>
          </w:p>
        </w:tc>
      </w:tr>
      <w:tr w:rsidR="00282950" w:rsidRPr="009709C5" w14:paraId="1B618208" w14:textId="77777777" w:rsidTr="008C5EBD">
        <w:trPr>
          <w:trHeight w:val="20"/>
          <w:jc w:val="center"/>
        </w:trPr>
        <w:tc>
          <w:tcPr>
            <w:tcW w:w="1210" w:type="dxa"/>
            <w:shd w:val="clear" w:color="auto" w:fill="auto"/>
            <w:noWrap/>
            <w:vAlign w:val="center"/>
            <w:hideMark/>
          </w:tcPr>
          <w:p w14:paraId="7B206F22" w14:textId="77777777" w:rsidR="00282950" w:rsidRPr="009709C5" w:rsidRDefault="00282950" w:rsidP="008C5EBD">
            <w:pPr>
              <w:pStyle w:val="TAL"/>
            </w:pPr>
            <w:r w:rsidRPr="009709C5">
              <w:t>1</w:t>
            </w:r>
          </w:p>
        </w:tc>
        <w:tc>
          <w:tcPr>
            <w:tcW w:w="1340" w:type="dxa"/>
            <w:shd w:val="clear" w:color="auto" w:fill="auto"/>
            <w:noWrap/>
            <w:vAlign w:val="center"/>
            <w:hideMark/>
          </w:tcPr>
          <w:p w14:paraId="26546F01"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10333DED" w14:textId="77777777" w:rsidR="00282950" w:rsidRPr="009709C5" w:rsidRDefault="00282950" w:rsidP="008C5EBD">
            <w:pPr>
              <w:pStyle w:val="TAL"/>
            </w:pPr>
            <w:r w:rsidRPr="009709C5">
              <w:rPr>
                <w:color w:val="000000"/>
              </w:rPr>
              <w:t>0.003</w:t>
            </w:r>
          </w:p>
        </w:tc>
        <w:tc>
          <w:tcPr>
            <w:tcW w:w="1340" w:type="dxa"/>
            <w:shd w:val="clear" w:color="auto" w:fill="auto"/>
            <w:noWrap/>
            <w:vAlign w:val="center"/>
            <w:hideMark/>
          </w:tcPr>
          <w:p w14:paraId="18DB684B"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43CCBC1" w14:textId="77777777" w:rsidR="00282950" w:rsidRPr="009709C5" w:rsidRDefault="00282950" w:rsidP="008C5EBD">
            <w:pPr>
              <w:pStyle w:val="TAL"/>
            </w:pPr>
            <w:r w:rsidRPr="009709C5">
              <w:rPr>
                <w:color w:val="000000"/>
              </w:rPr>
              <w:t>0.001</w:t>
            </w:r>
          </w:p>
        </w:tc>
      </w:tr>
      <w:tr w:rsidR="00282950" w:rsidRPr="009709C5" w14:paraId="454067F1" w14:textId="77777777" w:rsidTr="008C5EBD">
        <w:trPr>
          <w:trHeight w:val="20"/>
          <w:jc w:val="center"/>
        </w:trPr>
        <w:tc>
          <w:tcPr>
            <w:tcW w:w="1210" w:type="dxa"/>
            <w:shd w:val="clear" w:color="auto" w:fill="auto"/>
            <w:noWrap/>
            <w:vAlign w:val="center"/>
            <w:hideMark/>
          </w:tcPr>
          <w:p w14:paraId="06C63B5C" w14:textId="77777777" w:rsidR="00282950" w:rsidRPr="009709C5" w:rsidRDefault="00282950" w:rsidP="008C5EBD">
            <w:pPr>
              <w:pStyle w:val="TAL"/>
            </w:pPr>
            <w:r w:rsidRPr="009709C5">
              <w:t>1.5</w:t>
            </w:r>
          </w:p>
        </w:tc>
        <w:tc>
          <w:tcPr>
            <w:tcW w:w="1340" w:type="dxa"/>
            <w:shd w:val="clear" w:color="auto" w:fill="auto"/>
            <w:noWrap/>
            <w:vAlign w:val="center"/>
            <w:hideMark/>
          </w:tcPr>
          <w:p w14:paraId="7DDFF2B6" w14:textId="77777777" w:rsidR="00282950" w:rsidRPr="009709C5" w:rsidRDefault="00282950" w:rsidP="008C5EBD">
            <w:pPr>
              <w:pStyle w:val="TAL"/>
            </w:pPr>
            <w:r w:rsidRPr="009709C5">
              <w:rPr>
                <w:color w:val="000000"/>
              </w:rPr>
              <w:t>0.010</w:t>
            </w:r>
          </w:p>
        </w:tc>
        <w:tc>
          <w:tcPr>
            <w:tcW w:w="1340" w:type="dxa"/>
            <w:shd w:val="clear" w:color="auto" w:fill="auto"/>
            <w:noWrap/>
            <w:vAlign w:val="center"/>
            <w:hideMark/>
          </w:tcPr>
          <w:p w14:paraId="136F3C76"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2D6F3696" w14:textId="77777777" w:rsidR="00282950" w:rsidRPr="009709C5" w:rsidRDefault="00282950" w:rsidP="008C5EBD">
            <w:pPr>
              <w:pStyle w:val="TAL"/>
            </w:pPr>
            <w:r w:rsidRPr="009709C5">
              <w:rPr>
                <w:color w:val="000000"/>
              </w:rPr>
              <w:t>0.002</w:t>
            </w:r>
          </w:p>
        </w:tc>
        <w:tc>
          <w:tcPr>
            <w:tcW w:w="1340" w:type="dxa"/>
            <w:shd w:val="clear" w:color="auto" w:fill="auto"/>
            <w:noWrap/>
            <w:vAlign w:val="center"/>
            <w:hideMark/>
          </w:tcPr>
          <w:p w14:paraId="1E8DE96B" w14:textId="77777777" w:rsidR="00282950" w:rsidRPr="009709C5" w:rsidRDefault="00282950" w:rsidP="008C5EBD">
            <w:pPr>
              <w:pStyle w:val="TAL"/>
            </w:pPr>
            <w:r w:rsidRPr="009709C5">
              <w:rPr>
                <w:color w:val="000000"/>
              </w:rPr>
              <w:t>0.002</w:t>
            </w:r>
          </w:p>
        </w:tc>
      </w:tr>
      <w:tr w:rsidR="00282950" w:rsidRPr="009709C5" w14:paraId="0C93E788" w14:textId="77777777" w:rsidTr="008C5EBD">
        <w:trPr>
          <w:trHeight w:val="20"/>
          <w:jc w:val="center"/>
        </w:trPr>
        <w:tc>
          <w:tcPr>
            <w:tcW w:w="1210" w:type="dxa"/>
            <w:shd w:val="clear" w:color="auto" w:fill="auto"/>
            <w:noWrap/>
            <w:vAlign w:val="center"/>
            <w:hideMark/>
          </w:tcPr>
          <w:p w14:paraId="52E0599F" w14:textId="77777777" w:rsidR="00282950" w:rsidRPr="009709C5" w:rsidRDefault="00282950" w:rsidP="008C5EBD">
            <w:pPr>
              <w:pStyle w:val="TAL"/>
            </w:pPr>
            <w:r w:rsidRPr="009709C5">
              <w:t>2</w:t>
            </w:r>
          </w:p>
        </w:tc>
        <w:tc>
          <w:tcPr>
            <w:tcW w:w="1340" w:type="dxa"/>
            <w:shd w:val="clear" w:color="auto" w:fill="auto"/>
            <w:noWrap/>
            <w:vAlign w:val="center"/>
            <w:hideMark/>
          </w:tcPr>
          <w:p w14:paraId="03DB1723"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07133C30" w14:textId="77777777" w:rsidR="00282950" w:rsidRPr="009709C5" w:rsidRDefault="00282950" w:rsidP="008C5EBD">
            <w:pPr>
              <w:pStyle w:val="TAL"/>
            </w:pPr>
            <w:r w:rsidRPr="009709C5">
              <w:rPr>
                <w:color w:val="000000"/>
              </w:rPr>
              <w:t>0.011</w:t>
            </w:r>
          </w:p>
        </w:tc>
        <w:tc>
          <w:tcPr>
            <w:tcW w:w="1340" w:type="dxa"/>
            <w:shd w:val="clear" w:color="auto" w:fill="auto"/>
            <w:noWrap/>
            <w:vAlign w:val="center"/>
            <w:hideMark/>
          </w:tcPr>
          <w:p w14:paraId="07F89FD5"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6818702A" w14:textId="77777777" w:rsidR="00282950" w:rsidRPr="009709C5" w:rsidRDefault="00282950" w:rsidP="008C5EBD">
            <w:pPr>
              <w:pStyle w:val="TAL"/>
            </w:pPr>
            <w:r w:rsidRPr="009709C5">
              <w:rPr>
                <w:color w:val="000000"/>
              </w:rPr>
              <w:t>0.003</w:t>
            </w:r>
          </w:p>
        </w:tc>
      </w:tr>
      <w:tr w:rsidR="00282950" w:rsidRPr="009709C5" w14:paraId="6B54CDAE" w14:textId="77777777" w:rsidTr="008C5EBD">
        <w:trPr>
          <w:trHeight w:val="20"/>
          <w:jc w:val="center"/>
        </w:trPr>
        <w:tc>
          <w:tcPr>
            <w:tcW w:w="1210" w:type="dxa"/>
            <w:shd w:val="clear" w:color="auto" w:fill="auto"/>
            <w:noWrap/>
            <w:vAlign w:val="center"/>
            <w:hideMark/>
          </w:tcPr>
          <w:p w14:paraId="212611F1" w14:textId="77777777" w:rsidR="00282950" w:rsidRPr="009709C5" w:rsidRDefault="00282950" w:rsidP="008C5EBD">
            <w:pPr>
              <w:pStyle w:val="TAL"/>
            </w:pPr>
            <w:r w:rsidRPr="009709C5">
              <w:t>2.5</w:t>
            </w:r>
          </w:p>
        </w:tc>
        <w:tc>
          <w:tcPr>
            <w:tcW w:w="1340" w:type="dxa"/>
            <w:shd w:val="clear" w:color="auto" w:fill="auto"/>
            <w:noWrap/>
            <w:vAlign w:val="center"/>
            <w:hideMark/>
          </w:tcPr>
          <w:p w14:paraId="4C8B139B" w14:textId="77777777" w:rsidR="00282950" w:rsidRPr="009709C5" w:rsidRDefault="00282950" w:rsidP="008C5EBD">
            <w:pPr>
              <w:pStyle w:val="TAL"/>
            </w:pPr>
            <w:r w:rsidRPr="009709C5">
              <w:rPr>
                <w:color w:val="000000"/>
              </w:rPr>
              <w:t>0.028</w:t>
            </w:r>
          </w:p>
        </w:tc>
        <w:tc>
          <w:tcPr>
            <w:tcW w:w="1340" w:type="dxa"/>
            <w:shd w:val="clear" w:color="auto" w:fill="auto"/>
            <w:noWrap/>
            <w:vAlign w:val="center"/>
            <w:hideMark/>
          </w:tcPr>
          <w:p w14:paraId="0E7BFEF9"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45F14BE2"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54F8E422" w14:textId="77777777" w:rsidR="00282950" w:rsidRPr="009709C5" w:rsidRDefault="00282950" w:rsidP="008C5EBD">
            <w:pPr>
              <w:pStyle w:val="TAL"/>
            </w:pPr>
            <w:r w:rsidRPr="009709C5">
              <w:rPr>
                <w:color w:val="000000"/>
              </w:rPr>
              <w:t>0.004</w:t>
            </w:r>
          </w:p>
        </w:tc>
      </w:tr>
      <w:tr w:rsidR="00282950" w:rsidRPr="009709C5" w14:paraId="2CF3F137" w14:textId="77777777" w:rsidTr="008C5EBD">
        <w:trPr>
          <w:trHeight w:val="20"/>
          <w:jc w:val="center"/>
        </w:trPr>
        <w:tc>
          <w:tcPr>
            <w:tcW w:w="1210" w:type="dxa"/>
            <w:shd w:val="clear" w:color="auto" w:fill="auto"/>
            <w:noWrap/>
            <w:vAlign w:val="center"/>
            <w:hideMark/>
          </w:tcPr>
          <w:p w14:paraId="2F638A8B" w14:textId="77777777" w:rsidR="00282950" w:rsidRPr="009709C5" w:rsidRDefault="00282950" w:rsidP="008C5EBD">
            <w:pPr>
              <w:pStyle w:val="TAL"/>
            </w:pPr>
            <w:r w:rsidRPr="009709C5">
              <w:t>3</w:t>
            </w:r>
          </w:p>
        </w:tc>
        <w:tc>
          <w:tcPr>
            <w:tcW w:w="1340" w:type="dxa"/>
            <w:shd w:val="clear" w:color="auto" w:fill="auto"/>
            <w:noWrap/>
            <w:vAlign w:val="center"/>
            <w:hideMark/>
          </w:tcPr>
          <w:p w14:paraId="18C6B391" w14:textId="77777777" w:rsidR="00282950" w:rsidRPr="009709C5" w:rsidRDefault="00282950" w:rsidP="008C5EBD">
            <w:pPr>
              <w:pStyle w:val="TAL"/>
            </w:pPr>
            <w:r w:rsidRPr="009709C5">
              <w:rPr>
                <w:color w:val="000000"/>
              </w:rPr>
              <w:t>0.041</w:t>
            </w:r>
          </w:p>
        </w:tc>
        <w:tc>
          <w:tcPr>
            <w:tcW w:w="1340" w:type="dxa"/>
            <w:shd w:val="clear" w:color="auto" w:fill="auto"/>
            <w:noWrap/>
            <w:vAlign w:val="center"/>
            <w:hideMark/>
          </w:tcPr>
          <w:p w14:paraId="19E37694"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4648C862" w14:textId="77777777" w:rsidR="00282950" w:rsidRPr="009709C5" w:rsidRDefault="00282950" w:rsidP="008C5EBD">
            <w:pPr>
              <w:pStyle w:val="TAL"/>
            </w:pPr>
            <w:r w:rsidRPr="009709C5">
              <w:rPr>
                <w:color w:val="000000"/>
              </w:rPr>
              <w:t>0.009</w:t>
            </w:r>
          </w:p>
        </w:tc>
        <w:tc>
          <w:tcPr>
            <w:tcW w:w="1340" w:type="dxa"/>
            <w:shd w:val="clear" w:color="auto" w:fill="auto"/>
            <w:noWrap/>
            <w:vAlign w:val="center"/>
            <w:hideMark/>
          </w:tcPr>
          <w:p w14:paraId="713C2F6A" w14:textId="77777777" w:rsidR="00282950" w:rsidRPr="009709C5" w:rsidRDefault="00282950" w:rsidP="008C5EBD">
            <w:pPr>
              <w:pStyle w:val="TAL"/>
            </w:pPr>
            <w:r w:rsidRPr="009709C5">
              <w:rPr>
                <w:color w:val="000000"/>
              </w:rPr>
              <w:t>0.006</w:t>
            </w:r>
          </w:p>
        </w:tc>
      </w:tr>
      <w:tr w:rsidR="00282950" w:rsidRPr="009709C5" w14:paraId="666120A8" w14:textId="77777777" w:rsidTr="008C5EBD">
        <w:trPr>
          <w:trHeight w:val="20"/>
          <w:jc w:val="center"/>
        </w:trPr>
        <w:tc>
          <w:tcPr>
            <w:tcW w:w="1210" w:type="dxa"/>
            <w:shd w:val="clear" w:color="auto" w:fill="auto"/>
            <w:noWrap/>
            <w:vAlign w:val="center"/>
            <w:hideMark/>
          </w:tcPr>
          <w:p w14:paraId="2579A0A0" w14:textId="77777777" w:rsidR="00282950" w:rsidRPr="009709C5" w:rsidRDefault="00282950" w:rsidP="008C5EBD">
            <w:pPr>
              <w:pStyle w:val="TAL"/>
            </w:pPr>
            <w:r w:rsidRPr="009709C5">
              <w:t>3.5</w:t>
            </w:r>
          </w:p>
        </w:tc>
        <w:tc>
          <w:tcPr>
            <w:tcW w:w="1340" w:type="dxa"/>
            <w:shd w:val="clear" w:color="auto" w:fill="auto"/>
            <w:noWrap/>
            <w:vAlign w:val="center"/>
            <w:hideMark/>
          </w:tcPr>
          <w:p w14:paraId="4613E534" w14:textId="77777777" w:rsidR="00282950" w:rsidRPr="009709C5" w:rsidRDefault="00282950" w:rsidP="008C5EBD">
            <w:pPr>
              <w:pStyle w:val="TAL"/>
            </w:pPr>
            <w:r w:rsidRPr="009709C5">
              <w:rPr>
                <w:color w:val="000000"/>
              </w:rPr>
              <w:t>0.057</w:t>
            </w:r>
          </w:p>
        </w:tc>
        <w:tc>
          <w:tcPr>
            <w:tcW w:w="1340" w:type="dxa"/>
            <w:shd w:val="clear" w:color="auto" w:fill="auto"/>
            <w:noWrap/>
            <w:vAlign w:val="center"/>
            <w:hideMark/>
          </w:tcPr>
          <w:p w14:paraId="044CD5E2" w14:textId="77777777" w:rsidR="00282950" w:rsidRPr="009709C5" w:rsidRDefault="00282950" w:rsidP="008C5EBD">
            <w:pPr>
              <w:pStyle w:val="TAL"/>
            </w:pPr>
            <w:r w:rsidRPr="009709C5">
              <w:rPr>
                <w:color w:val="000000"/>
              </w:rPr>
              <w:t>0.036</w:t>
            </w:r>
          </w:p>
        </w:tc>
        <w:tc>
          <w:tcPr>
            <w:tcW w:w="1340" w:type="dxa"/>
            <w:shd w:val="clear" w:color="auto" w:fill="auto"/>
            <w:noWrap/>
            <w:vAlign w:val="center"/>
            <w:hideMark/>
          </w:tcPr>
          <w:p w14:paraId="12B5F85A" w14:textId="77777777" w:rsidR="00282950" w:rsidRPr="009709C5" w:rsidRDefault="00282950" w:rsidP="008C5EBD">
            <w:pPr>
              <w:pStyle w:val="TAL"/>
            </w:pPr>
            <w:r w:rsidRPr="009709C5">
              <w:rPr>
                <w:color w:val="000000"/>
              </w:rPr>
              <w:t>0.013</w:t>
            </w:r>
          </w:p>
        </w:tc>
        <w:tc>
          <w:tcPr>
            <w:tcW w:w="1340" w:type="dxa"/>
            <w:shd w:val="clear" w:color="auto" w:fill="auto"/>
            <w:noWrap/>
            <w:vAlign w:val="center"/>
            <w:hideMark/>
          </w:tcPr>
          <w:p w14:paraId="6A053F7A" w14:textId="77777777" w:rsidR="00282950" w:rsidRPr="009709C5" w:rsidRDefault="00282950" w:rsidP="008C5EBD">
            <w:pPr>
              <w:pStyle w:val="TAL"/>
            </w:pPr>
            <w:r w:rsidRPr="009709C5">
              <w:rPr>
                <w:color w:val="000000"/>
              </w:rPr>
              <w:t>0.009</w:t>
            </w:r>
          </w:p>
        </w:tc>
      </w:tr>
      <w:tr w:rsidR="00282950" w:rsidRPr="009709C5" w14:paraId="4C8A51EF" w14:textId="77777777" w:rsidTr="008C5EBD">
        <w:trPr>
          <w:trHeight w:val="20"/>
          <w:jc w:val="center"/>
        </w:trPr>
        <w:tc>
          <w:tcPr>
            <w:tcW w:w="1210" w:type="dxa"/>
            <w:shd w:val="clear" w:color="auto" w:fill="auto"/>
            <w:noWrap/>
            <w:vAlign w:val="center"/>
            <w:hideMark/>
          </w:tcPr>
          <w:p w14:paraId="372EB81B" w14:textId="77777777" w:rsidR="00282950" w:rsidRPr="009709C5" w:rsidRDefault="00282950" w:rsidP="008C5EBD">
            <w:pPr>
              <w:pStyle w:val="TAL"/>
            </w:pPr>
            <w:r w:rsidRPr="009709C5">
              <w:t>4</w:t>
            </w:r>
          </w:p>
        </w:tc>
        <w:tc>
          <w:tcPr>
            <w:tcW w:w="1340" w:type="dxa"/>
            <w:shd w:val="clear" w:color="auto" w:fill="auto"/>
            <w:noWrap/>
            <w:vAlign w:val="center"/>
            <w:hideMark/>
          </w:tcPr>
          <w:p w14:paraId="1659ACF1" w14:textId="77777777" w:rsidR="00282950" w:rsidRPr="009709C5" w:rsidRDefault="00282950" w:rsidP="008C5EBD">
            <w:pPr>
              <w:pStyle w:val="TAL"/>
            </w:pPr>
            <w:r w:rsidRPr="009709C5">
              <w:rPr>
                <w:color w:val="000000"/>
              </w:rPr>
              <w:t>0.075</w:t>
            </w:r>
          </w:p>
        </w:tc>
        <w:tc>
          <w:tcPr>
            <w:tcW w:w="1340" w:type="dxa"/>
            <w:shd w:val="clear" w:color="auto" w:fill="auto"/>
            <w:noWrap/>
            <w:vAlign w:val="center"/>
            <w:hideMark/>
          </w:tcPr>
          <w:p w14:paraId="094C57D2" w14:textId="77777777" w:rsidR="00282950" w:rsidRPr="009709C5" w:rsidRDefault="00282950" w:rsidP="008C5EBD">
            <w:pPr>
              <w:pStyle w:val="TAL"/>
            </w:pPr>
            <w:r w:rsidRPr="009709C5">
              <w:rPr>
                <w:color w:val="000000"/>
              </w:rPr>
              <w:t>0.048</w:t>
            </w:r>
          </w:p>
        </w:tc>
        <w:tc>
          <w:tcPr>
            <w:tcW w:w="1340" w:type="dxa"/>
            <w:shd w:val="clear" w:color="auto" w:fill="auto"/>
            <w:noWrap/>
            <w:vAlign w:val="center"/>
            <w:hideMark/>
          </w:tcPr>
          <w:p w14:paraId="50D1C497" w14:textId="77777777" w:rsidR="00282950" w:rsidRPr="009709C5" w:rsidRDefault="00282950" w:rsidP="008C5EBD">
            <w:pPr>
              <w:pStyle w:val="TAL"/>
            </w:pPr>
            <w:r w:rsidRPr="009709C5">
              <w:rPr>
                <w:color w:val="000000"/>
              </w:rPr>
              <w:t>0.016</w:t>
            </w:r>
          </w:p>
        </w:tc>
        <w:tc>
          <w:tcPr>
            <w:tcW w:w="1340" w:type="dxa"/>
            <w:shd w:val="clear" w:color="auto" w:fill="auto"/>
            <w:noWrap/>
            <w:vAlign w:val="center"/>
            <w:hideMark/>
          </w:tcPr>
          <w:p w14:paraId="1A6FC2A1" w14:textId="77777777" w:rsidR="00282950" w:rsidRPr="009709C5" w:rsidRDefault="00282950" w:rsidP="008C5EBD">
            <w:pPr>
              <w:pStyle w:val="TAL"/>
            </w:pPr>
            <w:r w:rsidRPr="009709C5">
              <w:rPr>
                <w:color w:val="000000"/>
              </w:rPr>
              <w:t>0.011</w:t>
            </w:r>
          </w:p>
        </w:tc>
      </w:tr>
      <w:tr w:rsidR="00282950" w:rsidRPr="009709C5" w14:paraId="5BE4BDF5" w14:textId="77777777" w:rsidTr="008C5EBD">
        <w:trPr>
          <w:trHeight w:val="20"/>
          <w:jc w:val="center"/>
        </w:trPr>
        <w:tc>
          <w:tcPr>
            <w:tcW w:w="1210" w:type="dxa"/>
            <w:shd w:val="clear" w:color="auto" w:fill="auto"/>
            <w:noWrap/>
            <w:vAlign w:val="center"/>
            <w:hideMark/>
          </w:tcPr>
          <w:p w14:paraId="7176278C" w14:textId="77777777" w:rsidR="00282950" w:rsidRPr="009709C5" w:rsidRDefault="00282950" w:rsidP="008C5EBD">
            <w:pPr>
              <w:pStyle w:val="TAL"/>
            </w:pPr>
            <w:r w:rsidRPr="009709C5">
              <w:t>4.5</w:t>
            </w:r>
          </w:p>
        </w:tc>
        <w:tc>
          <w:tcPr>
            <w:tcW w:w="1340" w:type="dxa"/>
            <w:shd w:val="clear" w:color="auto" w:fill="auto"/>
            <w:noWrap/>
            <w:vAlign w:val="center"/>
            <w:hideMark/>
          </w:tcPr>
          <w:p w14:paraId="5CD80B03"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672B5452" w14:textId="77777777" w:rsidR="00282950" w:rsidRPr="009709C5" w:rsidRDefault="00282950" w:rsidP="008C5EBD">
            <w:pPr>
              <w:pStyle w:val="TAL"/>
            </w:pPr>
            <w:r w:rsidRPr="009709C5">
              <w:rPr>
                <w:color w:val="000000"/>
              </w:rPr>
              <w:t>0.062</w:t>
            </w:r>
          </w:p>
        </w:tc>
        <w:tc>
          <w:tcPr>
            <w:tcW w:w="1340" w:type="dxa"/>
            <w:shd w:val="clear" w:color="auto" w:fill="auto"/>
            <w:noWrap/>
            <w:vAlign w:val="center"/>
            <w:hideMark/>
          </w:tcPr>
          <w:p w14:paraId="044EACA7" w14:textId="77777777" w:rsidR="00282950" w:rsidRPr="009709C5" w:rsidRDefault="00282950" w:rsidP="008C5EBD">
            <w:pPr>
              <w:pStyle w:val="TAL"/>
            </w:pPr>
            <w:r w:rsidRPr="009709C5">
              <w:rPr>
                <w:color w:val="000000"/>
              </w:rPr>
              <w:t>0.021</w:t>
            </w:r>
          </w:p>
        </w:tc>
        <w:tc>
          <w:tcPr>
            <w:tcW w:w="1340" w:type="dxa"/>
            <w:shd w:val="clear" w:color="auto" w:fill="auto"/>
            <w:noWrap/>
            <w:vAlign w:val="center"/>
            <w:hideMark/>
          </w:tcPr>
          <w:p w14:paraId="5942347E" w14:textId="77777777" w:rsidR="00282950" w:rsidRPr="009709C5" w:rsidRDefault="00282950" w:rsidP="008C5EBD">
            <w:pPr>
              <w:pStyle w:val="TAL"/>
            </w:pPr>
            <w:r w:rsidRPr="009709C5">
              <w:rPr>
                <w:color w:val="000000"/>
              </w:rPr>
              <w:t>0.015</w:t>
            </w:r>
          </w:p>
        </w:tc>
      </w:tr>
      <w:tr w:rsidR="00282950" w:rsidRPr="009709C5" w14:paraId="2DD3CD8A" w14:textId="77777777" w:rsidTr="008C5EBD">
        <w:trPr>
          <w:trHeight w:val="20"/>
          <w:jc w:val="center"/>
        </w:trPr>
        <w:tc>
          <w:tcPr>
            <w:tcW w:w="1210" w:type="dxa"/>
            <w:shd w:val="clear" w:color="auto" w:fill="auto"/>
            <w:noWrap/>
            <w:vAlign w:val="center"/>
            <w:hideMark/>
          </w:tcPr>
          <w:p w14:paraId="71584754" w14:textId="77777777" w:rsidR="00282950" w:rsidRPr="009709C5" w:rsidRDefault="00282950" w:rsidP="008C5EBD">
            <w:pPr>
              <w:pStyle w:val="TAL"/>
            </w:pPr>
            <w:r w:rsidRPr="009709C5">
              <w:t>5</w:t>
            </w:r>
          </w:p>
        </w:tc>
        <w:tc>
          <w:tcPr>
            <w:tcW w:w="1340" w:type="dxa"/>
            <w:shd w:val="clear" w:color="auto" w:fill="auto"/>
            <w:noWrap/>
            <w:vAlign w:val="center"/>
            <w:hideMark/>
          </w:tcPr>
          <w:p w14:paraId="62B54DDC" w14:textId="77777777" w:rsidR="00282950" w:rsidRPr="009709C5" w:rsidRDefault="00282950" w:rsidP="008C5EBD">
            <w:pPr>
              <w:pStyle w:val="TAL"/>
            </w:pPr>
            <w:r w:rsidRPr="009709C5">
              <w:rPr>
                <w:color w:val="000000"/>
              </w:rPr>
              <w:t>0.120</w:t>
            </w:r>
          </w:p>
        </w:tc>
        <w:tc>
          <w:tcPr>
            <w:tcW w:w="1340" w:type="dxa"/>
            <w:shd w:val="clear" w:color="auto" w:fill="auto"/>
            <w:noWrap/>
            <w:vAlign w:val="center"/>
            <w:hideMark/>
          </w:tcPr>
          <w:p w14:paraId="6078E3EF" w14:textId="77777777" w:rsidR="00282950" w:rsidRPr="009709C5" w:rsidRDefault="00282950" w:rsidP="008C5EBD">
            <w:pPr>
              <w:pStyle w:val="TAL"/>
            </w:pPr>
            <w:r w:rsidRPr="009709C5">
              <w:rPr>
                <w:color w:val="000000"/>
              </w:rPr>
              <w:t>0.078</w:t>
            </w:r>
          </w:p>
        </w:tc>
        <w:tc>
          <w:tcPr>
            <w:tcW w:w="1340" w:type="dxa"/>
            <w:shd w:val="clear" w:color="auto" w:fill="auto"/>
            <w:noWrap/>
            <w:vAlign w:val="center"/>
            <w:hideMark/>
          </w:tcPr>
          <w:p w14:paraId="18CD4110"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1545B23F" w14:textId="77777777" w:rsidR="00282950" w:rsidRPr="009709C5" w:rsidRDefault="00282950" w:rsidP="008C5EBD">
            <w:pPr>
              <w:pStyle w:val="TAL"/>
            </w:pPr>
            <w:r w:rsidRPr="009709C5">
              <w:rPr>
                <w:color w:val="000000"/>
              </w:rPr>
              <w:t>0.018</w:t>
            </w:r>
          </w:p>
        </w:tc>
      </w:tr>
      <w:tr w:rsidR="00282950" w:rsidRPr="009709C5" w14:paraId="459A94A2" w14:textId="77777777" w:rsidTr="008C5EBD">
        <w:trPr>
          <w:trHeight w:val="20"/>
          <w:jc w:val="center"/>
        </w:trPr>
        <w:tc>
          <w:tcPr>
            <w:tcW w:w="1210" w:type="dxa"/>
            <w:shd w:val="clear" w:color="auto" w:fill="auto"/>
            <w:noWrap/>
            <w:vAlign w:val="center"/>
            <w:hideMark/>
          </w:tcPr>
          <w:p w14:paraId="3180F8E1" w14:textId="77777777" w:rsidR="00282950" w:rsidRPr="009709C5" w:rsidRDefault="00282950" w:rsidP="008C5EBD">
            <w:pPr>
              <w:pStyle w:val="TAL"/>
            </w:pPr>
            <w:r w:rsidRPr="009709C5">
              <w:t>5.5</w:t>
            </w:r>
          </w:p>
        </w:tc>
        <w:tc>
          <w:tcPr>
            <w:tcW w:w="1340" w:type="dxa"/>
            <w:shd w:val="clear" w:color="auto" w:fill="auto"/>
            <w:noWrap/>
            <w:vAlign w:val="center"/>
            <w:hideMark/>
          </w:tcPr>
          <w:p w14:paraId="3BD8B019" w14:textId="77777777" w:rsidR="00282950" w:rsidRPr="009709C5" w:rsidRDefault="00282950" w:rsidP="008C5EBD">
            <w:pPr>
              <w:pStyle w:val="TAL"/>
            </w:pPr>
            <w:r w:rsidRPr="009709C5">
              <w:rPr>
                <w:color w:val="000000"/>
              </w:rPr>
              <w:t>0.147</w:t>
            </w:r>
          </w:p>
        </w:tc>
        <w:tc>
          <w:tcPr>
            <w:tcW w:w="1340" w:type="dxa"/>
            <w:shd w:val="clear" w:color="auto" w:fill="auto"/>
            <w:noWrap/>
            <w:vAlign w:val="center"/>
            <w:hideMark/>
          </w:tcPr>
          <w:p w14:paraId="02E87931"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2B7DF291" w14:textId="77777777" w:rsidR="00282950" w:rsidRPr="009709C5" w:rsidRDefault="00282950" w:rsidP="008C5EBD">
            <w:pPr>
              <w:pStyle w:val="TAL"/>
            </w:pPr>
            <w:r w:rsidRPr="009709C5">
              <w:rPr>
                <w:color w:val="000000"/>
              </w:rPr>
              <w:t>0.031</w:t>
            </w:r>
          </w:p>
        </w:tc>
        <w:tc>
          <w:tcPr>
            <w:tcW w:w="1340" w:type="dxa"/>
            <w:shd w:val="clear" w:color="auto" w:fill="auto"/>
            <w:noWrap/>
            <w:vAlign w:val="center"/>
            <w:hideMark/>
          </w:tcPr>
          <w:p w14:paraId="19CF6D23" w14:textId="77777777" w:rsidR="00282950" w:rsidRPr="009709C5" w:rsidRDefault="00282950" w:rsidP="008C5EBD">
            <w:pPr>
              <w:pStyle w:val="TAL"/>
            </w:pPr>
            <w:r w:rsidRPr="009709C5">
              <w:rPr>
                <w:color w:val="000000"/>
              </w:rPr>
              <w:t>0.022</w:t>
            </w:r>
          </w:p>
        </w:tc>
      </w:tr>
      <w:tr w:rsidR="00282950" w:rsidRPr="009709C5" w14:paraId="79AE037D" w14:textId="77777777" w:rsidTr="008C5EBD">
        <w:trPr>
          <w:trHeight w:val="20"/>
          <w:jc w:val="center"/>
        </w:trPr>
        <w:tc>
          <w:tcPr>
            <w:tcW w:w="1210" w:type="dxa"/>
            <w:shd w:val="clear" w:color="auto" w:fill="auto"/>
            <w:noWrap/>
            <w:vAlign w:val="center"/>
            <w:hideMark/>
          </w:tcPr>
          <w:p w14:paraId="5644D82D" w14:textId="77777777" w:rsidR="00282950" w:rsidRPr="009709C5" w:rsidRDefault="00282950" w:rsidP="008C5EBD">
            <w:pPr>
              <w:pStyle w:val="TAL"/>
            </w:pPr>
            <w:r w:rsidRPr="009709C5">
              <w:t>6</w:t>
            </w:r>
          </w:p>
        </w:tc>
        <w:tc>
          <w:tcPr>
            <w:tcW w:w="1340" w:type="dxa"/>
            <w:shd w:val="clear" w:color="auto" w:fill="auto"/>
            <w:noWrap/>
            <w:vAlign w:val="center"/>
            <w:hideMark/>
          </w:tcPr>
          <w:p w14:paraId="2A262192" w14:textId="77777777" w:rsidR="00282950" w:rsidRPr="009709C5" w:rsidRDefault="00282950" w:rsidP="008C5EBD">
            <w:pPr>
              <w:pStyle w:val="TAL"/>
            </w:pPr>
            <w:r w:rsidRPr="009709C5">
              <w:rPr>
                <w:color w:val="000000"/>
              </w:rPr>
              <w:t>0.178</w:t>
            </w:r>
          </w:p>
        </w:tc>
        <w:tc>
          <w:tcPr>
            <w:tcW w:w="1340" w:type="dxa"/>
            <w:shd w:val="clear" w:color="auto" w:fill="auto"/>
            <w:noWrap/>
            <w:vAlign w:val="center"/>
            <w:hideMark/>
          </w:tcPr>
          <w:p w14:paraId="13E2B51C" w14:textId="77777777" w:rsidR="00282950" w:rsidRPr="009709C5" w:rsidRDefault="00282950" w:rsidP="008C5EBD">
            <w:pPr>
              <w:pStyle w:val="TAL"/>
            </w:pPr>
            <w:r w:rsidRPr="009709C5">
              <w:rPr>
                <w:color w:val="000000"/>
              </w:rPr>
              <w:t>0.117</w:t>
            </w:r>
          </w:p>
        </w:tc>
        <w:tc>
          <w:tcPr>
            <w:tcW w:w="1340" w:type="dxa"/>
            <w:shd w:val="clear" w:color="auto" w:fill="auto"/>
            <w:noWrap/>
            <w:vAlign w:val="center"/>
            <w:hideMark/>
          </w:tcPr>
          <w:p w14:paraId="7B4AA931" w14:textId="77777777" w:rsidR="00282950" w:rsidRPr="009709C5" w:rsidRDefault="00282950" w:rsidP="008C5EBD">
            <w:pPr>
              <w:pStyle w:val="TAL"/>
            </w:pPr>
            <w:r w:rsidRPr="009709C5">
              <w:rPr>
                <w:color w:val="000000"/>
              </w:rPr>
              <w:t>0.038</w:t>
            </w:r>
          </w:p>
        </w:tc>
        <w:tc>
          <w:tcPr>
            <w:tcW w:w="1340" w:type="dxa"/>
            <w:shd w:val="clear" w:color="auto" w:fill="auto"/>
            <w:noWrap/>
            <w:vAlign w:val="center"/>
            <w:hideMark/>
          </w:tcPr>
          <w:p w14:paraId="7A49BB94" w14:textId="77777777" w:rsidR="00282950" w:rsidRPr="009709C5" w:rsidRDefault="00282950" w:rsidP="008C5EBD">
            <w:pPr>
              <w:pStyle w:val="TAL"/>
            </w:pPr>
            <w:r w:rsidRPr="009709C5">
              <w:rPr>
                <w:color w:val="000000"/>
              </w:rPr>
              <w:t>0.026</w:t>
            </w:r>
          </w:p>
        </w:tc>
      </w:tr>
      <w:tr w:rsidR="00282950" w:rsidRPr="009709C5" w14:paraId="09AD423A" w14:textId="77777777" w:rsidTr="008C5EBD">
        <w:trPr>
          <w:trHeight w:val="20"/>
          <w:jc w:val="center"/>
        </w:trPr>
        <w:tc>
          <w:tcPr>
            <w:tcW w:w="1210" w:type="dxa"/>
            <w:shd w:val="clear" w:color="auto" w:fill="auto"/>
            <w:noWrap/>
            <w:vAlign w:val="center"/>
            <w:hideMark/>
          </w:tcPr>
          <w:p w14:paraId="23C8D3D0" w14:textId="77777777" w:rsidR="00282950" w:rsidRPr="009709C5" w:rsidRDefault="00282950" w:rsidP="008C5EBD">
            <w:pPr>
              <w:pStyle w:val="TAL"/>
            </w:pPr>
            <w:r w:rsidRPr="009709C5">
              <w:t>6.5</w:t>
            </w:r>
          </w:p>
        </w:tc>
        <w:tc>
          <w:tcPr>
            <w:tcW w:w="1340" w:type="dxa"/>
            <w:shd w:val="clear" w:color="auto" w:fill="auto"/>
            <w:noWrap/>
            <w:vAlign w:val="center"/>
            <w:hideMark/>
          </w:tcPr>
          <w:p w14:paraId="6A72A0B6" w14:textId="77777777" w:rsidR="00282950" w:rsidRPr="009709C5" w:rsidRDefault="00282950" w:rsidP="008C5EBD">
            <w:pPr>
              <w:pStyle w:val="TAL"/>
            </w:pPr>
            <w:r w:rsidRPr="009709C5">
              <w:rPr>
                <w:color w:val="000000"/>
              </w:rPr>
              <w:t>0.213</w:t>
            </w:r>
          </w:p>
        </w:tc>
        <w:tc>
          <w:tcPr>
            <w:tcW w:w="1340" w:type="dxa"/>
            <w:shd w:val="clear" w:color="auto" w:fill="auto"/>
            <w:noWrap/>
            <w:vAlign w:val="center"/>
            <w:hideMark/>
          </w:tcPr>
          <w:p w14:paraId="4A8C5144" w14:textId="77777777" w:rsidR="00282950" w:rsidRPr="009709C5" w:rsidRDefault="00282950" w:rsidP="008C5EBD">
            <w:pPr>
              <w:pStyle w:val="TAL"/>
            </w:pPr>
            <w:r w:rsidRPr="009709C5">
              <w:rPr>
                <w:color w:val="000000"/>
              </w:rPr>
              <w:t>0.142</w:t>
            </w:r>
          </w:p>
        </w:tc>
        <w:tc>
          <w:tcPr>
            <w:tcW w:w="1340" w:type="dxa"/>
            <w:shd w:val="clear" w:color="auto" w:fill="auto"/>
            <w:noWrap/>
            <w:vAlign w:val="center"/>
            <w:hideMark/>
          </w:tcPr>
          <w:p w14:paraId="04166DCE" w14:textId="77777777" w:rsidR="00282950" w:rsidRPr="009709C5" w:rsidRDefault="00282950" w:rsidP="008C5EBD">
            <w:pPr>
              <w:pStyle w:val="TAL"/>
            </w:pPr>
            <w:r w:rsidRPr="009709C5">
              <w:rPr>
                <w:color w:val="000000"/>
              </w:rPr>
              <w:t>0.044</w:t>
            </w:r>
          </w:p>
        </w:tc>
        <w:tc>
          <w:tcPr>
            <w:tcW w:w="1340" w:type="dxa"/>
            <w:shd w:val="clear" w:color="auto" w:fill="auto"/>
            <w:noWrap/>
            <w:vAlign w:val="center"/>
            <w:hideMark/>
          </w:tcPr>
          <w:p w14:paraId="6B7F31FA" w14:textId="77777777" w:rsidR="00282950" w:rsidRPr="009709C5" w:rsidRDefault="00282950" w:rsidP="008C5EBD">
            <w:pPr>
              <w:pStyle w:val="TAL"/>
            </w:pPr>
            <w:r w:rsidRPr="009709C5">
              <w:rPr>
                <w:color w:val="000000"/>
              </w:rPr>
              <w:t>0.031</w:t>
            </w:r>
          </w:p>
        </w:tc>
      </w:tr>
      <w:tr w:rsidR="00282950" w:rsidRPr="009709C5" w14:paraId="4295CC08" w14:textId="77777777" w:rsidTr="008C5EBD">
        <w:trPr>
          <w:trHeight w:val="20"/>
          <w:jc w:val="center"/>
        </w:trPr>
        <w:tc>
          <w:tcPr>
            <w:tcW w:w="1210" w:type="dxa"/>
            <w:shd w:val="clear" w:color="auto" w:fill="auto"/>
            <w:noWrap/>
            <w:vAlign w:val="center"/>
            <w:hideMark/>
          </w:tcPr>
          <w:p w14:paraId="56D26F07" w14:textId="77777777" w:rsidR="00282950" w:rsidRPr="009709C5" w:rsidRDefault="00282950" w:rsidP="008C5EBD">
            <w:pPr>
              <w:pStyle w:val="TAL"/>
            </w:pPr>
            <w:r w:rsidRPr="009709C5">
              <w:t>7</w:t>
            </w:r>
          </w:p>
        </w:tc>
        <w:tc>
          <w:tcPr>
            <w:tcW w:w="1340" w:type="dxa"/>
            <w:shd w:val="clear" w:color="auto" w:fill="auto"/>
            <w:noWrap/>
            <w:vAlign w:val="center"/>
            <w:hideMark/>
          </w:tcPr>
          <w:p w14:paraId="61FA5614" w14:textId="77777777" w:rsidR="00282950" w:rsidRPr="009709C5" w:rsidRDefault="00282950" w:rsidP="008C5EBD">
            <w:pPr>
              <w:pStyle w:val="TAL"/>
            </w:pPr>
            <w:r w:rsidRPr="009709C5">
              <w:rPr>
                <w:color w:val="000000"/>
              </w:rPr>
              <w:t>0.252</w:t>
            </w:r>
          </w:p>
        </w:tc>
        <w:tc>
          <w:tcPr>
            <w:tcW w:w="1340" w:type="dxa"/>
            <w:shd w:val="clear" w:color="auto" w:fill="auto"/>
            <w:noWrap/>
            <w:vAlign w:val="center"/>
            <w:hideMark/>
          </w:tcPr>
          <w:p w14:paraId="5BC524BD" w14:textId="77777777" w:rsidR="00282950" w:rsidRPr="009709C5" w:rsidRDefault="00282950" w:rsidP="008C5EBD">
            <w:pPr>
              <w:pStyle w:val="TAL"/>
            </w:pPr>
            <w:r w:rsidRPr="009709C5">
              <w:rPr>
                <w:color w:val="000000"/>
              </w:rPr>
              <w:t>0.170</w:t>
            </w:r>
          </w:p>
        </w:tc>
        <w:tc>
          <w:tcPr>
            <w:tcW w:w="1340" w:type="dxa"/>
            <w:shd w:val="clear" w:color="auto" w:fill="auto"/>
            <w:noWrap/>
            <w:vAlign w:val="center"/>
            <w:hideMark/>
          </w:tcPr>
          <w:p w14:paraId="351F60F2" w14:textId="77777777" w:rsidR="00282950" w:rsidRPr="009709C5" w:rsidRDefault="00282950" w:rsidP="008C5EBD">
            <w:pPr>
              <w:pStyle w:val="TAL"/>
            </w:pPr>
            <w:r w:rsidRPr="009709C5">
              <w:rPr>
                <w:color w:val="000000"/>
              </w:rPr>
              <w:t>0.051</w:t>
            </w:r>
          </w:p>
        </w:tc>
        <w:tc>
          <w:tcPr>
            <w:tcW w:w="1340" w:type="dxa"/>
            <w:shd w:val="clear" w:color="auto" w:fill="auto"/>
            <w:noWrap/>
            <w:vAlign w:val="center"/>
            <w:hideMark/>
          </w:tcPr>
          <w:p w14:paraId="0FD6E82D" w14:textId="77777777" w:rsidR="00282950" w:rsidRPr="009709C5" w:rsidRDefault="00282950" w:rsidP="008C5EBD">
            <w:pPr>
              <w:pStyle w:val="TAL"/>
            </w:pPr>
            <w:r w:rsidRPr="009709C5">
              <w:rPr>
                <w:color w:val="000000"/>
              </w:rPr>
              <w:t>0.036</w:t>
            </w:r>
          </w:p>
        </w:tc>
      </w:tr>
      <w:tr w:rsidR="00282950" w:rsidRPr="009709C5" w14:paraId="0FEB739D" w14:textId="77777777" w:rsidTr="008C5EBD">
        <w:trPr>
          <w:trHeight w:val="20"/>
          <w:jc w:val="center"/>
        </w:trPr>
        <w:tc>
          <w:tcPr>
            <w:tcW w:w="6570" w:type="dxa"/>
            <w:gridSpan w:val="5"/>
            <w:shd w:val="clear" w:color="auto" w:fill="auto"/>
            <w:noWrap/>
            <w:vAlign w:val="center"/>
          </w:tcPr>
          <w:p w14:paraId="07C125E7" w14:textId="352DBF61" w:rsidR="00282950" w:rsidRPr="009709C5" w:rsidRDefault="00282950" w:rsidP="008C5EBD">
            <w:pPr>
              <w:pStyle w:val="TAN"/>
              <w:rPr>
                <w:lang w:eastAsia="ja-JP"/>
              </w:rPr>
            </w:pPr>
            <w:r w:rsidRPr="009709C5">
              <w:rPr>
                <w:lang w:eastAsia="ja-JP"/>
              </w:rPr>
              <w:t>NOTE 1: For MU assessment of the test system, the MU values should be taken from the row corresponding to the test system’s offset antenna angle.</w:t>
            </w:r>
          </w:p>
          <w:p w14:paraId="17D7BDFA" w14:textId="3EDFDB91" w:rsidR="00282950" w:rsidRPr="009709C5" w:rsidRDefault="00282950" w:rsidP="008C5EBD">
            <w:pPr>
              <w:pStyle w:val="TAN"/>
              <w:rPr>
                <w:lang w:eastAsia="ja-JP"/>
              </w:rPr>
            </w:pPr>
            <w:r w:rsidRPr="009709C5">
              <w:rPr>
                <w:lang w:eastAsia="ja-JP"/>
              </w:rPr>
              <w:t>NOTE 2: Mean error should be counted as systematic offset and Std.dev should be counted as a random uncertainty in the MU budget table.</w:t>
            </w:r>
          </w:p>
          <w:p w14:paraId="4A9FD5FE" w14:textId="3EBF0C6F" w:rsidR="00282950" w:rsidRPr="009709C5" w:rsidRDefault="00282950" w:rsidP="008C5EBD">
            <w:pPr>
              <w:pStyle w:val="TAN"/>
              <w:rPr>
                <w:lang w:eastAsia="ja-JP"/>
              </w:rPr>
            </w:pPr>
            <w:r w:rsidRPr="009709C5">
              <w:rPr>
                <w:lang w:eastAsia="ja-JP"/>
              </w:rPr>
              <w:t>NOTE 3: For PC3 UE testing, the values for 2x8 Assumption should be used.</w:t>
            </w:r>
          </w:p>
          <w:p w14:paraId="70E1579F" w14:textId="74CB2C64" w:rsidR="00282950" w:rsidRPr="009709C5" w:rsidRDefault="00282950" w:rsidP="008C5EBD">
            <w:pPr>
              <w:pStyle w:val="TAN"/>
              <w:rPr>
                <w:lang w:eastAsia="ja-JP"/>
              </w:rPr>
            </w:pPr>
            <w:r w:rsidRPr="009709C5">
              <w:rPr>
                <w:lang w:eastAsia="ja-JP"/>
              </w:rPr>
              <w:t>NOTE 4: EIS step size used for compensation should be added as mean error.</w:t>
            </w:r>
          </w:p>
        </w:tc>
      </w:tr>
    </w:tbl>
    <w:p w14:paraId="1B5EE1CB" w14:textId="77777777" w:rsidR="00365572" w:rsidRPr="009709C5" w:rsidRDefault="00365572" w:rsidP="00365572"/>
    <w:p w14:paraId="2208F22E" w14:textId="77777777" w:rsidR="00365572" w:rsidRPr="009709C5" w:rsidRDefault="00365572" w:rsidP="00365572">
      <w:pPr>
        <w:pStyle w:val="Heading3"/>
        <w:rPr>
          <w:lang w:eastAsia="ja-JP"/>
        </w:rPr>
      </w:pPr>
      <w:bookmarkStart w:id="1446" w:name="_Toc75371580"/>
      <w:bookmarkStart w:id="1447" w:name="_Toc83730746"/>
      <w:bookmarkStart w:id="1448" w:name="_Toc90489247"/>
      <w:bookmarkStart w:id="1449" w:name="_Toc100005313"/>
      <w:bookmarkStart w:id="1450" w:name="_Toc114990136"/>
      <w:bookmarkStart w:id="1451" w:name="_Toc131528689"/>
      <w:r w:rsidRPr="009709C5">
        <w:rPr>
          <w:lang w:eastAsia="ja-JP"/>
        </w:rPr>
        <w:t>B.2.1.36</w:t>
      </w:r>
      <w:r w:rsidRPr="009709C5">
        <w:rPr>
          <w:lang w:eastAsia="ja-JP"/>
        </w:rPr>
        <w:tab/>
        <w:t>Uncertainty of the RF relative power measurement equipment</w:t>
      </w:r>
      <w:bookmarkEnd w:id="1446"/>
      <w:bookmarkEnd w:id="1447"/>
      <w:bookmarkEnd w:id="1448"/>
      <w:bookmarkEnd w:id="1449"/>
      <w:bookmarkEnd w:id="1450"/>
      <w:bookmarkEnd w:id="1451"/>
    </w:p>
    <w:p w14:paraId="1FE0FD5A" w14:textId="0BE1875A" w:rsidR="00282950" w:rsidRPr="009709C5" w:rsidRDefault="00365572" w:rsidP="000B6193">
      <w:pPr>
        <w:rPr>
          <w:lang w:eastAsia="ja-JP"/>
        </w:rPr>
      </w:pPr>
      <w:r w:rsidRPr="009709C5">
        <w:t>The receiving device is used to measure the received signal level in the EIRP tests as a relative level. These receiving devices are spectrum analysers, communication analysers, or power meters. The uncertainty value will be indicated in the manufacturer's data sheet. Basically, the linearity and impact of the averaging time needs to be considered in this MU term.</w:t>
      </w:r>
    </w:p>
    <w:p w14:paraId="175A931B" w14:textId="5AAC525F" w:rsidR="00937E5F" w:rsidRPr="009709C5" w:rsidRDefault="00A8115C" w:rsidP="0044718E">
      <w:pPr>
        <w:pStyle w:val="Heading2"/>
      </w:pPr>
      <w:bookmarkStart w:id="1452" w:name="_Toc75371581"/>
      <w:bookmarkStart w:id="1453" w:name="_Toc83730747"/>
      <w:bookmarkStart w:id="1454" w:name="_Toc90489248"/>
      <w:bookmarkStart w:id="1455" w:name="_Toc100005314"/>
      <w:bookmarkStart w:id="1456" w:name="_Toc114990137"/>
      <w:bookmarkStart w:id="1457" w:name="_Toc131528690"/>
      <w:r w:rsidRPr="009709C5">
        <w:t>B.2.2</w:t>
      </w:r>
      <w:r w:rsidRPr="009709C5">
        <w:tab/>
      </w:r>
      <w:r w:rsidR="00937E5F" w:rsidRPr="009709C5">
        <w:t>Measurement error contribution descriptions for IFF</w:t>
      </w:r>
      <w:bookmarkEnd w:id="1419"/>
      <w:bookmarkEnd w:id="1420"/>
      <w:bookmarkEnd w:id="1421"/>
      <w:bookmarkEnd w:id="1422"/>
      <w:bookmarkEnd w:id="1438"/>
      <w:bookmarkEnd w:id="1445"/>
      <w:bookmarkEnd w:id="1452"/>
      <w:bookmarkEnd w:id="1453"/>
      <w:bookmarkEnd w:id="1454"/>
      <w:bookmarkEnd w:id="1455"/>
      <w:bookmarkEnd w:id="1456"/>
      <w:bookmarkEnd w:id="1457"/>
    </w:p>
    <w:p w14:paraId="08CA36FF" w14:textId="77777777" w:rsidR="00937E5F" w:rsidRPr="009709C5" w:rsidRDefault="00937E5F" w:rsidP="0044718E">
      <w:pPr>
        <w:pStyle w:val="Heading3"/>
      </w:pPr>
      <w:bookmarkStart w:id="1458" w:name="_Toc21004786"/>
      <w:bookmarkStart w:id="1459" w:name="_Toc36041559"/>
      <w:bookmarkStart w:id="1460" w:name="_Toc36548783"/>
      <w:bookmarkStart w:id="1461" w:name="_Toc43901258"/>
      <w:bookmarkStart w:id="1462" w:name="_Toc52371992"/>
      <w:bookmarkStart w:id="1463" w:name="_Toc58253450"/>
      <w:bookmarkStart w:id="1464" w:name="_Toc75371582"/>
      <w:bookmarkStart w:id="1465" w:name="_Toc83730748"/>
      <w:bookmarkStart w:id="1466" w:name="_Toc90489249"/>
      <w:bookmarkStart w:id="1467" w:name="_Toc100005315"/>
      <w:bookmarkStart w:id="1468" w:name="_Toc114990138"/>
      <w:bookmarkStart w:id="1469" w:name="_Toc131528691"/>
      <w:r w:rsidRPr="009709C5">
        <w:t>B.2.2.1</w:t>
      </w:r>
      <w:r w:rsidRPr="009709C5">
        <w:tab/>
        <w:t>Positioning misalignment</w:t>
      </w:r>
      <w:bookmarkEnd w:id="1458"/>
      <w:bookmarkEnd w:id="1459"/>
      <w:bookmarkEnd w:id="1460"/>
      <w:bookmarkEnd w:id="1461"/>
      <w:bookmarkEnd w:id="1462"/>
      <w:bookmarkEnd w:id="1463"/>
      <w:bookmarkEnd w:id="1464"/>
      <w:bookmarkEnd w:id="1465"/>
      <w:bookmarkEnd w:id="1466"/>
      <w:bookmarkEnd w:id="1467"/>
      <w:bookmarkEnd w:id="1468"/>
      <w:bookmarkEnd w:id="1469"/>
    </w:p>
    <w:p w14:paraId="3CD5D401" w14:textId="77777777" w:rsidR="00A70AB6" w:rsidRPr="009709C5" w:rsidRDefault="00937E5F" w:rsidP="00A70AB6">
      <w:r w:rsidRPr="009709C5">
        <w:t>See B.2.1.1</w:t>
      </w:r>
      <w:r w:rsidR="00441F81" w:rsidRPr="009709C5">
        <w:t>.</w:t>
      </w:r>
    </w:p>
    <w:p w14:paraId="7232FA89" w14:textId="77777777" w:rsidR="00A70AB6" w:rsidRPr="009709C5" w:rsidRDefault="00A70AB6" w:rsidP="00A70AB6">
      <w:r w:rsidRPr="009709C5">
        <w:t>The uncertainty value of positioning misalignment is estimated as below table and used across clause B.</w:t>
      </w:r>
    </w:p>
    <w:p w14:paraId="28C2413F" w14:textId="77777777" w:rsidR="00A70AB6" w:rsidRPr="009709C5" w:rsidRDefault="00A70AB6" w:rsidP="00A70AB6">
      <w:pPr>
        <w:pStyle w:val="TH"/>
      </w:pPr>
      <w:r w:rsidRPr="009709C5">
        <w:t>Table B.2.2.1-1: Uncertainty value for positioning misalignment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59F1713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3F4DE1E2"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29DF6655"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7A658C70"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C9A26B"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6668B4EA" w14:textId="77777777" w:rsidR="00A70AB6" w:rsidRPr="009709C5" w:rsidRDefault="00A70AB6" w:rsidP="00AC5F4B">
            <w:pPr>
              <w:pStyle w:val="TAH"/>
            </w:pPr>
            <w:r w:rsidRPr="009709C5">
              <w:t>Standard uncertainty (σ) [dB]</w:t>
            </w:r>
          </w:p>
        </w:tc>
      </w:tr>
      <w:tr w:rsidR="00A70AB6" w:rsidRPr="009709C5" w14:paraId="1565925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921125" w14:textId="700D9C2E" w:rsidR="00A70AB6" w:rsidRPr="009709C5" w:rsidRDefault="00A70AB6" w:rsidP="00AC5F4B">
            <w:pPr>
              <w:pStyle w:val="TAL"/>
              <w:rPr>
                <w:lang w:eastAsia="ja-JP"/>
              </w:rPr>
            </w:pPr>
            <w:r w:rsidRPr="009709C5">
              <w:rPr>
                <w:lang w:eastAsia="ja-JP"/>
              </w:rPr>
              <w:t>PC1</w:t>
            </w:r>
            <w:ins w:id="1470" w:author="3639" w:date="2023-06-13T14:33:00Z">
              <w:r w:rsidR="003E399E">
                <w:rPr>
                  <w:lang w:eastAsia="ja-JP"/>
                </w:rPr>
                <w:t>, PC5</w:t>
              </w:r>
            </w:ins>
          </w:p>
        </w:tc>
        <w:tc>
          <w:tcPr>
            <w:tcW w:w="1215" w:type="dxa"/>
            <w:tcBorders>
              <w:top w:val="single" w:sz="4" w:space="0" w:color="auto"/>
              <w:left w:val="single" w:sz="4" w:space="0" w:color="auto"/>
              <w:bottom w:val="single" w:sz="4" w:space="0" w:color="auto"/>
              <w:right w:val="single" w:sz="4" w:space="0" w:color="auto"/>
            </w:tcBorders>
            <w:hideMark/>
          </w:tcPr>
          <w:p w14:paraId="64A88611" w14:textId="77777777" w:rsidR="00A70AB6" w:rsidRPr="009709C5" w:rsidRDefault="00A70AB6" w:rsidP="00AC5F4B">
            <w:pPr>
              <w:pStyle w:val="TAC"/>
              <w:rPr>
                <w:lang w:eastAsia="en-US"/>
              </w:rPr>
            </w:pPr>
            <w:r w:rsidRPr="009709C5">
              <w:t>0.02</w:t>
            </w:r>
          </w:p>
        </w:tc>
        <w:tc>
          <w:tcPr>
            <w:tcW w:w="1894" w:type="dxa"/>
            <w:tcBorders>
              <w:top w:val="single" w:sz="4" w:space="0" w:color="auto"/>
              <w:left w:val="single" w:sz="4" w:space="0" w:color="auto"/>
              <w:bottom w:val="single" w:sz="4" w:space="0" w:color="auto"/>
              <w:right w:val="single" w:sz="4" w:space="0" w:color="auto"/>
            </w:tcBorders>
            <w:hideMark/>
          </w:tcPr>
          <w:p w14:paraId="302C1AE9"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11233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hideMark/>
          </w:tcPr>
          <w:p w14:paraId="578145F4" w14:textId="77777777" w:rsidR="00A70AB6" w:rsidRPr="009709C5" w:rsidRDefault="00A70AB6" w:rsidP="00AC5F4B">
            <w:pPr>
              <w:pStyle w:val="TAC"/>
            </w:pPr>
            <w:r w:rsidRPr="009709C5">
              <w:t>0.01</w:t>
            </w:r>
          </w:p>
        </w:tc>
      </w:tr>
      <w:tr w:rsidR="00A70AB6" w:rsidRPr="009709C5" w14:paraId="7A8F17A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4ABA7E8" w14:textId="77777777" w:rsidR="00A70AB6" w:rsidRPr="009709C5" w:rsidRDefault="00A70AB6" w:rsidP="00AC5F4B">
            <w:pPr>
              <w:pStyle w:val="TAL"/>
            </w:pPr>
            <w:r w:rsidRPr="009709C5">
              <w:t>PC3</w:t>
            </w:r>
          </w:p>
        </w:tc>
        <w:tc>
          <w:tcPr>
            <w:tcW w:w="1215" w:type="dxa"/>
            <w:tcBorders>
              <w:top w:val="single" w:sz="4" w:space="0" w:color="auto"/>
              <w:left w:val="single" w:sz="4" w:space="0" w:color="auto"/>
              <w:bottom w:val="single" w:sz="4" w:space="0" w:color="auto"/>
              <w:right w:val="single" w:sz="4" w:space="0" w:color="auto"/>
            </w:tcBorders>
          </w:tcPr>
          <w:p w14:paraId="78557819"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01ED4B00"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F27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tcPr>
          <w:p w14:paraId="79FD03FE" w14:textId="77777777" w:rsidR="00A70AB6" w:rsidRPr="009709C5" w:rsidRDefault="00A70AB6" w:rsidP="00AC5F4B">
            <w:pPr>
              <w:pStyle w:val="TAC"/>
            </w:pPr>
            <w:r w:rsidRPr="009709C5">
              <w:t>0.00</w:t>
            </w:r>
          </w:p>
        </w:tc>
      </w:tr>
      <w:tr w:rsidR="003668BB" w:rsidRPr="009709C5" w14:paraId="7C4CF9C4" w14:textId="77777777" w:rsidTr="003668BB">
        <w:trPr>
          <w:cantSplit/>
          <w:tblHeader/>
          <w:jc w:val="center"/>
          <w:ins w:id="1471" w:author="3633" w:date="2023-06-13T14:03:00Z"/>
        </w:trPr>
        <w:tc>
          <w:tcPr>
            <w:tcW w:w="0" w:type="auto"/>
            <w:tcBorders>
              <w:top w:val="single" w:sz="4" w:space="0" w:color="auto"/>
              <w:left w:val="single" w:sz="4" w:space="0" w:color="auto"/>
              <w:bottom w:val="single" w:sz="4" w:space="0" w:color="auto"/>
              <w:right w:val="single" w:sz="4" w:space="0" w:color="auto"/>
            </w:tcBorders>
            <w:vAlign w:val="center"/>
          </w:tcPr>
          <w:p w14:paraId="068B13EE" w14:textId="77777777" w:rsidR="003668BB" w:rsidRPr="003668BB" w:rsidRDefault="003668BB" w:rsidP="00BC2838">
            <w:pPr>
              <w:pStyle w:val="TAL"/>
              <w:rPr>
                <w:ins w:id="1472" w:author="3633" w:date="2023-06-13T14:03:00Z"/>
              </w:rPr>
            </w:pPr>
            <w:ins w:id="1473" w:author="3633" w:date="2023-06-13T14:03:00Z">
              <w:r w:rsidRPr="003668BB">
                <w:rPr>
                  <w:rFonts w:hint="eastAsia"/>
                </w:rPr>
                <w:t>P</w:t>
              </w:r>
              <w:r w:rsidRPr="003668BB">
                <w:t>C6</w:t>
              </w:r>
            </w:ins>
          </w:p>
        </w:tc>
        <w:tc>
          <w:tcPr>
            <w:tcW w:w="1215" w:type="dxa"/>
            <w:tcBorders>
              <w:top w:val="single" w:sz="4" w:space="0" w:color="auto"/>
              <w:left w:val="single" w:sz="4" w:space="0" w:color="auto"/>
              <w:bottom w:val="single" w:sz="4" w:space="0" w:color="auto"/>
              <w:right w:val="single" w:sz="4" w:space="0" w:color="auto"/>
            </w:tcBorders>
          </w:tcPr>
          <w:p w14:paraId="208841B8" w14:textId="77777777" w:rsidR="003668BB" w:rsidRPr="009709C5" w:rsidRDefault="003668BB" w:rsidP="00BC2838">
            <w:pPr>
              <w:pStyle w:val="TAC"/>
              <w:rPr>
                <w:ins w:id="1474" w:author="3633" w:date="2023-06-13T14:03:00Z"/>
              </w:rPr>
            </w:pPr>
            <w:ins w:id="1475" w:author="3633" w:date="2023-06-13T14:03:00Z">
              <w:r>
                <w:t>FFS</w:t>
              </w:r>
            </w:ins>
          </w:p>
        </w:tc>
        <w:tc>
          <w:tcPr>
            <w:tcW w:w="1894" w:type="dxa"/>
            <w:tcBorders>
              <w:top w:val="single" w:sz="4" w:space="0" w:color="auto"/>
              <w:left w:val="single" w:sz="4" w:space="0" w:color="auto"/>
              <w:bottom w:val="single" w:sz="4" w:space="0" w:color="auto"/>
              <w:right w:val="single" w:sz="4" w:space="0" w:color="auto"/>
            </w:tcBorders>
          </w:tcPr>
          <w:p w14:paraId="264DE26C" w14:textId="77777777" w:rsidR="003668BB" w:rsidRPr="003668BB" w:rsidRDefault="003668BB" w:rsidP="00BC2838">
            <w:pPr>
              <w:pStyle w:val="TAC"/>
              <w:rPr>
                <w:ins w:id="1476" w:author="3633" w:date="2023-06-13T14:03:00Z"/>
              </w:rPr>
            </w:pPr>
            <w:ins w:id="1477" w:author="3633" w:date="2023-06-13T14:03:00Z">
              <w:r>
                <w:t>FFS</w:t>
              </w:r>
            </w:ins>
          </w:p>
        </w:tc>
        <w:tc>
          <w:tcPr>
            <w:tcW w:w="992" w:type="dxa"/>
            <w:tcBorders>
              <w:top w:val="single" w:sz="4" w:space="0" w:color="auto"/>
              <w:left w:val="single" w:sz="4" w:space="0" w:color="auto"/>
              <w:bottom w:val="single" w:sz="4" w:space="0" w:color="auto"/>
              <w:right w:val="single" w:sz="4" w:space="0" w:color="auto"/>
            </w:tcBorders>
          </w:tcPr>
          <w:p w14:paraId="14F41404" w14:textId="77777777" w:rsidR="003668BB" w:rsidRPr="009709C5" w:rsidRDefault="003668BB" w:rsidP="00BC2838">
            <w:pPr>
              <w:pStyle w:val="TAC"/>
              <w:rPr>
                <w:ins w:id="1478" w:author="3633" w:date="2023-06-13T14:03:00Z"/>
              </w:rPr>
            </w:pPr>
            <w:ins w:id="1479" w:author="3633" w:date="2023-06-13T14:03:00Z">
              <w:r>
                <w:t>FFS</w:t>
              </w:r>
            </w:ins>
          </w:p>
        </w:tc>
        <w:tc>
          <w:tcPr>
            <w:tcW w:w="1843" w:type="dxa"/>
            <w:tcBorders>
              <w:top w:val="single" w:sz="4" w:space="0" w:color="auto"/>
              <w:left w:val="single" w:sz="4" w:space="0" w:color="auto"/>
              <w:bottom w:val="single" w:sz="4" w:space="0" w:color="auto"/>
              <w:right w:val="single" w:sz="4" w:space="0" w:color="auto"/>
            </w:tcBorders>
          </w:tcPr>
          <w:p w14:paraId="72B09B91" w14:textId="77777777" w:rsidR="003668BB" w:rsidRPr="009709C5" w:rsidRDefault="003668BB" w:rsidP="00BC2838">
            <w:pPr>
              <w:pStyle w:val="TAC"/>
              <w:rPr>
                <w:ins w:id="1480" w:author="3633" w:date="2023-06-13T14:03:00Z"/>
              </w:rPr>
            </w:pPr>
            <w:ins w:id="1481" w:author="3633" w:date="2023-06-13T14:03:00Z">
              <w:r>
                <w:t>FFS</w:t>
              </w:r>
            </w:ins>
          </w:p>
        </w:tc>
      </w:tr>
    </w:tbl>
    <w:p w14:paraId="50AC935A" w14:textId="2498355D" w:rsidR="00937E5F" w:rsidRPr="009709C5" w:rsidRDefault="00937E5F" w:rsidP="00937E5F"/>
    <w:p w14:paraId="079DBED0" w14:textId="77777777" w:rsidR="00FE0A67" w:rsidRPr="009709C5" w:rsidRDefault="00FE0A67" w:rsidP="0044718E">
      <w:pPr>
        <w:pStyle w:val="Heading3"/>
        <w:rPr>
          <w:lang w:eastAsia="ja-JP"/>
        </w:rPr>
      </w:pPr>
      <w:bookmarkStart w:id="1482" w:name="_Toc21004787"/>
      <w:bookmarkStart w:id="1483" w:name="_Toc36041560"/>
      <w:bookmarkStart w:id="1484" w:name="_Toc36548784"/>
      <w:bookmarkStart w:id="1485" w:name="_Toc43901259"/>
      <w:bookmarkStart w:id="1486" w:name="_Toc52371993"/>
      <w:bookmarkStart w:id="1487" w:name="_Toc58253451"/>
      <w:bookmarkStart w:id="1488" w:name="_Toc75371583"/>
      <w:bookmarkStart w:id="1489" w:name="_Toc83730749"/>
      <w:bookmarkStart w:id="1490" w:name="_Toc90489250"/>
      <w:bookmarkStart w:id="1491" w:name="_Toc100005316"/>
      <w:bookmarkStart w:id="1492" w:name="_Toc114990139"/>
      <w:bookmarkStart w:id="1493" w:name="_Toc131528692"/>
      <w:r w:rsidRPr="009709C5">
        <w:rPr>
          <w:lang w:eastAsia="ja-JP"/>
        </w:rPr>
        <w:t>B.2.2.2</w:t>
      </w:r>
      <w:r w:rsidRPr="009709C5">
        <w:rPr>
          <w:lang w:eastAsia="ja-JP"/>
        </w:rPr>
        <w:tab/>
        <w:t>Measure distance uncertainty</w:t>
      </w:r>
      <w:bookmarkEnd w:id="1482"/>
      <w:bookmarkEnd w:id="1483"/>
      <w:bookmarkEnd w:id="1484"/>
      <w:bookmarkEnd w:id="1485"/>
      <w:bookmarkEnd w:id="1486"/>
      <w:bookmarkEnd w:id="1487"/>
      <w:bookmarkEnd w:id="1488"/>
      <w:bookmarkEnd w:id="1489"/>
      <w:bookmarkEnd w:id="1490"/>
      <w:bookmarkEnd w:id="1491"/>
      <w:bookmarkEnd w:id="1492"/>
      <w:bookmarkEnd w:id="1493"/>
    </w:p>
    <w:p w14:paraId="5B4157FF" w14:textId="77777777" w:rsidR="00A70AB6" w:rsidRPr="009709C5" w:rsidRDefault="00FE0A67" w:rsidP="00A70AB6">
      <w:r w:rsidRPr="009709C5">
        <w:t>See B</w:t>
      </w:r>
      <w:r w:rsidR="009E624B" w:rsidRPr="009709C5">
        <w:t>.</w:t>
      </w:r>
      <w:r w:rsidRPr="009709C5">
        <w:t>2.1.2. For IFF1 this can be considered to be zero.</w:t>
      </w:r>
    </w:p>
    <w:p w14:paraId="74D9C8FF" w14:textId="77777777" w:rsidR="00A70AB6" w:rsidRPr="009709C5" w:rsidRDefault="00A70AB6" w:rsidP="00A70AB6">
      <w:r w:rsidRPr="009709C5">
        <w:lastRenderedPageBreak/>
        <w:t>The uncertainty value of measure distance uncertainty is estimated as below table and used across clause B.</w:t>
      </w:r>
    </w:p>
    <w:p w14:paraId="6200C609" w14:textId="77777777" w:rsidR="00A70AB6" w:rsidRPr="009709C5" w:rsidRDefault="00A70AB6" w:rsidP="00A70AB6">
      <w:pPr>
        <w:pStyle w:val="TH"/>
      </w:pPr>
      <w:r w:rsidRPr="009709C5">
        <w:t>Table B.2.2.2-1: Uncertainty value for measure distance uncertainty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40"/>
        <w:gridCol w:w="1126"/>
        <w:gridCol w:w="1894"/>
        <w:gridCol w:w="992"/>
        <w:gridCol w:w="1843"/>
      </w:tblGrid>
      <w:tr w:rsidR="00A70AB6" w:rsidRPr="009709C5" w14:paraId="68D6081D"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hideMark/>
          </w:tcPr>
          <w:p w14:paraId="52BA3A95" w14:textId="77777777" w:rsidR="00A70AB6" w:rsidRPr="009709C5" w:rsidRDefault="00A70AB6" w:rsidP="00AC5F4B">
            <w:pPr>
              <w:pStyle w:val="TAH"/>
            </w:pPr>
            <w:r w:rsidRPr="009709C5">
              <w:t>Power class</w:t>
            </w:r>
          </w:p>
        </w:tc>
        <w:tc>
          <w:tcPr>
            <w:tcW w:w="1061" w:type="dxa"/>
            <w:tcBorders>
              <w:top w:val="single" w:sz="4" w:space="0" w:color="auto"/>
              <w:left w:val="single" w:sz="4" w:space="0" w:color="auto"/>
              <w:bottom w:val="single" w:sz="4" w:space="0" w:color="auto"/>
              <w:right w:val="single" w:sz="4" w:space="0" w:color="auto"/>
            </w:tcBorders>
            <w:hideMark/>
          </w:tcPr>
          <w:p w14:paraId="4D6654DF"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69D2DAAE"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91C4616"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2CB9A404" w14:textId="77777777" w:rsidR="00A70AB6" w:rsidRPr="009709C5" w:rsidRDefault="00A70AB6" w:rsidP="00AC5F4B">
            <w:pPr>
              <w:pStyle w:val="TAH"/>
            </w:pPr>
            <w:r w:rsidRPr="009709C5">
              <w:t>Standard uncertainty (σ) [dB]</w:t>
            </w:r>
          </w:p>
        </w:tc>
      </w:tr>
      <w:tr w:rsidR="00A70AB6" w:rsidRPr="009709C5" w14:paraId="2681F045"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vAlign w:val="center"/>
          </w:tcPr>
          <w:p w14:paraId="7602387E" w14:textId="300A7004" w:rsidR="00A70AB6" w:rsidRPr="009709C5" w:rsidRDefault="00551F41" w:rsidP="00AC5F4B">
            <w:pPr>
              <w:pStyle w:val="TAL"/>
            </w:pPr>
            <w:r w:rsidRPr="003470CA">
              <w:t xml:space="preserve">PC1, </w:t>
            </w:r>
            <w:r w:rsidR="00A70AB6" w:rsidRPr="009709C5">
              <w:t>PC3</w:t>
            </w:r>
            <w:ins w:id="1494" w:author="3639" w:date="2023-06-13T14:33:00Z">
              <w:r w:rsidR="003E399E">
                <w:rPr>
                  <w:lang w:eastAsia="ja-JP"/>
                </w:rPr>
                <w:t>, PC5</w:t>
              </w:r>
            </w:ins>
            <w:ins w:id="1495" w:author="3633" w:date="2023-06-13T14:03:00Z">
              <w:r w:rsidR="003668BB" w:rsidRPr="003668BB">
                <w:t>, PC6</w:t>
              </w:r>
            </w:ins>
          </w:p>
        </w:tc>
        <w:tc>
          <w:tcPr>
            <w:tcW w:w="1061" w:type="dxa"/>
            <w:tcBorders>
              <w:top w:val="single" w:sz="4" w:space="0" w:color="auto"/>
              <w:left w:val="single" w:sz="4" w:space="0" w:color="auto"/>
              <w:bottom w:val="single" w:sz="4" w:space="0" w:color="auto"/>
              <w:right w:val="single" w:sz="4" w:space="0" w:color="auto"/>
            </w:tcBorders>
          </w:tcPr>
          <w:p w14:paraId="4E3E328F"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43266A4C"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3C8B0FD" w14:textId="77777777" w:rsidR="00A70AB6" w:rsidRPr="009709C5" w:rsidRDefault="00A70AB6" w:rsidP="00AC5F4B">
            <w:pPr>
              <w:pStyle w:val="TAC"/>
            </w:pPr>
            <w:r w:rsidRPr="009709C5">
              <w:t>1.73</w:t>
            </w:r>
          </w:p>
        </w:tc>
        <w:tc>
          <w:tcPr>
            <w:tcW w:w="1843" w:type="dxa"/>
            <w:tcBorders>
              <w:top w:val="single" w:sz="4" w:space="0" w:color="auto"/>
              <w:left w:val="single" w:sz="4" w:space="0" w:color="auto"/>
              <w:bottom w:val="single" w:sz="4" w:space="0" w:color="auto"/>
              <w:right w:val="single" w:sz="4" w:space="0" w:color="auto"/>
            </w:tcBorders>
          </w:tcPr>
          <w:p w14:paraId="353AA969" w14:textId="77777777" w:rsidR="00A70AB6" w:rsidRPr="009709C5" w:rsidRDefault="00A70AB6" w:rsidP="00AC5F4B">
            <w:pPr>
              <w:pStyle w:val="TAC"/>
            </w:pPr>
            <w:r w:rsidRPr="009709C5">
              <w:t>0.00</w:t>
            </w:r>
          </w:p>
        </w:tc>
      </w:tr>
    </w:tbl>
    <w:p w14:paraId="49ADE03E" w14:textId="1CDD825F" w:rsidR="00FE0A67" w:rsidRPr="009709C5" w:rsidRDefault="00FE0A67" w:rsidP="00FE0A67">
      <w:pPr>
        <w:rPr>
          <w:lang w:eastAsia="ja-JP"/>
        </w:rPr>
      </w:pPr>
    </w:p>
    <w:p w14:paraId="2E808A95" w14:textId="77777777" w:rsidR="00937E5F" w:rsidRPr="009709C5" w:rsidRDefault="00937E5F" w:rsidP="007C1EEA">
      <w:pPr>
        <w:pStyle w:val="Heading3"/>
      </w:pPr>
      <w:bookmarkStart w:id="1496" w:name="_Toc21004788"/>
      <w:bookmarkStart w:id="1497" w:name="_Toc36041561"/>
      <w:bookmarkStart w:id="1498" w:name="_Toc36548785"/>
      <w:bookmarkStart w:id="1499" w:name="_Toc43901260"/>
      <w:bookmarkStart w:id="1500" w:name="_Toc52371994"/>
      <w:bookmarkStart w:id="1501" w:name="_Toc58253452"/>
      <w:bookmarkStart w:id="1502" w:name="_Toc75371584"/>
      <w:bookmarkStart w:id="1503" w:name="_Toc83730750"/>
      <w:bookmarkStart w:id="1504" w:name="_Toc90489251"/>
      <w:bookmarkStart w:id="1505" w:name="_Toc100005317"/>
      <w:bookmarkStart w:id="1506" w:name="_Toc114990140"/>
      <w:bookmarkStart w:id="1507" w:name="_Toc131528693"/>
      <w:r w:rsidRPr="009709C5">
        <w:t>B.2.2.</w:t>
      </w:r>
      <w:r w:rsidR="00EA6E1A" w:rsidRPr="009709C5">
        <w:t>3</w:t>
      </w:r>
      <w:r w:rsidRPr="009709C5">
        <w:tab/>
        <w:t>Quality of Quiet Zone</w:t>
      </w:r>
      <w:bookmarkEnd w:id="1496"/>
      <w:bookmarkEnd w:id="1497"/>
      <w:bookmarkEnd w:id="1498"/>
      <w:bookmarkEnd w:id="1499"/>
      <w:bookmarkEnd w:id="1500"/>
      <w:bookmarkEnd w:id="1501"/>
      <w:bookmarkEnd w:id="1502"/>
      <w:bookmarkEnd w:id="1503"/>
      <w:bookmarkEnd w:id="1504"/>
      <w:bookmarkEnd w:id="1505"/>
      <w:bookmarkEnd w:id="1506"/>
      <w:bookmarkEnd w:id="1507"/>
    </w:p>
    <w:p w14:paraId="45A0CCC2" w14:textId="77777777" w:rsidR="00A70AB6" w:rsidRPr="009709C5" w:rsidRDefault="00937E5F" w:rsidP="00A70AB6">
      <w:r w:rsidRPr="009709C5">
        <w:t>See B.2.1.3</w:t>
      </w:r>
      <w:r w:rsidR="00441F81" w:rsidRPr="009709C5">
        <w:t>.</w:t>
      </w:r>
    </w:p>
    <w:p w14:paraId="44DC08D7" w14:textId="77777777" w:rsidR="00A70AB6" w:rsidRPr="009709C5" w:rsidRDefault="00A70AB6" w:rsidP="00A70AB6">
      <w:r w:rsidRPr="009709C5">
        <w:t>The uncertainty value of quality of quiet zone is estimated as below table and used across clause B.</w:t>
      </w:r>
    </w:p>
    <w:p w14:paraId="484BFC31" w14:textId="7B8FE9AC" w:rsidR="00A70AB6" w:rsidRDefault="00A70AB6" w:rsidP="00A70AB6">
      <w:pPr>
        <w:pStyle w:val="TH"/>
      </w:pPr>
      <w:r w:rsidRPr="009709C5">
        <w:t>Table B.2.2.3-1: Uncertainty value for quality of quiet zone for IFF</w:t>
      </w:r>
    </w:p>
    <w:tbl>
      <w:tblPr>
        <w:tblW w:w="97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75"/>
        <w:gridCol w:w="855"/>
        <w:gridCol w:w="1109"/>
        <w:gridCol w:w="1296"/>
        <w:gridCol w:w="1046"/>
        <w:gridCol w:w="1177"/>
        <w:gridCol w:w="1568"/>
        <w:gridCol w:w="884"/>
        <w:gridCol w:w="1164"/>
      </w:tblGrid>
      <w:tr w:rsidR="006842AF" w:rsidRPr="009709C5" w14:paraId="0E835049" w14:textId="77777777" w:rsidTr="00305220">
        <w:trPr>
          <w:cantSplit/>
          <w:tblHeader/>
          <w:jc w:val="center"/>
        </w:trPr>
        <w:tc>
          <w:tcPr>
            <w:tcW w:w="675" w:type="dxa"/>
            <w:tcBorders>
              <w:top w:val="single" w:sz="4" w:space="0" w:color="auto"/>
              <w:left w:val="single" w:sz="4" w:space="0" w:color="auto"/>
              <w:bottom w:val="single" w:sz="4" w:space="0" w:color="auto"/>
              <w:right w:val="single" w:sz="4" w:space="0" w:color="auto"/>
            </w:tcBorders>
          </w:tcPr>
          <w:p w14:paraId="33786C55" w14:textId="77777777" w:rsidR="006842AF" w:rsidRPr="009709C5" w:rsidRDefault="006842AF" w:rsidP="00F72CB8">
            <w:pPr>
              <w:pStyle w:val="TAH"/>
            </w:pPr>
            <w:r w:rsidRPr="009709C5">
              <w:t>QZ size</w:t>
            </w:r>
          </w:p>
        </w:tc>
        <w:tc>
          <w:tcPr>
            <w:tcW w:w="855" w:type="dxa"/>
            <w:tcBorders>
              <w:top w:val="single" w:sz="4" w:space="0" w:color="auto"/>
              <w:left w:val="single" w:sz="4" w:space="0" w:color="auto"/>
              <w:bottom w:val="single" w:sz="4" w:space="0" w:color="auto"/>
              <w:right w:val="single" w:sz="4" w:space="0" w:color="auto"/>
            </w:tcBorders>
            <w:hideMark/>
          </w:tcPr>
          <w:p w14:paraId="2DE0D139" w14:textId="77777777" w:rsidR="006842AF" w:rsidRPr="009709C5" w:rsidRDefault="006842AF" w:rsidP="00F72CB8">
            <w:pPr>
              <w:pStyle w:val="TAH"/>
            </w:pPr>
            <w:r w:rsidRPr="009709C5">
              <w:t>Power class</w:t>
            </w:r>
          </w:p>
        </w:tc>
        <w:tc>
          <w:tcPr>
            <w:tcW w:w="1109" w:type="dxa"/>
            <w:tcBorders>
              <w:top w:val="single" w:sz="4" w:space="0" w:color="auto"/>
              <w:left w:val="single" w:sz="4" w:space="0" w:color="auto"/>
              <w:bottom w:val="single" w:sz="4" w:space="0" w:color="auto"/>
              <w:right w:val="single" w:sz="4" w:space="0" w:color="auto"/>
            </w:tcBorders>
          </w:tcPr>
          <w:p w14:paraId="24C7311B" w14:textId="77777777" w:rsidR="006842AF" w:rsidRPr="009709C5" w:rsidRDefault="006842AF" w:rsidP="00F72CB8">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08B39188" w14:textId="77777777" w:rsidR="006842AF" w:rsidRPr="009709C5" w:rsidRDefault="006842AF" w:rsidP="00F72CB8">
            <w:pPr>
              <w:pStyle w:val="TAH"/>
            </w:pPr>
            <w:r w:rsidRPr="009709C5">
              <w:t>Test case</w:t>
            </w:r>
          </w:p>
        </w:tc>
        <w:tc>
          <w:tcPr>
            <w:tcW w:w="1046" w:type="dxa"/>
            <w:tcBorders>
              <w:top w:val="single" w:sz="4" w:space="0" w:color="auto"/>
              <w:left w:val="single" w:sz="4" w:space="0" w:color="auto"/>
              <w:bottom w:val="single" w:sz="4" w:space="0" w:color="auto"/>
              <w:right w:val="single" w:sz="4" w:space="0" w:color="auto"/>
            </w:tcBorders>
          </w:tcPr>
          <w:p w14:paraId="6BE2D523" w14:textId="77777777" w:rsidR="006842AF" w:rsidRPr="009709C5" w:rsidRDefault="006842AF" w:rsidP="00F72CB8">
            <w:pPr>
              <w:pStyle w:val="TAH"/>
            </w:pPr>
            <w:r>
              <w:t>Frequency range</w:t>
            </w:r>
          </w:p>
        </w:tc>
        <w:tc>
          <w:tcPr>
            <w:tcW w:w="1177" w:type="dxa"/>
            <w:tcBorders>
              <w:top w:val="single" w:sz="4" w:space="0" w:color="auto"/>
              <w:left w:val="single" w:sz="4" w:space="0" w:color="auto"/>
              <w:bottom w:val="single" w:sz="4" w:space="0" w:color="auto"/>
              <w:right w:val="single" w:sz="4" w:space="0" w:color="auto"/>
            </w:tcBorders>
            <w:hideMark/>
          </w:tcPr>
          <w:p w14:paraId="78178B89" w14:textId="77777777" w:rsidR="006842AF" w:rsidRPr="009709C5" w:rsidRDefault="006842AF" w:rsidP="00F72CB8">
            <w:pPr>
              <w:pStyle w:val="TAH"/>
            </w:pPr>
            <w:r w:rsidRPr="009709C5">
              <w:t>Uncertainty value</w:t>
            </w:r>
          </w:p>
        </w:tc>
        <w:tc>
          <w:tcPr>
            <w:tcW w:w="1568" w:type="dxa"/>
            <w:tcBorders>
              <w:top w:val="single" w:sz="4" w:space="0" w:color="auto"/>
              <w:left w:val="single" w:sz="4" w:space="0" w:color="auto"/>
              <w:bottom w:val="single" w:sz="4" w:space="0" w:color="auto"/>
              <w:right w:val="single" w:sz="4" w:space="0" w:color="auto"/>
            </w:tcBorders>
            <w:hideMark/>
          </w:tcPr>
          <w:p w14:paraId="3A50EF4C" w14:textId="77777777" w:rsidR="006842AF" w:rsidRPr="009709C5" w:rsidRDefault="006842AF" w:rsidP="00F72CB8">
            <w:pPr>
              <w:pStyle w:val="TAH"/>
            </w:pPr>
            <w:r w:rsidRPr="009709C5">
              <w:t>Distribution of the probability</w:t>
            </w:r>
          </w:p>
        </w:tc>
        <w:tc>
          <w:tcPr>
            <w:tcW w:w="884" w:type="dxa"/>
            <w:tcBorders>
              <w:top w:val="single" w:sz="4" w:space="0" w:color="auto"/>
              <w:left w:val="single" w:sz="4" w:space="0" w:color="auto"/>
              <w:bottom w:val="single" w:sz="4" w:space="0" w:color="auto"/>
              <w:right w:val="single" w:sz="4" w:space="0" w:color="auto"/>
            </w:tcBorders>
            <w:hideMark/>
          </w:tcPr>
          <w:p w14:paraId="4DF8F912" w14:textId="77777777" w:rsidR="006842AF" w:rsidRPr="009709C5" w:rsidRDefault="006842AF" w:rsidP="00F72CB8">
            <w:pPr>
              <w:pStyle w:val="TAH"/>
            </w:pPr>
            <w:r w:rsidRPr="009709C5">
              <w:t>Divisor</w:t>
            </w:r>
          </w:p>
        </w:tc>
        <w:tc>
          <w:tcPr>
            <w:tcW w:w="1164" w:type="dxa"/>
            <w:tcBorders>
              <w:top w:val="single" w:sz="4" w:space="0" w:color="auto"/>
              <w:left w:val="single" w:sz="4" w:space="0" w:color="auto"/>
              <w:bottom w:val="single" w:sz="4" w:space="0" w:color="auto"/>
              <w:right w:val="single" w:sz="4" w:space="0" w:color="auto"/>
            </w:tcBorders>
            <w:hideMark/>
          </w:tcPr>
          <w:p w14:paraId="637805CC" w14:textId="77777777" w:rsidR="006842AF" w:rsidRPr="009709C5" w:rsidRDefault="006842AF" w:rsidP="00F72CB8">
            <w:pPr>
              <w:pStyle w:val="TAH"/>
            </w:pPr>
            <w:r w:rsidRPr="009709C5">
              <w:t>Standard uncertainty (σ) [dB]</w:t>
            </w:r>
          </w:p>
        </w:tc>
      </w:tr>
      <w:tr w:rsidR="006842AF" w:rsidRPr="009709C5" w14:paraId="40832767" w14:textId="77777777" w:rsidTr="00305220">
        <w:trPr>
          <w:cantSplit/>
          <w:tblHeader/>
          <w:jc w:val="center"/>
        </w:trPr>
        <w:tc>
          <w:tcPr>
            <w:tcW w:w="675" w:type="dxa"/>
            <w:tcBorders>
              <w:left w:val="single" w:sz="4" w:space="0" w:color="auto"/>
              <w:right w:val="single" w:sz="4" w:space="0" w:color="auto"/>
            </w:tcBorders>
          </w:tcPr>
          <w:p w14:paraId="5EABA695" w14:textId="77777777" w:rsidR="006842AF" w:rsidRDefault="006842AF" w:rsidP="00F72CB8">
            <w:pPr>
              <w:pStyle w:val="TAL"/>
              <w:rPr>
                <w:rFonts w:cs="Arial"/>
              </w:rPr>
            </w:pPr>
            <w:r>
              <w:rPr>
                <w:rFonts w:cs="Arial"/>
              </w:rPr>
              <w:t>All</w:t>
            </w:r>
          </w:p>
        </w:tc>
        <w:tc>
          <w:tcPr>
            <w:tcW w:w="855" w:type="dxa"/>
            <w:tcBorders>
              <w:top w:val="single" w:sz="4" w:space="0" w:color="auto"/>
              <w:left w:val="single" w:sz="4" w:space="0" w:color="auto"/>
              <w:right w:val="single" w:sz="4" w:space="0" w:color="auto"/>
            </w:tcBorders>
            <w:vAlign w:val="center"/>
          </w:tcPr>
          <w:p w14:paraId="7A228674" w14:textId="77777777" w:rsidR="006842AF" w:rsidRPr="003470CA" w:rsidRDefault="006842AF" w:rsidP="00F72CB8">
            <w:pPr>
              <w:pStyle w:val="TAL"/>
            </w:pPr>
            <w:r>
              <w:t>All</w:t>
            </w:r>
          </w:p>
        </w:tc>
        <w:tc>
          <w:tcPr>
            <w:tcW w:w="1109" w:type="dxa"/>
            <w:tcBorders>
              <w:top w:val="single" w:sz="4" w:space="0" w:color="auto"/>
              <w:left w:val="single" w:sz="4" w:space="0" w:color="auto"/>
              <w:right w:val="single" w:sz="4" w:space="0" w:color="auto"/>
            </w:tcBorders>
          </w:tcPr>
          <w:p w14:paraId="198D18AA" w14:textId="77777777" w:rsidR="006842AF" w:rsidRPr="009709C5" w:rsidRDefault="006842AF" w:rsidP="00F72CB8">
            <w:pPr>
              <w:pStyle w:val="TAC"/>
            </w:pPr>
            <w:r>
              <w:t>All</w:t>
            </w:r>
          </w:p>
        </w:tc>
        <w:tc>
          <w:tcPr>
            <w:tcW w:w="1296" w:type="dxa"/>
            <w:tcBorders>
              <w:top w:val="single" w:sz="4" w:space="0" w:color="auto"/>
              <w:left w:val="single" w:sz="4" w:space="0" w:color="auto"/>
              <w:right w:val="single" w:sz="4" w:space="0" w:color="auto"/>
            </w:tcBorders>
          </w:tcPr>
          <w:p w14:paraId="54F7E36F" w14:textId="77777777" w:rsidR="006842AF" w:rsidRPr="009709C5" w:rsidRDefault="006842AF" w:rsidP="00F72CB8">
            <w:pPr>
              <w:pStyle w:val="TAC"/>
            </w:pPr>
            <w:r w:rsidRPr="009709C5">
              <w:t>ACLR (relative measurement)</w:t>
            </w:r>
          </w:p>
        </w:tc>
        <w:tc>
          <w:tcPr>
            <w:tcW w:w="1046" w:type="dxa"/>
            <w:tcBorders>
              <w:top w:val="single" w:sz="4" w:space="0" w:color="auto"/>
              <w:left w:val="single" w:sz="4" w:space="0" w:color="auto"/>
              <w:bottom w:val="single" w:sz="4" w:space="0" w:color="auto"/>
              <w:right w:val="single" w:sz="4" w:space="0" w:color="auto"/>
            </w:tcBorders>
          </w:tcPr>
          <w:p w14:paraId="44DD0393"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6DDEE79B" w14:textId="77777777" w:rsidR="006842AF" w:rsidRPr="009709C5" w:rsidRDefault="006842AF" w:rsidP="00F72CB8">
            <w:pPr>
              <w:pStyle w:val="TAC"/>
            </w:pPr>
            <w:r w:rsidRPr="009709C5">
              <w:t>0.52</w:t>
            </w:r>
          </w:p>
        </w:tc>
        <w:tc>
          <w:tcPr>
            <w:tcW w:w="1568" w:type="dxa"/>
            <w:tcBorders>
              <w:top w:val="single" w:sz="4" w:space="0" w:color="auto"/>
              <w:left w:val="single" w:sz="4" w:space="0" w:color="auto"/>
              <w:bottom w:val="single" w:sz="4" w:space="0" w:color="auto"/>
              <w:right w:val="single" w:sz="4" w:space="0" w:color="auto"/>
            </w:tcBorders>
          </w:tcPr>
          <w:p w14:paraId="1B6810E8"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025D67D5"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5464F7CC" w14:textId="77777777" w:rsidR="006842AF" w:rsidRPr="009709C5" w:rsidRDefault="006842AF" w:rsidP="00F72CB8">
            <w:pPr>
              <w:pStyle w:val="TAC"/>
            </w:pPr>
            <w:r w:rsidRPr="009709C5">
              <w:t>0.52</w:t>
            </w:r>
          </w:p>
        </w:tc>
      </w:tr>
      <w:tr w:rsidR="006842AF" w:rsidRPr="009709C5" w14:paraId="2B5BA8EA" w14:textId="77777777" w:rsidTr="00305220">
        <w:trPr>
          <w:cantSplit/>
          <w:tblHeader/>
          <w:jc w:val="center"/>
        </w:trPr>
        <w:tc>
          <w:tcPr>
            <w:tcW w:w="675" w:type="dxa"/>
            <w:vMerge w:val="restart"/>
            <w:tcBorders>
              <w:left w:val="single" w:sz="4" w:space="0" w:color="auto"/>
              <w:right w:val="single" w:sz="4" w:space="0" w:color="auto"/>
            </w:tcBorders>
          </w:tcPr>
          <w:p w14:paraId="028B602E" w14:textId="77777777" w:rsidR="006842AF" w:rsidRPr="009709C5" w:rsidRDefault="006842AF" w:rsidP="00F72CB8">
            <w:pPr>
              <w:pStyle w:val="TAL"/>
            </w:pPr>
            <w:r>
              <w:rPr>
                <w:rFonts w:cs="Arial"/>
              </w:rPr>
              <w:t>≤</w:t>
            </w:r>
            <w:r w:rsidRPr="009709C5">
              <w:t>30cm</w:t>
            </w:r>
          </w:p>
        </w:tc>
        <w:tc>
          <w:tcPr>
            <w:tcW w:w="855" w:type="dxa"/>
            <w:vMerge w:val="restart"/>
            <w:tcBorders>
              <w:top w:val="single" w:sz="4" w:space="0" w:color="auto"/>
              <w:left w:val="single" w:sz="4" w:space="0" w:color="auto"/>
              <w:right w:val="single" w:sz="4" w:space="0" w:color="auto"/>
            </w:tcBorders>
            <w:vAlign w:val="center"/>
          </w:tcPr>
          <w:p w14:paraId="27D7A38B" w14:textId="77777777" w:rsidR="003E399E" w:rsidRDefault="006842AF" w:rsidP="003E399E">
            <w:pPr>
              <w:pStyle w:val="TAL"/>
              <w:rPr>
                <w:ins w:id="1508" w:author="3639" w:date="2023-06-13T14:33:00Z"/>
              </w:rPr>
            </w:pPr>
            <w:r w:rsidRPr="003470CA">
              <w:t xml:space="preserve">PC1, </w:t>
            </w:r>
            <w:r w:rsidRPr="009709C5">
              <w:t>PC3</w:t>
            </w:r>
            <w:ins w:id="1509" w:author="3639" w:date="2023-06-13T14:33:00Z">
              <w:r w:rsidR="003E399E">
                <w:t>,</w:t>
              </w:r>
            </w:ins>
          </w:p>
          <w:p w14:paraId="57D78C24" w14:textId="16A9D4C7" w:rsidR="003668BB" w:rsidRDefault="003E399E" w:rsidP="003E399E">
            <w:pPr>
              <w:pStyle w:val="TAL"/>
              <w:rPr>
                <w:ins w:id="1510" w:author="3633" w:date="2023-06-13T14:04:00Z"/>
              </w:rPr>
            </w:pPr>
            <w:ins w:id="1511" w:author="3639" w:date="2023-06-13T14:33:00Z">
              <w:r>
                <w:t>PC5</w:t>
              </w:r>
            </w:ins>
            <w:ins w:id="1512" w:author="3633" w:date="2023-06-13T14:04:00Z">
              <w:r w:rsidR="003668BB">
                <w:t>,</w:t>
              </w:r>
            </w:ins>
          </w:p>
          <w:p w14:paraId="37F57C4F" w14:textId="03282569" w:rsidR="006842AF" w:rsidRPr="009709C5" w:rsidRDefault="003668BB" w:rsidP="003668BB">
            <w:pPr>
              <w:pStyle w:val="TAL"/>
            </w:pPr>
            <w:ins w:id="1513" w:author="3633" w:date="2023-06-13T14:04:00Z">
              <w:r>
                <w:t>PC6</w:t>
              </w:r>
            </w:ins>
          </w:p>
        </w:tc>
        <w:tc>
          <w:tcPr>
            <w:tcW w:w="1109" w:type="dxa"/>
            <w:vMerge w:val="restart"/>
            <w:tcBorders>
              <w:top w:val="single" w:sz="4" w:space="0" w:color="auto"/>
              <w:left w:val="single" w:sz="4" w:space="0" w:color="auto"/>
              <w:right w:val="single" w:sz="4" w:space="0" w:color="auto"/>
            </w:tcBorders>
          </w:tcPr>
          <w:p w14:paraId="5FAEB3FF"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4C3C318D"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3C45C7FD" w14:textId="77777777" w:rsidR="006842AF" w:rsidRPr="009709C5"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5C15FF9D"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52FC078B"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9BA53B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6C2A3C64" w14:textId="77777777" w:rsidR="006842AF" w:rsidRPr="009709C5" w:rsidRDefault="006842AF" w:rsidP="00F72CB8">
            <w:pPr>
              <w:pStyle w:val="TAC"/>
            </w:pPr>
            <w:r w:rsidRPr="009709C5">
              <w:t>0.6</w:t>
            </w:r>
          </w:p>
        </w:tc>
      </w:tr>
      <w:tr w:rsidR="006842AF" w:rsidRPr="009709C5" w14:paraId="00DF208C" w14:textId="77777777" w:rsidTr="00305220">
        <w:trPr>
          <w:cantSplit/>
          <w:tblHeader/>
          <w:jc w:val="center"/>
        </w:trPr>
        <w:tc>
          <w:tcPr>
            <w:tcW w:w="675" w:type="dxa"/>
            <w:vMerge/>
            <w:tcBorders>
              <w:left w:val="single" w:sz="4" w:space="0" w:color="auto"/>
              <w:right w:val="single" w:sz="4" w:space="0" w:color="auto"/>
            </w:tcBorders>
          </w:tcPr>
          <w:p w14:paraId="766BD1BA" w14:textId="77777777" w:rsidR="006842AF" w:rsidRPr="009709C5" w:rsidRDefault="006842AF" w:rsidP="00F72CB8">
            <w:pPr>
              <w:pStyle w:val="TAL"/>
            </w:pPr>
          </w:p>
        </w:tc>
        <w:tc>
          <w:tcPr>
            <w:tcW w:w="855" w:type="dxa"/>
            <w:vMerge/>
            <w:tcBorders>
              <w:top w:val="single" w:sz="4" w:space="0" w:color="auto"/>
              <w:left w:val="single" w:sz="4" w:space="0" w:color="auto"/>
              <w:right w:val="single" w:sz="4" w:space="0" w:color="auto"/>
            </w:tcBorders>
            <w:vAlign w:val="center"/>
          </w:tcPr>
          <w:p w14:paraId="2159B9AB" w14:textId="77777777" w:rsidR="006842AF" w:rsidRPr="003470CA" w:rsidRDefault="006842AF" w:rsidP="00F72CB8">
            <w:pPr>
              <w:pStyle w:val="TAL"/>
            </w:pPr>
          </w:p>
        </w:tc>
        <w:tc>
          <w:tcPr>
            <w:tcW w:w="1109" w:type="dxa"/>
            <w:vMerge/>
            <w:tcBorders>
              <w:top w:val="single" w:sz="4" w:space="0" w:color="auto"/>
              <w:left w:val="single" w:sz="4" w:space="0" w:color="auto"/>
              <w:right w:val="single" w:sz="4" w:space="0" w:color="auto"/>
            </w:tcBorders>
          </w:tcPr>
          <w:p w14:paraId="0A349A95"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1F1B083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6B1707C2" w14:textId="77777777" w:rsidR="006842AF" w:rsidRDefault="006842AF" w:rsidP="00F72CB8">
            <w:pPr>
              <w:pStyle w:val="TAC"/>
            </w:pPr>
            <w:r>
              <w:t>FR2c</w:t>
            </w:r>
          </w:p>
        </w:tc>
        <w:tc>
          <w:tcPr>
            <w:tcW w:w="1177" w:type="dxa"/>
            <w:tcBorders>
              <w:top w:val="single" w:sz="4" w:space="0" w:color="auto"/>
              <w:left w:val="single" w:sz="4" w:space="0" w:color="auto"/>
              <w:bottom w:val="single" w:sz="4" w:space="0" w:color="auto"/>
              <w:right w:val="single" w:sz="4" w:space="0" w:color="auto"/>
            </w:tcBorders>
          </w:tcPr>
          <w:p w14:paraId="6D919F40" w14:textId="77777777" w:rsidR="006842AF" w:rsidRPr="009709C5" w:rsidRDefault="006842AF" w:rsidP="00F72CB8">
            <w:pPr>
              <w:pStyle w:val="TAC"/>
            </w:pPr>
            <w:r>
              <w:t>0.7</w:t>
            </w:r>
          </w:p>
        </w:tc>
        <w:tc>
          <w:tcPr>
            <w:tcW w:w="1568" w:type="dxa"/>
            <w:tcBorders>
              <w:top w:val="single" w:sz="4" w:space="0" w:color="auto"/>
              <w:left w:val="single" w:sz="4" w:space="0" w:color="auto"/>
              <w:bottom w:val="single" w:sz="4" w:space="0" w:color="auto"/>
              <w:right w:val="single" w:sz="4" w:space="0" w:color="auto"/>
            </w:tcBorders>
          </w:tcPr>
          <w:p w14:paraId="06974B2C"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52B8044"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20E4B421" w14:textId="77777777" w:rsidR="006842AF" w:rsidRPr="009709C5" w:rsidRDefault="006842AF" w:rsidP="00F72CB8">
            <w:pPr>
              <w:pStyle w:val="TAC"/>
            </w:pPr>
            <w:r w:rsidRPr="009709C5">
              <w:t>0.</w:t>
            </w:r>
            <w:r>
              <w:t>7</w:t>
            </w:r>
          </w:p>
        </w:tc>
      </w:tr>
      <w:tr w:rsidR="006842AF" w:rsidRPr="009709C5" w14:paraId="154BF734" w14:textId="77777777" w:rsidTr="00305220">
        <w:trPr>
          <w:cantSplit/>
          <w:tblHeader/>
          <w:jc w:val="center"/>
        </w:trPr>
        <w:tc>
          <w:tcPr>
            <w:tcW w:w="675" w:type="dxa"/>
            <w:vMerge/>
            <w:tcBorders>
              <w:left w:val="single" w:sz="4" w:space="0" w:color="auto"/>
              <w:right w:val="single" w:sz="4" w:space="0" w:color="auto"/>
            </w:tcBorders>
          </w:tcPr>
          <w:p w14:paraId="2279E016"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896653D"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7CB6A64E"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vAlign w:val="center"/>
          </w:tcPr>
          <w:p w14:paraId="25424744" w14:textId="591BBB5D" w:rsidR="006842AF" w:rsidRPr="009709C5" w:rsidRDefault="006842AF" w:rsidP="006842AF">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7AB4BC10" w14:textId="77777777" w:rsidR="006842AF" w:rsidRPr="009709C5" w:rsidRDefault="006842AF" w:rsidP="00F72CB8">
            <w:pPr>
              <w:pStyle w:val="TAC"/>
            </w:pPr>
            <w:r w:rsidRPr="009709C5">
              <w:t>6GHz to 12.75GHz</w:t>
            </w:r>
          </w:p>
        </w:tc>
        <w:tc>
          <w:tcPr>
            <w:tcW w:w="1177" w:type="dxa"/>
            <w:tcBorders>
              <w:top w:val="single" w:sz="4" w:space="0" w:color="auto"/>
              <w:left w:val="single" w:sz="4" w:space="0" w:color="auto"/>
              <w:bottom w:val="single" w:sz="4" w:space="0" w:color="auto"/>
              <w:right w:val="single" w:sz="4" w:space="0" w:color="auto"/>
            </w:tcBorders>
          </w:tcPr>
          <w:p w14:paraId="029FB325" w14:textId="77777777" w:rsidR="006842AF" w:rsidRPr="009709C5" w:rsidRDefault="006842AF" w:rsidP="00F72CB8">
            <w:pPr>
              <w:pStyle w:val="TAC"/>
            </w:pPr>
            <w:r w:rsidRPr="009709C5">
              <w:t>0.7</w:t>
            </w:r>
          </w:p>
        </w:tc>
        <w:tc>
          <w:tcPr>
            <w:tcW w:w="1568" w:type="dxa"/>
            <w:tcBorders>
              <w:top w:val="single" w:sz="4" w:space="0" w:color="auto"/>
              <w:left w:val="single" w:sz="4" w:space="0" w:color="auto"/>
              <w:bottom w:val="single" w:sz="4" w:space="0" w:color="auto"/>
              <w:right w:val="single" w:sz="4" w:space="0" w:color="auto"/>
            </w:tcBorders>
          </w:tcPr>
          <w:p w14:paraId="43A83356"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6C63A1F"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DB07382" w14:textId="77777777" w:rsidR="006842AF" w:rsidRPr="009709C5" w:rsidRDefault="006842AF" w:rsidP="00F72CB8">
            <w:pPr>
              <w:pStyle w:val="TAC"/>
            </w:pPr>
            <w:r w:rsidRPr="009709C5">
              <w:t>0.7</w:t>
            </w:r>
          </w:p>
        </w:tc>
      </w:tr>
      <w:tr w:rsidR="006842AF" w:rsidRPr="009709C5" w14:paraId="51E7E1C9" w14:textId="77777777" w:rsidTr="00305220">
        <w:trPr>
          <w:cantSplit/>
          <w:tblHeader/>
          <w:jc w:val="center"/>
        </w:trPr>
        <w:tc>
          <w:tcPr>
            <w:tcW w:w="675" w:type="dxa"/>
            <w:vMerge/>
            <w:tcBorders>
              <w:left w:val="single" w:sz="4" w:space="0" w:color="auto"/>
              <w:right w:val="single" w:sz="4" w:space="0" w:color="auto"/>
            </w:tcBorders>
          </w:tcPr>
          <w:p w14:paraId="1E57497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15AAA105"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4DEFEC2C"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08442609"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973D6C6" w14:textId="77777777" w:rsidR="006842AF" w:rsidRPr="009709C5" w:rsidRDefault="006842AF" w:rsidP="00F72CB8">
            <w:pPr>
              <w:pStyle w:val="TAC"/>
            </w:pPr>
            <w:r w:rsidRPr="009709C5">
              <w:t>12.75GHz to 23.45GHz</w:t>
            </w:r>
          </w:p>
        </w:tc>
        <w:tc>
          <w:tcPr>
            <w:tcW w:w="1177" w:type="dxa"/>
            <w:tcBorders>
              <w:top w:val="single" w:sz="4" w:space="0" w:color="auto"/>
              <w:left w:val="single" w:sz="4" w:space="0" w:color="auto"/>
              <w:bottom w:val="single" w:sz="4" w:space="0" w:color="auto"/>
              <w:right w:val="single" w:sz="4" w:space="0" w:color="auto"/>
            </w:tcBorders>
          </w:tcPr>
          <w:p w14:paraId="2C0349EA"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153763A3"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08F61E9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65002713" w14:textId="77777777" w:rsidR="006842AF" w:rsidRPr="009709C5" w:rsidRDefault="006842AF" w:rsidP="00F72CB8">
            <w:pPr>
              <w:pStyle w:val="TAC"/>
            </w:pPr>
            <w:r w:rsidRPr="009709C5">
              <w:t>0.6</w:t>
            </w:r>
          </w:p>
        </w:tc>
      </w:tr>
      <w:tr w:rsidR="006842AF" w:rsidRPr="009709C5" w14:paraId="1443A102" w14:textId="77777777" w:rsidTr="00305220">
        <w:trPr>
          <w:cantSplit/>
          <w:tblHeader/>
          <w:jc w:val="center"/>
        </w:trPr>
        <w:tc>
          <w:tcPr>
            <w:tcW w:w="675" w:type="dxa"/>
            <w:vMerge/>
            <w:tcBorders>
              <w:left w:val="single" w:sz="4" w:space="0" w:color="auto"/>
              <w:right w:val="single" w:sz="4" w:space="0" w:color="auto"/>
            </w:tcBorders>
          </w:tcPr>
          <w:p w14:paraId="47CDCCB6"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D334326"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72A3EB42"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158536BE"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291E2ED" w14:textId="77777777" w:rsidR="006842AF" w:rsidRPr="009709C5" w:rsidRDefault="006842AF" w:rsidP="00F72CB8">
            <w:pPr>
              <w:pStyle w:val="TAC"/>
            </w:pPr>
            <w:r w:rsidRPr="009709C5">
              <w:t>23.45GHz to 40.8GHz</w:t>
            </w:r>
          </w:p>
        </w:tc>
        <w:tc>
          <w:tcPr>
            <w:tcW w:w="1177" w:type="dxa"/>
            <w:tcBorders>
              <w:top w:val="single" w:sz="4" w:space="0" w:color="auto"/>
              <w:left w:val="single" w:sz="4" w:space="0" w:color="auto"/>
              <w:bottom w:val="single" w:sz="4" w:space="0" w:color="auto"/>
              <w:right w:val="single" w:sz="4" w:space="0" w:color="auto"/>
            </w:tcBorders>
          </w:tcPr>
          <w:p w14:paraId="21BB7804"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2FF7E3BB"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53E85233"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2A6637E" w14:textId="77777777" w:rsidR="006842AF" w:rsidRPr="009709C5" w:rsidRDefault="006842AF" w:rsidP="00F72CB8">
            <w:pPr>
              <w:pStyle w:val="TAC"/>
            </w:pPr>
            <w:r w:rsidRPr="009709C5">
              <w:t>0.6</w:t>
            </w:r>
          </w:p>
        </w:tc>
      </w:tr>
      <w:tr w:rsidR="006842AF" w:rsidRPr="009709C5" w14:paraId="26FE6B26" w14:textId="77777777" w:rsidTr="00305220">
        <w:trPr>
          <w:cantSplit/>
          <w:tblHeader/>
          <w:jc w:val="center"/>
        </w:trPr>
        <w:tc>
          <w:tcPr>
            <w:tcW w:w="675" w:type="dxa"/>
            <w:vMerge/>
            <w:tcBorders>
              <w:left w:val="single" w:sz="4" w:space="0" w:color="auto"/>
              <w:right w:val="single" w:sz="4" w:space="0" w:color="auto"/>
            </w:tcBorders>
          </w:tcPr>
          <w:p w14:paraId="0184811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53597ED6"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2B63C105"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2CF0A3A0"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26C1FD8E" w14:textId="77777777" w:rsidR="006842AF" w:rsidRPr="009709C5" w:rsidRDefault="006842AF" w:rsidP="00F72CB8">
            <w:pPr>
              <w:pStyle w:val="TAC"/>
            </w:pPr>
            <w:r w:rsidRPr="009709C5">
              <w:t>40.8GHz to 66GHz</w:t>
            </w:r>
          </w:p>
        </w:tc>
        <w:tc>
          <w:tcPr>
            <w:tcW w:w="1177" w:type="dxa"/>
            <w:tcBorders>
              <w:top w:val="single" w:sz="4" w:space="0" w:color="auto"/>
              <w:left w:val="single" w:sz="4" w:space="0" w:color="auto"/>
              <w:bottom w:val="single" w:sz="4" w:space="0" w:color="auto"/>
              <w:right w:val="single" w:sz="4" w:space="0" w:color="auto"/>
            </w:tcBorders>
          </w:tcPr>
          <w:p w14:paraId="7B28EE8C"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6C547960"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FC1564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717CC1E" w14:textId="77777777" w:rsidR="006842AF" w:rsidRPr="009709C5" w:rsidRDefault="006842AF" w:rsidP="00F72CB8">
            <w:pPr>
              <w:pStyle w:val="TAC"/>
            </w:pPr>
            <w:r w:rsidRPr="009709C5">
              <w:t>0.6</w:t>
            </w:r>
          </w:p>
        </w:tc>
      </w:tr>
      <w:tr w:rsidR="006842AF" w:rsidRPr="009709C5" w14:paraId="26EECCAA" w14:textId="77777777" w:rsidTr="00305220">
        <w:trPr>
          <w:cantSplit/>
          <w:tblHeader/>
          <w:jc w:val="center"/>
        </w:trPr>
        <w:tc>
          <w:tcPr>
            <w:tcW w:w="675" w:type="dxa"/>
            <w:vMerge/>
            <w:tcBorders>
              <w:left w:val="single" w:sz="4" w:space="0" w:color="auto"/>
              <w:right w:val="single" w:sz="4" w:space="0" w:color="auto"/>
            </w:tcBorders>
          </w:tcPr>
          <w:p w14:paraId="096158E4"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769BCC43"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51F81156"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34BDF8C5"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76FD5FF3" w14:textId="77777777" w:rsidR="006842AF" w:rsidRPr="009709C5" w:rsidRDefault="006842AF" w:rsidP="00F72CB8">
            <w:pPr>
              <w:pStyle w:val="TAC"/>
            </w:pPr>
            <w:r w:rsidRPr="009709C5">
              <w:t>66GHz to 80GHz</w:t>
            </w:r>
          </w:p>
        </w:tc>
        <w:tc>
          <w:tcPr>
            <w:tcW w:w="1177" w:type="dxa"/>
            <w:tcBorders>
              <w:top w:val="single" w:sz="4" w:space="0" w:color="auto"/>
              <w:left w:val="single" w:sz="4" w:space="0" w:color="auto"/>
              <w:bottom w:val="single" w:sz="4" w:space="0" w:color="auto"/>
              <w:right w:val="single" w:sz="4" w:space="0" w:color="auto"/>
            </w:tcBorders>
          </w:tcPr>
          <w:p w14:paraId="7156EAEE"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2E7F9DD4"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0D6A11C"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74EF99DE" w14:textId="77777777" w:rsidR="006842AF" w:rsidRPr="009709C5" w:rsidRDefault="006842AF" w:rsidP="00F72CB8">
            <w:pPr>
              <w:pStyle w:val="TAC"/>
            </w:pPr>
            <w:r w:rsidRPr="009709C5">
              <w:t>0.6</w:t>
            </w:r>
          </w:p>
        </w:tc>
      </w:tr>
      <w:tr w:rsidR="006842AF" w:rsidRPr="009709C5" w14:paraId="74018ECA" w14:textId="77777777" w:rsidTr="00305220">
        <w:trPr>
          <w:cantSplit/>
          <w:tblHeader/>
          <w:jc w:val="center"/>
        </w:trPr>
        <w:tc>
          <w:tcPr>
            <w:tcW w:w="675" w:type="dxa"/>
            <w:vMerge/>
            <w:tcBorders>
              <w:left w:val="single" w:sz="4" w:space="0" w:color="auto"/>
              <w:right w:val="single" w:sz="4" w:space="0" w:color="auto"/>
            </w:tcBorders>
          </w:tcPr>
          <w:p w14:paraId="322E68B4"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9739E27" w14:textId="77777777" w:rsidR="006842AF" w:rsidRPr="009709C5" w:rsidRDefault="006842AF" w:rsidP="00F72CB8">
            <w:pPr>
              <w:pStyle w:val="TAL"/>
            </w:pPr>
          </w:p>
        </w:tc>
        <w:tc>
          <w:tcPr>
            <w:tcW w:w="1109" w:type="dxa"/>
            <w:tcBorders>
              <w:top w:val="single" w:sz="4" w:space="0" w:color="auto"/>
              <w:left w:val="single" w:sz="4" w:space="0" w:color="auto"/>
              <w:right w:val="single" w:sz="4" w:space="0" w:color="auto"/>
            </w:tcBorders>
          </w:tcPr>
          <w:p w14:paraId="23871310"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0FF31EF0"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7CF693A8" w14:textId="77777777" w:rsidR="006842AF" w:rsidRPr="009709C5"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1A8B9642" w14:textId="77777777" w:rsidR="006842AF" w:rsidRPr="009709C5" w:rsidRDefault="006842AF" w:rsidP="00F72CB8">
            <w:pPr>
              <w:pStyle w:val="TAC"/>
            </w:pPr>
            <w:r w:rsidRPr="009709C5">
              <w:t>0.9</w:t>
            </w:r>
          </w:p>
        </w:tc>
        <w:tc>
          <w:tcPr>
            <w:tcW w:w="1568" w:type="dxa"/>
            <w:tcBorders>
              <w:top w:val="single" w:sz="4" w:space="0" w:color="auto"/>
              <w:left w:val="single" w:sz="4" w:space="0" w:color="auto"/>
              <w:bottom w:val="single" w:sz="4" w:space="0" w:color="auto"/>
              <w:right w:val="single" w:sz="4" w:space="0" w:color="auto"/>
            </w:tcBorders>
          </w:tcPr>
          <w:p w14:paraId="78103020"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01326C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9C34A2E" w14:textId="77777777" w:rsidR="006842AF" w:rsidRPr="009709C5" w:rsidRDefault="006842AF" w:rsidP="00F72CB8">
            <w:pPr>
              <w:pStyle w:val="TAC"/>
            </w:pPr>
            <w:r w:rsidRPr="009709C5">
              <w:t>0.9</w:t>
            </w:r>
          </w:p>
        </w:tc>
      </w:tr>
      <w:tr w:rsidR="006842AF" w:rsidRPr="009709C5" w14:paraId="624128CD" w14:textId="77777777" w:rsidTr="00305220">
        <w:trPr>
          <w:cantSplit/>
          <w:tblHeader/>
          <w:jc w:val="center"/>
        </w:trPr>
        <w:tc>
          <w:tcPr>
            <w:tcW w:w="675" w:type="dxa"/>
            <w:vMerge w:val="restart"/>
            <w:tcBorders>
              <w:left w:val="single" w:sz="4" w:space="0" w:color="auto"/>
              <w:right w:val="single" w:sz="4" w:space="0" w:color="auto"/>
            </w:tcBorders>
          </w:tcPr>
          <w:p w14:paraId="5BBBD8CF" w14:textId="77777777" w:rsidR="006842AF" w:rsidRPr="009709C5" w:rsidRDefault="006842AF" w:rsidP="00F72CB8">
            <w:pPr>
              <w:pStyle w:val="TAL"/>
            </w:pPr>
            <w:r>
              <w:t>40cm</w:t>
            </w:r>
          </w:p>
        </w:tc>
        <w:tc>
          <w:tcPr>
            <w:tcW w:w="855" w:type="dxa"/>
            <w:vMerge w:val="restart"/>
            <w:tcBorders>
              <w:left w:val="single" w:sz="4" w:space="0" w:color="auto"/>
              <w:right w:val="single" w:sz="4" w:space="0" w:color="auto"/>
            </w:tcBorders>
            <w:vAlign w:val="center"/>
          </w:tcPr>
          <w:p w14:paraId="060219C3" w14:textId="77777777" w:rsidR="003E399E" w:rsidRDefault="006842AF" w:rsidP="003E399E">
            <w:pPr>
              <w:pStyle w:val="TAL"/>
              <w:rPr>
                <w:ins w:id="1514" w:author="3639" w:date="2023-06-13T14:33:00Z"/>
              </w:rPr>
            </w:pPr>
            <w:r w:rsidRPr="003470CA">
              <w:t xml:space="preserve">PC1, </w:t>
            </w:r>
            <w:r w:rsidRPr="009709C5">
              <w:t>PC3</w:t>
            </w:r>
            <w:ins w:id="1515" w:author="3639" w:date="2023-06-13T14:33:00Z">
              <w:r w:rsidR="003E399E">
                <w:t>,</w:t>
              </w:r>
            </w:ins>
          </w:p>
          <w:p w14:paraId="06511672" w14:textId="19A30F2E" w:rsidR="003668BB" w:rsidRPr="003668BB" w:rsidRDefault="003E399E" w:rsidP="003E399E">
            <w:pPr>
              <w:pStyle w:val="TAL"/>
              <w:rPr>
                <w:ins w:id="1516" w:author="3633" w:date="2023-06-13T14:04:00Z"/>
                <w:lang w:eastAsia="zh-CN"/>
              </w:rPr>
            </w:pPr>
            <w:ins w:id="1517" w:author="3639" w:date="2023-06-13T14:33:00Z">
              <w:r>
                <w:t>PC5</w:t>
              </w:r>
            </w:ins>
            <w:ins w:id="1518" w:author="3633" w:date="2023-06-13T14:04:00Z">
              <w:r w:rsidR="003668BB" w:rsidRPr="003668BB">
                <w:rPr>
                  <w:lang w:eastAsia="zh-CN"/>
                </w:rPr>
                <w:t>,</w:t>
              </w:r>
            </w:ins>
          </w:p>
          <w:p w14:paraId="507966FF" w14:textId="6FD6D6C6" w:rsidR="006842AF" w:rsidRPr="009709C5" w:rsidRDefault="003668BB" w:rsidP="003668BB">
            <w:pPr>
              <w:pStyle w:val="TAL"/>
            </w:pPr>
            <w:ins w:id="1519" w:author="3633" w:date="2023-06-13T14:04:00Z">
              <w:r w:rsidRPr="003668BB">
                <w:rPr>
                  <w:lang w:eastAsia="zh-CN"/>
                </w:rPr>
                <w:t>PC6</w:t>
              </w:r>
            </w:ins>
          </w:p>
        </w:tc>
        <w:tc>
          <w:tcPr>
            <w:tcW w:w="1109" w:type="dxa"/>
            <w:vMerge w:val="restart"/>
            <w:tcBorders>
              <w:top w:val="single" w:sz="4" w:space="0" w:color="auto"/>
              <w:left w:val="single" w:sz="4" w:space="0" w:color="auto"/>
              <w:right w:val="single" w:sz="4" w:space="0" w:color="auto"/>
            </w:tcBorders>
          </w:tcPr>
          <w:p w14:paraId="5C7130C2"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7D68606F"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284879FD"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7F7C9588" w14:textId="77777777" w:rsidR="006842AF" w:rsidRDefault="006842AF" w:rsidP="00F72CB8">
            <w:pPr>
              <w:pStyle w:val="TAC"/>
            </w:pPr>
            <w:r w:rsidRPr="009709C5">
              <w:t>0.</w:t>
            </w:r>
            <w:r>
              <w:t xml:space="preserve">7 </w:t>
            </w:r>
          </w:p>
          <w:p w14:paraId="69816C34" w14:textId="77777777" w:rsidR="006842AF" w:rsidRPr="009709C5" w:rsidRDefault="006842AF" w:rsidP="00F72CB8">
            <w:pPr>
              <w:pStyle w:val="TAC"/>
            </w:pPr>
            <w:r>
              <w:t>(NOTE 2)</w:t>
            </w:r>
          </w:p>
        </w:tc>
        <w:tc>
          <w:tcPr>
            <w:tcW w:w="1568" w:type="dxa"/>
            <w:tcBorders>
              <w:top w:val="single" w:sz="4" w:space="0" w:color="auto"/>
              <w:left w:val="single" w:sz="4" w:space="0" w:color="auto"/>
              <w:bottom w:val="single" w:sz="4" w:space="0" w:color="auto"/>
              <w:right w:val="single" w:sz="4" w:space="0" w:color="auto"/>
            </w:tcBorders>
          </w:tcPr>
          <w:p w14:paraId="2520F304"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C17980C"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030FC05" w14:textId="77777777" w:rsidR="006842AF" w:rsidRPr="009709C5" w:rsidRDefault="006842AF" w:rsidP="00F72CB8">
            <w:pPr>
              <w:pStyle w:val="TAC"/>
            </w:pPr>
            <w:r w:rsidRPr="009709C5">
              <w:t>0.</w:t>
            </w:r>
            <w:r>
              <w:t>7</w:t>
            </w:r>
          </w:p>
        </w:tc>
      </w:tr>
      <w:tr w:rsidR="006842AF" w:rsidRPr="009709C5" w14:paraId="32433CBD" w14:textId="77777777" w:rsidTr="00305220">
        <w:trPr>
          <w:cantSplit/>
          <w:tblHeader/>
          <w:jc w:val="center"/>
        </w:trPr>
        <w:tc>
          <w:tcPr>
            <w:tcW w:w="675" w:type="dxa"/>
            <w:vMerge/>
            <w:tcBorders>
              <w:left w:val="single" w:sz="4" w:space="0" w:color="auto"/>
              <w:right w:val="single" w:sz="4" w:space="0" w:color="auto"/>
            </w:tcBorders>
          </w:tcPr>
          <w:p w14:paraId="78C72A45"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0BAD8531"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1ADB607A"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6D10DA3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A90957F" w14:textId="77777777" w:rsidR="006842AF" w:rsidRDefault="006842AF" w:rsidP="00F72CB8">
            <w:pPr>
              <w:pStyle w:val="TAC"/>
            </w:pPr>
            <w:r>
              <w:t>FR2c</w:t>
            </w:r>
          </w:p>
        </w:tc>
        <w:tc>
          <w:tcPr>
            <w:tcW w:w="1177" w:type="dxa"/>
            <w:tcBorders>
              <w:top w:val="single" w:sz="4" w:space="0" w:color="auto"/>
              <w:left w:val="single" w:sz="4" w:space="0" w:color="auto"/>
              <w:bottom w:val="single" w:sz="4" w:space="0" w:color="auto"/>
              <w:right w:val="single" w:sz="4" w:space="0" w:color="auto"/>
            </w:tcBorders>
          </w:tcPr>
          <w:p w14:paraId="57C40C6A" w14:textId="77777777" w:rsidR="006842AF" w:rsidRDefault="006842AF" w:rsidP="00F72CB8">
            <w:pPr>
              <w:pStyle w:val="TAC"/>
            </w:pPr>
            <w:r>
              <w:t>0.8</w:t>
            </w:r>
          </w:p>
          <w:p w14:paraId="171D3233" w14:textId="77777777" w:rsidR="006842AF" w:rsidRPr="009709C5" w:rsidRDefault="006842AF" w:rsidP="00F72CB8">
            <w:pPr>
              <w:pStyle w:val="TAC"/>
            </w:pPr>
            <w:r>
              <w:t>(NOTE 2)</w:t>
            </w:r>
          </w:p>
        </w:tc>
        <w:tc>
          <w:tcPr>
            <w:tcW w:w="1568" w:type="dxa"/>
            <w:tcBorders>
              <w:top w:val="single" w:sz="4" w:space="0" w:color="auto"/>
              <w:left w:val="single" w:sz="4" w:space="0" w:color="auto"/>
              <w:bottom w:val="single" w:sz="4" w:space="0" w:color="auto"/>
              <w:right w:val="single" w:sz="4" w:space="0" w:color="auto"/>
            </w:tcBorders>
          </w:tcPr>
          <w:p w14:paraId="561B9363"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AF2140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3F7534B" w14:textId="77777777" w:rsidR="006842AF" w:rsidRPr="009709C5" w:rsidRDefault="006842AF" w:rsidP="00F72CB8">
            <w:pPr>
              <w:pStyle w:val="TAC"/>
            </w:pPr>
            <w:r w:rsidRPr="009709C5">
              <w:t>0.</w:t>
            </w:r>
            <w:r>
              <w:t>8</w:t>
            </w:r>
          </w:p>
        </w:tc>
      </w:tr>
      <w:tr w:rsidR="006842AF" w:rsidRPr="009709C5" w14:paraId="1D103243" w14:textId="77777777" w:rsidTr="00305220">
        <w:trPr>
          <w:cantSplit/>
          <w:tblHeader/>
          <w:jc w:val="center"/>
        </w:trPr>
        <w:tc>
          <w:tcPr>
            <w:tcW w:w="675" w:type="dxa"/>
            <w:vMerge/>
            <w:tcBorders>
              <w:left w:val="single" w:sz="4" w:space="0" w:color="auto"/>
              <w:right w:val="single" w:sz="4" w:space="0" w:color="auto"/>
            </w:tcBorders>
          </w:tcPr>
          <w:p w14:paraId="587DE5FE"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70ED181D"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52C2FE61"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tcPr>
          <w:p w14:paraId="1DA5B42B" w14:textId="77777777" w:rsidR="006842AF" w:rsidRPr="009709C5" w:rsidRDefault="006842AF" w:rsidP="00F72CB8">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78FDA2CB" w14:textId="77777777" w:rsidR="006842AF" w:rsidRDefault="006842AF" w:rsidP="00F72CB8">
            <w:pPr>
              <w:pStyle w:val="TAC"/>
            </w:pPr>
            <w:r w:rsidRPr="009709C5">
              <w:t>6GHz to 12.75GHz</w:t>
            </w:r>
          </w:p>
        </w:tc>
        <w:tc>
          <w:tcPr>
            <w:tcW w:w="1177" w:type="dxa"/>
            <w:tcBorders>
              <w:top w:val="single" w:sz="4" w:space="0" w:color="auto"/>
              <w:left w:val="single" w:sz="4" w:space="0" w:color="auto"/>
              <w:bottom w:val="single" w:sz="4" w:space="0" w:color="auto"/>
              <w:right w:val="single" w:sz="4" w:space="0" w:color="auto"/>
            </w:tcBorders>
          </w:tcPr>
          <w:p w14:paraId="355B4965"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0A1B8714"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5D19C682"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40E14490" w14:textId="77777777" w:rsidR="006842AF" w:rsidRPr="009709C5" w:rsidRDefault="006842AF" w:rsidP="00F72CB8">
            <w:pPr>
              <w:pStyle w:val="TAC"/>
            </w:pPr>
            <w:r>
              <w:t>TBD</w:t>
            </w:r>
          </w:p>
        </w:tc>
      </w:tr>
      <w:tr w:rsidR="006842AF" w:rsidRPr="009709C5" w14:paraId="2808D24F" w14:textId="77777777" w:rsidTr="00305220">
        <w:trPr>
          <w:cantSplit/>
          <w:tblHeader/>
          <w:jc w:val="center"/>
        </w:trPr>
        <w:tc>
          <w:tcPr>
            <w:tcW w:w="675" w:type="dxa"/>
            <w:vMerge/>
            <w:tcBorders>
              <w:left w:val="single" w:sz="4" w:space="0" w:color="auto"/>
              <w:right w:val="single" w:sz="4" w:space="0" w:color="auto"/>
            </w:tcBorders>
          </w:tcPr>
          <w:p w14:paraId="1165080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6BF216FC"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4168B9F5"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69B2C1F2"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09C747DF" w14:textId="77777777" w:rsidR="006842AF" w:rsidRDefault="006842AF" w:rsidP="00F72CB8">
            <w:pPr>
              <w:pStyle w:val="TAC"/>
            </w:pPr>
            <w:r w:rsidRPr="009709C5">
              <w:t>12.75GHz to 23.45GHz</w:t>
            </w:r>
          </w:p>
        </w:tc>
        <w:tc>
          <w:tcPr>
            <w:tcW w:w="1177" w:type="dxa"/>
            <w:tcBorders>
              <w:top w:val="single" w:sz="4" w:space="0" w:color="auto"/>
              <w:left w:val="single" w:sz="4" w:space="0" w:color="auto"/>
              <w:bottom w:val="single" w:sz="4" w:space="0" w:color="auto"/>
              <w:right w:val="single" w:sz="4" w:space="0" w:color="auto"/>
            </w:tcBorders>
          </w:tcPr>
          <w:p w14:paraId="3D1CD927"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16C38E47"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6735FCDA"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D3226D7" w14:textId="77777777" w:rsidR="006842AF" w:rsidRPr="009709C5" w:rsidRDefault="006842AF" w:rsidP="00F72CB8">
            <w:pPr>
              <w:pStyle w:val="TAC"/>
            </w:pPr>
            <w:r>
              <w:t>TBD</w:t>
            </w:r>
          </w:p>
        </w:tc>
      </w:tr>
      <w:tr w:rsidR="006842AF" w:rsidRPr="009709C5" w14:paraId="055EAACB" w14:textId="77777777" w:rsidTr="00305220">
        <w:trPr>
          <w:cantSplit/>
          <w:tblHeader/>
          <w:jc w:val="center"/>
        </w:trPr>
        <w:tc>
          <w:tcPr>
            <w:tcW w:w="675" w:type="dxa"/>
            <w:vMerge/>
            <w:tcBorders>
              <w:left w:val="single" w:sz="4" w:space="0" w:color="auto"/>
              <w:right w:val="single" w:sz="4" w:space="0" w:color="auto"/>
            </w:tcBorders>
          </w:tcPr>
          <w:p w14:paraId="7578F01F"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BA0C3C8"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2183A680"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529743FB"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017D8F7" w14:textId="77777777" w:rsidR="006842AF" w:rsidRDefault="006842AF" w:rsidP="00F72CB8">
            <w:pPr>
              <w:pStyle w:val="TAC"/>
            </w:pPr>
            <w:r w:rsidRPr="009709C5">
              <w:t>23.45GHz to 40.8GHz</w:t>
            </w:r>
          </w:p>
        </w:tc>
        <w:tc>
          <w:tcPr>
            <w:tcW w:w="1177" w:type="dxa"/>
            <w:tcBorders>
              <w:top w:val="single" w:sz="4" w:space="0" w:color="auto"/>
              <w:left w:val="single" w:sz="4" w:space="0" w:color="auto"/>
              <w:bottom w:val="single" w:sz="4" w:space="0" w:color="auto"/>
              <w:right w:val="single" w:sz="4" w:space="0" w:color="auto"/>
            </w:tcBorders>
          </w:tcPr>
          <w:p w14:paraId="7DEB3AF7"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4442219F"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3810AF6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73259F56" w14:textId="77777777" w:rsidR="006842AF" w:rsidRPr="009709C5" w:rsidRDefault="006842AF" w:rsidP="00F72CB8">
            <w:pPr>
              <w:pStyle w:val="TAC"/>
            </w:pPr>
            <w:r>
              <w:t>TBD</w:t>
            </w:r>
          </w:p>
        </w:tc>
      </w:tr>
      <w:tr w:rsidR="006842AF" w:rsidRPr="009709C5" w14:paraId="3FA77C2B" w14:textId="77777777" w:rsidTr="00305220">
        <w:trPr>
          <w:cantSplit/>
          <w:tblHeader/>
          <w:jc w:val="center"/>
        </w:trPr>
        <w:tc>
          <w:tcPr>
            <w:tcW w:w="675" w:type="dxa"/>
            <w:vMerge/>
            <w:tcBorders>
              <w:left w:val="single" w:sz="4" w:space="0" w:color="auto"/>
              <w:right w:val="single" w:sz="4" w:space="0" w:color="auto"/>
            </w:tcBorders>
          </w:tcPr>
          <w:p w14:paraId="1BCAEDA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530C43E9"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1896217B"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528F2B5F"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97FC47C" w14:textId="77777777" w:rsidR="006842AF" w:rsidRDefault="006842AF" w:rsidP="00F72CB8">
            <w:pPr>
              <w:pStyle w:val="TAC"/>
            </w:pPr>
            <w:r w:rsidRPr="009709C5">
              <w:t>40.8GHz to 66GHz</w:t>
            </w:r>
          </w:p>
        </w:tc>
        <w:tc>
          <w:tcPr>
            <w:tcW w:w="1177" w:type="dxa"/>
            <w:tcBorders>
              <w:top w:val="single" w:sz="4" w:space="0" w:color="auto"/>
              <w:left w:val="single" w:sz="4" w:space="0" w:color="auto"/>
              <w:bottom w:val="single" w:sz="4" w:space="0" w:color="auto"/>
              <w:right w:val="single" w:sz="4" w:space="0" w:color="auto"/>
            </w:tcBorders>
          </w:tcPr>
          <w:p w14:paraId="15A1B53F"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77B2F073"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6BF5F52"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6B883DD" w14:textId="77777777" w:rsidR="006842AF" w:rsidRPr="009709C5" w:rsidRDefault="006842AF" w:rsidP="00F72CB8">
            <w:pPr>
              <w:pStyle w:val="TAC"/>
            </w:pPr>
            <w:r>
              <w:t>TBD</w:t>
            </w:r>
          </w:p>
        </w:tc>
      </w:tr>
      <w:tr w:rsidR="006842AF" w:rsidRPr="009709C5" w14:paraId="1D8E28B7" w14:textId="77777777" w:rsidTr="00305220">
        <w:trPr>
          <w:cantSplit/>
          <w:tblHeader/>
          <w:jc w:val="center"/>
        </w:trPr>
        <w:tc>
          <w:tcPr>
            <w:tcW w:w="675" w:type="dxa"/>
            <w:vMerge/>
            <w:tcBorders>
              <w:left w:val="single" w:sz="4" w:space="0" w:color="auto"/>
              <w:right w:val="single" w:sz="4" w:space="0" w:color="auto"/>
            </w:tcBorders>
          </w:tcPr>
          <w:p w14:paraId="17535105"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7257E6A9"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3138C3ED"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69C12F8A"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349B62C" w14:textId="77777777" w:rsidR="006842AF" w:rsidRDefault="006842AF" w:rsidP="00F72CB8">
            <w:pPr>
              <w:pStyle w:val="TAC"/>
            </w:pPr>
            <w:r w:rsidRPr="009709C5">
              <w:t>66GHz to 80GHz</w:t>
            </w:r>
          </w:p>
        </w:tc>
        <w:tc>
          <w:tcPr>
            <w:tcW w:w="1177" w:type="dxa"/>
            <w:tcBorders>
              <w:top w:val="single" w:sz="4" w:space="0" w:color="auto"/>
              <w:left w:val="single" w:sz="4" w:space="0" w:color="auto"/>
              <w:bottom w:val="single" w:sz="4" w:space="0" w:color="auto"/>
              <w:right w:val="single" w:sz="4" w:space="0" w:color="auto"/>
            </w:tcBorders>
          </w:tcPr>
          <w:p w14:paraId="2DDE852F"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4CA835B0"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6C208411"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67765EE" w14:textId="77777777" w:rsidR="006842AF" w:rsidRPr="009709C5" w:rsidRDefault="006842AF" w:rsidP="00F72CB8">
            <w:pPr>
              <w:pStyle w:val="TAC"/>
            </w:pPr>
            <w:r>
              <w:t>TBD</w:t>
            </w:r>
          </w:p>
        </w:tc>
      </w:tr>
      <w:tr w:rsidR="006842AF" w:rsidRPr="009709C5" w14:paraId="35BC2256" w14:textId="77777777" w:rsidTr="00305220">
        <w:trPr>
          <w:cantSplit/>
          <w:tblHeader/>
          <w:jc w:val="center"/>
        </w:trPr>
        <w:tc>
          <w:tcPr>
            <w:tcW w:w="675" w:type="dxa"/>
            <w:vMerge/>
            <w:tcBorders>
              <w:left w:val="single" w:sz="4" w:space="0" w:color="auto"/>
              <w:right w:val="single" w:sz="4" w:space="0" w:color="auto"/>
            </w:tcBorders>
          </w:tcPr>
          <w:p w14:paraId="71BCB25E"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6F13C1B2" w14:textId="77777777" w:rsidR="006842AF" w:rsidRPr="009709C5" w:rsidRDefault="006842AF" w:rsidP="00F72CB8">
            <w:pPr>
              <w:pStyle w:val="TAL"/>
            </w:pPr>
          </w:p>
        </w:tc>
        <w:tc>
          <w:tcPr>
            <w:tcW w:w="1109" w:type="dxa"/>
            <w:tcBorders>
              <w:top w:val="single" w:sz="4" w:space="0" w:color="auto"/>
              <w:left w:val="single" w:sz="4" w:space="0" w:color="auto"/>
              <w:right w:val="single" w:sz="4" w:space="0" w:color="auto"/>
            </w:tcBorders>
          </w:tcPr>
          <w:p w14:paraId="63FACC1D"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27755784"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5BAB3AC5"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52FA6CE9" w14:textId="77777777" w:rsidR="006842AF" w:rsidRPr="009709C5" w:rsidRDefault="006842AF" w:rsidP="00F72CB8">
            <w:pPr>
              <w:pStyle w:val="TAC"/>
            </w:pPr>
            <w:r w:rsidRPr="00FF38CA">
              <w:t>TBD</w:t>
            </w:r>
          </w:p>
        </w:tc>
        <w:tc>
          <w:tcPr>
            <w:tcW w:w="1568" w:type="dxa"/>
            <w:tcBorders>
              <w:top w:val="single" w:sz="4" w:space="0" w:color="auto"/>
              <w:left w:val="single" w:sz="4" w:space="0" w:color="auto"/>
              <w:bottom w:val="single" w:sz="4" w:space="0" w:color="auto"/>
              <w:right w:val="single" w:sz="4" w:space="0" w:color="auto"/>
            </w:tcBorders>
          </w:tcPr>
          <w:p w14:paraId="6C30FC36"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E488E1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07FE68B" w14:textId="77777777" w:rsidR="006842AF" w:rsidRPr="009709C5" w:rsidRDefault="006842AF" w:rsidP="00F72CB8">
            <w:pPr>
              <w:pStyle w:val="TAC"/>
            </w:pPr>
            <w:r w:rsidRPr="00895EDA">
              <w:t>TBD</w:t>
            </w:r>
          </w:p>
        </w:tc>
      </w:tr>
      <w:tr w:rsidR="006842AF" w:rsidRPr="009709C5" w14:paraId="3C6EE2EC" w14:textId="77777777" w:rsidTr="00F72CB8">
        <w:trPr>
          <w:cantSplit/>
          <w:tblHeader/>
          <w:jc w:val="center"/>
        </w:trPr>
        <w:tc>
          <w:tcPr>
            <w:tcW w:w="9774" w:type="dxa"/>
            <w:gridSpan w:val="9"/>
            <w:tcBorders>
              <w:left w:val="single" w:sz="4" w:space="0" w:color="auto"/>
              <w:right w:val="single" w:sz="4" w:space="0" w:color="auto"/>
            </w:tcBorders>
          </w:tcPr>
          <w:p w14:paraId="0D7E0DCB" w14:textId="77777777" w:rsidR="006842AF" w:rsidRDefault="006842AF" w:rsidP="00F72CB8">
            <w:pPr>
              <w:pStyle w:val="TAN"/>
            </w:pPr>
            <w:r w:rsidRPr="009709C5">
              <w:t>NOTE 1:</w:t>
            </w:r>
            <w:r w:rsidRPr="009709C5">
              <w:tab/>
              <w:t xml:space="preserve">The uncertainty in current row applies to maximum output power with EIRP and TRP, EIRP spherical coverage, MPR, </w:t>
            </w:r>
            <w:r w:rsidRPr="00E162E8">
              <w:t xml:space="preserve">configured output power with power boost, </w:t>
            </w:r>
            <w:r w:rsidRPr="009709C5">
              <w:t>minimum output power, transmit OFF power, spectrum emission mask, reference sensitivity, adjacent selectivity, in-band blocking.</w:t>
            </w:r>
          </w:p>
          <w:p w14:paraId="37E3E257" w14:textId="1C489B77" w:rsidR="006842AF" w:rsidRPr="009709C5" w:rsidRDefault="006842AF" w:rsidP="00F72CB8">
            <w:pPr>
              <w:pStyle w:val="TAN"/>
            </w:pPr>
            <w:r>
              <w:t>NOTE 2:</w:t>
            </w:r>
            <w:r>
              <w:tab/>
              <w:t xml:space="preserve">For </w:t>
            </w:r>
            <w:r w:rsidRPr="009709C5">
              <w:rPr>
                <w:lang w:eastAsia="ja-JP"/>
              </w:rPr>
              <w:t>U</w:t>
            </w:r>
            <w:r w:rsidRPr="009709C5">
              <w:t xml:space="preserve">ncertainty assessment </w:t>
            </w:r>
            <w:r>
              <w:t xml:space="preserve">in tables across clause B and MTSU calculation, QoQZ uncertainty value for QZ </w:t>
            </w:r>
            <w:r>
              <w:rPr>
                <w:rFonts w:cs="Arial"/>
              </w:rPr>
              <w:t>≤</w:t>
            </w:r>
            <w:r w:rsidRPr="009709C5">
              <w:t xml:space="preserve"> 30cm</w:t>
            </w:r>
            <w:r>
              <w:t xml:space="preserve"> is used also for 40cm.</w:t>
            </w:r>
          </w:p>
        </w:tc>
      </w:tr>
    </w:tbl>
    <w:p w14:paraId="5B046FF5" w14:textId="77777777" w:rsidR="006842AF" w:rsidRPr="009709C5" w:rsidRDefault="006842AF" w:rsidP="001E4A4B"/>
    <w:p w14:paraId="0DAC77D2" w14:textId="77777777" w:rsidR="00937E5F" w:rsidRPr="009709C5" w:rsidRDefault="00937E5F" w:rsidP="0044718E">
      <w:pPr>
        <w:pStyle w:val="Heading3"/>
      </w:pPr>
      <w:bookmarkStart w:id="1520" w:name="_Toc21004789"/>
      <w:bookmarkStart w:id="1521" w:name="_Toc36041562"/>
      <w:bookmarkStart w:id="1522" w:name="_Toc36548786"/>
      <w:bookmarkStart w:id="1523" w:name="_Toc43901261"/>
      <w:bookmarkStart w:id="1524" w:name="_Toc52371995"/>
      <w:bookmarkStart w:id="1525" w:name="_Toc58253453"/>
      <w:bookmarkStart w:id="1526" w:name="_Toc75371585"/>
      <w:bookmarkStart w:id="1527" w:name="_Toc83730751"/>
      <w:bookmarkStart w:id="1528" w:name="_Toc90489252"/>
      <w:bookmarkStart w:id="1529" w:name="_Toc100005318"/>
      <w:bookmarkStart w:id="1530" w:name="_Toc114990141"/>
      <w:bookmarkStart w:id="1531" w:name="_Toc131528694"/>
      <w:r w:rsidRPr="009709C5">
        <w:lastRenderedPageBreak/>
        <w:t>B.2.2.4</w:t>
      </w:r>
      <w:r w:rsidRPr="009709C5">
        <w:tab/>
        <w:t>Mismatch</w:t>
      </w:r>
      <w:bookmarkEnd w:id="1520"/>
      <w:bookmarkEnd w:id="1521"/>
      <w:bookmarkEnd w:id="1522"/>
      <w:bookmarkEnd w:id="1523"/>
      <w:bookmarkEnd w:id="1524"/>
      <w:bookmarkEnd w:id="1525"/>
      <w:bookmarkEnd w:id="1526"/>
      <w:bookmarkEnd w:id="1527"/>
      <w:bookmarkEnd w:id="1528"/>
      <w:bookmarkEnd w:id="1529"/>
      <w:bookmarkEnd w:id="1530"/>
      <w:bookmarkEnd w:id="1531"/>
    </w:p>
    <w:p w14:paraId="7A8E0D08" w14:textId="77777777" w:rsidR="00A70AB6" w:rsidRPr="009709C5" w:rsidRDefault="00937E5F" w:rsidP="00A70AB6">
      <w:r w:rsidRPr="009709C5">
        <w:t>See B.2.1.4</w:t>
      </w:r>
      <w:r w:rsidR="00441F81" w:rsidRPr="009709C5">
        <w:t>.</w:t>
      </w:r>
    </w:p>
    <w:p w14:paraId="3696DEC6" w14:textId="77777777" w:rsidR="00A70AB6" w:rsidRPr="009709C5" w:rsidRDefault="00A70AB6" w:rsidP="00A70AB6">
      <w:r w:rsidRPr="009709C5">
        <w:t xml:space="preserve">The uncertainty value of </w:t>
      </w:r>
      <w:r w:rsidRPr="009709C5">
        <w:rPr>
          <w:lang w:eastAsia="ja-JP"/>
        </w:rPr>
        <w:t>mismatch</w:t>
      </w:r>
      <w:r w:rsidRPr="009709C5">
        <w:t xml:space="preserve"> is estimated as below table and used across clause B.</w:t>
      </w:r>
    </w:p>
    <w:p w14:paraId="54ED16F0" w14:textId="0D3AADBC" w:rsidR="00A70AB6" w:rsidRDefault="00A70AB6" w:rsidP="00A70AB6">
      <w:pPr>
        <w:pStyle w:val="TH"/>
        <w:rPr>
          <w:lang w:eastAsia="ja-JP"/>
        </w:rPr>
      </w:pPr>
      <w:r w:rsidRPr="009709C5">
        <w:t xml:space="preserve">Table B.2.2.4-2: Uncertainty value for </w:t>
      </w:r>
      <w:r w:rsidRPr="009709C5">
        <w:rPr>
          <w:lang w:eastAsia="ja-JP"/>
        </w:rPr>
        <w:t>mismatch for IFF</w:t>
      </w: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3F5B1F" w:rsidRPr="003470CA" w14:paraId="72DA99EE" w14:textId="77777777" w:rsidTr="00F72CB8">
        <w:trPr>
          <w:cantSplit/>
          <w:tblHeader/>
          <w:jc w:val="center"/>
        </w:trPr>
        <w:tc>
          <w:tcPr>
            <w:tcW w:w="690" w:type="dxa"/>
            <w:tcBorders>
              <w:top w:val="single" w:sz="4" w:space="0" w:color="auto"/>
              <w:left w:val="single" w:sz="4" w:space="0" w:color="auto"/>
              <w:bottom w:val="single" w:sz="4" w:space="0" w:color="auto"/>
              <w:right w:val="single" w:sz="4" w:space="0" w:color="auto"/>
            </w:tcBorders>
          </w:tcPr>
          <w:p w14:paraId="3F4A3233" w14:textId="77777777" w:rsidR="003F5B1F" w:rsidRPr="003470CA" w:rsidRDefault="003F5B1F" w:rsidP="00F72CB8">
            <w:pPr>
              <w:pStyle w:val="TAH"/>
            </w:pPr>
            <w:r w:rsidRPr="003470CA">
              <w:t>QZ size</w:t>
            </w:r>
          </w:p>
        </w:tc>
        <w:tc>
          <w:tcPr>
            <w:tcW w:w="897" w:type="dxa"/>
            <w:tcBorders>
              <w:top w:val="single" w:sz="4" w:space="0" w:color="auto"/>
              <w:left w:val="single" w:sz="4" w:space="0" w:color="auto"/>
              <w:bottom w:val="single" w:sz="4" w:space="0" w:color="auto"/>
              <w:right w:val="single" w:sz="4" w:space="0" w:color="auto"/>
            </w:tcBorders>
            <w:hideMark/>
          </w:tcPr>
          <w:p w14:paraId="1C74A17A" w14:textId="77777777" w:rsidR="003F5B1F" w:rsidRPr="003470CA" w:rsidRDefault="003F5B1F" w:rsidP="00F72CB8">
            <w:pPr>
              <w:pStyle w:val="TAH"/>
            </w:pPr>
            <w:r w:rsidRPr="003470CA">
              <w:t>Power class</w:t>
            </w:r>
          </w:p>
        </w:tc>
        <w:tc>
          <w:tcPr>
            <w:tcW w:w="1141" w:type="dxa"/>
            <w:tcBorders>
              <w:top w:val="single" w:sz="4" w:space="0" w:color="auto"/>
              <w:left w:val="single" w:sz="4" w:space="0" w:color="auto"/>
              <w:bottom w:val="single" w:sz="4" w:space="0" w:color="auto"/>
              <w:right w:val="single" w:sz="4" w:space="0" w:color="auto"/>
            </w:tcBorders>
          </w:tcPr>
          <w:p w14:paraId="41637BB8" w14:textId="77777777" w:rsidR="003F5B1F" w:rsidRPr="003470CA" w:rsidRDefault="003F5B1F" w:rsidP="00F72CB8">
            <w:pPr>
              <w:pStyle w:val="TAH"/>
            </w:pPr>
            <w:r w:rsidRPr="003470CA">
              <w:t>Condition</w:t>
            </w:r>
          </w:p>
        </w:tc>
        <w:tc>
          <w:tcPr>
            <w:tcW w:w="1296" w:type="dxa"/>
            <w:tcBorders>
              <w:top w:val="single" w:sz="4" w:space="0" w:color="auto"/>
              <w:left w:val="single" w:sz="4" w:space="0" w:color="auto"/>
              <w:bottom w:val="single" w:sz="4" w:space="0" w:color="auto"/>
              <w:right w:val="single" w:sz="4" w:space="0" w:color="auto"/>
            </w:tcBorders>
          </w:tcPr>
          <w:p w14:paraId="208E16BD" w14:textId="77777777" w:rsidR="003F5B1F" w:rsidRPr="003470CA" w:rsidRDefault="003F5B1F" w:rsidP="00F72CB8">
            <w:pPr>
              <w:pStyle w:val="TAH"/>
            </w:pPr>
            <w:r w:rsidRPr="003470CA">
              <w:t>Test case</w:t>
            </w:r>
          </w:p>
        </w:tc>
        <w:tc>
          <w:tcPr>
            <w:tcW w:w="1188" w:type="dxa"/>
            <w:tcBorders>
              <w:top w:val="single" w:sz="4" w:space="0" w:color="auto"/>
              <w:left w:val="single" w:sz="4" w:space="0" w:color="auto"/>
              <w:bottom w:val="single" w:sz="4" w:space="0" w:color="auto"/>
              <w:right w:val="single" w:sz="4" w:space="0" w:color="auto"/>
            </w:tcBorders>
            <w:hideMark/>
          </w:tcPr>
          <w:p w14:paraId="060B22C9" w14:textId="77777777" w:rsidR="003F5B1F" w:rsidRPr="003470CA" w:rsidRDefault="003F5B1F" w:rsidP="00F72CB8">
            <w:pPr>
              <w:pStyle w:val="TAH"/>
            </w:pPr>
            <w:r w:rsidRPr="003470CA">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422F7D" w14:textId="77777777" w:rsidR="003F5B1F" w:rsidRPr="003470CA" w:rsidRDefault="003F5B1F" w:rsidP="00F72CB8">
            <w:pPr>
              <w:pStyle w:val="TAH"/>
            </w:pPr>
            <w:r w:rsidRPr="003470CA">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A24D0A3" w14:textId="77777777" w:rsidR="003F5B1F" w:rsidRPr="003470CA" w:rsidRDefault="003F5B1F" w:rsidP="00F72CB8">
            <w:pPr>
              <w:pStyle w:val="TAH"/>
            </w:pPr>
            <w:r w:rsidRPr="003470CA">
              <w:t>Divisor</w:t>
            </w:r>
          </w:p>
        </w:tc>
        <w:tc>
          <w:tcPr>
            <w:tcW w:w="1178" w:type="dxa"/>
            <w:tcBorders>
              <w:top w:val="single" w:sz="4" w:space="0" w:color="auto"/>
              <w:left w:val="single" w:sz="4" w:space="0" w:color="auto"/>
              <w:bottom w:val="single" w:sz="4" w:space="0" w:color="auto"/>
              <w:right w:val="single" w:sz="4" w:space="0" w:color="auto"/>
            </w:tcBorders>
            <w:hideMark/>
          </w:tcPr>
          <w:p w14:paraId="6164CB5D" w14:textId="77777777" w:rsidR="003F5B1F" w:rsidRPr="003470CA" w:rsidRDefault="003F5B1F" w:rsidP="00F72CB8">
            <w:pPr>
              <w:pStyle w:val="TAH"/>
            </w:pPr>
            <w:r w:rsidRPr="003470CA">
              <w:t>Standard uncertainty (σ) [dB]</w:t>
            </w:r>
          </w:p>
        </w:tc>
      </w:tr>
      <w:tr w:rsidR="003F5B1F" w:rsidRPr="003470CA" w14:paraId="6B317F51" w14:textId="77777777" w:rsidTr="00F72CB8">
        <w:trPr>
          <w:cantSplit/>
          <w:tblHeader/>
          <w:jc w:val="center"/>
        </w:trPr>
        <w:tc>
          <w:tcPr>
            <w:tcW w:w="8973" w:type="dxa"/>
            <w:gridSpan w:val="8"/>
            <w:tcBorders>
              <w:top w:val="single" w:sz="4" w:space="0" w:color="auto"/>
              <w:left w:val="single" w:sz="4" w:space="0" w:color="auto"/>
              <w:right w:val="single" w:sz="4" w:space="0" w:color="auto"/>
            </w:tcBorders>
          </w:tcPr>
          <w:p w14:paraId="475035EC" w14:textId="77777777" w:rsidR="003F5B1F" w:rsidRPr="003470CA" w:rsidRDefault="003F5B1F" w:rsidP="00F72CB8">
            <w:pPr>
              <w:pStyle w:val="TAH"/>
            </w:pPr>
            <w:r w:rsidRPr="003470CA">
              <w:t>Stage 2: DUT measurement</w:t>
            </w:r>
          </w:p>
        </w:tc>
      </w:tr>
      <w:tr w:rsidR="003F5B1F" w:rsidRPr="003470CA" w14:paraId="099660C5" w14:textId="77777777" w:rsidTr="00F72CB8">
        <w:trPr>
          <w:cantSplit/>
          <w:tblHeader/>
          <w:jc w:val="center"/>
        </w:trPr>
        <w:tc>
          <w:tcPr>
            <w:tcW w:w="690" w:type="dxa"/>
            <w:vMerge w:val="restart"/>
            <w:tcBorders>
              <w:left w:val="single" w:sz="4" w:space="0" w:color="auto"/>
              <w:right w:val="single" w:sz="4" w:space="0" w:color="auto"/>
            </w:tcBorders>
          </w:tcPr>
          <w:p w14:paraId="64EE256F" w14:textId="77777777" w:rsidR="003F5B1F" w:rsidRPr="003470CA" w:rsidRDefault="003F5B1F" w:rsidP="00F72CB8">
            <w:pPr>
              <w:pStyle w:val="TAL"/>
            </w:pPr>
            <w:r w:rsidRPr="003470CA">
              <w:t>&lt;= 30cm</w:t>
            </w:r>
          </w:p>
        </w:tc>
        <w:tc>
          <w:tcPr>
            <w:tcW w:w="897" w:type="dxa"/>
            <w:vMerge w:val="restart"/>
            <w:tcBorders>
              <w:top w:val="single" w:sz="4" w:space="0" w:color="auto"/>
              <w:left w:val="single" w:sz="4" w:space="0" w:color="auto"/>
              <w:right w:val="single" w:sz="4" w:space="0" w:color="auto"/>
            </w:tcBorders>
            <w:vAlign w:val="center"/>
          </w:tcPr>
          <w:p w14:paraId="34F8EEF7" w14:textId="77777777" w:rsidR="003E399E" w:rsidRDefault="003F5B1F" w:rsidP="003E399E">
            <w:pPr>
              <w:pStyle w:val="TAL"/>
              <w:rPr>
                <w:ins w:id="1532" w:author="3639" w:date="2023-06-13T14:34:00Z"/>
              </w:rPr>
            </w:pPr>
            <w:r>
              <w:t xml:space="preserve">PC1, </w:t>
            </w:r>
            <w:r w:rsidRPr="003470CA">
              <w:t>PC3</w:t>
            </w:r>
            <w:ins w:id="1533" w:author="3639" w:date="2023-06-13T14:34:00Z">
              <w:r w:rsidR="003E399E">
                <w:t>,</w:t>
              </w:r>
            </w:ins>
          </w:p>
          <w:p w14:paraId="79B2AE6C" w14:textId="4CF45AD6" w:rsidR="003668BB" w:rsidRDefault="003E399E" w:rsidP="003E399E">
            <w:pPr>
              <w:pStyle w:val="TAL"/>
              <w:rPr>
                <w:ins w:id="1534" w:author="3633" w:date="2023-06-13T14:05:00Z"/>
              </w:rPr>
            </w:pPr>
            <w:ins w:id="1535" w:author="3639" w:date="2023-06-13T14:34:00Z">
              <w:r>
                <w:t>PC5</w:t>
              </w:r>
            </w:ins>
            <w:ins w:id="1536" w:author="3633" w:date="2023-06-13T14:05:00Z">
              <w:r w:rsidR="003668BB">
                <w:t>,</w:t>
              </w:r>
            </w:ins>
          </w:p>
          <w:p w14:paraId="1F1EF974" w14:textId="56DA5AA5" w:rsidR="003F5B1F" w:rsidRPr="003470CA" w:rsidRDefault="003668BB" w:rsidP="003668BB">
            <w:pPr>
              <w:pStyle w:val="TAL"/>
            </w:pPr>
            <w:ins w:id="1537" w:author="3633" w:date="2023-06-13T14:05:00Z">
              <w:r>
                <w:t>PC6</w:t>
              </w:r>
            </w:ins>
          </w:p>
        </w:tc>
        <w:tc>
          <w:tcPr>
            <w:tcW w:w="1141" w:type="dxa"/>
            <w:vMerge w:val="restart"/>
            <w:tcBorders>
              <w:top w:val="single" w:sz="4" w:space="0" w:color="auto"/>
              <w:left w:val="single" w:sz="4" w:space="0" w:color="auto"/>
              <w:right w:val="single" w:sz="4" w:space="0" w:color="auto"/>
            </w:tcBorders>
          </w:tcPr>
          <w:p w14:paraId="0254A0B9" w14:textId="77777777" w:rsidR="003F5B1F" w:rsidRPr="003470CA" w:rsidRDefault="003F5B1F" w:rsidP="00F72CB8">
            <w:pPr>
              <w:pStyle w:val="TAC"/>
            </w:pPr>
            <w:r w:rsidRPr="003470CA">
              <w:t>NC</w:t>
            </w:r>
          </w:p>
        </w:tc>
        <w:tc>
          <w:tcPr>
            <w:tcW w:w="1296" w:type="dxa"/>
            <w:tcBorders>
              <w:top w:val="single" w:sz="4" w:space="0" w:color="auto"/>
              <w:left w:val="single" w:sz="4" w:space="0" w:color="auto"/>
              <w:bottom w:val="single" w:sz="4" w:space="0" w:color="auto"/>
              <w:right w:val="single" w:sz="4" w:space="0" w:color="auto"/>
            </w:tcBorders>
          </w:tcPr>
          <w:p w14:paraId="03A69AEC" w14:textId="77777777" w:rsidR="003F5B1F" w:rsidRPr="003470CA" w:rsidRDefault="003F5B1F" w:rsidP="00F72CB8">
            <w:pPr>
              <w:pStyle w:val="TAC"/>
            </w:pPr>
            <w:r w:rsidRPr="003470CA">
              <w:t>Default</w:t>
            </w:r>
          </w:p>
        </w:tc>
        <w:tc>
          <w:tcPr>
            <w:tcW w:w="1188" w:type="dxa"/>
            <w:tcBorders>
              <w:top w:val="single" w:sz="4" w:space="0" w:color="auto"/>
              <w:left w:val="single" w:sz="4" w:space="0" w:color="auto"/>
              <w:bottom w:val="single" w:sz="4" w:space="0" w:color="auto"/>
              <w:right w:val="single" w:sz="4" w:space="0" w:color="auto"/>
            </w:tcBorders>
          </w:tcPr>
          <w:p w14:paraId="29920EAE" w14:textId="77777777" w:rsidR="003F5B1F" w:rsidRPr="003470CA" w:rsidRDefault="003F5B1F" w:rsidP="00F72CB8">
            <w:pPr>
              <w:pStyle w:val="TAC"/>
            </w:pPr>
            <w:r w:rsidRPr="003470CA">
              <w:t>1.30</w:t>
            </w:r>
          </w:p>
        </w:tc>
        <w:tc>
          <w:tcPr>
            <w:tcW w:w="1666" w:type="dxa"/>
            <w:tcBorders>
              <w:top w:val="single" w:sz="4" w:space="0" w:color="auto"/>
              <w:left w:val="single" w:sz="4" w:space="0" w:color="auto"/>
              <w:bottom w:val="single" w:sz="4" w:space="0" w:color="auto"/>
              <w:right w:val="single" w:sz="4" w:space="0" w:color="auto"/>
            </w:tcBorders>
          </w:tcPr>
          <w:p w14:paraId="6349E37E"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24A955DE"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0F4FF5D3" w14:textId="77777777" w:rsidR="003F5B1F" w:rsidRPr="003470CA" w:rsidRDefault="003F5B1F" w:rsidP="00F72CB8">
            <w:pPr>
              <w:pStyle w:val="TAC"/>
            </w:pPr>
            <w:r w:rsidRPr="003470CA">
              <w:t>1.30</w:t>
            </w:r>
          </w:p>
        </w:tc>
      </w:tr>
      <w:tr w:rsidR="003F5B1F" w:rsidRPr="003470CA" w14:paraId="4E954C34" w14:textId="77777777" w:rsidTr="00F72CB8">
        <w:trPr>
          <w:cantSplit/>
          <w:tblHeader/>
          <w:jc w:val="center"/>
        </w:trPr>
        <w:tc>
          <w:tcPr>
            <w:tcW w:w="690" w:type="dxa"/>
            <w:vMerge/>
            <w:tcBorders>
              <w:left w:val="single" w:sz="4" w:space="0" w:color="auto"/>
              <w:right w:val="single" w:sz="4" w:space="0" w:color="auto"/>
            </w:tcBorders>
          </w:tcPr>
          <w:p w14:paraId="690B131F"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68E976E2"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F82A826"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327990CC" w14:textId="77777777" w:rsidR="003F5B1F" w:rsidRPr="003470CA" w:rsidRDefault="003F5B1F" w:rsidP="00F72CB8">
            <w:pPr>
              <w:pStyle w:val="TAC"/>
            </w:pPr>
            <w:r w:rsidRPr="003470CA">
              <w:t>ACLR (relative measurement)</w:t>
            </w:r>
          </w:p>
        </w:tc>
        <w:tc>
          <w:tcPr>
            <w:tcW w:w="1188" w:type="dxa"/>
            <w:tcBorders>
              <w:top w:val="single" w:sz="4" w:space="0" w:color="auto"/>
              <w:left w:val="single" w:sz="4" w:space="0" w:color="auto"/>
              <w:bottom w:val="single" w:sz="4" w:space="0" w:color="auto"/>
              <w:right w:val="single" w:sz="4" w:space="0" w:color="auto"/>
            </w:tcBorders>
          </w:tcPr>
          <w:p w14:paraId="7CB4B786" w14:textId="77777777" w:rsidR="003F5B1F" w:rsidRPr="003470CA" w:rsidRDefault="003F5B1F" w:rsidP="00F72CB8">
            <w:pPr>
              <w:pStyle w:val="TAC"/>
            </w:pPr>
            <w:r w:rsidRPr="003470CA">
              <w:t>1.84</w:t>
            </w:r>
          </w:p>
        </w:tc>
        <w:tc>
          <w:tcPr>
            <w:tcW w:w="1666" w:type="dxa"/>
            <w:tcBorders>
              <w:top w:val="single" w:sz="4" w:space="0" w:color="auto"/>
              <w:left w:val="single" w:sz="4" w:space="0" w:color="auto"/>
              <w:bottom w:val="single" w:sz="4" w:space="0" w:color="auto"/>
              <w:right w:val="single" w:sz="4" w:space="0" w:color="auto"/>
            </w:tcBorders>
          </w:tcPr>
          <w:p w14:paraId="3BF19294"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D911E31"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03402342" w14:textId="77777777" w:rsidR="003F5B1F" w:rsidRPr="003470CA" w:rsidRDefault="003F5B1F" w:rsidP="00F72CB8">
            <w:pPr>
              <w:pStyle w:val="TAC"/>
            </w:pPr>
            <w:r w:rsidRPr="003470CA">
              <w:t>1.84</w:t>
            </w:r>
          </w:p>
        </w:tc>
      </w:tr>
      <w:tr w:rsidR="003F5B1F" w:rsidRPr="003470CA" w14:paraId="111364BF" w14:textId="77777777" w:rsidTr="00F72CB8">
        <w:trPr>
          <w:cantSplit/>
          <w:tblHeader/>
          <w:jc w:val="center"/>
        </w:trPr>
        <w:tc>
          <w:tcPr>
            <w:tcW w:w="690" w:type="dxa"/>
            <w:vMerge/>
            <w:tcBorders>
              <w:left w:val="single" w:sz="4" w:space="0" w:color="auto"/>
              <w:right w:val="single" w:sz="4" w:space="0" w:color="auto"/>
            </w:tcBorders>
          </w:tcPr>
          <w:p w14:paraId="50994DB2"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446783D"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3E7F7615"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3AE1C6C4" w14:textId="77777777" w:rsidR="003F5B1F" w:rsidRPr="003470CA" w:rsidRDefault="003F5B1F" w:rsidP="00F72CB8">
            <w:pPr>
              <w:pStyle w:val="TAC"/>
            </w:pPr>
            <w:r w:rsidRPr="003470CA">
              <w:t>Tx SE (6GHz to 12.75GHz)</w:t>
            </w:r>
          </w:p>
        </w:tc>
        <w:tc>
          <w:tcPr>
            <w:tcW w:w="1188" w:type="dxa"/>
            <w:tcBorders>
              <w:top w:val="single" w:sz="4" w:space="0" w:color="auto"/>
              <w:left w:val="single" w:sz="4" w:space="0" w:color="auto"/>
              <w:bottom w:val="single" w:sz="4" w:space="0" w:color="auto"/>
              <w:right w:val="single" w:sz="4" w:space="0" w:color="auto"/>
            </w:tcBorders>
          </w:tcPr>
          <w:p w14:paraId="02931D75"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60DDB33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4316182"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57693DD" w14:textId="77777777" w:rsidR="003F5B1F" w:rsidRPr="003470CA" w:rsidRDefault="003F5B1F" w:rsidP="00F72CB8">
            <w:pPr>
              <w:pStyle w:val="TAC"/>
            </w:pPr>
            <w:r w:rsidRPr="003470CA">
              <w:t>1.5</w:t>
            </w:r>
          </w:p>
        </w:tc>
      </w:tr>
      <w:tr w:rsidR="003F5B1F" w:rsidRPr="003470CA" w14:paraId="5D39F1F0" w14:textId="77777777" w:rsidTr="00F72CB8">
        <w:trPr>
          <w:cantSplit/>
          <w:tblHeader/>
          <w:jc w:val="center"/>
        </w:trPr>
        <w:tc>
          <w:tcPr>
            <w:tcW w:w="690" w:type="dxa"/>
            <w:vMerge/>
            <w:tcBorders>
              <w:left w:val="single" w:sz="4" w:space="0" w:color="auto"/>
              <w:right w:val="single" w:sz="4" w:space="0" w:color="auto"/>
            </w:tcBorders>
          </w:tcPr>
          <w:p w14:paraId="300CB699"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72C5E2CC"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2C9A966F"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189F093" w14:textId="77777777" w:rsidR="003F5B1F" w:rsidRPr="003470CA" w:rsidRDefault="003F5B1F" w:rsidP="00F72CB8">
            <w:pPr>
              <w:pStyle w:val="TAC"/>
            </w:pPr>
            <w:r w:rsidRPr="003470CA">
              <w:t>Tx SE (12.75GHz to 23.45GHz)</w:t>
            </w:r>
          </w:p>
        </w:tc>
        <w:tc>
          <w:tcPr>
            <w:tcW w:w="1188" w:type="dxa"/>
            <w:tcBorders>
              <w:top w:val="single" w:sz="4" w:space="0" w:color="auto"/>
              <w:left w:val="single" w:sz="4" w:space="0" w:color="auto"/>
              <w:bottom w:val="single" w:sz="4" w:space="0" w:color="auto"/>
              <w:right w:val="single" w:sz="4" w:space="0" w:color="auto"/>
            </w:tcBorders>
          </w:tcPr>
          <w:p w14:paraId="63DEFF7B"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7CFC07D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BC5D477"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1F74C1C2" w14:textId="77777777" w:rsidR="003F5B1F" w:rsidRPr="003470CA" w:rsidRDefault="003F5B1F" w:rsidP="00F72CB8">
            <w:pPr>
              <w:pStyle w:val="TAC"/>
            </w:pPr>
            <w:r w:rsidRPr="003470CA">
              <w:t>1.5</w:t>
            </w:r>
          </w:p>
        </w:tc>
      </w:tr>
      <w:tr w:rsidR="003F5B1F" w:rsidRPr="003470CA" w14:paraId="598A5682" w14:textId="77777777" w:rsidTr="00F72CB8">
        <w:trPr>
          <w:cantSplit/>
          <w:tblHeader/>
          <w:jc w:val="center"/>
        </w:trPr>
        <w:tc>
          <w:tcPr>
            <w:tcW w:w="690" w:type="dxa"/>
            <w:vMerge/>
            <w:tcBorders>
              <w:left w:val="single" w:sz="4" w:space="0" w:color="auto"/>
              <w:right w:val="single" w:sz="4" w:space="0" w:color="auto"/>
            </w:tcBorders>
          </w:tcPr>
          <w:p w14:paraId="13036273"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03E49C97"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7457F2EB"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D0F05B3" w14:textId="77777777" w:rsidR="003F5B1F" w:rsidRPr="003470CA" w:rsidRDefault="003F5B1F" w:rsidP="00F72CB8">
            <w:pPr>
              <w:pStyle w:val="TAC"/>
            </w:pPr>
            <w:r w:rsidRPr="003470CA">
              <w:t>Tx SE (23.45GHz to 40.8GHz)</w:t>
            </w:r>
          </w:p>
        </w:tc>
        <w:tc>
          <w:tcPr>
            <w:tcW w:w="1188" w:type="dxa"/>
            <w:tcBorders>
              <w:top w:val="single" w:sz="4" w:space="0" w:color="auto"/>
              <w:left w:val="single" w:sz="4" w:space="0" w:color="auto"/>
              <w:bottom w:val="single" w:sz="4" w:space="0" w:color="auto"/>
              <w:right w:val="single" w:sz="4" w:space="0" w:color="auto"/>
            </w:tcBorders>
          </w:tcPr>
          <w:p w14:paraId="745A8641" w14:textId="77777777" w:rsidR="003F5B1F" w:rsidRPr="003470CA" w:rsidRDefault="003F5B1F" w:rsidP="00F72CB8">
            <w:pPr>
              <w:pStyle w:val="TAC"/>
            </w:pPr>
            <w:r w:rsidRPr="003470CA">
              <w:t>1.4</w:t>
            </w:r>
          </w:p>
        </w:tc>
        <w:tc>
          <w:tcPr>
            <w:tcW w:w="1666" w:type="dxa"/>
            <w:tcBorders>
              <w:top w:val="single" w:sz="4" w:space="0" w:color="auto"/>
              <w:left w:val="single" w:sz="4" w:space="0" w:color="auto"/>
              <w:bottom w:val="single" w:sz="4" w:space="0" w:color="auto"/>
              <w:right w:val="single" w:sz="4" w:space="0" w:color="auto"/>
            </w:tcBorders>
          </w:tcPr>
          <w:p w14:paraId="4FDD70E9"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7D4179E0"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53ED8168" w14:textId="77777777" w:rsidR="003F5B1F" w:rsidRPr="003470CA" w:rsidRDefault="003F5B1F" w:rsidP="00F72CB8">
            <w:pPr>
              <w:pStyle w:val="TAC"/>
            </w:pPr>
            <w:r w:rsidRPr="003470CA">
              <w:t>1.4</w:t>
            </w:r>
          </w:p>
        </w:tc>
      </w:tr>
      <w:tr w:rsidR="003F5B1F" w:rsidRPr="003470CA" w14:paraId="312F6C70" w14:textId="77777777" w:rsidTr="00F72CB8">
        <w:trPr>
          <w:cantSplit/>
          <w:tblHeader/>
          <w:jc w:val="center"/>
        </w:trPr>
        <w:tc>
          <w:tcPr>
            <w:tcW w:w="690" w:type="dxa"/>
            <w:vMerge/>
            <w:tcBorders>
              <w:left w:val="single" w:sz="4" w:space="0" w:color="auto"/>
              <w:right w:val="single" w:sz="4" w:space="0" w:color="auto"/>
            </w:tcBorders>
          </w:tcPr>
          <w:p w14:paraId="2B25B05D"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FEBB248"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70234D78"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155FE237" w14:textId="77777777" w:rsidR="003F5B1F" w:rsidRPr="003470CA" w:rsidRDefault="003F5B1F" w:rsidP="00F72CB8">
            <w:pPr>
              <w:pStyle w:val="TAC"/>
            </w:pPr>
            <w:r w:rsidRPr="003470CA">
              <w:t>Tx SE (40.8GHz to 66GHz)</w:t>
            </w:r>
          </w:p>
        </w:tc>
        <w:tc>
          <w:tcPr>
            <w:tcW w:w="1188" w:type="dxa"/>
            <w:tcBorders>
              <w:top w:val="single" w:sz="4" w:space="0" w:color="auto"/>
              <w:left w:val="single" w:sz="4" w:space="0" w:color="auto"/>
              <w:bottom w:val="single" w:sz="4" w:space="0" w:color="auto"/>
              <w:right w:val="single" w:sz="4" w:space="0" w:color="auto"/>
            </w:tcBorders>
          </w:tcPr>
          <w:p w14:paraId="1A7627EE"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41E6A80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48C91B30"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624E9EF" w14:textId="77777777" w:rsidR="003F5B1F" w:rsidRPr="003470CA" w:rsidRDefault="003F5B1F" w:rsidP="00F72CB8">
            <w:pPr>
              <w:pStyle w:val="TAC"/>
            </w:pPr>
            <w:r w:rsidRPr="003470CA">
              <w:t>2.3</w:t>
            </w:r>
          </w:p>
        </w:tc>
      </w:tr>
      <w:tr w:rsidR="003F5B1F" w:rsidRPr="003470CA" w14:paraId="1F9E81A6" w14:textId="77777777" w:rsidTr="00F72CB8">
        <w:trPr>
          <w:cantSplit/>
          <w:tblHeader/>
          <w:jc w:val="center"/>
        </w:trPr>
        <w:tc>
          <w:tcPr>
            <w:tcW w:w="690" w:type="dxa"/>
            <w:vMerge/>
            <w:tcBorders>
              <w:left w:val="single" w:sz="4" w:space="0" w:color="auto"/>
              <w:right w:val="single" w:sz="4" w:space="0" w:color="auto"/>
            </w:tcBorders>
          </w:tcPr>
          <w:p w14:paraId="035FCCC6"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0D3F715E"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5ECE7C8"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7C84CC2E" w14:textId="77777777" w:rsidR="003F5B1F" w:rsidRPr="003470CA" w:rsidRDefault="003F5B1F" w:rsidP="00F72CB8">
            <w:pPr>
              <w:pStyle w:val="TAC"/>
            </w:pPr>
            <w:r w:rsidRPr="003470CA">
              <w:t>Tx SE (66GHz to 80GHz)</w:t>
            </w:r>
          </w:p>
        </w:tc>
        <w:tc>
          <w:tcPr>
            <w:tcW w:w="1188" w:type="dxa"/>
            <w:tcBorders>
              <w:top w:val="single" w:sz="4" w:space="0" w:color="auto"/>
              <w:left w:val="single" w:sz="4" w:space="0" w:color="auto"/>
              <w:bottom w:val="single" w:sz="4" w:space="0" w:color="auto"/>
              <w:right w:val="single" w:sz="4" w:space="0" w:color="auto"/>
            </w:tcBorders>
          </w:tcPr>
          <w:p w14:paraId="0D99E977"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649E2B4E"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22F04E91"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802D47C" w14:textId="77777777" w:rsidR="003F5B1F" w:rsidRPr="003470CA" w:rsidRDefault="003F5B1F" w:rsidP="00F72CB8">
            <w:pPr>
              <w:pStyle w:val="TAC"/>
            </w:pPr>
            <w:r w:rsidRPr="003470CA">
              <w:t>2.3</w:t>
            </w:r>
          </w:p>
        </w:tc>
      </w:tr>
      <w:tr w:rsidR="003F5B1F" w:rsidRPr="003470CA" w14:paraId="4C6562F4" w14:textId="77777777" w:rsidTr="00F72CB8">
        <w:trPr>
          <w:cantSplit/>
          <w:tblHeader/>
          <w:jc w:val="center"/>
        </w:trPr>
        <w:tc>
          <w:tcPr>
            <w:tcW w:w="690" w:type="dxa"/>
            <w:vMerge/>
            <w:tcBorders>
              <w:left w:val="single" w:sz="4" w:space="0" w:color="auto"/>
              <w:right w:val="single" w:sz="4" w:space="0" w:color="auto"/>
            </w:tcBorders>
          </w:tcPr>
          <w:p w14:paraId="1EE086A9"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69AD491"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1CD989FB"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08F2AB6" w14:textId="77777777" w:rsidR="003F5B1F" w:rsidRPr="003470CA" w:rsidRDefault="003F5B1F" w:rsidP="00F72CB8">
            <w:pPr>
              <w:pStyle w:val="TAC"/>
            </w:pPr>
            <w:r w:rsidRPr="003470CA">
              <w:t>Rx SE (6GHz to 12.75GHz)</w:t>
            </w:r>
          </w:p>
        </w:tc>
        <w:tc>
          <w:tcPr>
            <w:tcW w:w="1188" w:type="dxa"/>
            <w:tcBorders>
              <w:top w:val="single" w:sz="4" w:space="0" w:color="auto"/>
              <w:left w:val="single" w:sz="4" w:space="0" w:color="auto"/>
              <w:bottom w:val="single" w:sz="4" w:space="0" w:color="auto"/>
              <w:right w:val="single" w:sz="4" w:space="0" w:color="auto"/>
            </w:tcBorders>
          </w:tcPr>
          <w:p w14:paraId="6F6681B9" w14:textId="77777777" w:rsidR="003F5B1F" w:rsidRPr="003470CA" w:rsidRDefault="003F5B1F" w:rsidP="00F72CB8">
            <w:pPr>
              <w:pStyle w:val="TAC"/>
            </w:pPr>
            <w:r w:rsidRPr="003470CA">
              <w:t>1.6</w:t>
            </w:r>
          </w:p>
        </w:tc>
        <w:tc>
          <w:tcPr>
            <w:tcW w:w="1666" w:type="dxa"/>
            <w:tcBorders>
              <w:top w:val="single" w:sz="4" w:space="0" w:color="auto"/>
              <w:left w:val="single" w:sz="4" w:space="0" w:color="auto"/>
              <w:bottom w:val="single" w:sz="4" w:space="0" w:color="auto"/>
              <w:right w:val="single" w:sz="4" w:space="0" w:color="auto"/>
            </w:tcBorders>
          </w:tcPr>
          <w:p w14:paraId="4A8B8ED7"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6F3B907"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F0E231A" w14:textId="77777777" w:rsidR="003F5B1F" w:rsidRPr="003470CA" w:rsidRDefault="003F5B1F" w:rsidP="00F72CB8">
            <w:pPr>
              <w:pStyle w:val="TAC"/>
            </w:pPr>
            <w:r w:rsidRPr="003470CA">
              <w:t>1.6</w:t>
            </w:r>
          </w:p>
        </w:tc>
      </w:tr>
      <w:tr w:rsidR="003F5B1F" w:rsidRPr="003470CA" w14:paraId="23435BAB" w14:textId="77777777" w:rsidTr="00F72CB8">
        <w:trPr>
          <w:cantSplit/>
          <w:tblHeader/>
          <w:jc w:val="center"/>
        </w:trPr>
        <w:tc>
          <w:tcPr>
            <w:tcW w:w="690" w:type="dxa"/>
            <w:vMerge/>
            <w:tcBorders>
              <w:left w:val="single" w:sz="4" w:space="0" w:color="auto"/>
              <w:right w:val="single" w:sz="4" w:space="0" w:color="auto"/>
            </w:tcBorders>
          </w:tcPr>
          <w:p w14:paraId="6892018E"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44529966"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2FD3BEB7"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9483218" w14:textId="77777777" w:rsidR="003F5B1F" w:rsidRPr="003470CA" w:rsidRDefault="003F5B1F" w:rsidP="00F72CB8">
            <w:pPr>
              <w:pStyle w:val="TAC"/>
            </w:pPr>
            <w:r w:rsidRPr="003470CA">
              <w:t>Rx SE (12.75GHz to 23.45GHz)</w:t>
            </w:r>
          </w:p>
        </w:tc>
        <w:tc>
          <w:tcPr>
            <w:tcW w:w="1188" w:type="dxa"/>
            <w:tcBorders>
              <w:top w:val="single" w:sz="4" w:space="0" w:color="auto"/>
              <w:left w:val="single" w:sz="4" w:space="0" w:color="auto"/>
              <w:bottom w:val="single" w:sz="4" w:space="0" w:color="auto"/>
              <w:right w:val="single" w:sz="4" w:space="0" w:color="auto"/>
            </w:tcBorders>
          </w:tcPr>
          <w:p w14:paraId="11B6A4BA" w14:textId="77777777" w:rsidR="003F5B1F" w:rsidRPr="003470CA" w:rsidRDefault="003F5B1F" w:rsidP="00F72CB8">
            <w:pPr>
              <w:pStyle w:val="TAC"/>
            </w:pPr>
            <w:r w:rsidRPr="003470CA">
              <w:t>1.6</w:t>
            </w:r>
          </w:p>
        </w:tc>
        <w:tc>
          <w:tcPr>
            <w:tcW w:w="1666" w:type="dxa"/>
            <w:tcBorders>
              <w:top w:val="single" w:sz="4" w:space="0" w:color="auto"/>
              <w:left w:val="single" w:sz="4" w:space="0" w:color="auto"/>
              <w:bottom w:val="single" w:sz="4" w:space="0" w:color="auto"/>
              <w:right w:val="single" w:sz="4" w:space="0" w:color="auto"/>
            </w:tcBorders>
          </w:tcPr>
          <w:p w14:paraId="26DA3D87"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1D77223C"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E69287E" w14:textId="77777777" w:rsidR="003F5B1F" w:rsidRPr="003470CA" w:rsidRDefault="003F5B1F" w:rsidP="00F72CB8">
            <w:pPr>
              <w:pStyle w:val="TAC"/>
            </w:pPr>
            <w:r w:rsidRPr="003470CA">
              <w:t>1.6</w:t>
            </w:r>
          </w:p>
        </w:tc>
      </w:tr>
      <w:tr w:rsidR="003F5B1F" w:rsidRPr="003470CA" w14:paraId="2B0EB026" w14:textId="77777777" w:rsidTr="00F72CB8">
        <w:trPr>
          <w:cantSplit/>
          <w:tblHeader/>
          <w:jc w:val="center"/>
        </w:trPr>
        <w:tc>
          <w:tcPr>
            <w:tcW w:w="690" w:type="dxa"/>
            <w:vMerge/>
            <w:tcBorders>
              <w:left w:val="single" w:sz="4" w:space="0" w:color="auto"/>
              <w:right w:val="single" w:sz="4" w:space="0" w:color="auto"/>
            </w:tcBorders>
          </w:tcPr>
          <w:p w14:paraId="6A206631"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77FD530B"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4C67C6C1"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440BA65" w14:textId="77777777" w:rsidR="003F5B1F" w:rsidRPr="003470CA" w:rsidRDefault="003F5B1F" w:rsidP="00F72CB8">
            <w:pPr>
              <w:pStyle w:val="TAC"/>
            </w:pPr>
            <w:r w:rsidRPr="003470CA">
              <w:t>Rx SE (23.45GHz to 40.8GHz)</w:t>
            </w:r>
          </w:p>
        </w:tc>
        <w:tc>
          <w:tcPr>
            <w:tcW w:w="1188" w:type="dxa"/>
            <w:tcBorders>
              <w:top w:val="single" w:sz="4" w:space="0" w:color="auto"/>
              <w:left w:val="single" w:sz="4" w:space="0" w:color="auto"/>
              <w:bottom w:val="single" w:sz="4" w:space="0" w:color="auto"/>
              <w:right w:val="single" w:sz="4" w:space="0" w:color="auto"/>
            </w:tcBorders>
          </w:tcPr>
          <w:p w14:paraId="023B9E32"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44308E0D"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15C650CF"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416D5A2" w14:textId="77777777" w:rsidR="003F5B1F" w:rsidRPr="003470CA" w:rsidRDefault="003F5B1F" w:rsidP="00F72CB8">
            <w:pPr>
              <w:pStyle w:val="TAC"/>
            </w:pPr>
            <w:r w:rsidRPr="003470CA">
              <w:t>1.5</w:t>
            </w:r>
          </w:p>
        </w:tc>
      </w:tr>
      <w:tr w:rsidR="003F5B1F" w:rsidRPr="003470CA" w14:paraId="786C3CD5" w14:textId="77777777" w:rsidTr="00F72CB8">
        <w:trPr>
          <w:cantSplit/>
          <w:tblHeader/>
          <w:jc w:val="center"/>
        </w:trPr>
        <w:tc>
          <w:tcPr>
            <w:tcW w:w="690" w:type="dxa"/>
            <w:vMerge/>
            <w:tcBorders>
              <w:left w:val="single" w:sz="4" w:space="0" w:color="auto"/>
              <w:right w:val="single" w:sz="4" w:space="0" w:color="auto"/>
            </w:tcBorders>
          </w:tcPr>
          <w:p w14:paraId="6D8864DD"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49261EE"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1EC3B3D1"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54D60FEC" w14:textId="77777777" w:rsidR="003F5B1F" w:rsidRPr="003470CA" w:rsidRDefault="003F5B1F" w:rsidP="00F72CB8">
            <w:pPr>
              <w:pStyle w:val="TAC"/>
            </w:pPr>
            <w:r w:rsidRPr="003470CA">
              <w:t>Rx SE (40.8GHz to 66GHz)</w:t>
            </w:r>
          </w:p>
        </w:tc>
        <w:tc>
          <w:tcPr>
            <w:tcW w:w="1188" w:type="dxa"/>
            <w:tcBorders>
              <w:top w:val="single" w:sz="4" w:space="0" w:color="auto"/>
              <w:left w:val="single" w:sz="4" w:space="0" w:color="auto"/>
              <w:bottom w:val="single" w:sz="4" w:space="0" w:color="auto"/>
              <w:right w:val="single" w:sz="4" w:space="0" w:color="auto"/>
            </w:tcBorders>
          </w:tcPr>
          <w:p w14:paraId="332DB703"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7BD2C59A"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5FF3AB24"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1F96A35" w14:textId="77777777" w:rsidR="003F5B1F" w:rsidRPr="003470CA" w:rsidRDefault="003F5B1F" w:rsidP="00F72CB8">
            <w:pPr>
              <w:pStyle w:val="TAC"/>
            </w:pPr>
            <w:r w:rsidRPr="003470CA">
              <w:t>2.3</w:t>
            </w:r>
          </w:p>
        </w:tc>
      </w:tr>
      <w:tr w:rsidR="003F5B1F" w:rsidRPr="003470CA" w14:paraId="002F2718" w14:textId="77777777" w:rsidTr="00F72CB8">
        <w:trPr>
          <w:cantSplit/>
          <w:tblHeader/>
          <w:jc w:val="center"/>
        </w:trPr>
        <w:tc>
          <w:tcPr>
            <w:tcW w:w="690" w:type="dxa"/>
            <w:vMerge/>
            <w:tcBorders>
              <w:left w:val="single" w:sz="4" w:space="0" w:color="auto"/>
              <w:right w:val="single" w:sz="4" w:space="0" w:color="auto"/>
            </w:tcBorders>
          </w:tcPr>
          <w:p w14:paraId="6B669F74"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B000A84" w14:textId="77777777" w:rsidR="003F5B1F" w:rsidRPr="003470CA" w:rsidRDefault="003F5B1F" w:rsidP="00F72CB8">
            <w:pPr>
              <w:pStyle w:val="TAL"/>
            </w:pPr>
          </w:p>
        </w:tc>
        <w:tc>
          <w:tcPr>
            <w:tcW w:w="1141" w:type="dxa"/>
            <w:vMerge/>
            <w:tcBorders>
              <w:left w:val="single" w:sz="4" w:space="0" w:color="auto"/>
              <w:bottom w:val="single" w:sz="4" w:space="0" w:color="auto"/>
              <w:right w:val="single" w:sz="4" w:space="0" w:color="auto"/>
            </w:tcBorders>
          </w:tcPr>
          <w:p w14:paraId="2BA06104"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2B6A1FB" w14:textId="77777777" w:rsidR="003F5B1F" w:rsidRPr="003470CA" w:rsidRDefault="003F5B1F" w:rsidP="00F72CB8">
            <w:pPr>
              <w:pStyle w:val="TAC"/>
            </w:pPr>
            <w:r w:rsidRPr="003470CA">
              <w:t>Rx SE (66GHz to 80GHz)</w:t>
            </w:r>
          </w:p>
        </w:tc>
        <w:tc>
          <w:tcPr>
            <w:tcW w:w="1188" w:type="dxa"/>
            <w:tcBorders>
              <w:top w:val="single" w:sz="4" w:space="0" w:color="auto"/>
              <w:left w:val="single" w:sz="4" w:space="0" w:color="auto"/>
              <w:bottom w:val="single" w:sz="4" w:space="0" w:color="auto"/>
              <w:right w:val="single" w:sz="4" w:space="0" w:color="auto"/>
            </w:tcBorders>
          </w:tcPr>
          <w:p w14:paraId="7370F79E"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4FD855A5"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95A6E7D"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5D4D7931" w14:textId="77777777" w:rsidR="003F5B1F" w:rsidRPr="003470CA" w:rsidRDefault="003F5B1F" w:rsidP="00F72CB8">
            <w:pPr>
              <w:pStyle w:val="TAC"/>
            </w:pPr>
            <w:r w:rsidRPr="003470CA">
              <w:t>2.3</w:t>
            </w:r>
          </w:p>
        </w:tc>
      </w:tr>
      <w:tr w:rsidR="003F5B1F" w:rsidRPr="003470CA" w14:paraId="011EE528" w14:textId="77777777" w:rsidTr="00F72CB8">
        <w:trPr>
          <w:cantSplit/>
          <w:tblHeader/>
          <w:jc w:val="center"/>
        </w:trPr>
        <w:tc>
          <w:tcPr>
            <w:tcW w:w="690" w:type="dxa"/>
            <w:vMerge/>
            <w:tcBorders>
              <w:left w:val="single" w:sz="4" w:space="0" w:color="auto"/>
              <w:right w:val="single" w:sz="4" w:space="0" w:color="auto"/>
            </w:tcBorders>
          </w:tcPr>
          <w:p w14:paraId="2BFB727A"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686372FC" w14:textId="77777777" w:rsidR="003F5B1F" w:rsidRPr="003470CA" w:rsidRDefault="003F5B1F" w:rsidP="00F72CB8">
            <w:pPr>
              <w:pStyle w:val="TAL"/>
            </w:pPr>
          </w:p>
        </w:tc>
        <w:tc>
          <w:tcPr>
            <w:tcW w:w="1141" w:type="dxa"/>
            <w:vMerge w:val="restart"/>
            <w:tcBorders>
              <w:top w:val="single" w:sz="4" w:space="0" w:color="auto"/>
              <w:left w:val="single" w:sz="4" w:space="0" w:color="auto"/>
              <w:right w:val="single" w:sz="4" w:space="0" w:color="auto"/>
            </w:tcBorders>
          </w:tcPr>
          <w:p w14:paraId="4A3F0C68" w14:textId="77777777" w:rsidR="003F5B1F" w:rsidRPr="003470CA" w:rsidRDefault="003F5B1F" w:rsidP="00F72CB8">
            <w:pPr>
              <w:pStyle w:val="TAC"/>
            </w:pPr>
            <w:r w:rsidRPr="003470CA">
              <w:t>ETC</w:t>
            </w:r>
          </w:p>
        </w:tc>
        <w:tc>
          <w:tcPr>
            <w:tcW w:w="1296" w:type="dxa"/>
            <w:tcBorders>
              <w:top w:val="single" w:sz="4" w:space="0" w:color="auto"/>
              <w:left w:val="single" w:sz="4" w:space="0" w:color="auto"/>
              <w:bottom w:val="single" w:sz="4" w:space="0" w:color="auto"/>
              <w:right w:val="single" w:sz="4" w:space="0" w:color="auto"/>
            </w:tcBorders>
          </w:tcPr>
          <w:p w14:paraId="6FCBC9F8" w14:textId="77777777" w:rsidR="003F5B1F" w:rsidRPr="003470CA" w:rsidRDefault="003F5B1F" w:rsidP="00F72CB8">
            <w:pPr>
              <w:pStyle w:val="TAC"/>
            </w:pPr>
            <w:r w:rsidRPr="003470CA">
              <w:t>Default</w:t>
            </w:r>
          </w:p>
        </w:tc>
        <w:tc>
          <w:tcPr>
            <w:tcW w:w="1188" w:type="dxa"/>
            <w:tcBorders>
              <w:top w:val="single" w:sz="4" w:space="0" w:color="auto"/>
              <w:left w:val="single" w:sz="4" w:space="0" w:color="auto"/>
              <w:bottom w:val="single" w:sz="4" w:space="0" w:color="auto"/>
              <w:right w:val="single" w:sz="4" w:space="0" w:color="auto"/>
            </w:tcBorders>
          </w:tcPr>
          <w:p w14:paraId="78102747" w14:textId="77777777" w:rsidR="003F5B1F" w:rsidRPr="003470CA" w:rsidRDefault="003F5B1F" w:rsidP="00F72CB8">
            <w:pPr>
              <w:pStyle w:val="TAC"/>
            </w:pPr>
            <w:r w:rsidRPr="003470CA">
              <w:t>1.30</w:t>
            </w:r>
          </w:p>
        </w:tc>
        <w:tc>
          <w:tcPr>
            <w:tcW w:w="1666" w:type="dxa"/>
            <w:tcBorders>
              <w:top w:val="single" w:sz="4" w:space="0" w:color="auto"/>
              <w:left w:val="single" w:sz="4" w:space="0" w:color="auto"/>
              <w:bottom w:val="single" w:sz="4" w:space="0" w:color="auto"/>
              <w:right w:val="single" w:sz="4" w:space="0" w:color="auto"/>
            </w:tcBorders>
          </w:tcPr>
          <w:p w14:paraId="1EBFB61F"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BBA8952"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E32E241" w14:textId="77777777" w:rsidR="003F5B1F" w:rsidRPr="003470CA" w:rsidRDefault="003F5B1F" w:rsidP="00F72CB8">
            <w:pPr>
              <w:pStyle w:val="TAC"/>
            </w:pPr>
            <w:r w:rsidRPr="003470CA">
              <w:t>1.30</w:t>
            </w:r>
          </w:p>
        </w:tc>
      </w:tr>
      <w:tr w:rsidR="003F5B1F" w:rsidRPr="003470CA" w14:paraId="2E623950" w14:textId="77777777" w:rsidTr="00F72CB8">
        <w:trPr>
          <w:cantSplit/>
          <w:tblHeader/>
          <w:jc w:val="center"/>
        </w:trPr>
        <w:tc>
          <w:tcPr>
            <w:tcW w:w="690" w:type="dxa"/>
            <w:vMerge/>
            <w:tcBorders>
              <w:left w:val="single" w:sz="4" w:space="0" w:color="auto"/>
              <w:right w:val="single" w:sz="4" w:space="0" w:color="auto"/>
            </w:tcBorders>
          </w:tcPr>
          <w:p w14:paraId="1949E7A8"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4348CD62"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AFBF42A"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0ED2E366" w14:textId="77777777" w:rsidR="003F5B1F" w:rsidRPr="003470CA" w:rsidRDefault="003F5B1F" w:rsidP="00F72CB8">
            <w:pPr>
              <w:pStyle w:val="TAC"/>
            </w:pPr>
            <w:r w:rsidRPr="003470CA">
              <w:t>ACLR (relative measurement)</w:t>
            </w:r>
          </w:p>
        </w:tc>
        <w:tc>
          <w:tcPr>
            <w:tcW w:w="1188" w:type="dxa"/>
            <w:tcBorders>
              <w:top w:val="single" w:sz="4" w:space="0" w:color="auto"/>
              <w:left w:val="single" w:sz="4" w:space="0" w:color="auto"/>
              <w:bottom w:val="single" w:sz="4" w:space="0" w:color="auto"/>
              <w:right w:val="single" w:sz="4" w:space="0" w:color="auto"/>
            </w:tcBorders>
          </w:tcPr>
          <w:p w14:paraId="4B6A885C" w14:textId="77777777" w:rsidR="003F5B1F" w:rsidRPr="003470CA" w:rsidRDefault="003F5B1F" w:rsidP="00F72CB8">
            <w:pPr>
              <w:pStyle w:val="TAC"/>
            </w:pPr>
            <w:r w:rsidRPr="003470CA">
              <w:t>1.84</w:t>
            </w:r>
          </w:p>
        </w:tc>
        <w:tc>
          <w:tcPr>
            <w:tcW w:w="1666" w:type="dxa"/>
            <w:tcBorders>
              <w:top w:val="single" w:sz="4" w:space="0" w:color="auto"/>
              <w:left w:val="single" w:sz="4" w:space="0" w:color="auto"/>
              <w:bottom w:val="single" w:sz="4" w:space="0" w:color="auto"/>
              <w:right w:val="single" w:sz="4" w:space="0" w:color="auto"/>
            </w:tcBorders>
          </w:tcPr>
          <w:p w14:paraId="50FE1620"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EA3A843"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77AD5A1" w14:textId="77777777" w:rsidR="003F5B1F" w:rsidRPr="003470CA" w:rsidRDefault="003F5B1F" w:rsidP="00F72CB8">
            <w:pPr>
              <w:pStyle w:val="TAC"/>
            </w:pPr>
            <w:r w:rsidRPr="003470CA">
              <w:t>1.84</w:t>
            </w:r>
          </w:p>
        </w:tc>
      </w:tr>
      <w:tr w:rsidR="003F5B1F" w:rsidRPr="003470CA" w14:paraId="48CF0460" w14:textId="77777777" w:rsidTr="00F72CB8">
        <w:trPr>
          <w:cantSplit/>
          <w:tblHeader/>
          <w:jc w:val="center"/>
        </w:trPr>
        <w:tc>
          <w:tcPr>
            <w:tcW w:w="690" w:type="dxa"/>
            <w:vMerge/>
            <w:tcBorders>
              <w:left w:val="single" w:sz="4" w:space="0" w:color="auto"/>
              <w:right w:val="single" w:sz="4" w:space="0" w:color="auto"/>
            </w:tcBorders>
          </w:tcPr>
          <w:p w14:paraId="093D71E8" w14:textId="77777777" w:rsidR="003F5B1F" w:rsidRPr="003470CA" w:rsidRDefault="003F5B1F" w:rsidP="00F72CB8">
            <w:pPr>
              <w:pStyle w:val="TAL"/>
            </w:pPr>
          </w:p>
        </w:tc>
        <w:tc>
          <w:tcPr>
            <w:tcW w:w="897" w:type="dxa"/>
            <w:vMerge/>
            <w:tcBorders>
              <w:left w:val="single" w:sz="4" w:space="0" w:color="auto"/>
              <w:bottom w:val="single" w:sz="4" w:space="0" w:color="auto"/>
              <w:right w:val="single" w:sz="4" w:space="0" w:color="auto"/>
            </w:tcBorders>
            <w:vAlign w:val="center"/>
          </w:tcPr>
          <w:p w14:paraId="15477B78" w14:textId="77777777" w:rsidR="003F5B1F" w:rsidRPr="003470CA" w:rsidRDefault="003F5B1F" w:rsidP="00F72CB8">
            <w:pPr>
              <w:pStyle w:val="TAL"/>
            </w:pPr>
          </w:p>
        </w:tc>
        <w:tc>
          <w:tcPr>
            <w:tcW w:w="1141" w:type="dxa"/>
            <w:vMerge/>
            <w:tcBorders>
              <w:left w:val="single" w:sz="4" w:space="0" w:color="auto"/>
              <w:bottom w:val="single" w:sz="4" w:space="0" w:color="auto"/>
              <w:right w:val="single" w:sz="4" w:space="0" w:color="auto"/>
            </w:tcBorders>
          </w:tcPr>
          <w:p w14:paraId="7258682F"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4A1B8C1" w14:textId="77777777" w:rsidR="003F5B1F" w:rsidRPr="003470CA" w:rsidRDefault="003F5B1F" w:rsidP="00F72CB8">
            <w:pPr>
              <w:pStyle w:val="TAC"/>
            </w:pPr>
            <w:r w:rsidRPr="003470CA">
              <w:t>SE</w:t>
            </w:r>
          </w:p>
        </w:tc>
        <w:tc>
          <w:tcPr>
            <w:tcW w:w="1188" w:type="dxa"/>
            <w:tcBorders>
              <w:top w:val="single" w:sz="4" w:space="0" w:color="auto"/>
              <w:left w:val="single" w:sz="4" w:space="0" w:color="auto"/>
              <w:bottom w:val="single" w:sz="4" w:space="0" w:color="auto"/>
              <w:right w:val="single" w:sz="4" w:space="0" w:color="auto"/>
            </w:tcBorders>
          </w:tcPr>
          <w:p w14:paraId="0B398A53" w14:textId="77777777" w:rsidR="003F5B1F" w:rsidRPr="003470CA" w:rsidRDefault="003F5B1F" w:rsidP="00F72CB8">
            <w:pPr>
              <w:pStyle w:val="TAC"/>
            </w:pPr>
          </w:p>
        </w:tc>
        <w:tc>
          <w:tcPr>
            <w:tcW w:w="1666" w:type="dxa"/>
            <w:tcBorders>
              <w:top w:val="single" w:sz="4" w:space="0" w:color="auto"/>
              <w:left w:val="single" w:sz="4" w:space="0" w:color="auto"/>
              <w:bottom w:val="single" w:sz="4" w:space="0" w:color="auto"/>
              <w:right w:val="single" w:sz="4" w:space="0" w:color="auto"/>
            </w:tcBorders>
          </w:tcPr>
          <w:p w14:paraId="397C4D32" w14:textId="77777777" w:rsidR="003F5B1F" w:rsidRPr="003470CA" w:rsidRDefault="003F5B1F" w:rsidP="00F72CB8">
            <w:pPr>
              <w:pStyle w:val="TAC"/>
            </w:pPr>
          </w:p>
        </w:tc>
        <w:tc>
          <w:tcPr>
            <w:tcW w:w="917" w:type="dxa"/>
            <w:tcBorders>
              <w:top w:val="single" w:sz="4" w:space="0" w:color="auto"/>
              <w:left w:val="single" w:sz="4" w:space="0" w:color="auto"/>
              <w:bottom w:val="single" w:sz="4" w:space="0" w:color="auto"/>
              <w:right w:val="single" w:sz="4" w:space="0" w:color="auto"/>
            </w:tcBorders>
          </w:tcPr>
          <w:p w14:paraId="70AA5618" w14:textId="77777777" w:rsidR="003F5B1F" w:rsidRPr="003470CA" w:rsidRDefault="003F5B1F" w:rsidP="00F72CB8">
            <w:pPr>
              <w:pStyle w:val="TAC"/>
            </w:pPr>
          </w:p>
        </w:tc>
        <w:tc>
          <w:tcPr>
            <w:tcW w:w="1178" w:type="dxa"/>
            <w:tcBorders>
              <w:top w:val="single" w:sz="4" w:space="0" w:color="auto"/>
              <w:left w:val="single" w:sz="4" w:space="0" w:color="auto"/>
              <w:bottom w:val="single" w:sz="4" w:space="0" w:color="auto"/>
              <w:right w:val="single" w:sz="4" w:space="0" w:color="auto"/>
            </w:tcBorders>
          </w:tcPr>
          <w:p w14:paraId="51B5DC3D" w14:textId="77777777" w:rsidR="003F5B1F" w:rsidRPr="003470CA" w:rsidRDefault="003F5B1F" w:rsidP="00F72CB8">
            <w:pPr>
              <w:pStyle w:val="TAC"/>
            </w:pPr>
          </w:p>
        </w:tc>
      </w:tr>
      <w:tr w:rsidR="003F5B1F" w:rsidRPr="003470CA" w14:paraId="79DDE062" w14:textId="77777777" w:rsidTr="00F72CB8">
        <w:trPr>
          <w:cantSplit/>
          <w:tblHeader/>
          <w:jc w:val="center"/>
        </w:trPr>
        <w:tc>
          <w:tcPr>
            <w:tcW w:w="8973" w:type="dxa"/>
            <w:gridSpan w:val="8"/>
            <w:tcBorders>
              <w:left w:val="single" w:sz="4" w:space="0" w:color="auto"/>
              <w:bottom w:val="single" w:sz="4" w:space="0" w:color="auto"/>
              <w:right w:val="single" w:sz="4" w:space="0" w:color="auto"/>
            </w:tcBorders>
          </w:tcPr>
          <w:p w14:paraId="48E7A626" w14:textId="77777777" w:rsidR="003F5B1F" w:rsidRPr="003470CA" w:rsidRDefault="003F5B1F" w:rsidP="00F72CB8">
            <w:pPr>
              <w:pStyle w:val="TAH"/>
            </w:pPr>
            <w:r w:rsidRPr="003470CA">
              <w:t>Stage 1: Calibration measurement</w:t>
            </w:r>
          </w:p>
        </w:tc>
      </w:tr>
      <w:tr w:rsidR="003F5B1F" w:rsidRPr="003470CA" w14:paraId="56C8751A" w14:textId="77777777" w:rsidTr="00F72CB8">
        <w:trPr>
          <w:cantSplit/>
          <w:tblHeader/>
          <w:jc w:val="center"/>
        </w:trPr>
        <w:tc>
          <w:tcPr>
            <w:tcW w:w="690" w:type="dxa"/>
            <w:vMerge w:val="restart"/>
            <w:tcBorders>
              <w:left w:val="single" w:sz="4" w:space="0" w:color="auto"/>
              <w:right w:val="single" w:sz="4" w:space="0" w:color="auto"/>
            </w:tcBorders>
          </w:tcPr>
          <w:p w14:paraId="4FF614F9" w14:textId="77777777" w:rsidR="003F5B1F" w:rsidRPr="003470CA" w:rsidRDefault="003F5B1F" w:rsidP="00F72CB8">
            <w:pPr>
              <w:pStyle w:val="TAL"/>
            </w:pPr>
            <w:r w:rsidRPr="003470CA">
              <w:t>&lt;= 30cm</w:t>
            </w:r>
          </w:p>
        </w:tc>
        <w:tc>
          <w:tcPr>
            <w:tcW w:w="897" w:type="dxa"/>
            <w:vMerge w:val="restart"/>
            <w:tcBorders>
              <w:top w:val="single" w:sz="4" w:space="0" w:color="auto"/>
              <w:left w:val="single" w:sz="4" w:space="0" w:color="auto"/>
              <w:right w:val="single" w:sz="4" w:space="0" w:color="auto"/>
            </w:tcBorders>
            <w:vAlign w:val="center"/>
          </w:tcPr>
          <w:p w14:paraId="539D7E93" w14:textId="77777777" w:rsidR="003E399E" w:rsidRDefault="003F5B1F" w:rsidP="003E399E">
            <w:pPr>
              <w:pStyle w:val="TAL"/>
              <w:rPr>
                <w:ins w:id="1538" w:author="3639" w:date="2023-06-13T14:34:00Z"/>
              </w:rPr>
            </w:pPr>
            <w:r w:rsidRPr="003470CA">
              <w:t>PC1, PC3</w:t>
            </w:r>
            <w:ins w:id="1539" w:author="3639" w:date="2023-06-13T14:34:00Z">
              <w:r w:rsidR="003E399E">
                <w:t>,</w:t>
              </w:r>
            </w:ins>
          </w:p>
          <w:p w14:paraId="56B850B5" w14:textId="5C0DAE6F" w:rsidR="003668BB" w:rsidRPr="003668BB" w:rsidRDefault="003E399E" w:rsidP="003E399E">
            <w:pPr>
              <w:pStyle w:val="TAL"/>
              <w:rPr>
                <w:ins w:id="1540" w:author="3633" w:date="2023-06-13T14:05:00Z"/>
                <w:lang w:eastAsia="zh-CN"/>
              </w:rPr>
            </w:pPr>
            <w:ins w:id="1541" w:author="3639" w:date="2023-06-13T14:34:00Z">
              <w:r>
                <w:t>PC5</w:t>
              </w:r>
            </w:ins>
            <w:ins w:id="1542" w:author="3633" w:date="2023-06-13T14:05:00Z">
              <w:r w:rsidR="003668BB" w:rsidRPr="003668BB">
                <w:rPr>
                  <w:lang w:eastAsia="zh-CN"/>
                </w:rPr>
                <w:t>,</w:t>
              </w:r>
            </w:ins>
          </w:p>
          <w:p w14:paraId="2E8F7A96" w14:textId="77FD2444" w:rsidR="003F5B1F" w:rsidRPr="003470CA" w:rsidRDefault="003668BB" w:rsidP="003668BB">
            <w:pPr>
              <w:pStyle w:val="TAL"/>
            </w:pPr>
            <w:ins w:id="1543" w:author="3633" w:date="2023-06-13T14:05:00Z">
              <w:r w:rsidRPr="003668BB">
                <w:rPr>
                  <w:lang w:eastAsia="zh-CN"/>
                </w:rPr>
                <w:t>PC6</w:t>
              </w:r>
            </w:ins>
          </w:p>
        </w:tc>
        <w:tc>
          <w:tcPr>
            <w:tcW w:w="1141" w:type="dxa"/>
            <w:tcBorders>
              <w:top w:val="single" w:sz="4" w:space="0" w:color="auto"/>
              <w:left w:val="single" w:sz="4" w:space="0" w:color="auto"/>
              <w:right w:val="single" w:sz="4" w:space="0" w:color="auto"/>
            </w:tcBorders>
          </w:tcPr>
          <w:p w14:paraId="515E9612" w14:textId="77777777" w:rsidR="003F5B1F" w:rsidRPr="003470CA" w:rsidRDefault="003F5B1F" w:rsidP="00F72CB8">
            <w:pPr>
              <w:pStyle w:val="TAC"/>
            </w:pPr>
            <w:r w:rsidRPr="003470CA">
              <w:t>NC</w:t>
            </w:r>
          </w:p>
        </w:tc>
        <w:tc>
          <w:tcPr>
            <w:tcW w:w="1296" w:type="dxa"/>
            <w:tcBorders>
              <w:top w:val="single" w:sz="4" w:space="0" w:color="auto"/>
              <w:left w:val="single" w:sz="4" w:space="0" w:color="auto"/>
              <w:bottom w:val="single" w:sz="4" w:space="0" w:color="auto"/>
              <w:right w:val="single" w:sz="4" w:space="0" w:color="auto"/>
            </w:tcBorders>
          </w:tcPr>
          <w:p w14:paraId="34B0189E" w14:textId="77777777" w:rsidR="003F5B1F" w:rsidRPr="003470CA" w:rsidRDefault="003F5B1F" w:rsidP="00F72CB8">
            <w:pPr>
              <w:pStyle w:val="TAC"/>
            </w:pPr>
            <w:r w:rsidRPr="003470CA">
              <w:t>All</w:t>
            </w:r>
          </w:p>
        </w:tc>
        <w:tc>
          <w:tcPr>
            <w:tcW w:w="1188" w:type="dxa"/>
            <w:tcBorders>
              <w:top w:val="single" w:sz="4" w:space="0" w:color="auto"/>
              <w:left w:val="single" w:sz="4" w:space="0" w:color="auto"/>
              <w:bottom w:val="single" w:sz="4" w:space="0" w:color="auto"/>
              <w:right w:val="single" w:sz="4" w:space="0" w:color="auto"/>
            </w:tcBorders>
          </w:tcPr>
          <w:p w14:paraId="62AD2456" w14:textId="77777777" w:rsidR="003F5B1F" w:rsidRPr="003470CA" w:rsidRDefault="003F5B1F" w:rsidP="00F72CB8">
            <w:pPr>
              <w:pStyle w:val="TAC"/>
            </w:pPr>
            <w:r w:rsidRPr="003470CA">
              <w:t>0.00</w:t>
            </w:r>
          </w:p>
        </w:tc>
        <w:tc>
          <w:tcPr>
            <w:tcW w:w="1666" w:type="dxa"/>
            <w:tcBorders>
              <w:top w:val="single" w:sz="4" w:space="0" w:color="auto"/>
              <w:left w:val="single" w:sz="4" w:space="0" w:color="auto"/>
              <w:bottom w:val="single" w:sz="4" w:space="0" w:color="auto"/>
              <w:right w:val="single" w:sz="4" w:space="0" w:color="auto"/>
            </w:tcBorders>
          </w:tcPr>
          <w:p w14:paraId="2757E743" w14:textId="77777777" w:rsidR="003F5B1F" w:rsidRPr="003470CA" w:rsidRDefault="003F5B1F" w:rsidP="00F72CB8">
            <w:pPr>
              <w:pStyle w:val="TAC"/>
            </w:pPr>
            <w:r w:rsidRPr="003470CA">
              <w:t>U-shaped</w:t>
            </w:r>
          </w:p>
        </w:tc>
        <w:tc>
          <w:tcPr>
            <w:tcW w:w="917" w:type="dxa"/>
            <w:tcBorders>
              <w:top w:val="single" w:sz="4" w:space="0" w:color="auto"/>
              <w:left w:val="single" w:sz="4" w:space="0" w:color="auto"/>
              <w:bottom w:val="single" w:sz="4" w:space="0" w:color="auto"/>
              <w:right w:val="single" w:sz="4" w:space="0" w:color="auto"/>
            </w:tcBorders>
          </w:tcPr>
          <w:p w14:paraId="724FBE04" w14:textId="77777777" w:rsidR="003F5B1F" w:rsidRPr="003470CA" w:rsidRDefault="003F5B1F" w:rsidP="00F72CB8">
            <w:pPr>
              <w:pStyle w:val="TAC"/>
            </w:pPr>
            <w:r w:rsidRPr="003470CA">
              <w:t>1.41</w:t>
            </w:r>
          </w:p>
        </w:tc>
        <w:tc>
          <w:tcPr>
            <w:tcW w:w="1178" w:type="dxa"/>
            <w:tcBorders>
              <w:top w:val="single" w:sz="4" w:space="0" w:color="auto"/>
              <w:left w:val="single" w:sz="4" w:space="0" w:color="auto"/>
              <w:bottom w:val="single" w:sz="4" w:space="0" w:color="auto"/>
              <w:right w:val="single" w:sz="4" w:space="0" w:color="auto"/>
            </w:tcBorders>
          </w:tcPr>
          <w:p w14:paraId="7839A6FF" w14:textId="77777777" w:rsidR="003F5B1F" w:rsidRPr="003470CA" w:rsidRDefault="003F5B1F" w:rsidP="00F72CB8">
            <w:pPr>
              <w:pStyle w:val="TAC"/>
            </w:pPr>
            <w:r w:rsidRPr="003470CA">
              <w:t>0.00</w:t>
            </w:r>
          </w:p>
        </w:tc>
      </w:tr>
      <w:tr w:rsidR="003F5B1F" w:rsidRPr="003470CA" w14:paraId="6A418649" w14:textId="77777777" w:rsidTr="00F72CB8">
        <w:trPr>
          <w:cantSplit/>
          <w:tblHeader/>
          <w:jc w:val="center"/>
        </w:trPr>
        <w:tc>
          <w:tcPr>
            <w:tcW w:w="690" w:type="dxa"/>
            <w:vMerge/>
            <w:tcBorders>
              <w:left w:val="single" w:sz="4" w:space="0" w:color="auto"/>
              <w:right w:val="single" w:sz="4" w:space="0" w:color="auto"/>
            </w:tcBorders>
          </w:tcPr>
          <w:p w14:paraId="63415902"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D009783" w14:textId="77777777" w:rsidR="003F5B1F" w:rsidRPr="003470CA" w:rsidRDefault="003F5B1F" w:rsidP="00F72CB8">
            <w:pPr>
              <w:pStyle w:val="TAL"/>
            </w:pPr>
          </w:p>
        </w:tc>
        <w:tc>
          <w:tcPr>
            <w:tcW w:w="1141" w:type="dxa"/>
            <w:tcBorders>
              <w:top w:val="single" w:sz="4" w:space="0" w:color="auto"/>
              <w:left w:val="single" w:sz="4" w:space="0" w:color="auto"/>
              <w:right w:val="single" w:sz="4" w:space="0" w:color="auto"/>
            </w:tcBorders>
          </w:tcPr>
          <w:p w14:paraId="7AC16B1B" w14:textId="77777777" w:rsidR="003F5B1F" w:rsidRPr="003470CA" w:rsidRDefault="003F5B1F" w:rsidP="00F72CB8">
            <w:pPr>
              <w:pStyle w:val="TAC"/>
            </w:pPr>
            <w:r w:rsidRPr="003470CA">
              <w:t>ETC</w:t>
            </w:r>
          </w:p>
        </w:tc>
        <w:tc>
          <w:tcPr>
            <w:tcW w:w="1296" w:type="dxa"/>
            <w:tcBorders>
              <w:top w:val="single" w:sz="4" w:space="0" w:color="auto"/>
              <w:left w:val="single" w:sz="4" w:space="0" w:color="auto"/>
              <w:bottom w:val="single" w:sz="4" w:space="0" w:color="auto"/>
              <w:right w:val="single" w:sz="4" w:space="0" w:color="auto"/>
            </w:tcBorders>
          </w:tcPr>
          <w:p w14:paraId="6936E7F0" w14:textId="77777777" w:rsidR="003F5B1F" w:rsidRPr="003470CA" w:rsidRDefault="003F5B1F" w:rsidP="00F72CB8">
            <w:pPr>
              <w:pStyle w:val="TAC"/>
            </w:pPr>
            <w:r w:rsidRPr="003470CA">
              <w:t>All</w:t>
            </w:r>
          </w:p>
        </w:tc>
        <w:tc>
          <w:tcPr>
            <w:tcW w:w="1188" w:type="dxa"/>
            <w:tcBorders>
              <w:top w:val="single" w:sz="4" w:space="0" w:color="auto"/>
              <w:left w:val="single" w:sz="4" w:space="0" w:color="auto"/>
              <w:bottom w:val="single" w:sz="4" w:space="0" w:color="auto"/>
              <w:right w:val="single" w:sz="4" w:space="0" w:color="auto"/>
            </w:tcBorders>
          </w:tcPr>
          <w:p w14:paraId="7A6CC936" w14:textId="77777777" w:rsidR="003F5B1F" w:rsidRPr="003470CA" w:rsidRDefault="003F5B1F" w:rsidP="00F72CB8">
            <w:pPr>
              <w:pStyle w:val="TAC"/>
            </w:pPr>
            <w:r w:rsidRPr="003470CA">
              <w:t>0.00</w:t>
            </w:r>
          </w:p>
        </w:tc>
        <w:tc>
          <w:tcPr>
            <w:tcW w:w="1666" w:type="dxa"/>
            <w:tcBorders>
              <w:top w:val="single" w:sz="4" w:space="0" w:color="auto"/>
              <w:left w:val="single" w:sz="4" w:space="0" w:color="auto"/>
              <w:bottom w:val="single" w:sz="4" w:space="0" w:color="auto"/>
              <w:right w:val="single" w:sz="4" w:space="0" w:color="auto"/>
            </w:tcBorders>
          </w:tcPr>
          <w:p w14:paraId="3A701374" w14:textId="77777777" w:rsidR="003F5B1F" w:rsidRPr="003470CA" w:rsidRDefault="003F5B1F" w:rsidP="00F72CB8">
            <w:pPr>
              <w:pStyle w:val="TAC"/>
            </w:pPr>
            <w:r w:rsidRPr="003470CA">
              <w:t>U-shaped</w:t>
            </w:r>
          </w:p>
        </w:tc>
        <w:tc>
          <w:tcPr>
            <w:tcW w:w="917" w:type="dxa"/>
            <w:tcBorders>
              <w:top w:val="single" w:sz="4" w:space="0" w:color="auto"/>
              <w:left w:val="single" w:sz="4" w:space="0" w:color="auto"/>
              <w:bottom w:val="single" w:sz="4" w:space="0" w:color="auto"/>
              <w:right w:val="single" w:sz="4" w:space="0" w:color="auto"/>
            </w:tcBorders>
          </w:tcPr>
          <w:p w14:paraId="78A72646" w14:textId="77777777" w:rsidR="003F5B1F" w:rsidRPr="003470CA" w:rsidRDefault="003F5B1F" w:rsidP="00F72CB8">
            <w:pPr>
              <w:pStyle w:val="TAC"/>
            </w:pPr>
            <w:r w:rsidRPr="003470CA">
              <w:t>1.41</w:t>
            </w:r>
          </w:p>
        </w:tc>
        <w:tc>
          <w:tcPr>
            <w:tcW w:w="1178" w:type="dxa"/>
            <w:tcBorders>
              <w:top w:val="single" w:sz="4" w:space="0" w:color="auto"/>
              <w:left w:val="single" w:sz="4" w:space="0" w:color="auto"/>
              <w:bottom w:val="single" w:sz="4" w:space="0" w:color="auto"/>
              <w:right w:val="single" w:sz="4" w:space="0" w:color="auto"/>
            </w:tcBorders>
          </w:tcPr>
          <w:p w14:paraId="3F74432A" w14:textId="77777777" w:rsidR="003F5B1F" w:rsidRPr="003470CA" w:rsidRDefault="003F5B1F" w:rsidP="00F72CB8">
            <w:pPr>
              <w:pStyle w:val="TAC"/>
            </w:pPr>
            <w:r w:rsidRPr="003470CA">
              <w:t>0.00</w:t>
            </w:r>
          </w:p>
        </w:tc>
      </w:tr>
    </w:tbl>
    <w:p w14:paraId="1F27BBFF" w14:textId="77777777" w:rsidR="003F5B1F" w:rsidRDefault="003F5B1F" w:rsidP="001E4A4B">
      <w:pPr>
        <w:rPr>
          <w:lang w:eastAsia="ja-JP"/>
        </w:rPr>
      </w:pPr>
    </w:p>
    <w:p w14:paraId="64C79D40" w14:textId="77777777" w:rsidR="00937E5F" w:rsidRPr="009709C5" w:rsidRDefault="00937E5F" w:rsidP="00937E5F">
      <w:pPr>
        <w:pStyle w:val="Heading3"/>
      </w:pPr>
      <w:bookmarkStart w:id="1544" w:name="_Toc21004790"/>
      <w:bookmarkStart w:id="1545" w:name="_Toc36041563"/>
      <w:bookmarkStart w:id="1546" w:name="_Toc36548787"/>
      <w:bookmarkStart w:id="1547" w:name="_Toc43901262"/>
      <w:bookmarkStart w:id="1548" w:name="_Toc52371996"/>
      <w:bookmarkStart w:id="1549" w:name="_Toc58253454"/>
      <w:bookmarkStart w:id="1550" w:name="_Toc75371586"/>
      <w:bookmarkStart w:id="1551" w:name="_Toc83730752"/>
      <w:bookmarkStart w:id="1552" w:name="_Toc90489253"/>
      <w:bookmarkStart w:id="1553" w:name="_Toc100005319"/>
      <w:bookmarkStart w:id="1554" w:name="_Toc114990142"/>
      <w:bookmarkStart w:id="1555" w:name="_Toc131528695"/>
      <w:r w:rsidRPr="009709C5">
        <w:t>B.2.2.5</w:t>
      </w:r>
      <w:r w:rsidRPr="009709C5">
        <w:tab/>
      </w:r>
      <w:r w:rsidR="00EC00A4" w:rsidRPr="009709C5">
        <w:t>Standing wave between DUT and measurement antenna</w:t>
      </w:r>
      <w:bookmarkEnd w:id="1544"/>
      <w:bookmarkEnd w:id="1545"/>
      <w:bookmarkEnd w:id="1546"/>
      <w:bookmarkEnd w:id="1547"/>
      <w:bookmarkEnd w:id="1548"/>
      <w:bookmarkEnd w:id="1549"/>
      <w:bookmarkEnd w:id="1550"/>
      <w:bookmarkEnd w:id="1551"/>
      <w:bookmarkEnd w:id="1552"/>
      <w:bookmarkEnd w:id="1553"/>
      <w:bookmarkEnd w:id="1554"/>
      <w:bookmarkEnd w:id="1555"/>
    </w:p>
    <w:p w14:paraId="67184157" w14:textId="77777777" w:rsidR="00A70AB6" w:rsidRPr="009709C5" w:rsidRDefault="00EC00A4" w:rsidP="00A70AB6">
      <w:r w:rsidRPr="009709C5">
        <w:t>See B.2.1.5.</w:t>
      </w:r>
    </w:p>
    <w:p w14:paraId="288F82C5" w14:textId="77777777" w:rsidR="00A70AB6" w:rsidRPr="009709C5" w:rsidRDefault="00A70AB6" w:rsidP="00A70AB6">
      <w:r w:rsidRPr="009709C5">
        <w:t>The uncertainty value of standing wave between the DUT and measurement antenna is estimated as below table and used across clause B.</w:t>
      </w:r>
    </w:p>
    <w:p w14:paraId="24988314" w14:textId="77777777" w:rsidR="00A70AB6" w:rsidRPr="009709C5" w:rsidRDefault="00A70AB6" w:rsidP="00A70AB6">
      <w:pPr>
        <w:pStyle w:val="TH"/>
      </w:pPr>
      <w:r w:rsidRPr="009709C5">
        <w:lastRenderedPageBreak/>
        <w:t>Table B.2.2.5-1: Uncertainty value for standing wave between the DUT and measurement antenna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40"/>
        <w:gridCol w:w="1126"/>
        <w:gridCol w:w="1894"/>
        <w:gridCol w:w="992"/>
        <w:gridCol w:w="1843"/>
      </w:tblGrid>
      <w:tr w:rsidR="00A70AB6" w:rsidRPr="009709C5" w14:paraId="083ED561"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hideMark/>
          </w:tcPr>
          <w:p w14:paraId="09E962FF" w14:textId="77777777" w:rsidR="00A70AB6" w:rsidRPr="009709C5" w:rsidRDefault="00A70AB6" w:rsidP="00AC5F4B">
            <w:pPr>
              <w:pStyle w:val="TAH"/>
            </w:pPr>
            <w:r w:rsidRPr="009709C5">
              <w:t>Power class</w:t>
            </w:r>
          </w:p>
        </w:tc>
        <w:tc>
          <w:tcPr>
            <w:tcW w:w="1061" w:type="dxa"/>
            <w:tcBorders>
              <w:top w:val="single" w:sz="4" w:space="0" w:color="auto"/>
              <w:left w:val="single" w:sz="4" w:space="0" w:color="auto"/>
              <w:bottom w:val="single" w:sz="4" w:space="0" w:color="auto"/>
              <w:right w:val="single" w:sz="4" w:space="0" w:color="auto"/>
            </w:tcBorders>
            <w:hideMark/>
          </w:tcPr>
          <w:p w14:paraId="5987841C"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3EE41E35"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067B0A5"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34F0782B" w14:textId="77777777" w:rsidR="00A70AB6" w:rsidRPr="009709C5" w:rsidRDefault="00A70AB6" w:rsidP="00AC5F4B">
            <w:pPr>
              <w:pStyle w:val="TAH"/>
            </w:pPr>
            <w:r w:rsidRPr="009709C5">
              <w:t>Standard uncertainty (σ) [dB]</w:t>
            </w:r>
          </w:p>
        </w:tc>
      </w:tr>
      <w:tr w:rsidR="00A70AB6" w:rsidRPr="009709C5" w14:paraId="672451EF"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vAlign w:val="center"/>
          </w:tcPr>
          <w:p w14:paraId="6D8C8FDA" w14:textId="271F7E36" w:rsidR="00A70AB6" w:rsidRPr="009709C5" w:rsidRDefault="00551F41" w:rsidP="00AC5F4B">
            <w:pPr>
              <w:pStyle w:val="TAL"/>
            </w:pPr>
            <w:r w:rsidRPr="003470CA">
              <w:t xml:space="preserve">PC1, </w:t>
            </w:r>
            <w:r w:rsidR="00A70AB6" w:rsidRPr="009709C5">
              <w:t>PC3</w:t>
            </w:r>
            <w:ins w:id="1556" w:author="3639" w:date="2023-06-13T14:34:00Z">
              <w:r w:rsidR="003E399E">
                <w:t>, PC5</w:t>
              </w:r>
            </w:ins>
            <w:ins w:id="1557" w:author="3633" w:date="2023-06-13T14:05:00Z">
              <w:r w:rsidR="003668BB" w:rsidRPr="003668BB">
                <w:t>, PC6</w:t>
              </w:r>
            </w:ins>
          </w:p>
        </w:tc>
        <w:tc>
          <w:tcPr>
            <w:tcW w:w="1061" w:type="dxa"/>
            <w:tcBorders>
              <w:top w:val="single" w:sz="4" w:space="0" w:color="auto"/>
              <w:left w:val="single" w:sz="4" w:space="0" w:color="auto"/>
              <w:bottom w:val="single" w:sz="4" w:space="0" w:color="auto"/>
              <w:right w:val="single" w:sz="4" w:space="0" w:color="auto"/>
            </w:tcBorders>
          </w:tcPr>
          <w:p w14:paraId="44777F14"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3752F6DC"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4D5328A" w14:textId="77777777" w:rsidR="00A70AB6" w:rsidRPr="009709C5" w:rsidRDefault="00A70AB6" w:rsidP="00AC5F4B">
            <w:pPr>
              <w:pStyle w:val="TAC"/>
            </w:pPr>
            <w:r w:rsidRPr="009709C5">
              <w:t>1.41</w:t>
            </w:r>
          </w:p>
        </w:tc>
        <w:tc>
          <w:tcPr>
            <w:tcW w:w="1843" w:type="dxa"/>
            <w:tcBorders>
              <w:top w:val="single" w:sz="4" w:space="0" w:color="auto"/>
              <w:left w:val="single" w:sz="4" w:space="0" w:color="auto"/>
              <w:bottom w:val="single" w:sz="4" w:space="0" w:color="auto"/>
              <w:right w:val="single" w:sz="4" w:space="0" w:color="auto"/>
            </w:tcBorders>
          </w:tcPr>
          <w:p w14:paraId="020078BB" w14:textId="77777777" w:rsidR="00A70AB6" w:rsidRPr="009709C5" w:rsidRDefault="00A70AB6" w:rsidP="00AC5F4B">
            <w:pPr>
              <w:pStyle w:val="TAC"/>
            </w:pPr>
            <w:r w:rsidRPr="009709C5">
              <w:t>0.00</w:t>
            </w:r>
          </w:p>
        </w:tc>
      </w:tr>
    </w:tbl>
    <w:p w14:paraId="58E87C56" w14:textId="6FB6F98D" w:rsidR="00EC00A4" w:rsidRPr="009709C5" w:rsidRDefault="00EC00A4" w:rsidP="00937E5F"/>
    <w:p w14:paraId="69F6D225" w14:textId="77777777" w:rsidR="00937E5F" w:rsidRPr="009709C5" w:rsidRDefault="00937E5F" w:rsidP="0044718E">
      <w:pPr>
        <w:pStyle w:val="Heading3"/>
      </w:pPr>
      <w:bookmarkStart w:id="1558" w:name="_Toc21004791"/>
      <w:bookmarkStart w:id="1559" w:name="_Toc36041564"/>
      <w:bookmarkStart w:id="1560" w:name="_Toc36548788"/>
      <w:bookmarkStart w:id="1561" w:name="_Toc43901263"/>
      <w:bookmarkStart w:id="1562" w:name="_Toc52371997"/>
      <w:bookmarkStart w:id="1563" w:name="_Toc58253455"/>
      <w:bookmarkStart w:id="1564" w:name="_Toc75371587"/>
      <w:bookmarkStart w:id="1565" w:name="_Toc83730753"/>
      <w:bookmarkStart w:id="1566" w:name="_Toc90489254"/>
      <w:bookmarkStart w:id="1567" w:name="_Toc100005320"/>
      <w:bookmarkStart w:id="1568" w:name="_Toc114990143"/>
      <w:bookmarkStart w:id="1569" w:name="_Toc131528696"/>
      <w:r w:rsidRPr="009709C5">
        <w:t>B.2.2.6</w:t>
      </w:r>
      <w:r w:rsidRPr="009709C5">
        <w:tab/>
      </w:r>
      <w:r w:rsidR="00136742" w:rsidRPr="009709C5">
        <w:t>Uncertainty of the RF power measurement equipment</w:t>
      </w:r>
      <w:bookmarkEnd w:id="1558"/>
      <w:bookmarkEnd w:id="1559"/>
      <w:bookmarkEnd w:id="1560"/>
      <w:bookmarkEnd w:id="1561"/>
      <w:bookmarkEnd w:id="1562"/>
      <w:bookmarkEnd w:id="1563"/>
      <w:bookmarkEnd w:id="1564"/>
      <w:bookmarkEnd w:id="1565"/>
      <w:bookmarkEnd w:id="1566"/>
      <w:bookmarkEnd w:id="1567"/>
      <w:bookmarkEnd w:id="1568"/>
      <w:bookmarkEnd w:id="1569"/>
    </w:p>
    <w:p w14:paraId="09E34F14" w14:textId="77777777" w:rsidR="00A70AB6" w:rsidRPr="009709C5" w:rsidRDefault="00136742" w:rsidP="00A70AB6">
      <w:r w:rsidRPr="009709C5">
        <w:t>See B.2.1.6.</w:t>
      </w:r>
    </w:p>
    <w:p w14:paraId="705D6EBB" w14:textId="77777777" w:rsidR="00A70AB6" w:rsidRPr="009709C5" w:rsidRDefault="00A70AB6" w:rsidP="00A70AB6">
      <w:r w:rsidRPr="009709C5">
        <w:t>The uncertainty value of RF power measurement equipment is estimated as below table and used across clause B.</w:t>
      </w:r>
    </w:p>
    <w:p w14:paraId="4B6DEC2D" w14:textId="610E3561" w:rsidR="00A70AB6" w:rsidRDefault="00A70AB6" w:rsidP="00A70AB6">
      <w:pPr>
        <w:pStyle w:val="TH"/>
        <w:rPr>
          <w:lang w:eastAsia="ja-JP"/>
        </w:rPr>
      </w:pPr>
      <w:r w:rsidRPr="009709C5">
        <w:t xml:space="preserve">Table B.2.2.6-1: Uncertainty value for </w:t>
      </w:r>
      <w:r w:rsidRPr="009709C5">
        <w:rPr>
          <w:lang w:eastAsia="ja-JP"/>
        </w:rPr>
        <w:t>RF power measurement equipment for IFF</w:t>
      </w:r>
    </w:p>
    <w:tbl>
      <w:tblPr>
        <w:tblW w:w="71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80"/>
        <w:gridCol w:w="1274"/>
        <w:gridCol w:w="1183"/>
        <w:gridCol w:w="1626"/>
        <w:gridCol w:w="1006"/>
        <w:gridCol w:w="1173"/>
      </w:tblGrid>
      <w:tr w:rsidR="003F5B1F" w:rsidRPr="003470CA" w14:paraId="51DDC1FF" w14:textId="77777777" w:rsidTr="00F72CB8">
        <w:trPr>
          <w:cantSplit/>
          <w:tblHeader/>
          <w:jc w:val="center"/>
        </w:trPr>
        <w:tc>
          <w:tcPr>
            <w:tcW w:w="880" w:type="dxa"/>
            <w:tcBorders>
              <w:top w:val="single" w:sz="4" w:space="0" w:color="auto"/>
              <w:left w:val="single" w:sz="4" w:space="0" w:color="auto"/>
              <w:bottom w:val="single" w:sz="4" w:space="0" w:color="auto"/>
              <w:right w:val="single" w:sz="4" w:space="0" w:color="auto"/>
            </w:tcBorders>
            <w:hideMark/>
          </w:tcPr>
          <w:p w14:paraId="7E143BF4" w14:textId="77777777" w:rsidR="003F5B1F" w:rsidRPr="003470CA" w:rsidRDefault="003F5B1F" w:rsidP="00F72CB8">
            <w:pPr>
              <w:pStyle w:val="TAH"/>
            </w:pPr>
            <w:r w:rsidRPr="003470CA">
              <w:t>Power class</w:t>
            </w:r>
          </w:p>
        </w:tc>
        <w:tc>
          <w:tcPr>
            <w:tcW w:w="1274" w:type="dxa"/>
            <w:tcBorders>
              <w:top w:val="single" w:sz="4" w:space="0" w:color="auto"/>
              <w:left w:val="single" w:sz="4" w:space="0" w:color="auto"/>
              <w:bottom w:val="single" w:sz="4" w:space="0" w:color="auto"/>
              <w:right w:val="single" w:sz="4" w:space="0" w:color="auto"/>
            </w:tcBorders>
          </w:tcPr>
          <w:p w14:paraId="694CF281" w14:textId="77777777" w:rsidR="003F5B1F" w:rsidRPr="003470CA" w:rsidRDefault="003F5B1F" w:rsidP="00F72CB8">
            <w:pPr>
              <w:pStyle w:val="TAH"/>
            </w:pPr>
            <w:r w:rsidRPr="003470CA">
              <w:t>Test case</w:t>
            </w:r>
          </w:p>
        </w:tc>
        <w:tc>
          <w:tcPr>
            <w:tcW w:w="1183" w:type="dxa"/>
            <w:tcBorders>
              <w:top w:val="single" w:sz="4" w:space="0" w:color="auto"/>
              <w:left w:val="single" w:sz="4" w:space="0" w:color="auto"/>
              <w:bottom w:val="single" w:sz="4" w:space="0" w:color="auto"/>
              <w:right w:val="single" w:sz="4" w:space="0" w:color="auto"/>
            </w:tcBorders>
            <w:hideMark/>
          </w:tcPr>
          <w:p w14:paraId="48002A3C" w14:textId="77777777" w:rsidR="003F5B1F" w:rsidRPr="003470CA" w:rsidRDefault="003F5B1F" w:rsidP="00F72CB8">
            <w:pPr>
              <w:pStyle w:val="TAH"/>
            </w:pPr>
            <w:r w:rsidRPr="003470CA">
              <w:t>Uncertainty value</w:t>
            </w:r>
          </w:p>
        </w:tc>
        <w:tc>
          <w:tcPr>
            <w:tcW w:w="1626" w:type="dxa"/>
            <w:tcBorders>
              <w:top w:val="single" w:sz="4" w:space="0" w:color="auto"/>
              <w:left w:val="single" w:sz="4" w:space="0" w:color="auto"/>
              <w:bottom w:val="single" w:sz="4" w:space="0" w:color="auto"/>
              <w:right w:val="single" w:sz="4" w:space="0" w:color="auto"/>
            </w:tcBorders>
            <w:hideMark/>
          </w:tcPr>
          <w:p w14:paraId="496124CD" w14:textId="77777777" w:rsidR="003F5B1F" w:rsidRPr="003470CA" w:rsidRDefault="003F5B1F" w:rsidP="00F72CB8">
            <w:pPr>
              <w:pStyle w:val="TAH"/>
            </w:pPr>
            <w:r w:rsidRPr="003470CA">
              <w:t>Distribution of the probability</w:t>
            </w:r>
          </w:p>
        </w:tc>
        <w:tc>
          <w:tcPr>
            <w:tcW w:w="1006" w:type="dxa"/>
            <w:tcBorders>
              <w:top w:val="single" w:sz="4" w:space="0" w:color="auto"/>
              <w:left w:val="single" w:sz="4" w:space="0" w:color="auto"/>
              <w:bottom w:val="single" w:sz="4" w:space="0" w:color="auto"/>
              <w:right w:val="single" w:sz="4" w:space="0" w:color="auto"/>
            </w:tcBorders>
            <w:hideMark/>
          </w:tcPr>
          <w:p w14:paraId="2ECDA09E" w14:textId="77777777" w:rsidR="003F5B1F" w:rsidRPr="003470CA" w:rsidRDefault="003F5B1F" w:rsidP="00F72CB8">
            <w:pPr>
              <w:pStyle w:val="TAH"/>
            </w:pPr>
            <w:r w:rsidRPr="003470CA">
              <w:t>Divisor</w:t>
            </w:r>
          </w:p>
        </w:tc>
        <w:tc>
          <w:tcPr>
            <w:tcW w:w="1173" w:type="dxa"/>
            <w:tcBorders>
              <w:top w:val="single" w:sz="4" w:space="0" w:color="auto"/>
              <w:left w:val="single" w:sz="4" w:space="0" w:color="auto"/>
              <w:bottom w:val="single" w:sz="4" w:space="0" w:color="auto"/>
              <w:right w:val="single" w:sz="4" w:space="0" w:color="auto"/>
            </w:tcBorders>
            <w:hideMark/>
          </w:tcPr>
          <w:p w14:paraId="2197A691" w14:textId="77777777" w:rsidR="003F5B1F" w:rsidRPr="003470CA" w:rsidRDefault="003F5B1F" w:rsidP="00F72CB8">
            <w:pPr>
              <w:pStyle w:val="TAH"/>
            </w:pPr>
            <w:r w:rsidRPr="003470CA">
              <w:t>Standard uncertainty (σ) [dB]</w:t>
            </w:r>
          </w:p>
        </w:tc>
      </w:tr>
      <w:tr w:rsidR="003F5B1F" w:rsidRPr="003470CA" w14:paraId="2F77559C" w14:textId="77777777" w:rsidTr="00F72CB8">
        <w:trPr>
          <w:cantSplit/>
          <w:tblHeader/>
          <w:jc w:val="center"/>
        </w:trPr>
        <w:tc>
          <w:tcPr>
            <w:tcW w:w="880" w:type="dxa"/>
            <w:vMerge w:val="restart"/>
            <w:tcBorders>
              <w:top w:val="single" w:sz="4" w:space="0" w:color="auto"/>
              <w:left w:val="single" w:sz="4" w:space="0" w:color="auto"/>
              <w:right w:val="single" w:sz="4" w:space="0" w:color="auto"/>
            </w:tcBorders>
            <w:vAlign w:val="center"/>
          </w:tcPr>
          <w:p w14:paraId="499F1FBD" w14:textId="11F3296D" w:rsidR="003668BB" w:rsidRDefault="003F5B1F" w:rsidP="003668BB">
            <w:pPr>
              <w:pStyle w:val="TAL"/>
              <w:rPr>
                <w:ins w:id="1570" w:author="3633" w:date="2023-06-13T14:05:00Z"/>
              </w:rPr>
            </w:pPr>
            <w:r>
              <w:t xml:space="preserve">PC1, </w:t>
            </w:r>
            <w:r w:rsidRPr="003470CA">
              <w:t>PC3</w:t>
            </w:r>
            <w:ins w:id="1571" w:author="3639" w:date="2023-06-13T14:34:00Z">
              <w:r w:rsidR="003E399E">
                <w:t>, PC5</w:t>
              </w:r>
            </w:ins>
            <w:ins w:id="1572" w:author="3633" w:date="2023-06-13T14:05:00Z">
              <w:r w:rsidR="003668BB">
                <w:t>,</w:t>
              </w:r>
            </w:ins>
          </w:p>
          <w:p w14:paraId="43682BC1" w14:textId="789174F7" w:rsidR="003F5B1F" w:rsidRPr="003470CA" w:rsidRDefault="003668BB" w:rsidP="003668BB">
            <w:pPr>
              <w:pStyle w:val="TAL"/>
            </w:pPr>
            <w:ins w:id="1573" w:author="3633" w:date="2023-06-13T14:05:00Z">
              <w:r>
                <w:t>PC6</w:t>
              </w:r>
            </w:ins>
          </w:p>
        </w:tc>
        <w:tc>
          <w:tcPr>
            <w:tcW w:w="1274" w:type="dxa"/>
            <w:tcBorders>
              <w:top w:val="single" w:sz="4" w:space="0" w:color="auto"/>
              <w:left w:val="single" w:sz="4" w:space="0" w:color="auto"/>
              <w:bottom w:val="single" w:sz="4" w:space="0" w:color="auto"/>
              <w:right w:val="single" w:sz="4" w:space="0" w:color="auto"/>
            </w:tcBorders>
          </w:tcPr>
          <w:p w14:paraId="0E6355F8" w14:textId="77777777" w:rsidR="003F5B1F" w:rsidRPr="003470CA" w:rsidRDefault="003F5B1F" w:rsidP="00F72CB8">
            <w:pPr>
              <w:pStyle w:val="TAC"/>
            </w:pPr>
            <w:r w:rsidRPr="003470CA">
              <w:t xml:space="preserve">MOP, MPR, </w:t>
            </w:r>
            <w:r w:rsidRPr="00E162E8">
              <w:t xml:space="preserve"> Configured output power with power boost,</w:t>
            </w:r>
            <w:r w:rsidRPr="003470CA">
              <w:t>SEM, ACLR</w:t>
            </w:r>
          </w:p>
        </w:tc>
        <w:tc>
          <w:tcPr>
            <w:tcW w:w="1183" w:type="dxa"/>
            <w:tcBorders>
              <w:top w:val="single" w:sz="4" w:space="0" w:color="auto"/>
              <w:left w:val="single" w:sz="4" w:space="0" w:color="auto"/>
              <w:bottom w:val="single" w:sz="4" w:space="0" w:color="auto"/>
              <w:right w:val="single" w:sz="4" w:space="0" w:color="auto"/>
            </w:tcBorders>
          </w:tcPr>
          <w:p w14:paraId="13E5D02E" w14:textId="77777777" w:rsidR="003F5B1F" w:rsidRPr="003470CA" w:rsidRDefault="003F5B1F" w:rsidP="00F72CB8">
            <w:pPr>
              <w:pStyle w:val="TAC"/>
            </w:pPr>
            <w:r w:rsidRPr="003470CA">
              <w:t>2.16</w:t>
            </w:r>
          </w:p>
        </w:tc>
        <w:tc>
          <w:tcPr>
            <w:tcW w:w="1626" w:type="dxa"/>
            <w:tcBorders>
              <w:top w:val="single" w:sz="4" w:space="0" w:color="auto"/>
              <w:left w:val="single" w:sz="4" w:space="0" w:color="auto"/>
              <w:bottom w:val="single" w:sz="4" w:space="0" w:color="auto"/>
              <w:right w:val="single" w:sz="4" w:space="0" w:color="auto"/>
            </w:tcBorders>
          </w:tcPr>
          <w:p w14:paraId="72703A51"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567A2BD0"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27EFA41B" w14:textId="77777777" w:rsidR="003F5B1F" w:rsidRPr="003470CA" w:rsidRDefault="003F5B1F" w:rsidP="00F72CB8">
            <w:pPr>
              <w:pStyle w:val="TAC"/>
            </w:pPr>
            <w:r w:rsidRPr="003470CA">
              <w:t>1.08</w:t>
            </w:r>
          </w:p>
        </w:tc>
      </w:tr>
      <w:tr w:rsidR="003F5B1F" w:rsidRPr="003470CA" w14:paraId="5A604DCA" w14:textId="77777777" w:rsidTr="00F72CB8">
        <w:trPr>
          <w:cantSplit/>
          <w:tblHeader/>
          <w:jc w:val="center"/>
        </w:trPr>
        <w:tc>
          <w:tcPr>
            <w:tcW w:w="880" w:type="dxa"/>
            <w:vMerge/>
            <w:tcBorders>
              <w:left w:val="single" w:sz="4" w:space="0" w:color="auto"/>
              <w:right w:val="single" w:sz="4" w:space="0" w:color="auto"/>
            </w:tcBorders>
            <w:vAlign w:val="center"/>
          </w:tcPr>
          <w:p w14:paraId="101C052F"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1DFFA8CE" w14:textId="77777777" w:rsidR="003F5B1F" w:rsidRPr="003470CA" w:rsidRDefault="003F5B1F" w:rsidP="00F72CB8">
            <w:pPr>
              <w:pStyle w:val="TAC"/>
            </w:pPr>
            <w:r w:rsidRPr="003470CA">
              <w:t>Minimum output power, OFF power</w:t>
            </w:r>
          </w:p>
        </w:tc>
        <w:tc>
          <w:tcPr>
            <w:tcW w:w="1183" w:type="dxa"/>
            <w:tcBorders>
              <w:top w:val="single" w:sz="4" w:space="0" w:color="auto"/>
              <w:left w:val="single" w:sz="4" w:space="0" w:color="auto"/>
              <w:bottom w:val="single" w:sz="4" w:space="0" w:color="auto"/>
              <w:right w:val="single" w:sz="4" w:space="0" w:color="auto"/>
            </w:tcBorders>
          </w:tcPr>
          <w:p w14:paraId="73FB9A4F" w14:textId="77777777" w:rsidR="003F5B1F" w:rsidRPr="003470CA" w:rsidRDefault="003F5B1F" w:rsidP="00F72CB8">
            <w:pPr>
              <w:pStyle w:val="TAC"/>
            </w:pPr>
            <w:r w:rsidRPr="003470CA">
              <w:t>2.50</w:t>
            </w:r>
          </w:p>
        </w:tc>
        <w:tc>
          <w:tcPr>
            <w:tcW w:w="1626" w:type="dxa"/>
            <w:tcBorders>
              <w:top w:val="single" w:sz="4" w:space="0" w:color="auto"/>
              <w:left w:val="single" w:sz="4" w:space="0" w:color="auto"/>
              <w:bottom w:val="single" w:sz="4" w:space="0" w:color="auto"/>
              <w:right w:val="single" w:sz="4" w:space="0" w:color="auto"/>
            </w:tcBorders>
          </w:tcPr>
          <w:p w14:paraId="165BC0BD"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58FDC5D6"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1A9B7EE8" w14:textId="77777777" w:rsidR="003F5B1F" w:rsidRPr="003470CA" w:rsidRDefault="003F5B1F" w:rsidP="00F72CB8">
            <w:pPr>
              <w:pStyle w:val="TAC"/>
            </w:pPr>
            <w:r w:rsidRPr="003470CA">
              <w:t>1.25</w:t>
            </w:r>
          </w:p>
        </w:tc>
      </w:tr>
      <w:tr w:rsidR="003F5B1F" w:rsidRPr="003470CA" w14:paraId="28FEA9F1" w14:textId="77777777" w:rsidTr="00F72CB8">
        <w:trPr>
          <w:cantSplit/>
          <w:tblHeader/>
          <w:jc w:val="center"/>
        </w:trPr>
        <w:tc>
          <w:tcPr>
            <w:tcW w:w="880" w:type="dxa"/>
            <w:vMerge/>
            <w:tcBorders>
              <w:left w:val="single" w:sz="4" w:space="0" w:color="auto"/>
              <w:right w:val="single" w:sz="4" w:space="0" w:color="auto"/>
            </w:tcBorders>
            <w:vAlign w:val="center"/>
          </w:tcPr>
          <w:p w14:paraId="3B953179"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6597C8CB" w14:textId="77777777" w:rsidR="003F5B1F" w:rsidRPr="003470CA" w:rsidRDefault="003F5B1F" w:rsidP="00F72CB8">
            <w:pPr>
              <w:pStyle w:val="TAC"/>
            </w:pPr>
            <w:r w:rsidRPr="003470CA">
              <w:t>SE (6GHz to 12.75GHz)</w:t>
            </w:r>
          </w:p>
        </w:tc>
        <w:tc>
          <w:tcPr>
            <w:tcW w:w="1183" w:type="dxa"/>
            <w:tcBorders>
              <w:top w:val="single" w:sz="4" w:space="0" w:color="auto"/>
              <w:left w:val="single" w:sz="4" w:space="0" w:color="auto"/>
              <w:bottom w:val="single" w:sz="4" w:space="0" w:color="auto"/>
              <w:right w:val="single" w:sz="4" w:space="0" w:color="auto"/>
            </w:tcBorders>
          </w:tcPr>
          <w:p w14:paraId="0AFF0BC9" w14:textId="77777777" w:rsidR="003F5B1F" w:rsidRPr="003470CA" w:rsidRDefault="003F5B1F" w:rsidP="00F72CB8">
            <w:pPr>
              <w:pStyle w:val="TAC"/>
            </w:pPr>
            <w:r w:rsidRPr="003470CA">
              <w:t>2.00</w:t>
            </w:r>
          </w:p>
        </w:tc>
        <w:tc>
          <w:tcPr>
            <w:tcW w:w="1626" w:type="dxa"/>
            <w:tcBorders>
              <w:top w:val="single" w:sz="4" w:space="0" w:color="auto"/>
              <w:left w:val="single" w:sz="4" w:space="0" w:color="auto"/>
              <w:bottom w:val="single" w:sz="4" w:space="0" w:color="auto"/>
              <w:right w:val="single" w:sz="4" w:space="0" w:color="auto"/>
            </w:tcBorders>
          </w:tcPr>
          <w:p w14:paraId="7573D10B"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7278795"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4289513F" w14:textId="77777777" w:rsidR="003F5B1F" w:rsidRPr="003470CA" w:rsidRDefault="003F5B1F" w:rsidP="00F72CB8">
            <w:pPr>
              <w:pStyle w:val="TAC"/>
            </w:pPr>
            <w:r w:rsidRPr="003470CA">
              <w:t>1.00</w:t>
            </w:r>
          </w:p>
        </w:tc>
      </w:tr>
      <w:tr w:rsidR="003F5B1F" w:rsidRPr="003470CA" w14:paraId="05435BE4" w14:textId="77777777" w:rsidTr="00F72CB8">
        <w:trPr>
          <w:cantSplit/>
          <w:tblHeader/>
          <w:jc w:val="center"/>
        </w:trPr>
        <w:tc>
          <w:tcPr>
            <w:tcW w:w="880" w:type="dxa"/>
            <w:vMerge/>
            <w:tcBorders>
              <w:left w:val="single" w:sz="4" w:space="0" w:color="auto"/>
              <w:right w:val="single" w:sz="4" w:space="0" w:color="auto"/>
            </w:tcBorders>
            <w:vAlign w:val="center"/>
          </w:tcPr>
          <w:p w14:paraId="4CCA440A"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06A10409" w14:textId="77777777" w:rsidR="003F5B1F" w:rsidRPr="003470CA" w:rsidRDefault="003F5B1F" w:rsidP="00F72CB8">
            <w:pPr>
              <w:pStyle w:val="TAC"/>
            </w:pPr>
            <w:r w:rsidRPr="003470CA">
              <w:t>SE (12.75GHz to 23.45GHz)</w:t>
            </w:r>
          </w:p>
        </w:tc>
        <w:tc>
          <w:tcPr>
            <w:tcW w:w="1183" w:type="dxa"/>
            <w:tcBorders>
              <w:top w:val="single" w:sz="4" w:space="0" w:color="auto"/>
              <w:left w:val="single" w:sz="4" w:space="0" w:color="auto"/>
              <w:bottom w:val="single" w:sz="4" w:space="0" w:color="auto"/>
              <w:right w:val="single" w:sz="4" w:space="0" w:color="auto"/>
            </w:tcBorders>
          </w:tcPr>
          <w:p w14:paraId="6A247CEC" w14:textId="77777777" w:rsidR="003F5B1F" w:rsidRPr="003470CA" w:rsidRDefault="003F5B1F" w:rsidP="00F72CB8">
            <w:pPr>
              <w:pStyle w:val="TAC"/>
            </w:pPr>
            <w:r w:rsidRPr="003470CA">
              <w:t>2.16</w:t>
            </w:r>
          </w:p>
        </w:tc>
        <w:tc>
          <w:tcPr>
            <w:tcW w:w="1626" w:type="dxa"/>
            <w:tcBorders>
              <w:top w:val="single" w:sz="4" w:space="0" w:color="auto"/>
              <w:left w:val="single" w:sz="4" w:space="0" w:color="auto"/>
              <w:bottom w:val="single" w:sz="4" w:space="0" w:color="auto"/>
              <w:right w:val="single" w:sz="4" w:space="0" w:color="auto"/>
            </w:tcBorders>
          </w:tcPr>
          <w:p w14:paraId="14D957A8"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1048D6A"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56B1FCFD" w14:textId="77777777" w:rsidR="003F5B1F" w:rsidRPr="003470CA" w:rsidRDefault="003F5B1F" w:rsidP="00F72CB8">
            <w:pPr>
              <w:pStyle w:val="TAC"/>
            </w:pPr>
            <w:r w:rsidRPr="003470CA">
              <w:t>1.08</w:t>
            </w:r>
          </w:p>
        </w:tc>
      </w:tr>
      <w:tr w:rsidR="003F5B1F" w:rsidRPr="003470CA" w14:paraId="2DFD65C6" w14:textId="77777777" w:rsidTr="00F72CB8">
        <w:trPr>
          <w:cantSplit/>
          <w:tblHeader/>
          <w:jc w:val="center"/>
        </w:trPr>
        <w:tc>
          <w:tcPr>
            <w:tcW w:w="880" w:type="dxa"/>
            <w:vMerge/>
            <w:tcBorders>
              <w:left w:val="single" w:sz="4" w:space="0" w:color="auto"/>
              <w:right w:val="single" w:sz="4" w:space="0" w:color="auto"/>
            </w:tcBorders>
            <w:vAlign w:val="center"/>
          </w:tcPr>
          <w:p w14:paraId="0428F57A"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325DECEA" w14:textId="77777777" w:rsidR="003F5B1F" w:rsidRPr="003470CA" w:rsidRDefault="003F5B1F" w:rsidP="00F72CB8">
            <w:pPr>
              <w:pStyle w:val="TAC"/>
            </w:pPr>
            <w:r w:rsidRPr="003470CA">
              <w:t>SE (23.45GHz to 40.8GHz)</w:t>
            </w:r>
          </w:p>
        </w:tc>
        <w:tc>
          <w:tcPr>
            <w:tcW w:w="1183" w:type="dxa"/>
            <w:tcBorders>
              <w:top w:val="single" w:sz="4" w:space="0" w:color="auto"/>
              <w:left w:val="single" w:sz="4" w:space="0" w:color="auto"/>
              <w:bottom w:val="single" w:sz="4" w:space="0" w:color="auto"/>
              <w:right w:val="single" w:sz="4" w:space="0" w:color="auto"/>
            </w:tcBorders>
          </w:tcPr>
          <w:p w14:paraId="58568B32" w14:textId="77777777" w:rsidR="003F5B1F" w:rsidRPr="003470CA" w:rsidRDefault="003F5B1F" w:rsidP="00F72CB8">
            <w:pPr>
              <w:pStyle w:val="TAC"/>
            </w:pPr>
            <w:r w:rsidRPr="003470CA">
              <w:t>2.73</w:t>
            </w:r>
          </w:p>
        </w:tc>
        <w:tc>
          <w:tcPr>
            <w:tcW w:w="1626" w:type="dxa"/>
            <w:tcBorders>
              <w:top w:val="single" w:sz="4" w:space="0" w:color="auto"/>
              <w:left w:val="single" w:sz="4" w:space="0" w:color="auto"/>
              <w:bottom w:val="single" w:sz="4" w:space="0" w:color="auto"/>
              <w:right w:val="single" w:sz="4" w:space="0" w:color="auto"/>
            </w:tcBorders>
          </w:tcPr>
          <w:p w14:paraId="0B26F43B"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0742098"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32136B05" w14:textId="77777777" w:rsidR="003F5B1F" w:rsidRPr="003470CA" w:rsidRDefault="003F5B1F" w:rsidP="00F72CB8">
            <w:pPr>
              <w:pStyle w:val="TAC"/>
            </w:pPr>
            <w:r w:rsidRPr="003470CA">
              <w:t>1.37</w:t>
            </w:r>
          </w:p>
        </w:tc>
      </w:tr>
      <w:tr w:rsidR="003F5B1F" w:rsidRPr="003470CA" w14:paraId="372989EF" w14:textId="77777777" w:rsidTr="00F72CB8">
        <w:trPr>
          <w:cantSplit/>
          <w:tblHeader/>
          <w:jc w:val="center"/>
        </w:trPr>
        <w:tc>
          <w:tcPr>
            <w:tcW w:w="880" w:type="dxa"/>
            <w:vMerge/>
            <w:tcBorders>
              <w:left w:val="single" w:sz="4" w:space="0" w:color="auto"/>
              <w:right w:val="single" w:sz="4" w:space="0" w:color="auto"/>
            </w:tcBorders>
            <w:vAlign w:val="center"/>
          </w:tcPr>
          <w:p w14:paraId="6D36374A"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53F41455" w14:textId="77777777" w:rsidR="003F5B1F" w:rsidRPr="003470CA" w:rsidRDefault="003F5B1F" w:rsidP="00F72CB8">
            <w:pPr>
              <w:pStyle w:val="TAC"/>
            </w:pPr>
            <w:r w:rsidRPr="003470CA">
              <w:t>SE (40.8GHz to 66GHz)</w:t>
            </w:r>
          </w:p>
        </w:tc>
        <w:tc>
          <w:tcPr>
            <w:tcW w:w="1183" w:type="dxa"/>
            <w:tcBorders>
              <w:top w:val="single" w:sz="4" w:space="0" w:color="auto"/>
              <w:left w:val="single" w:sz="4" w:space="0" w:color="auto"/>
              <w:bottom w:val="single" w:sz="4" w:space="0" w:color="auto"/>
              <w:right w:val="single" w:sz="4" w:space="0" w:color="auto"/>
            </w:tcBorders>
          </w:tcPr>
          <w:p w14:paraId="55BCE3DC" w14:textId="77777777" w:rsidR="003F5B1F" w:rsidRPr="003470CA" w:rsidRDefault="003F5B1F" w:rsidP="00F72CB8">
            <w:pPr>
              <w:pStyle w:val="TAC"/>
            </w:pPr>
            <w:r w:rsidRPr="003470CA">
              <w:t>4.00</w:t>
            </w:r>
          </w:p>
        </w:tc>
        <w:tc>
          <w:tcPr>
            <w:tcW w:w="1626" w:type="dxa"/>
            <w:tcBorders>
              <w:top w:val="single" w:sz="4" w:space="0" w:color="auto"/>
              <w:left w:val="single" w:sz="4" w:space="0" w:color="auto"/>
              <w:bottom w:val="single" w:sz="4" w:space="0" w:color="auto"/>
              <w:right w:val="single" w:sz="4" w:space="0" w:color="auto"/>
            </w:tcBorders>
          </w:tcPr>
          <w:p w14:paraId="4A7E46BD"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696C9600"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05C379EF" w14:textId="77777777" w:rsidR="003F5B1F" w:rsidRPr="003470CA" w:rsidRDefault="003F5B1F" w:rsidP="00F72CB8">
            <w:pPr>
              <w:pStyle w:val="TAC"/>
            </w:pPr>
            <w:r w:rsidRPr="003470CA">
              <w:t>2.00</w:t>
            </w:r>
          </w:p>
        </w:tc>
      </w:tr>
      <w:tr w:rsidR="003F5B1F" w:rsidRPr="003470CA" w14:paraId="3FDDD8A7" w14:textId="77777777" w:rsidTr="00F72CB8">
        <w:trPr>
          <w:cantSplit/>
          <w:tblHeader/>
          <w:jc w:val="center"/>
        </w:trPr>
        <w:tc>
          <w:tcPr>
            <w:tcW w:w="880" w:type="dxa"/>
            <w:vMerge/>
            <w:tcBorders>
              <w:left w:val="single" w:sz="4" w:space="0" w:color="auto"/>
              <w:right w:val="single" w:sz="4" w:space="0" w:color="auto"/>
            </w:tcBorders>
            <w:vAlign w:val="center"/>
          </w:tcPr>
          <w:p w14:paraId="4F9D73EF"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6675770E" w14:textId="77777777" w:rsidR="003F5B1F" w:rsidRPr="003470CA" w:rsidRDefault="003F5B1F" w:rsidP="00F72CB8">
            <w:pPr>
              <w:pStyle w:val="TAC"/>
            </w:pPr>
            <w:r w:rsidRPr="003470CA">
              <w:t>SE (66GHz to 80GHz)</w:t>
            </w:r>
          </w:p>
        </w:tc>
        <w:tc>
          <w:tcPr>
            <w:tcW w:w="1183" w:type="dxa"/>
            <w:tcBorders>
              <w:top w:val="single" w:sz="4" w:space="0" w:color="auto"/>
              <w:left w:val="single" w:sz="4" w:space="0" w:color="auto"/>
              <w:bottom w:val="single" w:sz="4" w:space="0" w:color="auto"/>
              <w:right w:val="single" w:sz="4" w:space="0" w:color="auto"/>
            </w:tcBorders>
          </w:tcPr>
          <w:p w14:paraId="43654F1E" w14:textId="77777777" w:rsidR="003F5B1F" w:rsidRPr="003470CA" w:rsidRDefault="003F5B1F" w:rsidP="00F72CB8">
            <w:pPr>
              <w:pStyle w:val="TAC"/>
            </w:pPr>
            <w:r w:rsidRPr="003470CA">
              <w:t>4.00</w:t>
            </w:r>
          </w:p>
        </w:tc>
        <w:tc>
          <w:tcPr>
            <w:tcW w:w="1626" w:type="dxa"/>
            <w:tcBorders>
              <w:top w:val="single" w:sz="4" w:space="0" w:color="auto"/>
              <w:left w:val="single" w:sz="4" w:space="0" w:color="auto"/>
              <w:bottom w:val="single" w:sz="4" w:space="0" w:color="auto"/>
              <w:right w:val="single" w:sz="4" w:space="0" w:color="auto"/>
            </w:tcBorders>
          </w:tcPr>
          <w:p w14:paraId="2099157B"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2BD9D285"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5E6E130E" w14:textId="77777777" w:rsidR="003F5B1F" w:rsidRPr="003470CA" w:rsidRDefault="003F5B1F" w:rsidP="00F72CB8">
            <w:pPr>
              <w:pStyle w:val="TAC"/>
            </w:pPr>
            <w:r w:rsidRPr="003470CA">
              <w:t>2.00</w:t>
            </w:r>
          </w:p>
        </w:tc>
      </w:tr>
    </w:tbl>
    <w:p w14:paraId="32527DA8" w14:textId="77777777" w:rsidR="003F5B1F" w:rsidRDefault="003F5B1F" w:rsidP="001E4A4B">
      <w:pPr>
        <w:rPr>
          <w:lang w:eastAsia="ja-JP"/>
        </w:rPr>
      </w:pPr>
    </w:p>
    <w:p w14:paraId="49FFFC22" w14:textId="77777777" w:rsidR="00937E5F" w:rsidRPr="009709C5" w:rsidRDefault="00937E5F" w:rsidP="007C1EEA">
      <w:pPr>
        <w:pStyle w:val="Heading3"/>
      </w:pPr>
      <w:bookmarkStart w:id="1574" w:name="_Toc21004792"/>
      <w:bookmarkStart w:id="1575" w:name="_Toc36041565"/>
      <w:bookmarkStart w:id="1576" w:name="_Toc36548789"/>
      <w:bookmarkStart w:id="1577" w:name="_Toc43901264"/>
      <w:bookmarkStart w:id="1578" w:name="_Toc52371998"/>
      <w:bookmarkStart w:id="1579" w:name="_Toc58253456"/>
      <w:bookmarkStart w:id="1580" w:name="_Toc75371588"/>
      <w:bookmarkStart w:id="1581" w:name="_Toc83730754"/>
      <w:bookmarkStart w:id="1582" w:name="_Toc90489255"/>
      <w:bookmarkStart w:id="1583" w:name="_Toc100005321"/>
      <w:bookmarkStart w:id="1584" w:name="_Toc114990144"/>
      <w:bookmarkStart w:id="1585" w:name="_Toc131528697"/>
      <w:r w:rsidRPr="009709C5">
        <w:t>B.2.2.7</w:t>
      </w:r>
      <w:r w:rsidRPr="009709C5">
        <w:tab/>
      </w:r>
      <w:r w:rsidR="00E84875" w:rsidRPr="009709C5">
        <w:t xml:space="preserve">Phase </w:t>
      </w:r>
      <w:r w:rsidR="00A8115C" w:rsidRPr="009709C5">
        <w:t>Curvature</w:t>
      </w:r>
      <w:bookmarkEnd w:id="1574"/>
      <w:bookmarkEnd w:id="1575"/>
      <w:bookmarkEnd w:id="1576"/>
      <w:bookmarkEnd w:id="1577"/>
      <w:bookmarkEnd w:id="1578"/>
      <w:bookmarkEnd w:id="1579"/>
      <w:bookmarkEnd w:id="1580"/>
      <w:bookmarkEnd w:id="1581"/>
      <w:bookmarkEnd w:id="1582"/>
      <w:bookmarkEnd w:id="1583"/>
      <w:bookmarkEnd w:id="1584"/>
      <w:bookmarkEnd w:id="1585"/>
    </w:p>
    <w:p w14:paraId="3EFE4085" w14:textId="77777777" w:rsidR="00A70AB6" w:rsidRPr="009709C5" w:rsidRDefault="00937E5F" w:rsidP="00A70AB6">
      <w:r w:rsidRPr="009709C5">
        <w:t>See B.2.1.</w:t>
      </w:r>
      <w:r w:rsidR="00E84875" w:rsidRPr="009709C5">
        <w:t>7. For IFF1 this can be considered to be zero.</w:t>
      </w:r>
    </w:p>
    <w:p w14:paraId="3AFDF6C6" w14:textId="77777777" w:rsidR="00A70AB6" w:rsidRPr="009709C5" w:rsidRDefault="00A70AB6" w:rsidP="00A70AB6">
      <w:r w:rsidRPr="009709C5">
        <w:t>The uncertainty value of phase curvature is estimated as below table and used across clause B.</w:t>
      </w:r>
    </w:p>
    <w:p w14:paraId="3BF0D635" w14:textId="77777777" w:rsidR="00A70AB6" w:rsidRPr="009709C5" w:rsidRDefault="00A70AB6" w:rsidP="00A70AB6">
      <w:pPr>
        <w:pStyle w:val="TH"/>
      </w:pPr>
      <w:r w:rsidRPr="009709C5">
        <w:t xml:space="preserve">Table B.2.2.7-1: Uncertainty value for </w:t>
      </w:r>
      <w:r w:rsidRPr="009709C5">
        <w:rPr>
          <w:lang w:eastAsia="ja-JP"/>
        </w:rPr>
        <w:t>phase curvatur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167A8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15685A6"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0F51F558"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63DE1B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F0A3FB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73C3051" w14:textId="77777777" w:rsidR="00A70AB6" w:rsidRPr="009709C5" w:rsidRDefault="00A70AB6" w:rsidP="00AC5F4B">
            <w:pPr>
              <w:pStyle w:val="TAH"/>
            </w:pPr>
            <w:r w:rsidRPr="009709C5">
              <w:t>Standard uncertainty (σ) [dB]</w:t>
            </w:r>
          </w:p>
        </w:tc>
      </w:tr>
      <w:tr w:rsidR="00A70AB6" w:rsidRPr="009709C5" w14:paraId="0E106FB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3CE5A09" w14:textId="5FB082CC" w:rsidR="003668BB" w:rsidRDefault="00551F41" w:rsidP="003668BB">
            <w:pPr>
              <w:pStyle w:val="TAL"/>
              <w:rPr>
                <w:ins w:id="1586" w:author="3633" w:date="2023-06-13T14:06:00Z"/>
              </w:rPr>
            </w:pPr>
            <w:r w:rsidRPr="003470CA">
              <w:t xml:space="preserve">PC1, </w:t>
            </w:r>
            <w:r w:rsidR="00A70AB6" w:rsidRPr="009709C5">
              <w:t>PC3</w:t>
            </w:r>
            <w:ins w:id="1587" w:author="3639" w:date="2023-06-13T14:34:00Z">
              <w:r w:rsidR="003E399E">
                <w:t>, PC5</w:t>
              </w:r>
            </w:ins>
            <w:ins w:id="1588" w:author="3633" w:date="2023-06-13T14:06:00Z">
              <w:r w:rsidR="003668BB">
                <w:t>,</w:t>
              </w:r>
            </w:ins>
          </w:p>
          <w:p w14:paraId="7867647B" w14:textId="1E60AFB0" w:rsidR="00A70AB6" w:rsidRPr="009709C5" w:rsidRDefault="003668BB" w:rsidP="003668BB">
            <w:pPr>
              <w:pStyle w:val="TAL"/>
            </w:pPr>
            <w:ins w:id="1589" w:author="3633" w:date="2023-06-13T14:06:00Z">
              <w:r>
                <w:t>PC6</w:t>
              </w:r>
            </w:ins>
          </w:p>
        </w:tc>
        <w:tc>
          <w:tcPr>
            <w:tcW w:w="1188" w:type="dxa"/>
            <w:tcBorders>
              <w:top w:val="single" w:sz="4" w:space="0" w:color="auto"/>
              <w:left w:val="single" w:sz="4" w:space="0" w:color="auto"/>
              <w:bottom w:val="single" w:sz="4" w:space="0" w:color="auto"/>
              <w:right w:val="single" w:sz="4" w:space="0" w:color="auto"/>
            </w:tcBorders>
          </w:tcPr>
          <w:p w14:paraId="3186C1EA"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9C9F1F8"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7354874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CD6232F" w14:textId="77777777" w:rsidR="00A70AB6" w:rsidRPr="009709C5" w:rsidRDefault="00A70AB6" w:rsidP="00AC5F4B">
            <w:pPr>
              <w:pStyle w:val="TAC"/>
            </w:pPr>
            <w:r w:rsidRPr="009709C5">
              <w:t>0.00</w:t>
            </w:r>
          </w:p>
        </w:tc>
      </w:tr>
    </w:tbl>
    <w:p w14:paraId="7C78798B" w14:textId="6348AE1B" w:rsidR="00937E5F" w:rsidRPr="009709C5" w:rsidRDefault="00937E5F" w:rsidP="00937E5F"/>
    <w:p w14:paraId="34DBB77E" w14:textId="77777777" w:rsidR="00937E5F" w:rsidRPr="009709C5" w:rsidRDefault="00937E5F" w:rsidP="0044718E">
      <w:pPr>
        <w:pStyle w:val="Heading3"/>
      </w:pPr>
      <w:bookmarkStart w:id="1590" w:name="_Toc21004793"/>
      <w:bookmarkStart w:id="1591" w:name="_Toc36041566"/>
      <w:bookmarkStart w:id="1592" w:name="_Toc36548790"/>
      <w:bookmarkStart w:id="1593" w:name="_Toc43901265"/>
      <w:bookmarkStart w:id="1594" w:name="_Toc52371999"/>
      <w:bookmarkStart w:id="1595" w:name="_Toc58253457"/>
      <w:bookmarkStart w:id="1596" w:name="_Toc75371589"/>
      <w:bookmarkStart w:id="1597" w:name="_Toc83730755"/>
      <w:bookmarkStart w:id="1598" w:name="_Toc90489256"/>
      <w:bookmarkStart w:id="1599" w:name="_Toc100005322"/>
      <w:bookmarkStart w:id="1600" w:name="_Toc114990145"/>
      <w:bookmarkStart w:id="1601" w:name="_Toc131528698"/>
      <w:r w:rsidRPr="009709C5">
        <w:t>B.2.2.8</w:t>
      </w:r>
      <w:r w:rsidRPr="009709C5">
        <w:tab/>
        <w:t>Amplifier Uncertainties</w:t>
      </w:r>
      <w:bookmarkEnd w:id="1590"/>
      <w:bookmarkEnd w:id="1591"/>
      <w:bookmarkEnd w:id="1592"/>
      <w:bookmarkEnd w:id="1593"/>
      <w:bookmarkEnd w:id="1594"/>
      <w:bookmarkEnd w:id="1595"/>
      <w:bookmarkEnd w:id="1596"/>
      <w:bookmarkEnd w:id="1597"/>
      <w:bookmarkEnd w:id="1598"/>
      <w:bookmarkEnd w:id="1599"/>
      <w:bookmarkEnd w:id="1600"/>
      <w:bookmarkEnd w:id="1601"/>
    </w:p>
    <w:p w14:paraId="57F53D85" w14:textId="77777777" w:rsidR="00A70AB6" w:rsidRPr="009709C5" w:rsidRDefault="00937E5F" w:rsidP="00A70AB6">
      <w:r w:rsidRPr="009709C5">
        <w:t>See B.2.1.8</w:t>
      </w:r>
      <w:r w:rsidR="00441F81" w:rsidRPr="009709C5">
        <w:t>.</w:t>
      </w:r>
    </w:p>
    <w:p w14:paraId="7645EE15" w14:textId="77777777" w:rsidR="00A70AB6" w:rsidRPr="009709C5" w:rsidRDefault="00A70AB6" w:rsidP="00A70AB6">
      <w:r w:rsidRPr="009709C5">
        <w:lastRenderedPageBreak/>
        <w:t>The uncertainty value of amplifier uncertainties is estimated as below table and used across clause B.</w:t>
      </w:r>
    </w:p>
    <w:p w14:paraId="73CB8281" w14:textId="15178120" w:rsidR="00A70AB6" w:rsidRDefault="00A70AB6" w:rsidP="00A70AB6">
      <w:pPr>
        <w:pStyle w:val="TH"/>
        <w:rPr>
          <w:lang w:eastAsia="ja-JP"/>
        </w:rPr>
      </w:pPr>
      <w:r w:rsidRPr="009709C5">
        <w:t xml:space="preserve">Table B.2.2.8-1: Uncertainty value for </w:t>
      </w:r>
      <w:r w:rsidRPr="009709C5">
        <w:rPr>
          <w:lang w:eastAsia="ja-JP"/>
        </w:rPr>
        <w:t>amplifier uncertainties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155"/>
        <w:gridCol w:w="33"/>
        <w:gridCol w:w="1633"/>
        <w:gridCol w:w="33"/>
        <w:gridCol w:w="884"/>
        <w:gridCol w:w="33"/>
        <w:gridCol w:w="1145"/>
        <w:gridCol w:w="33"/>
      </w:tblGrid>
      <w:tr w:rsidR="003F5B1F" w:rsidRPr="009709C5" w14:paraId="41EFA0CA" w14:textId="77777777" w:rsidTr="003668BB">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5538AECD" w14:textId="77777777" w:rsidR="003F5B1F" w:rsidRPr="00300A6F" w:rsidRDefault="003F5B1F" w:rsidP="00F72CB8">
            <w:pPr>
              <w:pStyle w:val="TAH"/>
            </w:pPr>
            <w:r w:rsidRPr="00300A6F">
              <w:t>Power class</w:t>
            </w:r>
          </w:p>
        </w:tc>
        <w:tc>
          <w:tcPr>
            <w:tcW w:w="1188" w:type="dxa"/>
            <w:gridSpan w:val="2"/>
            <w:tcBorders>
              <w:top w:val="single" w:sz="4" w:space="0" w:color="auto"/>
              <w:left w:val="single" w:sz="4" w:space="0" w:color="auto"/>
              <w:bottom w:val="single" w:sz="4" w:space="0" w:color="auto"/>
              <w:right w:val="single" w:sz="4" w:space="0" w:color="auto"/>
            </w:tcBorders>
          </w:tcPr>
          <w:p w14:paraId="7A96D559" w14:textId="77777777" w:rsidR="003F5B1F" w:rsidRPr="00300A6F" w:rsidRDefault="003F5B1F" w:rsidP="00F72CB8">
            <w:pPr>
              <w:pStyle w:val="TAH"/>
            </w:pPr>
            <w:r w:rsidRPr="00300A6F">
              <w:t>Test case</w:t>
            </w:r>
          </w:p>
        </w:tc>
        <w:tc>
          <w:tcPr>
            <w:tcW w:w="1188" w:type="dxa"/>
            <w:gridSpan w:val="2"/>
            <w:tcBorders>
              <w:top w:val="single" w:sz="4" w:space="0" w:color="auto"/>
              <w:left w:val="single" w:sz="4" w:space="0" w:color="auto"/>
              <w:bottom w:val="single" w:sz="4" w:space="0" w:color="auto"/>
              <w:right w:val="single" w:sz="4" w:space="0" w:color="auto"/>
            </w:tcBorders>
            <w:hideMark/>
          </w:tcPr>
          <w:p w14:paraId="0783A03C" w14:textId="77777777" w:rsidR="003F5B1F" w:rsidRPr="00300A6F" w:rsidRDefault="003F5B1F" w:rsidP="00F72CB8">
            <w:pPr>
              <w:pStyle w:val="TAH"/>
            </w:pPr>
            <w:r w:rsidRPr="00300A6F">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5FA6DCA9" w14:textId="77777777" w:rsidR="003F5B1F" w:rsidRPr="00300A6F" w:rsidRDefault="003F5B1F" w:rsidP="00F72CB8">
            <w:pPr>
              <w:pStyle w:val="TAH"/>
            </w:pPr>
            <w:r w:rsidRPr="00300A6F">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1F6C2872" w14:textId="77777777" w:rsidR="003F5B1F" w:rsidRPr="00300A6F" w:rsidRDefault="003F5B1F" w:rsidP="00F72CB8">
            <w:pPr>
              <w:pStyle w:val="TAH"/>
            </w:pPr>
            <w:r w:rsidRPr="00300A6F">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13586A38" w14:textId="77777777" w:rsidR="003F5B1F" w:rsidRPr="00300A6F" w:rsidRDefault="003F5B1F" w:rsidP="00F72CB8">
            <w:pPr>
              <w:pStyle w:val="TAH"/>
            </w:pPr>
            <w:r w:rsidRPr="00300A6F">
              <w:t>Standard uncertainty (σ) [dB]</w:t>
            </w:r>
          </w:p>
        </w:tc>
      </w:tr>
      <w:tr w:rsidR="003F5B1F" w:rsidRPr="009709C5" w14:paraId="6CC6D496" w14:textId="77777777" w:rsidTr="003668BB">
        <w:trPr>
          <w:gridAfter w:val="1"/>
          <w:wAfter w:w="33" w:type="dxa"/>
          <w:cantSplit/>
          <w:tblHeader/>
          <w:jc w:val="center"/>
        </w:trPr>
        <w:tc>
          <w:tcPr>
            <w:tcW w:w="7034" w:type="dxa"/>
            <w:gridSpan w:val="12"/>
            <w:tcBorders>
              <w:top w:val="single" w:sz="4" w:space="0" w:color="auto"/>
              <w:left w:val="single" w:sz="4" w:space="0" w:color="auto"/>
              <w:right w:val="single" w:sz="4" w:space="0" w:color="auto"/>
            </w:tcBorders>
            <w:vAlign w:val="center"/>
          </w:tcPr>
          <w:p w14:paraId="20F832F0" w14:textId="77777777" w:rsidR="003F5B1F" w:rsidRPr="00300A6F" w:rsidRDefault="003F5B1F" w:rsidP="00F72CB8">
            <w:pPr>
              <w:pStyle w:val="TAH"/>
            </w:pPr>
            <w:r w:rsidRPr="00300A6F">
              <w:t>Stage 2: DUT measurement</w:t>
            </w:r>
          </w:p>
        </w:tc>
      </w:tr>
      <w:tr w:rsidR="003F5B1F" w:rsidRPr="00783F27" w14:paraId="2E36AB56" w14:textId="77777777" w:rsidTr="003668BB">
        <w:trPr>
          <w:gridAfter w:val="1"/>
          <w:wAfter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22D66F90" w14:textId="7FF16113" w:rsidR="003F5B1F" w:rsidRPr="00300A6F" w:rsidRDefault="003F5B1F" w:rsidP="00F72CB8">
            <w:pPr>
              <w:pStyle w:val="TAL"/>
            </w:pPr>
            <w:r w:rsidRPr="00300A6F">
              <w:t>PC1</w:t>
            </w:r>
            <w:ins w:id="1602" w:author="3639" w:date="2023-06-13T14:34:00Z">
              <w:r w:rsidR="003E399E">
                <w:t>, PC5</w:t>
              </w:r>
            </w:ins>
          </w:p>
        </w:tc>
        <w:tc>
          <w:tcPr>
            <w:tcW w:w="1188" w:type="dxa"/>
            <w:gridSpan w:val="2"/>
            <w:tcBorders>
              <w:top w:val="single" w:sz="4" w:space="0" w:color="auto"/>
              <w:left w:val="single" w:sz="4" w:space="0" w:color="auto"/>
              <w:right w:val="single" w:sz="4" w:space="0" w:color="auto"/>
            </w:tcBorders>
          </w:tcPr>
          <w:p w14:paraId="17829E8A" w14:textId="77777777" w:rsidR="003F5B1F" w:rsidRPr="00300A6F" w:rsidRDefault="003F5B1F" w:rsidP="00F72CB8">
            <w:pPr>
              <w:pStyle w:val="TAC"/>
            </w:pPr>
            <w:r w:rsidRPr="00300A6F">
              <w:t>Default</w:t>
            </w:r>
          </w:p>
        </w:tc>
        <w:tc>
          <w:tcPr>
            <w:tcW w:w="1188" w:type="dxa"/>
            <w:gridSpan w:val="2"/>
            <w:tcBorders>
              <w:top w:val="single" w:sz="4" w:space="0" w:color="auto"/>
              <w:left w:val="single" w:sz="4" w:space="0" w:color="auto"/>
              <w:bottom w:val="single" w:sz="4" w:space="0" w:color="auto"/>
              <w:right w:val="single" w:sz="4" w:space="0" w:color="auto"/>
            </w:tcBorders>
          </w:tcPr>
          <w:p w14:paraId="0908C298" w14:textId="77777777" w:rsidR="003F5B1F" w:rsidRPr="00300A6F" w:rsidRDefault="003F5B1F" w:rsidP="00F72CB8">
            <w:pPr>
              <w:pStyle w:val="TAC"/>
            </w:pPr>
            <w:r w:rsidRPr="00300A6F">
              <w:t>2.10</w:t>
            </w:r>
          </w:p>
        </w:tc>
        <w:tc>
          <w:tcPr>
            <w:tcW w:w="1666" w:type="dxa"/>
            <w:gridSpan w:val="2"/>
            <w:tcBorders>
              <w:top w:val="single" w:sz="4" w:space="0" w:color="auto"/>
              <w:left w:val="single" w:sz="4" w:space="0" w:color="auto"/>
              <w:bottom w:val="single" w:sz="4" w:space="0" w:color="auto"/>
              <w:right w:val="single" w:sz="4" w:space="0" w:color="auto"/>
            </w:tcBorders>
          </w:tcPr>
          <w:p w14:paraId="301DE603" w14:textId="77777777" w:rsidR="003F5B1F" w:rsidRPr="00300A6F" w:rsidRDefault="003F5B1F" w:rsidP="00F72CB8">
            <w:pPr>
              <w:pStyle w:val="TAC"/>
            </w:pPr>
            <w:r w:rsidRPr="00300A6F">
              <w:t>Normal</w:t>
            </w:r>
          </w:p>
        </w:tc>
        <w:tc>
          <w:tcPr>
            <w:tcW w:w="917" w:type="dxa"/>
            <w:gridSpan w:val="2"/>
            <w:tcBorders>
              <w:top w:val="single" w:sz="4" w:space="0" w:color="auto"/>
              <w:left w:val="single" w:sz="4" w:space="0" w:color="auto"/>
              <w:bottom w:val="single" w:sz="4" w:space="0" w:color="auto"/>
              <w:right w:val="single" w:sz="4" w:space="0" w:color="auto"/>
            </w:tcBorders>
          </w:tcPr>
          <w:p w14:paraId="060DBBB0" w14:textId="77777777" w:rsidR="003F5B1F" w:rsidRPr="00300A6F" w:rsidRDefault="003F5B1F" w:rsidP="00F72CB8">
            <w:pPr>
              <w:pStyle w:val="TAC"/>
            </w:pPr>
            <w:r w:rsidRPr="00300A6F">
              <w:t>2.00</w:t>
            </w:r>
          </w:p>
        </w:tc>
        <w:tc>
          <w:tcPr>
            <w:tcW w:w="1178" w:type="dxa"/>
            <w:gridSpan w:val="2"/>
            <w:tcBorders>
              <w:top w:val="single" w:sz="4" w:space="0" w:color="auto"/>
              <w:left w:val="single" w:sz="4" w:space="0" w:color="auto"/>
              <w:bottom w:val="single" w:sz="4" w:space="0" w:color="auto"/>
              <w:right w:val="single" w:sz="4" w:space="0" w:color="auto"/>
            </w:tcBorders>
          </w:tcPr>
          <w:p w14:paraId="57E6040F" w14:textId="77777777" w:rsidR="003F5B1F" w:rsidRPr="00300A6F" w:rsidRDefault="003F5B1F" w:rsidP="00F72CB8">
            <w:pPr>
              <w:pStyle w:val="TAC"/>
            </w:pPr>
            <w:r w:rsidRPr="00300A6F">
              <w:t>1.05</w:t>
            </w:r>
          </w:p>
        </w:tc>
      </w:tr>
      <w:tr w:rsidR="003F5B1F" w:rsidRPr="00783F27" w14:paraId="6F5EF0B9" w14:textId="77777777" w:rsidTr="003668BB">
        <w:trPr>
          <w:gridAfter w:val="1"/>
          <w:wAfter w:w="33" w:type="dxa"/>
          <w:cantSplit/>
          <w:tblHeader/>
          <w:jc w:val="center"/>
        </w:trPr>
        <w:tc>
          <w:tcPr>
            <w:tcW w:w="897" w:type="dxa"/>
            <w:gridSpan w:val="2"/>
            <w:vMerge/>
            <w:tcBorders>
              <w:left w:val="single" w:sz="4" w:space="0" w:color="auto"/>
              <w:right w:val="single" w:sz="4" w:space="0" w:color="auto"/>
            </w:tcBorders>
            <w:vAlign w:val="center"/>
          </w:tcPr>
          <w:p w14:paraId="0257CDB3" w14:textId="77777777" w:rsidR="003F5B1F" w:rsidRPr="00300A6F" w:rsidRDefault="003F5B1F" w:rsidP="00F72CB8">
            <w:pPr>
              <w:pStyle w:val="TAL"/>
            </w:pPr>
          </w:p>
        </w:tc>
        <w:tc>
          <w:tcPr>
            <w:tcW w:w="1188" w:type="dxa"/>
            <w:gridSpan w:val="2"/>
            <w:tcBorders>
              <w:top w:val="single" w:sz="4" w:space="0" w:color="auto"/>
              <w:left w:val="single" w:sz="4" w:space="0" w:color="auto"/>
              <w:right w:val="single" w:sz="4" w:space="0" w:color="auto"/>
            </w:tcBorders>
          </w:tcPr>
          <w:p w14:paraId="7D7AFC21" w14:textId="77777777" w:rsidR="003F5B1F" w:rsidRPr="00300A6F" w:rsidRDefault="003F5B1F" w:rsidP="00F72CB8">
            <w:pPr>
              <w:pStyle w:val="TAC"/>
            </w:pPr>
            <w:r w:rsidRPr="00300A6F">
              <w:t>Relative power tolerance</w:t>
            </w:r>
          </w:p>
        </w:tc>
        <w:tc>
          <w:tcPr>
            <w:tcW w:w="1188" w:type="dxa"/>
            <w:gridSpan w:val="2"/>
            <w:tcBorders>
              <w:top w:val="single" w:sz="4" w:space="0" w:color="auto"/>
              <w:left w:val="single" w:sz="4" w:space="0" w:color="auto"/>
              <w:bottom w:val="single" w:sz="4" w:space="0" w:color="auto"/>
              <w:right w:val="single" w:sz="4" w:space="0" w:color="auto"/>
            </w:tcBorders>
          </w:tcPr>
          <w:p w14:paraId="72276F5B" w14:textId="77777777" w:rsidR="003F5B1F" w:rsidRPr="00300A6F" w:rsidRDefault="003F5B1F" w:rsidP="00F72CB8">
            <w:pPr>
              <w:pStyle w:val="TAC"/>
            </w:pPr>
            <w:r w:rsidRPr="00300A6F">
              <w:t>TBD</w:t>
            </w:r>
          </w:p>
        </w:tc>
        <w:tc>
          <w:tcPr>
            <w:tcW w:w="1666" w:type="dxa"/>
            <w:gridSpan w:val="2"/>
            <w:tcBorders>
              <w:top w:val="single" w:sz="4" w:space="0" w:color="auto"/>
              <w:left w:val="single" w:sz="4" w:space="0" w:color="auto"/>
              <w:bottom w:val="single" w:sz="4" w:space="0" w:color="auto"/>
              <w:right w:val="single" w:sz="4" w:space="0" w:color="auto"/>
            </w:tcBorders>
          </w:tcPr>
          <w:p w14:paraId="6DE7E014" w14:textId="77777777" w:rsidR="003F5B1F" w:rsidRPr="00300A6F" w:rsidRDefault="003F5B1F" w:rsidP="00F72CB8">
            <w:pPr>
              <w:pStyle w:val="TAC"/>
            </w:pPr>
            <w:r w:rsidRPr="00300A6F">
              <w:t>Rectangular</w:t>
            </w:r>
          </w:p>
        </w:tc>
        <w:tc>
          <w:tcPr>
            <w:tcW w:w="917" w:type="dxa"/>
            <w:gridSpan w:val="2"/>
            <w:tcBorders>
              <w:top w:val="single" w:sz="4" w:space="0" w:color="auto"/>
              <w:left w:val="single" w:sz="4" w:space="0" w:color="auto"/>
              <w:bottom w:val="single" w:sz="4" w:space="0" w:color="auto"/>
              <w:right w:val="single" w:sz="4" w:space="0" w:color="auto"/>
            </w:tcBorders>
          </w:tcPr>
          <w:p w14:paraId="738C605D" w14:textId="77777777" w:rsidR="003F5B1F" w:rsidRPr="00300A6F" w:rsidRDefault="003F5B1F" w:rsidP="00F72CB8">
            <w:pPr>
              <w:pStyle w:val="TAC"/>
            </w:pPr>
            <w:r w:rsidRPr="00300A6F">
              <w:t>1.73</w:t>
            </w:r>
          </w:p>
        </w:tc>
        <w:tc>
          <w:tcPr>
            <w:tcW w:w="1178" w:type="dxa"/>
            <w:gridSpan w:val="2"/>
            <w:tcBorders>
              <w:top w:val="single" w:sz="4" w:space="0" w:color="auto"/>
              <w:left w:val="single" w:sz="4" w:space="0" w:color="auto"/>
              <w:bottom w:val="single" w:sz="4" w:space="0" w:color="auto"/>
              <w:right w:val="single" w:sz="4" w:space="0" w:color="auto"/>
            </w:tcBorders>
          </w:tcPr>
          <w:p w14:paraId="6B59CEC9" w14:textId="77777777" w:rsidR="003F5B1F" w:rsidRPr="00300A6F" w:rsidRDefault="003F5B1F" w:rsidP="00F72CB8">
            <w:pPr>
              <w:pStyle w:val="TAC"/>
            </w:pPr>
            <w:r w:rsidRPr="00300A6F">
              <w:t>TBD</w:t>
            </w:r>
          </w:p>
        </w:tc>
      </w:tr>
      <w:tr w:rsidR="003F5B1F" w:rsidRPr="00783F27" w14:paraId="33B55DD5" w14:textId="77777777" w:rsidTr="003668BB">
        <w:trPr>
          <w:gridAfter w:val="1"/>
          <w:wAfter w:w="33" w:type="dxa"/>
          <w:cantSplit/>
          <w:tblHeader/>
          <w:jc w:val="center"/>
        </w:trPr>
        <w:tc>
          <w:tcPr>
            <w:tcW w:w="897" w:type="dxa"/>
            <w:gridSpan w:val="2"/>
            <w:vMerge/>
            <w:tcBorders>
              <w:left w:val="single" w:sz="4" w:space="0" w:color="auto"/>
              <w:right w:val="single" w:sz="4" w:space="0" w:color="auto"/>
            </w:tcBorders>
            <w:vAlign w:val="center"/>
          </w:tcPr>
          <w:p w14:paraId="2845E537" w14:textId="77777777" w:rsidR="003F5B1F" w:rsidRPr="00300A6F" w:rsidRDefault="003F5B1F" w:rsidP="00F72CB8">
            <w:pPr>
              <w:pStyle w:val="TAL"/>
            </w:pPr>
          </w:p>
        </w:tc>
        <w:tc>
          <w:tcPr>
            <w:tcW w:w="1188" w:type="dxa"/>
            <w:gridSpan w:val="2"/>
            <w:tcBorders>
              <w:top w:val="single" w:sz="4" w:space="0" w:color="auto"/>
              <w:left w:val="single" w:sz="4" w:space="0" w:color="auto"/>
              <w:right w:val="single" w:sz="4" w:space="0" w:color="auto"/>
            </w:tcBorders>
          </w:tcPr>
          <w:p w14:paraId="1C773A23" w14:textId="77777777" w:rsidR="003F5B1F" w:rsidRPr="00300A6F" w:rsidRDefault="003F5B1F" w:rsidP="00F72CB8">
            <w:pPr>
              <w:pStyle w:val="TAC"/>
            </w:pPr>
            <w:r w:rsidRPr="00300A6F">
              <w:t>SE (66GHz to 80GHz)</w:t>
            </w:r>
          </w:p>
        </w:tc>
        <w:tc>
          <w:tcPr>
            <w:tcW w:w="1188" w:type="dxa"/>
            <w:gridSpan w:val="2"/>
            <w:tcBorders>
              <w:top w:val="single" w:sz="4" w:space="0" w:color="auto"/>
              <w:left w:val="single" w:sz="4" w:space="0" w:color="auto"/>
              <w:bottom w:val="single" w:sz="4" w:space="0" w:color="auto"/>
              <w:right w:val="single" w:sz="4" w:space="0" w:color="auto"/>
            </w:tcBorders>
          </w:tcPr>
          <w:p w14:paraId="24FE0B50" w14:textId="77777777" w:rsidR="003F5B1F" w:rsidRPr="00300A6F" w:rsidRDefault="003F5B1F" w:rsidP="00F72CB8">
            <w:pPr>
              <w:pStyle w:val="TAC"/>
            </w:pPr>
            <w:r w:rsidRPr="00300A6F">
              <w:t>3.0</w:t>
            </w:r>
          </w:p>
        </w:tc>
        <w:tc>
          <w:tcPr>
            <w:tcW w:w="1666" w:type="dxa"/>
            <w:gridSpan w:val="2"/>
            <w:tcBorders>
              <w:top w:val="single" w:sz="4" w:space="0" w:color="auto"/>
              <w:left w:val="single" w:sz="4" w:space="0" w:color="auto"/>
              <w:bottom w:val="single" w:sz="4" w:space="0" w:color="auto"/>
              <w:right w:val="single" w:sz="4" w:space="0" w:color="auto"/>
            </w:tcBorders>
          </w:tcPr>
          <w:p w14:paraId="4104B130" w14:textId="77777777" w:rsidR="003F5B1F" w:rsidRPr="00300A6F" w:rsidRDefault="003F5B1F" w:rsidP="00F72CB8">
            <w:pPr>
              <w:pStyle w:val="TAC"/>
            </w:pPr>
            <w:r w:rsidRPr="00300A6F">
              <w:t>Normal</w:t>
            </w:r>
          </w:p>
        </w:tc>
        <w:tc>
          <w:tcPr>
            <w:tcW w:w="917" w:type="dxa"/>
            <w:gridSpan w:val="2"/>
            <w:tcBorders>
              <w:top w:val="single" w:sz="4" w:space="0" w:color="auto"/>
              <w:left w:val="single" w:sz="4" w:space="0" w:color="auto"/>
              <w:bottom w:val="single" w:sz="4" w:space="0" w:color="auto"/>
              <w:right w:val="single" w:sz="4" w:space="0" w:color="auto"/>
            </w:tcBorders>
          </w:tcPr>
          <w:p w14:paraId="6C0E4FF5" w14:textId="77777777" w:rsidR="003F5B1F" w:rsidRPr="00300A6F" w:rsidRDefault="003F5B1F" w:rsidP="00F72CB8">
            <w:pPr>
              <w:pStyle w:val="TAC"/>
            </w:pPr>
            <w:r w:rsidRPr="00300A6F">
              <w:t>2.00</w:t>
            </w:r>
          </w:p>
        </w:tc>
        <w:tc>
          <w:tcPr>
            <w:tcW w:w="1178" w:type="dxa"/>
            <w:gridSpan w:val="2"/>
            <w:tcBorders>
              <w:top w:val="single" w:sz="4" w:space="0" w:color="auto"/>
              <w:left w:val="single" w:sz="4" w:space="0" w:color="auto"/>
              <w:bottom w:val="single" w:sz="4" w:space="0" w:color="auto"/>
              <w:right w:val="single" w:sz="4" w:space="0" w:color="auto"/>
            </w:tcBorders>
          </w:tcPr>
          <w:p w14:paraId="7C1E5BD1" w14:textId="77777777" w:rsidR="003F5B1F" w:rsidRPr="00300A6F" w:rsidRDefault="003F5B1F" w:rsidP="00F72CB8">
            <w:pPr>
              <w:pStyle w:val="TAC"/>
            </w:pPr>
            <w:r w:rsidRPr="00300A6F">
              <w:t>1.50</w:t>
            </w:r>
          </w:p>
        </w:tc>
      </w:tr>
      <w:tr w:rsidR="003F5B1F" w:rsidRPr="009709C5" w14:paraId="17053915" w14:textId="77777777" w:rsidTr="003668BB">
        <w:trPr>
          <w:gridAfter w:val="1"/>
          <w:wAfter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4FDD866D" w14:textId="77777777" w:rsidR="003F5B1F" w:rsidRPr="00300A6F" w:rsidRDefault="003F5B1F" w:rsidP="00F72CB8">
            <w:pPr>
              <w:pStyle w:val="TAL"/>
            </w:pPr>
            <w:r w:rsidRPr="00300A6F">
              <w:t>PC3</w:t>
            </w:r>
          </w:p>
        </w:tc>
        <w:tc>
          <w:tcPr>
            <w:tcW w:w="1188" w:type="dxa"/>
            <w:gridSpan w:val="2"/>
            <w:tcBorders>
              <w:top w:val="single" w:sz="4" w:space="0" w:color="auto"/>
              <w:left w:val="single" w:sz="4" w:space="0" w:color="auto"/>
              <w:right w:val="single" w:sz="4" w:space="0" w:color="auto"/>
            </w:tcBorders>
          </w:tcPr>
          <w:p w14:paraId="007AD978" w14:textId="77777777" w:rsidR="003F5B1F" w:rsidRPr="00300A6F" w:rsidRDefault="003F5B1F" w:rsidP="00F72CB8">
            <w:pPr>
              <w:pStyle w:val="TAC"/>
            </w:pPr>
            <w:r w:rsidRPr="00300A6F">
              <w:t>Default</w:t>
            </w:r>
          </w:p>
        </w:tc>
        <w:tc>
          <w:tcPr>
            <w:tcW w:w="1188" w:type="dxa"/>
            <w:gridSpan w:val="2"/>
            <w:tcBorders>
              <w:top w:val="single" w:sz="4" w:space="0" w:color="auto"/>
              <w:left w:val="single" w:sz="4" w:space="0" w:color="auto"/>
              <w:bottom w:val="single" w:sz="4" w:space="0" w:color="auto"/>
              <w:right w:val="single" w:sz="4" w:space="0" w:color="auto"/>
            </w:tcBorders>
          </w:tcPr>
          <w:p w14:paraId="03F58A38" w14:textId="77777777" w:rsidR="003F5B1F" w:rsidRPr="00300A6F" w:rsidRDefault="003F5B1F" w:rsidP="00F72CB8">
            <w:pPr>
              <w:pStyle w:val="TAC"/>
            </w:pPr>
            <w:r w:rsidRPr="00300A6F">
              <w:t>2.10</w:t>
            </w:r>
          </w:p>
        </w:tc>
        <w:tc>
          <w:tcPr>
            <w:tcW w:w="1666" w:type="dxa"/>
            <w:gridSpan w:val="2"/>
            <w:tcBorders>
              <w:top w:val="single" w:sz="4" w:space="0" w:color="auto"/>
              <w:left w:val="single" w:sz="4" w:space="0" w:color="auto"/>
              <w:bottom w:val="single" w:sz="4" w:space="0" w:color="auto"/>
              <w:right w:val="single" w:sz="4" w:space="0" w:color="auto"/>
            </w:tcBorders>
          </w:tcPr>
          <w:p w14:paraId="7DC42D9B" w14:textId="77777777" w:rsidR="003F5B1F" w:rsidRPr="00300A6F" w:rsidRDefault="003F5B1F" w:rsidP="00F72CB8">
            <w:pPr>
              <w:pStyle w:val="TAC"/>
            </w:pPr>
            <w:r w:rsidRPr="00300A6F">
              <w:t>Normal</w:t>
            </w:r>
          </w:p>
        </w:tc>
        <w:tc>
          <w:tcPr>
            <w:tcW w:w="917" w:type="dxa"/>
            <w:gridSpan w:val="2"/>
            <w:tcBorders>
              <w:top w:val="single" w:sz="4" w:space="0" w:color="auto"/>
              <w:left w:val="single" w:sz="4" w:space="0" w:color="auto"/>
              <w:bottom w:val="single" w:sz="4" w:space="0" w:color="auto"/>
              <w:right w:val="single" w:sz="4" w:space="0" w:color="auto"/>
            </w:tcBorders>
          </w:tcPr>
          <w:p w14:paraId="6A167F89" w14:textId="77777777" w:rsidR="003F5B1F" w:rsidRPr="00300A6F" w:rsidRDefault="003F5B1F" w:rsidP="00F72CB8">
            <w:pPr>
              <w:pStyle w:val="TAC"/>
            </w:pPr>
            <w:r w:rsidRPr="00300A6F">
              <w:t>2.00</w:t>
            </w:r>
          </w:p>
        </w:tc>
        <w:tc>
          <w:tcPr>
            <w:tcW w:w="1178" w:type="dxa"/>
            <w:gridSpan w:val="2"/>
            <w:tcBorders>
              <w:top w:val="single" w:sz="4" w:space="0" w:color="auto"/>
              <w:left w:val="single" w:sz="4" w:space="0" w:color="auto"/>
              <w:bottom w:val="single" w:sz="4" w:space="0" w:color="auto"/>
              <w:right w:val="single" w:sz="4" w:space="0" w:color="auto"/>
            </w:tcBorders>
          </w:tcPr>
          <w:p w14:paraId="7C279ED5" w14:textId="77777777" w:rsidR="003F5B1F" w:rsidRPr="00300A6F" w:rsidRDefault="003F5B1F" w:rsidP="00F72CB8">
            <w:pPr>
              <w:pStyle w:val="TAC"/>
            </w:pPr>
            <w:r w:rsidRPr="00300A6F">
              <w:t>1.05</w:t>
            </w:r>
          </w:p>
        </w:tc>
      </w:tr>
      <w:tr w:rsidR="003F5B1F" w:rsidRPr="009709C5" w14:paraId="2806F7C7" w14:textId="77777777" w:rsidTr="003668BB">
        <w:trPr>
          <w:gridAfter w:val="1"/>
          <w:wAfter w:w="33" w:type="dxa"/>
          <w:cantSplit/>
          <w:tblHeader/>
          <w:jc w:val="center"/>
        </w:trPr>
        <w:tc>
          <w:tcPr>
            <w:tcW w:w="897" w:type="dxa"/>
            <w:gridSpan w:val="2"/>
            <w:vMerge/>
            <w:tcBorders>
              <w:left w:val="single" w:sz="4" w:space="0" w:color="auto"/>
              <w:right w:val="single" w:sz="4" w:space="0" w:color="auto"/>
            </w:tcBorders>
            <w:vAlign w:val="center"/>
          </w:tcPr>
          <w:p w14:paraId="3E6B9D17" w14:textId="77777777" w:rsidR="003F5B1F" w:rsidRPr="00300A6F" w:rsidRDefault="003F5B1F" w:rsidP="00F72CB8">
            <w:pPr>
              <w:pStyle w:val="TAL"/>
            </w:pPr>
          </w:p>
        </w:tc>
        <w:tc>
          <w:tcPr>
            <w:tcW w:w="1188" w:type="dxa"/>
            <w:gridSpan w:val="2"/>
            <w:tcBorders>
              <w:top w:val="single" w:sz="4" w:space="0" w:color="auto"/>
              <w:left w:val="single" w:sz="4" w:space="0" w:color="auto"/>
              <w:right w:val="single" w:sz="4" w:space="0" w:color="auto"/>
            </w:tcBorders>
          </w:tcPr>
          <w:p w14:paraId="4176599E" w14:textId="77777777" w:rsidR="003F5B1F" w:rsidRPr="00300A6F" w:rsidRDefault="003F5B1F" w:rsidP="00F72CB8">
            <w:pPr>
              <w:pStyle w:val="TAC"/>
            </w:pPr>
            <w:r w:rsidRPr="00300A6F">
              <w:t>Relative power tolerance</w:t>
            </w:r>
          </w:p>
        </w:tc>
        <w:tc>
          <w:tcPr>
            <w:tcW w:w="1188" w:type="dxa"/>
            <w:gridSpan w:val="2"/>
            <w:tcBorders>
              <w:top w:val="single" w:sz="4" w:space="0" w:color="auto"/>
              <w:left w:val="single" w:sz="4" w:space="0" w:color="auto"/>
              <w:bottom w:val="single" w:sz="4" w:space="0" w:color="auto"/>
              <w:right w:val="single" w:sz="4" w:space="0" w:color="auto"/>
            </w:tcBorders>
          </w:tcPr>
          <w:p w14:paraId="7458C934" w14:textId="77777777" w:rsidR="003F5B1F" w:rsidRPr="00300A6F" w:rsidRDefault="003F5B1F" w:rsidP="00F72CB8">
            <w:pPr>
              <w:pStyle w:val="TAC"/>
            </w:pPr>
            <w:r w:rsidRPr="00300A6F">
              <w:t>0.5</w:t>
            </w:r>
          </w:p>
        </w:tc>
        <w:tc>
          <w:tcPr>
            <w:tcW w:w="1666" w:type="dxa"/>
            <w:gridSpan w:val="2"/>
            <w:tcBorders>
              <w:top w:val="single" w:sz="4" w:space="0" w:color="auto"/>
              <w:left w:val="single" w:sz="4" w:space="0" w:color="auto"/>
              <w:bottom w:val="single" w:sz="4" w:space="0" w:color="auto"/>
              <w:right w:val="single" w:sz="4" w:space="0" w:color="auto"/>
            </w:tcBorders>
          </w:tcPr>
          <w:p w14:paraId="0D2BC2AF" w14:textId="77777777" w:rsidR="003F5B1F" w:rsidRPr="00300A6F" w:rsidRDefault="003F5B1F" w:rsidP="00F72CB8">
            <w:pPr>
              <w:pStyle w:val="TAC"/>
            </w:pPr>
            <w:r w:rsidRPr="00300A6F">
              <w:t>Rectangular</w:t>
            </w:r>
          </w:p>
        </w:tc>
        <w:tc>
          <w:tcPr>
            <w:tcW w:w="917" w:type="dxa"/>
            <w:gridSpan w:val="2"/>
            <w:tcBorders>
              <w:top w:val="single" w:sz="4" w:space="0" w:color="auto"/>
              <w:left w:val="single" w:sz="4" w:space="0" w:color="auto"/>
              <w:bottom w:val="single" w:sz="4" w:space="0" w:color="auto"/>
              <w:right w:val="single" w:sz="4" w:space="0" w:color="auto"/>
            </w:tcBorders>
          </w:tcPr>
          <w:p w14:paraId="62D8718A" w14:textId="77777777" w:rsidR="003F5B1F" w:rsidRPr="00300A6F" w:rsidRDefault="003F5B1F" w:rsidP="00F72CB8">
            <w:pPr>
              <w:pStyle w:val="TAC"/>
            </w:pPr>
            <w:r w:rsidRPr="00300A6F">
              <w:t>1.73</w:t>
            </w:r>
          </w:p>
        </w:tc>
        <w:tc>
          <w:tcPr>
            <w:tcW w:w="1178" w:type="dxa"/>
            <w:gridSpan w:val="2"/>
            <w:tcBorders>
              <w:top w:val="single" w:sz="4" w:space="0" w:color="auto"/>
              <w:left w:val="single" w:sz="4" w:space="0" w:color="auto"/>
              <w:bottom w:val="single" w:sz="4" w:space="0" w:color="auto"/>
              <w:right w:val="single" w:sz="4" w:space="0" w:color="auto"/>
            </w:tcBorders>
          </w:tcPr>
          <w:p w14:paraId="24889D4A" w14:textId="77777777" w:rsidR="003F5B1F" w:rsidRPr="00300A6F" w:rsidRDefault="003F5B1F" w:rsidP="00F72CB8">
            <w:pPr>
              <w:pStyle w:val="TAC"/>
            </w:pPr>
            <w:r w:rsidRPr="00300A6F">
              <w:t>0.29</w:t>
            </w:r>
          </w:p>
        </w:tc>
      </w:tr>
      <w:tr w:rsidR="003F5B1F" w:rsidRPr="009709C5" w14:paraId="277B3095" w14:textId="77777777" w:rsidTr="003668BB">
        <w:trPr>
          <w:gridAfter w:val="1"/>
          <w:wAfter w:w="33" w:type="dxa"/>
          <w:cantSplit/>
          <w:tblHeader/>
          <w:jc w:val="center"/>
        </w:trPr>
        <w:tc>
          <w:tcPr>
            <w:tcW w:w="897" w:type="dxa"/>
            <w:gridSpan w:val="2"/>
            <w:vMerge/>
            <w:tcBorders>
              <w:left w:val="single" w:sz="4" w:space="0" w:color="auto"/>
              <w:right w:val="single" w:sz="4" w:space="0" w:color="auto"/>
            </w:tcBorders>
            <w:vAlign w:val="center"/>
          </w:tcPr>
          <w:p w14:paraId="2E5C433E" w14:textId="77777777" w:rsidR="003F5B1F" w:rsidRPr="00300A6F" w:rsidRDefault="003F5B1F" w:rsidP="00F72CB8">
            <w:pPr>
              <w:pStyle w:val="TAL"/>
            </w:pPr>
          </w:p>
        </w:tc>
        <w:tc>
          <w:tcPr>
            <w:tcW w:w="1188" w:type="dxa"/>
            <w:gridSpan w:val="2"/>
            <w:tcBorders>
              <w:top w:val="single" w:sz="4" w:space="0" w:color="auto"/>
              <w:left w:val="single" w:sz="4" w:space="0" w:color="auto"/>
              <w:right w:val="single" w:sz="4" w:space="0" w:color="auto"/>
            </w:tcBorders>
          </w:tcPr>
          <w:p w14:paraId="248C72F9" w14:textId="77777777" w:rsidR="003F5B1F" w:rsidRPr="00300A6F" w:rsidRDefault="003F5B1F" w:rsidP="00F72CB8">
            <w:pPr>
              <w:pStyle w:val="TAC"/>
            </w:pPr>
            <w:r w:rsidRPr="00300A6F">
              <w:t>SE (66GHz to 80GHz)</w:t>
            </w:r>
          </w:p>
        </w:tc>
        <w:tc>
          <w:tcPr>
            <w:tcW w:w="1188" w:type="dxa"/>
            <w:gridSpan w:val="2"/>
            <w:tcBorders>
              <w:top w:val="single" w:sz="4" w:space="0" w:color="auto"/>
              <w:left w:val="single" w:sz="4" w:space="0" w:color="auto"/>
              <w:bottom w:val="single" w:sz="4" w:space="0" w:color="auto"/>
              <w:right w:val="single" w:sz="4" w:space="0" w:color="auto"/>
            </w:tcBorders>
          </w:tcPr>
          <w:p w14:paraId="3B237EF1" w14:textId="77777777" w:rsidR="003F5B1F" w:rsidRPr="00300A6F" w:rsidRDefault="003F5B1F" w:rsidP="00F72CB8">
            <w:pPr>
              <w:pStyle w:val="TAC"/>
            </w:pPr>
            <w:r w:rsidRPr="00300A6F">
              <w:t>3.0</w:t>
            </w:r>
          </w:p>
        </w:tc>
        <w:tc>
          <w:tcPr>
            <w:tcW w:w="1666" w:type="dxa"/>
            <w:gridSpan w:val="2"/>
            <w:tcBorders>
              <w:top w:val="single" w:sz="4" w:space="0" w:color="auto"/>
              <w:left w:val="single" w:sz="4" w:space="0" w:color="auto"/>
              <w:bottom w:val="single" w:sz="4" w:space="0" w:color="auto"/>
              <w:right w:val="single" w:sz="4" w:space="0" w:color="auto"/>
            </w:tcBorders>
          </w:tcPr>
          <w:p w14:paraId="5BC9BE23" w14:textId="77777777" w:rsidR="003F5B1F" w:rsidRPr="00300A6F" w:rsidRDefault="003F5B1F" w:rsidP="00F72CB8">
            <w:pPr>
              <w:pStyle w:val="TAC"/>
            </w:pPr>
            <w:r w:rsidRPr="00300A6F">
              <w:t>Normal</w:t>
            </w:r>
          </w:p>
        </w:tc>
        <w:tc>
          <w:tcPr>
            <w:tcW w:w="917" w:type="dxa"/>
            <w:gridSpan w:val="2"/>
            <w:tcBorders>
              <w:top w:val="single" w:sz="4" w:space="0" w:color="auto"/>
              <w:left w:val="single" w:sz="4" w:space="0" w:color="auto"/>
              <w:bottom w:val="single" w:sz="4" w:space="0" w:color="auto"/>
              <w:right w:val="single" w:sz="4" w:space="0" w:color="auto"/>
            </w:tcBorders>
          </w:tcPr>
          <w:p w14:paraId="659035B4" w14:textId="77777777" w:rsidR="003F5B1F" w:rsidRPr="00300A6F" w:rsidRDefault="003F5B1F" w:rsidP="00F72CB8">
            <w:pPr>
              <w:pStyle w:val="TAC"/>
            </w:pPr>
            <w:r w:rsidRPr="00300A6F">
              <w:t>2.00</w:t>
            </w:r>
          </w:p>
        </w:tc>
        <w:tc>
          <w:tcPr>
            <w:tcW w:w="1178" w:type="dxa"/>
            <w:gridSpan w:val="2"/>
            <w:tcBorders>
              <w:top w:val="single" w:sz="4" w:space="0" w:color="auto"/>
              <w:left w:val="single" w:sz="4" w:space="0" w:color="auto"/>
              <w:bottom w:val="single" w:sz="4" w:space="0" w:color="auto"/>
              <w:right w:val="single" w:sz="4" w:space="0" w:color="auto"/>
            </w:tcBorders>
          </w:tcPr>
          <w:p w14:paraId="6869374B" w14:textId="77777777" w:rsidR="003F5B1F" w:rsidRPr="00300A6F" w:rsidRDefault="003F5B1F" w:rsidP="00F72CB8">
            <w:pPr>
              <w:pStyle w:val="TAC"/>
            </w:pPr>
            <w:r w:rsidRPr="00300A6F">
              <w:t>1.50</w:t>
            </w:r>
          </w:p>
        </w:tc>
      </w:tr>
      <w:tr w:rsidR="003668BB" w:rsidRPr="00300A6F" w14:paraId="6FBBADD2" w14:textId="77777777" w:rsidTr="003668BB">
        <w:trPr>
          <w:gridBefore w:val="1"/>
          <w:wBefore w:w="33" w:type="dxa"/>
          <w:cantSplit/>
          <w:tblHeader/>
          <w:jc w:val="center"/>
          <w:ins w:id="1603" w:author="3633" w:date="2023-06-13T14:06:00Z"/>
        </w:trPr>
        <w:tc>
          <w:tcPr>
            <w:tcW w:w="897" w:type="dxa"/>
            <w:gridSpan w:val="2"/>
            <w:vMerge w:val="restart"/>
            <w:tcBorders>
              <w:left w:val="single" w:sz="4" w:space="0" w:color="auto"/>
              <w:right w:val="single" w:sz="4" w:space="0" w:color="auto"/>
            </w:tcBorders>
            <w:vAlign w:val="center"/>
          </w:tcPr>
          <w:p w14:paraId="5C91F2C0" w14:textId="77777777" w:rsidR="003668BB" w:rsidRPr="00300A6F" w:rsidRDefault="003668BB" w:rsidP="00BC2838">
            <w:pPr>
              <w:pStyle w:val="TAL"/>
              <w:rPr>
                <w:ins w:id="1604" w:author="3633" w:date="2023-06-13T14:06:00Z"/>
              </w:rPr>
            </w:pPr>
            <w:ins w:id="1605" w:author="3633" w:date="2023-06-13T14:06:00Z">
              <w:r w:rsidRPr="00300A6F">
                <w:t>PC</w:t>
              </w:r>
              <w:r>
                <w:t>6</w:t>
              </w:r>
            </w:ins>
          </w:p>
        </w:tc>
        <w:tc>
          <w:tcPr>
            <w:tcW w:w="1188" w:type="dxa"/>
            <w:gridSpan w:val="2"/>
            <w:tcBorders>
              <w:top w:val="single" w:sz="4" w:space="0" w:color="auto"/>
              <w:left w:val="single" w:sz="4" w:space="0" w:color="auto"/>
              <w:right w:val="single" w:sz="4" w:space="0" w:color="auto"/>
            </w:tcBorders>
          </w:tcPr>
          <w:p w14:paraId="661A932E" w14:textId="77777777" w:rsidR="003668BB" w:rsidRPr="00300A6F" w:rsidRDefault="003668BB" w:rsidP="00BC2838">
            <w:pPr>
              <w:pStyle w:val="TAC"/>
              <w:rPr>
                <w:ins w:id="1606" w:author="3633" w:date="2023-06-13T14:06:00Z"/>
              </w:rPr>
            </w:pPr>
            <w:ins w:id="1607" w:author="3633" w:date="2023-06-13T14:06:00Z">
              <w:r w:rsidRPr="00300A6F">
                <w:t>Default</w:t>
              </w:r>
            </w:ins>
          </w:p>
        </w:tc>
        <w:tc>
          <w:tcPr>
            <w:tcW w:w="1188" w:type="dxa"/>
            <w:gridSpan w:val="2"/>
            <w:tcBorders>
              <w:top w:val="single" w:sz="4" w:space="0" w:color="auto"/>
              <w:left w:val="single" w:sz="4" w:space="0" w:color="auto"/>
              <w:bottom w:val="single" w:sz="4" w:space="0" w:color="auto"/>
              <w:right w:val="single" w:sz="4" w:space="0" w:color="auto"/>
            </w:tcBorders>
          </w:tcPr>
          <w:p w14:paraId="248D26FA" w14:textId="77777777" w:rsidR="003668BB" w:rsidRPr="00300A6F" w:rsidRDefault="003668BB" w:rsidP="00BC2838">
            <w:pPr>
              <w:pStyle w:val="TAC"/>
              <w:rPr>
                <w:ins w:id="1608" w:author="3633" w:date="2023-06-13T14:06:00Z"/>
              </w:rPr>
            </w:pPr>
            <w:ins w:id="1609" w:author="3633" w:date="2023-06-13T14:06:00Z">
              <w:r w:rsidRPr="00300A6F">
                <w:t>2.10</w:t>
              </w:r>
            </w:ins>
          </w:p>
        </w:tc>
        <w:tc>
          <w:tcPr>
            <w:tcW w:w="1666" w:type="dxa"/>
            <w:gridSpan w:val="2"/>
            <w:tcBorders>
              <w:top w:val="single" w:sz="4" w:space="0" w:color="auto"/>
              <w:left w:val="single" w:sz="4" w:space="0" w:color="auto"/>
              <w:bottom w:val="single" w:sz="4" w:space="0" w:color="auto"/>
              <w:right w:val="single" w:sz="4" w:space="0" w:color="auto"/>
            </w:tcBorders>
          </w:tcPr>
          <w:p w14:paraId="561D0170" w14:textId="77777777" w:rsidR="003668BB" w:rsidRPr="00300A6F" w:rsidRDefault="003668BB" w:rsidP="00BC2838">
            <w:pPr>
              <w:pStyle w:val="TAC"/>
              <w:rPr>
                <w:ins w:id="1610" w:author="3633" w:date="2023-06-13T14:06:00Z"/>
              </w:rPr>
            </w:pPr>
            <w:ins w:id="1611" w:author="3633" w:date="2023-06-13T14:06:00Z">
              <w:r w:rsidRPr="00300A6F">
                <w:t>Normal</w:t>
              </w:r>
            </w:ins>
          </w:p>
        </w:tc>
        <w:tc>
          <w:tcPr>
            <w:tcW w:w="917" w:type="dxa"/>
            <w:gridSpan w:val="2"/>
            <w:tcBorders>
              <w:top w:val="single" w:sz="4" w:space="0" w:color="auto"/>
              <w:left w:val="single" w:sz="4" w:space="0" w:color="auto"/>
              <w:bottom w:val="single" w:sz="4" w:space="0" w:color="auto"/>
              <w:right w:val="single" w:sz="4" w:space="0" w:color="auto"/>
            </w:tcBorders>
          </w:tcPr>
          <w:p w14:paraId="31CCFD81" w14:textId="77777777" w:rsidR="003668BB" w:rsidRPr="00300A6F" w:rsidRDefault="003668BB" w:rsidP="00BC2838">
            <w:pPr>
              <w:pStyle w:val="TAC"/>
              <w:rPr>
                <w:ins w:id="1612" w:author="3633" w:date="2023-06-13T14:06:00Z"/>
              </w:rPr>
            </w:pPr>
            <w:ins w:id="1613" w:author="3633" w:date="2023-06-13T14:06:00Z">
              <w:r w:rsidRPr="00300A6F">
                <w:t>2.00</w:t>
              </w:r>
            </w:ins>
          </w:p>
        </w:tc>
        <w:tc>
          <w:tcPr>
            <w:tcW w:w="1178" w:type="dxa"/>
            <w:gridSpan w:val="2"/>
            <w:tcBorders>
              <w:top w:val="single" w:sz="4" w:space="0" w:color="auto"/>
              <w:left w:val="single" w:sz="4" w:space="0" w:color="auto"/>
              <w:bottom w:val="single" w:sz="4" w:space="0" w:color="auto"/>
              <w:right w:val="single" w:sz="4" w:space="0" w:color="auto"/>
            </w:tcBorders>
          </w:tcPr>
          <w:p w14:paraId="20261335" w14:textId="77777777" w:rsidR="003668BB" w:rsidRPr="00300A6F" w:rsidRDefault="003668BB" w:rsidP="00BC2838">
            <w:pPr>
              <w:pStyle w:val="TAC"/>
              <w:rPr>
                <w:ins w:id="1614" w:author="3633" w:date="2023-06-13T14:06:00Z"/>
              </w:rPr>
            </w:pPr>
            <w:ins w:id="1615" w:author="3633" w:date="2023-06-13T14:06:00Z">
              <w:r w:rsidRPr="00300A6F">
                <w:t>1.05</w:t>
              </w:r>
            </w:ins>
          </w:p>
        </w:tc>
      </w:tr>
      <w:tr w:rsidR="003668BB" w:rsidRPr="00300A6F" w14:paraId="6633F3AA" w14:textId="77777777" w:rsidTr="003668BB">
        <w:trPr>
          <w:gridBefore w:val="1"/>
          <w:wBefore w:w="33" w:type="dxa"/>
          <w:cantSplit/>
          <w:tblHeader/>
          <w:jc w:val="center"/>
          <w:ins w:id="1616" w:author="3633" w:date="2023-06-13T14:06:00Z"/>
        </w:trPr>
        <w:tc>
          <w:tcPr>
            <w:tcW w:w="897" w:type="dxa"/>
            <w:gridSpan w:val="2"/>
            <w:vMerge/>
            <w:tcBorders>
              <w:left w:val="single" w:sz="4" w:space="0" w:color="auto"/>
              <w:right w:val="single" w:sz="4" w:space="0" w:color="auto"/>
            </w:tcBorders>
            <w:vAlign w:val="center"/>
          </w:tcPr>
          <w:p w14:paraId="0E083BC4" w14:textId="77777777" w:rsidR="003668BB" w:rsidRPr="00300A6F" w:rsidRDefault="003668BB" w:rsidP="00BC2838">
            <w:pPr>
              <w:pStyle w:val="TAL"/>
              <w:rPr>
                <w:ins w:id="1617" w:author="3633" w:date="2023-06-13T14:06:00Z"/>
              </w:rPr>
            </w:pPr>
          </w:p>
        </w:tc>
        <w:tc>
          <w:tcPr>
            <w:tcW w:w="1188" w:type="dxa"/>
            <w:gridSpan w:val="2"/>
            <w:tcBorders>
              <w:top w:val="single" w:sz="4" w:space="0" w:color="auto"/>
              <w:left w:val="single" w:sz="4" w:space="0" w:color="auto"/>
              <w:right w:val="single" w:sz="4" w:space="0" w:color="auto"/>
            </w:tcBorders>
          </w:tcPr>
          <w:p w14:paraId="6CE98606" w14:textId="77777777" w:rsidR="003668BB" w:rsidRPr="00300A6F" w:rsidRDefault="003668BB" w:rsidP="00BC2838">
            <w:pPr>
              <w:pStyle w:val="TAC"/>
              <w:rPr>
                <w:ins w:id="1618" w:author="3633" w:date="2023-06-13T14:06:00Z"/>
              </w:rPr>
            </w:pPr>
            <w:ins w:id="1619" w:author="3633" w:date="2023-06-13T14:06:00Z">
              <w:r w:rsidRPr="00300A6F">
                <w:t>Relative power tolerance</w:t>
              </w:r>
            </w:ins>
          </w:p>
        </w:tc>
        <w:tc>
          <w:tcPr>
            <w:tcW w:w="1188" w:type="dxa"/>
            <w:gridSpan w:val="2"/>
            <w:tcBorders>
              <w:top w:val="single" w:sz="4" w:space="0" w:color="auto"/>
              <w:left w:val="single" w:sz="4" w:space="0" w:color="auto"/>
              <w:bottom w:val="single" w:sz="4" w:space="0" w:color="auto"/>
              <w:right w:val="single" w:sz="4" w:space="0" w:color="auto"/>
            </w:tcBorders>
          </w:tcPr>
          <w:p w14:paraId="55C77A62" w14:textId="77777777" w:rsidR="003668BB" w:rsidRPr="00300A6F" w:rsidRDefault="003668BB" w:rsidP="00BC2838">
            <w:pPr>
              <w:pStyle w:val="TAC"/>
              <w:rPr>
                <w:ins w:id="1620" w:author="3633" w:date="2023-06-13T14:06:00Z"/>
              </w:rPr>
            </w:pPr>
            <w:ins w:id="1621" w:author="3633" w:date="2023-06-13T14:06:00Z">
              <w:r w:rsidRPr="00300A6F">
                <w:t>TBD</w:t>
              </w:r>
            </w:ins>
          </w:p>
        </w:tc>
        <w:tc>
          <w:tcPr>
            <w:tcW w:w="1666" w:type="dxa"/>
            <w:gridSpan w:val="2"/>
            <w:tcBorders>
              <w:top w:val="single" w:sz="4" w:space="0" w:color="auto"/>
              <w:left w:val="single" w:sz="4" w:space="0" w:color="auto"/>
              <w:bottom w:val="single" w:sz="4" w:space="0" w:color="auto"/>
              <w:right w:val="single" w:sz="4" w:space="0" w:color="auto"/>
            </w:tcBorders>
          </w:tcPr>
          <w:p w14:paraId="60AED226" w14:textId="77777777" w:rsidR="003668BB" w:rsidRPr="00300A6F" w:rsidRDefault="003668BB" w:rsidP="00BC2838">
            <w:pPr>
              <w:pStyle w:val="TAC"/>
              <w:rPr>
                <w:ins w:id="1622" w:author="3633" w:date="2023-06-13T14:06:00Z"/>
              </w:rPr>
            </w:pPr>
            <w:ins w:id="1623" w:author="3633" w:date="2023-06-13T14:06:00Z">
              <w:r w:rsidRPr="00300A6F">
                <w:t>Rectangular</w:t>
              </w:r>
            </w:ins>
          </w:p>
        </w:tc>
        <w:tc>
          <w:tcPr>
            <w:tcW w:w="917" w:type="dxa"/>
            <w:gridSpan w:val="2"/>
            <w:tcBorders>
              <w:top w:val="single" w:sz="4" w:space="0" w:color="auto"/>
              <w:left w:val="single" w:sz="4" w:space="0" w:color="auto"/>
              <w:bottom w:val="single" w:sz="4" w:space="0" w:color="auto"/>
              <w:right w:val="single" w:sz="4" w:space="0" w:color="auto"/>
            </w:tcBorders>
          </w:tcPr>
          <w:p w14:paraId="2DC0DFC3" w14:textId="77777777" w:rsidR="003668BB" w:rsidRPr="00300A6F" w:rsidRDefault="003668BB" w:rsidP="00BC2838">
            <w:pPr>
              <w:pStyle w:val="TAC"/>
              <w:rPr>
                <w:ins w:id="1624" w:author="3633" w:date="2023-06-13T14:06:00Z"/>
              </w:rPr>
            </w:pPr>
            <w:ins w:id="1625" w:author="3633" w:date="2023-06-13T14:06:00Z">
              <w:r w:rsidRPr="00300A6F">
                <w:t>1.73</w:t>
              </w:r>
            </w:ins>
          </w:p>
        </w:tc>
        <w:tc>
          <w:tcPr>
            <w:tcW w:w="1178" w:type="dxa"/>
            <w:gridSpan w:val="2"/>
            <w:tcBorders>
              <w:top w:val="single" w:sz="4" w:space="0" w:color="auto"/>
              <w:left w:val="single" w:sz="4" w:space="0" w:color="auto"/>
              <w:bottom w:val="single" w:sz="4" w:space="0" w:color="auto"/>
              <w:right w:val="single" w:sz="4" w:space="0" w:color="auto"/>
            </w:tcBorders>
          </w:tcPr>
          <w:p w14:paraId="5B54FB27" w14:textId="77777777" w:rsidR="003668BB" w:rsidRPr="00300A6F" w:rsidRDefault="003668BB" w:rsidP="00BC2838">
            <w:pPr>
              <w:pStyle w:val="TAC"/>
              <w:rPr>
                <w:ins w:id="1626" w:author="3633" w:date="2023-06-13T14:06:00Z"/>
              </w:rPr>
            </w:pPr>
            <w:ins w:id="1627" w:author="3633" w:date="2023-06-13T14:06:00Z">
              <w:r w:rsidRPr="00300A6F">
                <w:t>TBD</w:t>
              </w:r>
            </w:ins>
          </w:p>
        </w:tc>
      </w:tr>
      <w:tr w:rsidR="003668BB" w:rsidRPr="00300A6F" w14:paraId="2122212A" w14:textId="77777777" w:rsidTr="003668BB">
        <w:trPr>
          <w:gridBefore w:val="1"/>
          <w:wBefore w:w="33" w:type="dxa"/>
          <w:cantSplit/>
          <w:tblHeader/>
          <w:jc w:val="center"/>
          <w:ins w:id="1628" w:author="3633" w:date="2023-06-13T14:06:00Z"/>
        </w:trPr>
        <w:tc>
          <w:tcPr>
            <w:tcW w:w="897" w:type="dxa"/>
            <w:gridSpan w:val="2"/>
            <w:vMerge/>
            <w:tcBorders>
              <w:left w:val="single" w:sz="4" w:space="0" w:color="auto"/>
              <w:right w:val="single" w:sz="4" w:space="0" w:color="auto"/>
            </w:tcBorders>
            <w:vAlign w:val="center"/>
          </w:tcPr>
          <w:p w14:paraId="72179B32" w14:textId="77777777" w:rsidR="003668BB" w:rsidRPr="00300A6F" w:rsidRDefault="003668BB" w:rsidP="00BC2838">
            <w:pPr>
              <w:pStyle w:val="TAL"/>
              <w:rPr>
                <w:ins w:id="1629" w:author="3633" w:date="2023-06-13T14:06:00Z"/>
              </w:rPr>
            </w:pPr>
          </w:p>
        </w:tc>
        <w:tc>
          <w:tcPr>
            <w:tcW w:w="1188" w:type="dxa"/>
            <w:gridSpan w:val="2"/>
            <w:tcBorders>
              <w:top w:val="single" w:sz="4" w:space="0" w:color="auto"/>
              <w:left w:val="single" w:sz="4" w:space="0" w:color="auto"/>
              <w:right w:val="single" w:sz="4" w:space="0" w:color="auto"/>
            </w:tcBorders>
          </w:tcPr>
          <w:p w14:paraId="0EA9B039" w14:textId="77777777" w:rsidR="003668BB" w:rsidRPr="00300A6F" w:rsidRDefault="003668BB" w:rsidP="00BC2838">
            <w:pPr>
              <w:pStyle w:val="TAC"/>
              <w:rPr>
                <w:ins w:id="1630" w:author="3633" w:date="2023-06-13T14:06:00Z"/>
              </w:rPr>
            </w:pPr>
            <w:ins w:id="1631" w:author="3633" w:date="2023-06-13T14:06:00Z">
              <w:r w:rsidRPr="00300A6F">
                <w:t>SE (66GHz to 80GHz)</w:t>
              </w:r>
            </w:ins>
          </w:p>
        </w:tc>
        <w:tc>
          <w:tcPr>
            <w:tcW w:w="1188" w:type="dxa"/>
            <w:gridSpan w:val="2"/>
            <w:tcBorders>
              <w:top w:val="single" w:sz="4" w:space="0" w:color="auto"/>
              <w:left w:val="single" w:sz="4" w:space="0" w:color="auto"/>
              <w:bottom w:val="single" w:sz="4" w:space="0" w:color="auto"/>
              <w:right w:val="single" w:sz="4" w:space="0" w:color="auto"/>
            </w:tcBorders>
          </w:tcPr>
          <w:p w14:paraId="1EDA3348" w14:textId="77777777" w:rsidR="003668BB" w:rsidRPr="00300A6F" w:rsidRDefault="003668BB" w:rsidP="00BC2838">
            <w:pPr>
              <w:pStyle w:val="TAC"/>
              <w:rPr>
                <w:ins w:id="1632" w:author="3633" w:date="2023-06-13T14:06:00Z"/>
              </w:rPr>
            </w:pPr>
            <w:ins w:id="1633" w:author="3633" w:date="2023-06-13T14:06:00Z">
              <w:r w:rsidRPr="00300A6F">
                <w:t>3.0</w:t>
              </w:r>
            </w:ins>
          </w:p>
        </w:tc>
        <w:tc>
          <w:tcPr>
            <w:tcW w:w="1666" w:type="dxa"/>
            <w:gridSpan w:val="2"/>
            <w:tcBorders>
              <w:top w:val="single" w:sz="4" w:space="0" w:color="auto"/>
              <w:left w:val="single" w:sz="4" w:space="0" w:color="auto"/>
              <w:bottom w:val="single" w:sz="4" w:space="0" w:color="auto"/>
              <w:right w:val="single" w:sz="4" w:space="0" w:color="auto"/>
            </w:tcBorders>
          </w:tcPr>
          <w:p w14:paraId="33EE09F4" w14:textId="77777777" w:rsidR="003668BB" w:rsidRPr="00300A6F" w:rsidRDefault="003668BB" w:rsidP="00BC2838">
            <w:pPr>
              <w:pStyle w:val="TAC"/>
              <w:rPr>
                <w:ins w:id="1634" w:author="3633" w:date="2023-06-13T14:06:00Z"/>
              </w:rPr>
            </w:pPr>
            <w:ins w:id="1635" w:author="3633" w:date="2023-06-13T14:06:00Z">
              <w:r w:rsidRPr="00300A6F">
                <w:t>Normal</w:t>
              </w:r>
            </w:ins>
          </w:p>
        </w:tc>
        <w:tc>
          <w:tcPr>
            <w:tcW w:w="917" w:type="dxa"/>
            <w:gridSpan w:val="2"/>
            <w:tcBorders>
              <w:top w:val="single" w:sz="4" w:space="0" w:color="auto"/>
              <w:left w:val="single" w:sz="4" w:space="0" w:color="auto"/>
              <w:bottom w:val="single" w:sz="4" w:space="0" w:color="auto"/>
              <w:right w:val="single" w:sz="4" w:space="0" w:color="auto"/>
            </w:tcBorders>
          </w:tcPr>
          <w:p w14:paraId="4E00A357" w14:textId="77777777" w:rsidR="003668BB" w:rsidRPr="00300A6F" w:rsidRDefault="003668BB" w:rsidP="00BC2838">
            <w:pPr>
              <w:pStyle w:val="TAC"/>
              <w:rPr>
                <w:ins w:id="1636" w:author="3633" w:date="2023-06-13T14:06:00Z"/>
              </w:rPr>
            </w:pPr>
            <w:ins w:id="1637" w:author="3633" w:date="2023-06-13T14:06:00Z">
              <w:r w:rsidRPr="00300A6F">
                <w:t>2.00</w:t>
              </w:r>
            </w:ins>
          </w:p>
        </w:tc>
        <w:tc>
          <w:tcPr>
            <w:tcW w:w="1178" w:type="dxa"/>
            <w:gridSpan w:val="2"/>
            <w:tcBorders>
              <w:top w:val="single" w:sz="4" w:space="0" w:color="auto"/>
              <w:left w:val="single" w:sz="4" w:space="0" w:color="auto"/>
              <w:bottom w:val="single" w:sz="4" w:space="0" w:color="auto"/>
              <w:right w:val="single" w:sz="4" w:space="0" w:color="auto"/>
            </w:tcBorders>
          </w:tcPr>
          <w:p w14:paraId="0987284F" w14:textId="77777777" w:rsidR="003668BB" w:rsidRPr="00300A6F" w:rsidRDefault="003668BB" w:rsidP="00BC2838">
            <w:pPr>
              <w:pStyle w:val="TAC"/>
              <w:rPr>
                <w:ins w:id="1638" w:author="3633" w:date="2023-06-13T14:06:00Z"/>
              </w:rPr>
            </w:pPr>
            <w:ins w:id="1639" w:author="3633" w:date="2023-06-13T14:06:00Z">
              <w:r w:rsidRPr="00300A6F">
                <w:t>1.50</w:t>
              </w:r>
            </w:ins>
          </w:p>
        </w:tc>
      </w:tr>
      <w:tr w:rsidR="003F5B1F" w:rsidRPr="009709C5" w14:paraId="702C57A5" w14:textId="77777777" w:rsidTr="003668BB">
        <w:trPr>
          <w:gridAfter w:val="1"/>
          <w:wAfter w:w="33" w:type="dxa"/>
          <w:cantSplit/>
          <w:tblHeader/>
          <w:jc w:val="center"/>
        </w:trPr>
        <w:tc>
          <w:tcPr>
            <w:tcW w:w="7034" w:type="dxa"/>
            <w:gridSpan w:val="12"/>
            <w:tcBorders>
              <w:left w:val="single" w:sz="4" w:space="0" w:color="auto"/>
              <w:right w:val="single" w:sz="4" w:space="0" w:color="auto"/>
            </w:tcBorders>
            <w:vAlign w:val="center"/>
          </w:tcPr>
          <w:p w14:paraId="3C039307" w14:textId="77777777" w:rsidR="003F5B1F" w:rsidRPr="009709C5" w:rsidRDefault="003F5B1F" w:rsidP="00F72CB8">
            <w:pPr>
              <w:pStyle w:val="TAH"/>
            </w:pPr>
            <w:r w:rsidRPr="009709C5">
              <w:t>Stage 1: Calibration measurement</w:t>
            </w:r>
          </w:p>
        </w:tc>
      </w:tr>
      <w:tr w:rsidR="003F5B1F" w:rsidRPr="009709C5" w14:paraId="16DE6930" w14:textId="77777777" w:rsidTr="003668BB">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76B872F6" w14:textId="79E93A18" w:rsidR="003668BB" w:rsidRPr="003668BB" w:rsidRDefault="003F5B1F" w:rsidP="003668BB">
            <w:pPr>
              <w:pStyle w:val="TAL"/>
              <w:rPr>
                <w:ins w:id="1640" w:author="3633" w:date="2023-06-13T14:07:00Z"/>
                <w:lang w:eastAsia="zh-CN"/>
              </w:rPr>
            </w:pPr>
            <w:r w:rsidRPr="003470CA">
              <w:t xml:space="preserve">PC1, </w:t>
            </w:r>
            <w:r w:rsidRPr="009709C5">
              <w:t>PC3</w:t>
            </w:r>
            <w:ins w:id="1641" w:author="3639" w:date="2023-06-13T14:34:00Z">
              <w:r w:rsidR="003E399E">
                <w:t>, PC5</w:t>
              </w:r>
            </w:ins>
            <w:ins w:id="1642" w:author="3633" w:date="2023-06-13T14:07:00Z">
              <w:r w:rsidR="003668BB" w:rsidRPr="003668BB">
                <w:rPr>
                  <w:lang w:eastAsia="zh-CN"/>
                </w:rPr>
                <w:t>,</w:t>
              </w:r>
            </w:ins>
          </w:p>
          <w:p w14:paraId="702B488E" w14:textId="1D1F4D0B" w:rsidR="003F5B1F" w:rsidRPr="009709C5" w:rsidRDefault="003668BB" w:rsidP="003668BB">
            <w:pPr>
              <w:pStyle w:val="TAL"/>
            </w:pPr>
            <w:ins w:id="1643" w:author="3633" w:date="2023-06-13T14:07:00Z">
              <w:r w:rsidRPr="003668BB">
                <w:rPr>
                  <w:lang w:eastAsia="zh-CN"/>
                </w:rPr>
                <w:t>PC6</w:t>
              </w:r>
            </w:ins>
          </w:p>
        </w:tc>
        <w:tc>
          <w:tcPr>
            <w:tcW w:w="1188" w:type="dxa"/>
            <w:gridSpan w:val="2"/>
            <w:tcBorders>
              <w:top w:val="single" w:sz="4" w:space="0" w:color="auto"/>
              <w:left w:val="single" w:sz="4" w:space="0" w:color="auto"/>
              <w:bottom w:val="single" w:sz="4" w:space="0" w:color="auto"/>
              <w:right w:val="single" w:sz="4" w:space="0" w:color="auto"/>
            </w:tcBorders>
          </w:tcPr>
          <w:p w14:paraId="478B53EA" w14:textId="77777777" w:rsidR="003F5B1F" w:rsidRPr="009709C5" w:rsidRDefault="003F5B1F" w:rsidP="00F72CB8">
            <w:pPr>
              <w:pStyle w:val="TAC"/>
            </w:pPr>
            <w:r w:rsidRPr="009709C5">
              <w:t>Default</w:t>
            </w:r>
          </w:p>
        </w:tc>
        <w:tc>
          <w:tcPr>
            <w:tcW w:w="1188" w:type="dxa"/>
            <w:gridSpan w:val="2"/>
            <w:tcBorders>
              <w:top w:val="single" w:sz="4" w:space="0" w:color="auto"/>
              <w:left w:val="single" w:sz="4" w:space="0" w:color="auto"/>
              <w:bottom w:val="single" w:sz="4" w:space="0" w:color="auto"/>
              <w:right w:val="single" w:sz="4" w:space="0" w:color="auto"/>
            </w:tcBorders>
          </w:tcPr>
          <w:p w14:paraId="471F1A3D" w14:textId="77777777" w:rsidR="003F5B1F" w:rsidRPr="009709C5" w:rsidRDefault="003F5B1F" w:rsidP="00F72CB8">
            <w:pPr>
              <w:pStyle w:val="TAC"/>
            </w:pPr>
            <w:r w:rsidRPr="009709C5">
              <w:t>0.00</w:t>
            </w:r>
          </w:p>
        </w:tc>
        <w:tc>
          <w:tcPr>
            <w:tcW w:w="1666" w:type="dxa"/>
            <w:gridSpan w:val="2"/>
            <w:tcBorders>
              <w:top w:val="single" w:sz="4" w:space="0" w:color="auto"/>
              <w:left w:val="single" w:sz="4" w:space="0" w:color="auto"/>
              <w:bottom w:val="single" w:sz="4" w:space="0" w:color="auto"/>
              <w:right w:val="single" w:sz="4" w:space="0" w:color="auto"/>
            </w:tcBorders>
          </w:tcPr>
          <w:p w14:paraId="0F3E7506" w14:textId="77777777" w:rsidR="003F5B1F" w:rsidRPr="009709C5" w:rsidRDefault="003F5B1F" w:rsidP="00F72CB8">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6A1C1901" w14:textId="77777777" w:rsidR="003F5B1F" w:rsidRPr="009709C5" w:rsidRDefault="003F5B1F" w:rsidP="00F72CB8">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52F8338C" w14:textId="77777777" w:rsidR="003F5B1F" w:rsidRPr="009709C5" w:rsidRDefault="003F5B1F" w:rsidP="00F72CB8">
            <w:pPr>
              <w:pStyle w:val="TAC"/>
            </w:pPr>
            <w:r w:rsidRPr="009709C5">
              <w:t>0.00</w:t>
            </w:r>
          </w:p>
        </w:tc>
      </w:tr>
    </w:tbl>
    <w:p w14:paraId="41C15F8C" w14:textId="77777777" w:rsidR="003F5B1F" w:rsidRPr="009709C5" w:rsidRDefault="003F5B1F" w:rsidP="001E4A4B"/>
    <w:p w14:paraId="69058DFC" w14:textId="77777777" w:rsidR="00937E5F" w:rsidRPr="009709C5" w:rsidRDefault="00937E5F" w:rsidP="00937E5F">
      <w:pPr>
        <w:pStyle w:val="Heading3"/>
      </w:pPr>
      <w:bookmarkStart w:id="1644" w:name="_Toc21004794"/>
      <w:bookmarkStart w:id="1645" w:name="_Toc36041567"/>
      <w:bookmarkStart w:id="1646" w:name="_Toc36548791"/>
      <w:bookmarkStart w:id="1647" w:name="_Toc43901266"/>
      <w:bookmarkStart w:id="1648" w:name="_Toc52372000"/>
      <w:bookmarkStart w:id="1649" w:name="_Toc58253458"/>
      <w:bookmarkStart w:id="1650" w:name="_Toc75371590"/>
      <w:bookmarkStart w:id="1651" w:name="_Toc83730756"/>
      <w:bookmarkStart w:id="1652" w:name="_Toc90489257"/>
      <w:bookmarkStart w:id="1653" w:name="_Toc100005323"/>
      <w:bookmarkStart w:id="1654" w:name="_Toc114990146"/>
      <w:bookmarkStart w:id="1655" w:name="_Toc131528699"/>
      <w:r w:rsidRPr="009709C5">
        <w:t>B.2.2.9</w:t>
      </w:r>
      <w:r w:rsidRPr="009709C5">
        <w:tab/>
        <w:t>Random uncertainty</w:t>
      </w:r>
      <w:bookmarkEnd w:id="1644"/>
      <w:bookmarkEnd w:id="1645"/>
      <w:bookmarkEnd w:id="1646"/>
      <w:bookmarkEnd w:id="1647"/>
      <w:bookmarkEnd w:id="1648"/>
      <w:bookmarkEnd w:id="1649"/>
      <w:bookmarkEnd w:id="1650"/>
      <w:bookmarkEnd w:id="1651"/>
      <w:bookmarkEnd w:id="1652"/>
      <w:bookmarkEnd w:id="1653"/>
      <w:bookmarkEnd w:id="1654"/>
      <w:bookmarkEnd w:id="1655"/>
    </w:p>
    <w:p w14:paraId="6A148D7B" w14:textId="77777777" w:rsidR="00A70AB6" w:rsidRPr="009709C5" w:rsidRDefault="00937E5F" w:rsidP="00A70AB6">
      <w:r w:rsidRPr="009709C5">
        <w:t>See B.2.1.9.</w:t>
      </w:r>
    </w:p>
    <w:p w14:paraId="3184A33E" w14:textId="77777777" w:rsidR="00A70AB6" w:rsidRPr="009709C5" w:rsidRDefault="00A70AB6" w:rsidP="00A70AB6">
      <w:r w:rsidRPr="009709C5">
        <w:t>The uncertainty value of random uncertainty is estimated as below table and used across clause B.</w:t>
      </w:r>
    </w:p>
    <w:p w14:paraId="48774928" w14:textId="77777777" w:rsidR="00A70AB6" w:rsidRPr="009709C5" w:rsidRDefault="00A70AB6" w:rsidP="00A70AB6">
      <w:pPr>
        <w:pStyle w:val="TH"/>
      </w:pPr>
      <w:r w:rsidRPr="009709C5">
        <w:t xml:space="preserve">Table B.2.2.9-1: Uncertainty value for random </w:t>
      </w:r>
      <w:r w:rsidRPr="009709C5">
        <w:rPr>
          <w:lang w:eastAsia="ja-JP"/>
        </w:rPr>
        <w:t>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78551EC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33E4FE3"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88B6E77"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08198B2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6FBE1F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81853D7" w14:textId="77777777" w:rsidR="00A70AB6" w:rsidRPr="009709C5" w:rsidRDefault="00A70AB6" w:rsidP="00AC5F4B">
            <w:pPr>
              <w:pStyle w:val="TAH"/>
            </w:pPr>
            <w:r w:rsidRPr="009709C5">
              <w:t>Standard uncertainty (σ) [dB]</w:t>
            </w:r>
          </w:p>
        </w:tc>
      </w:tr>
      <w:tr w:rsidR="00A70AB6" w:rsidRPr="009709C5" w14:paraId="56C7698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1A81A1CF" w14:textId="75F01470" w:rsidR="003668BB" w:rsidRPr="003668BB" w:rsidRDefault="00551F41" w:rsidP="003668BB">
            <w:pPr>
              <w:pStyle w:val="TAL"/>
              <w:rPr>
                <w:ins w:id="1656" w:author="3633" w:date="2023-06-13T14:07:00Z"/>
                <w:lang w:eastAsia="zh-CN"/>
              </w:rPr>
            </w:pPr>
            <w:r w:rsidRPr="003470CA">
              <w:t xml:space="preserve">PC1, </w:t>
            </w:r>
            <w:r w:rsidR="00A70AB6" w:rsidRPr="009709C5">
              <w:t>PC3</w:t>
            </w:r>
            <w:ins w:id="1657" w:author="3639" w:date="2023-06-13T14:35:00Z">
              <w:r w:rsidR="003E399E">
                <w:t>, PC5</w:t>
              </w:r>
            </w:ins>
            <w:ins w:id="1658" w:author="3633" w:date="2023-06-13T14:07:00Z">
              <w:r w:rsidR="003668BB" w:rsidRPr="003668BB">
                <w:rPr>
                  <w:lang w:eastAsia="zh-CN"/>
                </w:rPr>
                <w:t>,</w:t>
              </w:r>
            </w:ins>
          </w:p>
          <w:p w14:paraId="748B3AB8" w14:textId="7A2938F8" w:rsidR="00A70AB6" w:rsidRPr="009709C5" w:rsidRDefault="003668BB" w:rsidP="003668BB">
            <w:pPr>
              <w:pStyle w:val="TAL"/>
            </w:pPr>
            <w:ins w:id="1659" w:author="3633" w:date="2023-06-13T14:07:00Z">
              <w:r w:rsidRPr="003668BB">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1C58911E" w14:textId="77777777" w:rsidR="00A70AB6" w:rsidRPr="009709C5" w:rsidRDefault="00A70AB6" w:rsidP="00AC5F4B">
            <w:pPr>
              <w:pStyle w:val="TAC"/>
            </w:pPr>
            <w:r w:rsidRPr="009709C5">
              <w:t>0.5</w:t>
            </w:r>
          </w:p>
        </w:tc>
        <w:tc>
          <w:tcPr>
            <w:tcW w:w="1666" w:type="dxa"/>
            <w:tcBorders>
              <w:top w:val="single" w:sz="4" w:space="0" w:color="auto"/>
              <w:left w:val="single" w:sz="4" w:space="0" w:color="auto"/>
              <w:bottom w:val="single" w:sz="4" w:space="0" w:color="auto"/>
              <w:right w:val="single" w:sz="4" w:space="0" w:color="auto"/>
            </w:tcBorders>
          </w:tcPr>
          <w:p w14:paraId="0CC3F183"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414D840"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EB8E8CA" w14:textId="77777777" w:rsidR="00A70AB6" w:rsidRPr="009709C5" w:rsidRDefault="00A70AB6" w:rsidP="00AC5F4B">
            <w:pPr>
              <w:pStyle w:val="TAC"/>
            </w:pPr>
            <w:r w:rsidRPr="009709C5">
              <w:t>0.25</w:t>
            </w:r>
          </w:p>
        </w:tc>
      </w:tr>
    </w:tbl>
    <w:p w14:paraId="1524E2FA" w14:textId="2AA7803D" w:rsidR="00937E5F" w:rsidRPr="009709C5" w:rsidRDefault="00937E5F" w:rsidP="00937E5F"/>
    <w:p w14:paraId="43244FE9" w14:textId="77777777" w:rsidR="00937E5F" w:rsidRPr="009709C5" w:rsidRDefault="00937E5F" w:rsidP="0044718E">
      <w:pPr>
        <w:pStyle w:val="Heading3"/>
      </w:pPr>
      <w:bookmarkStart w:id="1660" w:name="_Toc21004795"/>
      <w:bookmarkStart w:id="1661" w:name="_Toc36041568"/>
      <w:bookmarkStart w:id="1662" w:name="_Toc36548792"/>
      <w:bookmarkStart w:id="1663" w:name="_Toc43901267"/>
      <w:bookmarkStart w:id="1664" w:name="_Toc52372001"/>
      <w:bookmarkStart w:id="1665" w:name="_Toc58253459"/>
      <w:bookmarkStart w:id="1666" w:name="_Toc75371591"/>
      <w:bookmarkStart w:id="1667" w:name="_Toc83730757"/>
      <w:bookmarkStart w:id="1668" w:name="_Toc90489258"/>
      <w:bookmarkStart w:id="1669" w:name="_Toc100005324"/>
      <w:bookmarkStart w:id="1670" w:name="_Toc114990147"/>
      <w:bookmarkStart w:id="1671" w:name="_Toc131528700"/>
      <w:r w:rsidRPr="009709C5">
        <w:t>B.2.2.10</w:t>
      </w:r>
      <w:r w:rsidRPr="009709C5">
        <w:tab/>
        <w:t>Influence of XPD</w:t>
      </w:r>
      <w:bookmarkEnd w:id="1660"/>
      <w:bookmarkEnd w:id="1661"/>
      <w:bookmarkEnd w:id="1662"/>
      <w:bookmarkEnd w:id="1663"/>
      <w:bookmarkEnd w:id="1664"/>
      <w:bookmarkEnd w:id="1665"/>
      <w:bookmarkEnd w:id="1666"/>
      <w:bookmarkEnd w:id="1667"/>
      <w:bookmarkEnd w:id="1668"/>
      <w:bookmarkEnd w:id="1669"/>
      <w:bookmarkEnd w:id="1670"/>
      <w:bookmarkEnd w:id="1671"/>
    </w:p>
    <w:p w14:paraId="1DCE5093" w14:textId="77777777" w:rsidR="00A70AB6" w:rsidRPr="009709C5" w:rsidRDefault="00937E5F" w:rsidP="00A70AB6">
      <w:r w:rsidRPr="009709C5">
        <w:t>See B.2.1.10</w:t>
      </w:r>
      <w:r w:rsidR="00441F81" w:rsidRPr="009709C5">
        <w:t>.</w:t>
      </w:r>
    </w:p>
    <w:p w14:paraId="0EF5D48C" w14:textId="77777777" w:rsidR="00A70AB6" w:rsidRPr="009709C5" w:rsidRDefault="00A70AB6" w:rsidP="00A70AB6">
      <w:r w:rsidRPr="009709C5">
        <w:t>The uncertainty value of influence of the XPD is estimated as below table and used across clause B.</w:t>
      </w:r>
    </w:p>
    <w:p w14:paraId="07E7BABB" w14:textId="5A84F0C8" w:rsidR="00A70AB6" w:rsidRDefault="00A70AB6" w:rsidP="00A70AB6">
      <w:pPr>
        <w:pStyle w:val="TH"/>
      </w:pPr>
      <w:r w:rsidRPr="009709C5">
        <w:lastRenderedPageBreak/>
        <w:t>Table B.2.2.10-2: Uncertainty value for influence of the XPD for IFF</w:t>
      </w:r>
    </w:p>
    <w:tbl>
      <w:tblPr>
        <w:tblW w:w="91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897"/>
        <w:gridCol w:w="1188"/>
        <w:gridCol w:w="1188"/>
        <w:gridCol w:w="1188"/>
        <w:gridCol w:w="1666"/>
        <w:gridCol w:w="917"/>
        <w:gridCol w:w="1178"/>
      </w:tblGrid>
      <w:tr w:rsidR="006842AF" w:rsidRPr="009709C5" w14:paraId="5EDA0F5A" w14:textId="77777777" w:rsidTr="00F72CB8">
        <w:trPr>
          <w:cantSplit/>
          <w:tblHeader/>
          <w:jc w:val="center"/>
        </w:trPr>
        <w:tc>
          <w:tcPr>
            <w:tcW w:w="897" w:type="dxa"/>
            <w:tcBorders>
              <w:top w:val="single" w:sz="4" w:space="0" w:color="auto"/>
              <w:left w:val="single" w:sz="4" w:space="0" w:color="auto"/>
              <w:bottom w:val="single" w:sz="4" w:space="0" w:color="auto"/>
              <w:right w:val="single" w:sz="4" w:space="0" w:color="auto"/>
            </w:tcBorders>
          </w:tcPr>
          <w:p w14:paraId="48DA6B41" w14:textId="77777777" w:rsidR="006842AF" w:rsidRPr="009709C5" w:rsidRDefault="006842AF" w:rsidP="00F72CB8">
            <w:pPr>
              <w:pStyle w:val="TAH"/>
            </w:pPr>
            <w:r w:rsidRPr="009709C5">
              <w:t>QZ size</w:t>
            </w:r>
          </w:p>
        </w:tc>
        <w:tc>
          <w:tcPr>
            <w:tcW w:w="897" w:type="dxa"/>
            <w:tcBorders>
              <w:top w:val="single" w:sz="4" w:space="0" w:color="auto"/>
              <w:left w:val="single" w:sz="4" w:space="0" w:color="auto"/>
              <w:bottom w:val="single" w:sz="4" w:space="0" w:color="auto"/>
              <w:right w:val="single" w:sz="4" w:space="0" w:color="auto"/>
            </w:tcBorders>
            <w:hideMark/>
          </w:tcPr>
          <w:p w14:paraId="7E517DA4" w14:textId="77777777" w:rsidR="006842AF" w:rsidRPr="009709C5" w:rsidRDefault="006842AF" w:rsidP="00F72CB8">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74E0566" w14:textId="77777777" w:rsidR="006842AF" w:rsidRPr="009709C5" w:rsidRDefault="006842AF" w:rsidP="00F72CB8">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tcPr>
          <w:p w14:paraId="2731E79B" w14:textId="77777777" w:rsidR="006842AF" w:rsidRPr="009709C5" w:rsidRDefault="006842AF" w:rsidP="00F72CB8">
            <w:pPr>
              <w:pStyle w:val="TAH"/>
            </w:pPr>
            <w:r>
              <w:t>Frequency range</w:t>
            </w:r>
          </w:p>
        </w:tc>
        <w:tc>
          <w:tcPr>
            <w:tcW w:w="1188" w:type="dxa"/>
            <w:tcBorders>
              <w:top w:val="single" w:sz="4" w:space="0" w:color="auto"/>
              <w:left w:val="single" w:sz="4" w:space="0" w:color="auto"/>
              <w:bottom w:val="single" w:sz="4" w:space="0" w:color="auto"/>
              <w:right w:val="single" w:sz="4" w:space="0" w:color="auto"/>
            </w:tcBorders>
            <w:hideMark/>
          </w:tcPr>
          <w:p w14:paraId="408EFF13" w14:textId="77777777" w:rsidR="006842AF" w:rsidRPr="009709C5" w:rsidRDefault="006842AF" w:rsidP="00F72CB8">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48DC469B" w14:textId="77777777" w:rsidR="006842AF" w:rsidRPr="009709C5" w:rsidRDefault="006842AF" w:rsidP="00F72CB8">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58D85D2" w14:textId="77777777" w:rsidR="006842AF" w:rsidRPr="009709C5" w:rsidRDefault="006842AF" w:rsidP="00F72CB8">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539723" w14:textId="77777777" w:rsidR="006842AF" w:rsidRPr="009709C5" w:rsidRDefault="006842AF" w:rsidP="00F72CB8">
            <w:pPr>
              <w:pStyle w:val="TAH"/>
            </w:pPr>
            <w:r w:rsidRPr="009709C5">
              <w:t>Standard uncertainty (σ) [dB]</w:t>
            </w:r>
          </w:p>
        </w:tc>
      </w:tr>
      <w:tr w:rsidR="006842AF" w:rsidRPr="009709C5" w14:paraId="1E49E564" w14:textId="77777777" w:rsidTr="00F72CB8">
        <w:trPr>
          <w:cantSplit/>
          <w:tblHeader/>
          <w:jc w:val="center"/>
        </w:trPr>
        <w:tc>
          <w:tcPr>
            <w:tcW w:w="897" w:type="dxa"/>
            <w:tcBorders>
              <w:top w:val="single" w:sz="4" w:space="0" w:color="auto"/>
              <w:left w:val="single" w:sz="4" w:space="0" w:color="auto"/>
              <w:right w:val="single" w:sz="4" w:space="0" w:color="auto"/>
            </w:tcBorders>
          </w:tcPr>
          <w:p w14:paraId="6E8BD046" w14:textId="77777777" w:rsidR="006842AF" w:rsidRDefault="006842AF" w:rsidP="00F72CB8">
            <w:pPr>
              <w:pStyle w:val="TAL"/>
              <w:rPr>
                <w:rFonts w:cs="Arial"/>
              </w:rPr>
            </w:pPr>
            <w:r>
              <w:rPr>
                <w:rFonts w:cs="Arial"/>
              </w:rPr>
              <w:t>All</w:t>
            </w:r>
          </w:p>
        </w:tc>
        <w:tc>
          <w:tcPr>
            <w:tcW w:w="897" w:type="dxa"/>
            <w:tcBorders>
              <w:top w:val="single" w:sz="4" w:space="0" w:color="auto"/>
              <w:left w:val="single" w:sz="4" w:space="0" w:color="auto"/>
              <w:right w:val="single" w:sz="4" w:space="0" w:color="auto"/>
            </w:tcBorders>
            <w:vAlign w:val="center"/>
          </w:tcPr>
          <w:p w14:paraId="04C212CE" w14:textId="77777777" w:rsidR="006842AF" w:rsidRPr="003470CA" w:rsidRDefault="006842AF" w:rsidP="00F72CB8">
            <w:pPr>
              <w:pStyle w:val="TAL"/>
            </w:pPr>
            <w:r>
              <w:t>All</w:t>
            </w:r>
          </w:p>
        </w:tc>
        <w:tc>
          <w:tcPr>
            <w:tcW w:w="1188" w:type="dxa"/>
            <w:tcBorders>
              <w:top w:val="single" w:sz="4" w:space="0" w:color="auto"/>
              <w:left w:val="single" w:sz="4" w:space="0" w:color="auto"/>
              <w:bottom w:val="single" w:sz="4" w:space="0" w:color="auto"/>
              <w:right w:val="single" w:sz="4" w:space="0" w:color="auto"/>
            </w:tcBorders>
          </w:tcPr>
          <w:p w14:paraId="2458289A" w14:textId="77777777" w:rsidR="006842AF" w:rsidRPr="009709C5" w:rsidRDefault="006842AF" w:rsidP="00F72CB8">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651A6586" w14:textId="77777777" w:rsidR="006842AF"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40B5ADC1" w14:textId="77777777" w:rsidR="006842AF" w:rsidRPr="009709C5" w:rsidRDefault="006842AF" w:rsidP="00F72CB8">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4D7AA6B"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0B1948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79BC7BA" w14:textId="77777777" w:rsidR="006842AF" w:rsidRPr="009709C5" w:rsidRDefault="006842AF" w:rsidP="00F72CB8">
            <w:pPr>
              <w:pStyle w:val="TAC"/>
            </w:pPr>
            <w:r w:rsidRPr="009709C5">
              <w:t>0.00</w:t>
            </w:r>
          </w:p>
        </w:tc>
      </w:tr>
      <w:tr w:rsidR="006842AF" w:rsidRPr="009709C5" w14:paraId="544FFE7E" w14:textId="77777777" w:rsidTr="00F72CB8">
        <w:trPr>
          <w:cantSplit/>
          <w:tblHeader/>
          <w:jc w:val="center"/>
        </w:trPr>
        <w:tc>
          <w:tcPr>
            <w:tcW w:w="897" w:type="dxa"/>
            <w:vMerge w:val="restart"/>
            <w:tcBorders>
              <w:top w:val="single" w:sz="4" w:space="0" w:color="auto"/>
              <w:left w:val="single" w:sz="4" w:space="0" w:color="auto"/>
              <w:right w:val="single" w:sz="4" w:space="0" w:color="auto"/>
            </w:tcBorders>
          </w:tcPr>
          <w:p w14:paraId="13F1F75C" w14:textId="77777777" w:rsidR="006842AF" w:rsidRPr="003470CA" w:rsidRDefault="006842AF" w:rsidP="00F72CB8">
            <w:pPr>
              <w:pStyle w:val="TAL"/>
            </w:pPr>
            <w:r>
              <w:rPr>
                <w:rFonts w:cs="Arial"/>
              </w:rPr>
              <w:t>≤</w:t>
            </w:r>
            <w:r w:rsidRPr="009709C5">
              <w:t>30cm</w:t>
            </w:r>
          </w:p>
        </w:tc>
        <w:tc>
          <w:tcPr>
            <w:tcW w:w="897" w:type="dxa"/>
            <w:vMerge w:val="restart"/>
            <w:tcBorders>
              <w:top w:val="single" w:sz="4" w:space="0" w:color="auto"/>
              <w:left w:val="single" w:sz="4" w:space="0" w:color="auto"/>
              <w:right w:val="single" w:sz="4" w:space="0" w:color="auto"/>
            </w:tcBorders>
            <w:vAlign w:val="center"/>
          </w:tcPr>
          <w:p w14:paraId="4C6697CD" w14:textId="3DEDD5EA" w:rsidR="003668BB" w:rsidRPr="003668BB" w:rsidRDefault="006842AF" w:rsidP="003668BB">
            <w:pPr>
              <w:pStyle w:val="TAL"/>
              <w:rPr>
                <w:ins w:id="1672" w:author="3633" w:date="2023-06-13T14:07:00Z"/>
                <w:lang w:eastAsia="zh-CN"/>
              </w:rPr>
            </w:pPr>
            <w:r w:rsidRPr="003470CA">
              <w:t xml:space="preserve">PC1, </w:t>
            </w:r>
            <w:r w:rsidRPr="009709C5">
              <w:t>PC3</w:t>
            </w:r>
            <w:ins w:id="1673" w:author="3639" w:date="2023-06-13T14:35:00Z">
              <w:r w:rsidR="003E399E">
                <w:t>, PC5</w:t>
              </w:r>
            </w:ins>
            <w:ins w:id="1674" w:author="3633" w:date="2023-06-13T14:07:00Z">
              <w:r w:rsidR="003668BB" w:rsidRPr="003668BB">
                <w:rPr>
                  <w:lang w:eastAsia="zh-CN"/>
                </w:rPr>
                <w:t>,</w:t>
              </w:r>
            </w:ins>
          </w:p>
          <w:p w14:paraId="44AB4995" w14:textId="16DA75C8" w:rsidR="006842AF" w:rsidRPr="009709C5" w:rsidRDefault="003668BB" w:rsidP="003668BB">
            <w:pPr>
              <w:pStyle w:val="TAL"/>
            </w:pPr>
            <w:ins w:id="1675" w:author="3633" w:date="2023-06-13T14:07:00Z">
              <w:r w:rsidRPr="003668BB">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7A32A5B4" w14:textId="77777777" w:rsidR="006842AF" w:rsidRPr="009709C5" w:rsidRDefault="006842A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040BDCA9" w14:textId="77777777" w:rsidR="006842AF" w:rsidRPr="009709C5"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561CF305" w14:textId="77777777" w:rsidR="006842AF" w:rsidRPr="009709C5" w:rsidRDefault="006842AF" w:rsidP="00F72CB8">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2FA3E66D"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DCBB4B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AE1D25C" w14:textId="77777777" w:rsidR="006842AF" w:rsidRPr="009709C5" w:rsidRDefault="006842AF" w:rsidP="00F72CB8">
            <w:pPr>
              <w:pStyle w:val="TAC"/>
            </w:pPr>
            <w:r w:rsidRPr="009709C5">
              <w:t>0.00</w:t>
            </w:r>
          </w:p>
        </w:tc>
      </w:tr>
      <w:tr w:rsidR="006842AF" w:rsidRPr="009709C5" w14:paraId="0A3BE330" w14:textId="77777777" w:rsidTr="001E4A4B">
        <w:trPr>
          <w:cantSplit/>
          <w:tblHeader/>
          <w:jc w:val="center"/>
        </w:trPr>
        <w:tc>
          <w:tcPr>
            <w:tcW w:w="897" w:type="dxa"/>
            <w:vMerge/>
            <w:tcBorders>
              <w:left w:val="single" w:sz="4" w:space="0" w:color="auto"/>
              <w:right w:val="single" w:sz="4" w:space="0" w:color="auto"/>
            </w:tcBorders>
          </w:tcPr>
          <w:p w14:paraId="34486622"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882F76C" w14:textId="77777777" w:rsidR="006842AF" w:rsidRPr="009709C5" w:rsidRDefault="006842AF" w:rsidP="00F72CB8">
            <w:pPr>
              <w:pStyle w:val="TAL"/>
            </w:pPr>
          </w:p>
        </w:tc>
        <w:tc>
          <w:tcPr>
            <w:tcW w:w="1188" w:type="dxa"/>
            <w:vMerge w:val="restart"/>
            <w:tcBorders>
              <w:top w:val="single" w:sz="4" w:space="0" w:color="auto"/>
              <w:left w:val="single" w:sz="4" w:space="0" w:color="auto"/>
              <w:right w:val="single" w:sz="4" w:space="0" w:color="auto"/>
            </w:tcBorders>
            <w:vAlign w:val="center"/>
          </w:tcPr>
          <w:p w14:paraId="7E588A50" w14:textId="7BD2D202" w:rsidR="006842AF" w:rsidRPr="009709C5" w:rsidRDefault="006842AF" w:rsidP="006842AF">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5BF0AF6" w14:textId="77777777" w:rsidR="006842AF" w:rsidRPr="009709C5" w:rsidRDefault="006842AF" w:rsidP="00F72CB8">
            <w:pPr>
              <w:pStyle w:val="TAC"/>
            </w:pPr>
            <w:r w:rsidRPr="009709C5">
              <w:t>6GHz to 12.75GHz</w:t>
            </w:r>
          </w:p>
        </w:tc>
        <w:tc>
          <w:tcPr>
            <w:tcW w:w="1188" w:type="dxa"/>
            <w:tcBorders>
              <w:top w:val="single" w:sz="4" w:space="0" w:color="auto"/>
              <w:left w:val="single" w:sz="4" w:space="0" w:color="auto"/>
              <w:bottom w:val="single" w:sz="4" w:space="0" w:color="auto"/>
              <w:right w:val="single" w:sz="4" w:space="0" w:color="auto"/>
            </w:tcBorders>
          </w:tcPr>
          <w:p w14:paraId="2D14486C"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7E2B34E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5A9910FA"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D2D344B" w14:textId="77777777" w:rsidR="006842AF" w:rsidRPr="009709C5" w:rsidRDefault="006842AF" w:rsidP="00F72CB8">
            <w:pPr>
              <w:pStyle w:val="TAC"/>
            </w:pPr>
            <w:r w:rsidRPr="009709C5">
              <w:t>0.064</w:t>
            </w:r>
          </w:p>
        </w:tc>
      </w:tr>
      <w:tr w:rsidR="006842AF" w:rsidRPr="009709C5" w14:paraId="0072541D" w14:textId="77777777" w:rsidTr="00F72CB8">
        <w:trPr>
          <w:cantSplit/>
          <w:tblHeader/>
          <w:jc w:val="center"/>
        </w:trPr>
        <w:tc>
          <w:tcPr>
            <w:tcW w:w="897" w:type="dxa"/>
            <w:vMerge/>
            <w:tcBorders>
              <w:left w:val="single" w:sz="4" w:space="0" w:color="auto"/>
              <w:right w:val="single" w:sz="4" w:space="0" w:color="auto"/>
            </w:tcBorders>
          </w:tcPr>
          <w:p w14:paraId="368755EB"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00F7FC08"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448C6259"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58A5C6F3" w14:textId="77777777" w:rsidR="006842AF" w:rsidRPr="009709C5" w:rsidRDefault="006842AF" w:rsidP="00F72CB8">
            <w:pPr>
              <w:pStyle w:val="TAC"/>
            </w:pPr>
            <w:r w:rsidRPr="009709C5">
              <w:t>12.75GHz to 23.45GHz</w:t>
            </w:r>
          </w:p>
        </w:tc>
        <w:tc>
          <w:tcPr>
            <w:tcW w:w="1188" w:type="dxa"/>
            <w:tcBorders>
              <w:top w:val="single" w:sz="4" w:space="0" w:color="auto"/>
              <w:left w:val="single" w:sz="4" w:space="0" w:color="auto"/>
              <w:bottom w:val="single" w:sz="4" w:space="0" w:color="auto"/>
              <w:right w:val="single" w:sz="4" w:space="0" w:color="auto"/>
            </w:tcBorders>
          </w:tcPr>
          <w:p w14:paraId="6ACE3CAE"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04FAC857"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23E45F1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B20B2A6" w14:textId="77777777" w:rsidR="006842AF" w:rsidRPr="009709C5" w:rsidRDefault="006842AF" w:rsidP="00F72CB8">
            <w:pPr>
              <w:pStyle w:val="TAC"/>
            </w:pPr>
            <w:r w:rsidRPr="009709C5">
              <w:t>0.064</w:t>
            </w:r>
          </w:p>
        </w:tc>
      </w:tr>
      <w:tr w:rsidR="006842AF" w:rsidRPr="009709C5" w14:paraId="0D701CA4" w14:textId="77777777" w:rsidTr="00F72CB8">
        <w:trPr>
          <w:cantSplit/>
          <w:tblHeader/>
          <w:jc w:val="center"/>
        </w:trPr>
        <w:tc>
          <w:tcPr>
            <w:tcW w:w="897" w:type="dxa"/>
            <w:vMerge/>
            <w:tcBorders>
              <w:left w:val="single" w:sz="4" w:space="0" w:color="auto"/>
              <w:right w:val="single" w:sz="4" w:space="0" w:color="auto"/>
            </w:tcBorders>
          </w:tcPr>
          <w:p w14:paraId="3D118CCA"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6552FA52"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3B5A1865"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0A66B728" w14:textId="77777777" w:rsidR="006842AF" w:rsidRPr="009709C5" w:rsidRDefault="006842AF" w:rsidP="00F72CB8">
            <w:pPr>
              <w:pStyle w:val="TAC"/>
            </w:pPr>
            <w:r w:rsidRPr="009709C5">
              <w:t>23.45GHz to 40.8GHz</w:t>
            </w:r>
          </w:p>
        </w:tc>
        <w:tc>
          <w:tcPr>
            <w:tcW w:w="1188" w:type="dxa"/>
            <w:tcBorders>
              <w:top w:val="single" w:sz="4" w:space="0" w:color="auto"/>
              <w:left w:val="single" w:sz="4" w:space="0" w:color="auto"/>
              <w:bottom w:val="single" w:sz="4" w:space="0" w:color="auto"/>
              <w:right w:val="single" w:sz="4" w:space="0" w:color="auto"/>
            </w:tcBorders>
          </w:tcPr>
          <w:p w14:paraId="218D328E" w14:textId="77777777" w:rsidR="006842AF" w:rsidRPr="009709C5" w:rsidRDefault="006842AF" w:rsidP="00F72CB8">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40D92DD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66BFF95A"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DCDDBA4" w14:textId="77777777" w:rsidR="006842AF" w:rsidRPr="009709C5" w:rsidRDefault="006842AF" w:rsidP="00F72CB8">
            <w:pPr>
              <w:pStyle w:val="TAC"/>
            </w:pPr>
            <w:r w:rsidRPr="009709C5">
              <w:t>0.00</w:t>
            </w:r>
          </w:p>
        </w:tc>
      </w:tr>
      <w:tr w:rsidR="006842AF" w:rsidRPr="009709C5" w14:paraId="0B13774D" w14:textId="77777777" w:rsidTr="00F72CB8">
        <w:trPr>
          <w:cantSplit/>
          <w:tblHeader/>
          <w:jc w:val="center"/>
        </w:trPr>
        <w:tc>
          <w:tcPr>
            <w:tcW w:w="897" w:type="dxa"/>
            <w:vMerge/>
            <w:tcBorders>
              <w:left w:val="single" w:sz="4" w:space="0" w:color="auto"/>
              <w:right w:val="single" w:sz="4" w:space="0" w:color="auto"/>
            </w:tcBorders>
          </w:tcPr>
          <w:p w14:paraId="21076F03"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353A78BE"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1F36E2C6"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17A67FED" w14:textId="77777777" w:rsidR="006842AF" w:rsidRPr="009709C5" w:rsidRDefault="006842AF" w:rsidP="00F72CB8">
            <w:pPr>
              <w:pStyle w:val="TAC"/>
            </w:pPr>
            <w:r w:rsidRPr="009709C5">
              <w:t>40.8GHz to 66GHz</w:t>
            </w:r>
          </w:p>
        </w:tc>
        <w:tc>
          <w:tcPr>
            <w:tcW w:w="1188" w:type="dxa"/>
            <w:tcBorders>
              <w:top w:val="single" w:sz="4" w:space="0" w:color="auto"/>
              <w:left w:val="single" w:sz="4" w:space="0" w:color="auto"/>
              <w:bottom w:val="single" w:sz="4" w:space="0" w:color="auto"/>
              <w:right w:val="single" w:sz="4" w:space="0" w:color="auto"/>
            </w:tcBorders>
          </w:tcPr>
          <w:p w14:paraId="69867133"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65B1A40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6AEE1C45"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BBF75B5" w14:textId="77777777" w:rsidR="006842AF" w:rsidRPr="009709C5" w:rsidRDefault="006842AF" w:rsidP="00F72CB8">
            <w:pPr>
              <w:pStyle w:val="TAC"/>
            </w:pPr>
            <w:r w:rsidRPr="009709C5">
              <w:t>0.064</w:t>
            </w:r>
          </w:p>
        </w:tc>
      </w:tr>
      <w:tr w:rsidR="006842AF" w:rsidRPr="009709C5" w14:paraId="0C2C4BFB" w14:textId="77777777" w:rsidTr="00F72CB8">
        <w:trPr>
          <w:cantSplit/>
          <w:tblHeader/>
          <w:jc w:val="center"/>
        </w:trPr>
        <w:tc>
          <w:tcPr>
            <w:tcW w:w="897" w:type="dxa"/>
            <w:vMerge/>
            <w:tcBorders>
              <w:left w:val="single" w:sz="4" w:space="0" w:color="auto"/>
              <w:right w:val="single" w:sz="4" w:space="0" w:color="auto"/>
            </w:tcBorders>
          </w:tcPr>
          <w:p w14:paraId="04D47096"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64EFD307"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5F7F97A5"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CE9888E" w14:textId="77777777" w:rsidR="006842AF" w:rsidRPr="009709C5" w:rsidRDefault="006842AF" w:rsidP="00F72CB8">
            <w:pPr>
              <w:pStyle w:val="TAC"/>
            </w:pPr>
            <w:r w:rsidRPr="009709C5">
              <w:t>66GHz to 80GHz</w:t>
            </w:r>
          </w:p>
        </w:tc>
        <w:tc>
          <w:tcPr>
            <w:tcW w:w="1188" w:type="dxa"/>
            <w:tcBorders>
              <w:top w:val="single" w:sz="4" w:space="0" w:color="auto"/>
              <w:left w:val="single" w:sz="4" w:space="0" w:color="auto"/>
              <w:bottom w:val="single" w:sz="4" w:space="0" w:color="auto"/>
              <w:right w:val="single" w:sz="4" w:space="0" w:color="auto"/>
            </w:tcBorders>
          </w:tcPr>
          <w:p w14:paraId="662893D7"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3DBC7A4B"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2AC6B43"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B9B9EEA" w14:textId="77777777" w:rsidR="006842AF" w:rsidRPr="009709C5" w:rsidRDefault="006842AF" w:rsidP="00F72CB8">
            <w:pPr>
              <w:pStyle w:val="TAC"/>
            </w:pPr>
            <w:r w:rsidRPr="009709C5">
              <w:t>0.064</w:t>
            </w:r>
          </w:p>
        </w:tc>
      </w:tr>
      <w:tr w:rsidR="006842AF" w:rsidRPr="009709C5" w14:paraId="17F30B65" w14:textId="77777777" w:rsidTr="00F72CB8">
        <w:trPr>
          <w:cantSplit/>
          <w:tblHeader/>
          <w:jc w:val="center"/>
        </w:trPr>
        <w:tc>
          <w:tcPr>
            <w:tcW w:w="897" w:type="dxa"/>
            <w:vMerge w:val="restart"/>
            <w:tcBorders>
              <w:left w:val="single" w:sz="4" w:space="0" w:color="auto"/>
              <w:right w:val="single" w:sz="4" w:space="0" w:color="auto"/>
            </w:tcBorders>
          </w:tcPr>
          <w:p w14:paraId="1A6BA5EA" w14:textId="77777777" w:rsidR="006842AF" w:rsidRPr="009709C5" w:rsidRDefault="006842AF" w:rsidP="00F72CB8">
            <w:pPr>
              <w:pStyle w:val="TAL"/>
            </w:pPr>
            <w:r>
              <w:rPr>
                <w:rFonts w:cs="Arial"/>
              </w:rPr>
              <w:t>4</w:t>
            </w:r>
            <w:r w:rsidRPr="009709C5">
              <w:t>0cm</w:t>
            </w:r>
          </w:p>
        </w:tc>
        <w:tc>
          <w:tcPr>
            <w:tcW w:w="897" w:type="dxa"/>
            <w:vMerge w:val="restart"/>
            <w:tcBorders>
              <w:left w:val="single" w:sz="4" w:space="0" w:color="auto"/>
              <w:right w:val="single" w:sz="4" w:space="0" w:color="auto"/>
            </w:tcBorders>
            <w:vAlign w:val="center"/>
          </w:tcPr>
          <w:p w14:paraId="7A29D9D4" w14:textId="4068B5C1" w:rsidR="003668BB" w:rsidRPr="003668BB" w:rsidRDefault="006842AF" w:rsidP="003668BB">
            <w:pPr>
              <w:pStyle w:val="TAL"/>
              <w:rPr>
                <w:ins w:id="1676" w:author="3633" w:date="2023-06-13T14:07:00Z"/>
                <w:lang w:eastAsia="zh-CN"/>
              </w:rPr>
            </w:pPr>
            <w:r w:rsidRPr="003470CA">
              <w:t xml:space="preserve">PC1, </w:t>
            </w:r>
            <w:r w:rsidRPr="009709C5">
              <w:t>PC3</w:t>
            </w:r>
            <w:ins w:id="1677" w:author="3639" w:date="2023-06-13T14:35:00Z">
              <w:r w:rsidR="003E399E">
                <w:t>, PC5</w:t>
              </w:r>
            </w:ins>
            <w:ins w:id="1678" w:author="3633" w:date="2023-06-13T14:07:00Z">
              <w:r w:rsidR="003668BB" w:rsidRPr="003668BB">
                <w:rPr>
                  <w:lang w:eastAsia="zh-CN"/>
                </w:rPr>
                <w:t>,</w:t>
              </w:r>
            </w:ins>
          </w:p>
          <w:p w14:paraId="2EC8D1A8" w14:textId="32968564" w:rsidR="006842AF" w:rsidRPr="009709C5" w:rsidRDefault="003668BB" w:rsidP="003668BB">
            <w:pPr>
              <w:pStyle w:val="TAL"/>
            </w:pPr>
            <w:ins w:id="1679" w:author="3633" w:date="2023-06-13T14:07:00Z">
              <w:r w:rsidRPr="003668BB">
                <w:rPr>
                  <w:lang w:eastAsia="zh-CN"/>
                </w:rPr>
                <w:t>PC6</w:t>
              </w:r>
            </w:ins>
          </w:p>
        </w:tc>
        <w:tc>
          <w:tcPr>
            <w:tcW w:w="1188" w:type="dxa"/>
            <w:tcBorders>
              <w:left w:val="single" w:sz="4" w:space="0" w:color="auto"/>
              <w:right w:val="single" w:sz="4" w:space="0" w:color="auto"/>
            </w:tcBorders>
          </w:tcPr>
          <w:p w14:paraId="691FF717" w14:textId="77777777" w:rsidR="006842AF" w:rsidRPr="009709C5" w:rsidRDefault="006842A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0A571E20" w14:textId="77777777" w:rsidR="006842AF" w:rsidRPr="009709C5"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4B2B7343" w14:textId="77777777" w:rsidR="006842AF" w:rsidRDefault="006842AF" w:rsidP="00F72CB8">
            <w:pPr>
              <w:pStyle w:val="TAC"/>
            </w:pPr>
            <w:r w:rsidRPr="00553281">
              <w:t>0.07</w:t>
            </w:r>
          </w:p>
          <w:p w14:paraId="5CF1AFAC" w14:textId="77777777" w:rsidR="006842AF" w:rsidRPr="009709C5" w:rsidRDefault="006842AF" w:rsidP="00F72CB8">
            <w:pPr>
              <w:pStyle w:val="TAC"/>
            </w:pPr>
            <w:r>
              <w:t>(NOTE 1)</w:t>
            </w:r>
          </w:p>
        </w:tc>
        <w:tc>
          <w:tcPr>
            <w:tcW w:w="1666" w:type="dxa"/>
            <w:tcBorders>
              <w:top w:val="single" w:sz="4" w:space="0" w:color="auto"/>
              <w:left w:val="single" w:sz="4" w:space="0" w:color="auto"/>
              <w:bottom w:val="single" w:sz="4" w:space="0" w:color="auto"/>
              <w:right w:val="single" w:sz="4" w:space="0" w:color="auto"/>
            </w:tcBorders>
          </w:tcPr>
          <w:p w14:paraId="3EED4DA0"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0C7BB6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796E4FA9" w14:textId="77777777" w:rsidR="006842AF" w:rsidRPr="009709C5" w:rsidRDefault="006842AF" w:rsidP="00F72CB8">
            <w:pPr>
              <w:pStyle w:val="TAC"/>
            </w:pPr>
            <w:r w:rsidRPr="009709C5">
              <w:t>0.0</w:t>
            </w:r>
            <w:r>
              <w:t>2</w:t>
            </w:r>
          </w:p>
        </w:tc>
      </w:tr>
      <w:tr w:rsidR="006842AF" w:rsidRPr="009709C5" w14:paraId="63E33D63" w14:textId="77777777" w:rsidTr="00F72CB8">
        <w:trPr>
          <w:cantSplit/>
          <w:tblHeader/>
          <w:jc w:val="center"/>
        </w:trPr>
        <w:tc>
          <w:tcPr>
            <w:tcW w:w="897" w:type="dxa"/>
            <w:vMerge/>
            <w:tcBorders>
              <w:left w:val="single" w:sz="4" w:space="0" w:color="auto"/>
              <w:right w:val="single" w:sz="4" w:space="0" w:color="auto"/>
            </w:tcBorders>
          </w:tcPr>
          <w:p w14:paraId="6208E50D"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0A4808E1" w14:textId="77777777" w:rsidR="006842AF" w:rsidRPr="009709C5" w:rsidRDefault="006842AF" w:rsidP="00F72CB8">
            <w:pPr>
              <w:pStyle w:val="TAL"/>
            </w:pPr>
          </w:p>
        </w:tc>
        <w:tc>
          <w:tcPr>
            <w:tcW w:w="1188" w:type="dxa"/>
            <w:vMerge w:val="restart"/>
            <w:tcBorders>
              <w:left w:val="single" w:sz="4" w:space="0" w:color="auto"/>
              <w:right w:val="single" w:sz="4" w:space="0" w:color="auto"/>
            </w:tcBorders>
          </w:tcPr>
          <w:p w14:paraId="08895B76" w14:textId="77777777" w:rsidR="006842AF" w:rsidRPr="009709C5" w:rsidRDefault="006842AF" w:rsidP="00F72CB8">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1886686E" w14:textId="77777777" w:rsidR="006842AF" w:rsidRPr="009709C5" w:rsidRDefault="006842AF" w:rsidP="00F72CB8">
            <w:pPr>
              <w:pStyle w:val="TAC"/>
            </w:pPr>
            <w:r w:rsidRPr="009709C5">
              <w:t>6GHz to 12.75GHz</w:t>
            </w:r>
          </w:p>
        </w:tc>
        <w:tc>
          <w:tcPr>
            <w:tcW w:w="1188" w:type="dxa"/>
            <w:tcBorders>
              <w:top w:val="single" w:sz="4" w:space="0" w:color="auto"/>
              <w:left w:val="single" w:sz="4" w:space="0" w:color="auto"/>
              <w:bottom w:val="single" w:sz="4" w:space="0" w:color="auto"/>
              <w:right w:val="single" w:sz="4" w:space="0" w:color="auto"/>
            </w:tcBorders>
          </w:tcPr>
          <w:p w14:paraId="7760FE07"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5EFE49FA"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5C68EA5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FF2E25F" w14:textId="77777777" w:rsidR="006842AF" w:rsidRPr="009709C5" w:rsidRDefault="006842AF" w:rsidP="00F72CB8">
            <w:pPr>
              <w:pStyle w:val="TAC"/>
            </w:pPr>
            <w:r w:rsidRPr="00FB28AE">
              <w:t>TBD</w:t>
            </w:r>
          </w:p>
        </w:tc>
      </w:tr>
      <w:tr w:rsidR="006842AF" w:rsidRPr="009709C5" w14:paraId="19857259" w14:textId="77777777" w:rsidTr="00F72CB8">
        <w:trPr>
          <w:cantSplit/>
          <w:tblHeader/>
          <w:jc w:val="center"/>
        </w:trPr>
        <w:tc>
          <w:tcPr>
            <w:tcW w:w="897" w:type="dxa"/>
            <w:vMerge/>
            <w:tcBorders>
              <w:left w:val="single" w:sz="4" w:space="0" w:color="auto"/>
              <w:right w:val="single" w:sz="4" w:space="0" w:color="auto"/>
            </w:tcBorders>
          </w:tcPr>
          <w:p w14:paraId="1FB6E7DE"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46E9EE83"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177000A4"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ED56061" w14:textId="77777777" w:rsidR="006842AF" w:rsidRPr="009709C5" w:rsidRDefault="006842AF" w:rsidP="00F72CB8">
            <w:pPr>
              <w:pStyle w:val="TAC"/>
            </w:pPr>
            <w:r w:rsidRPr="009709C5">
              <w:t>12.75GHz to 23.45GHz)</w:t>
            </w:r>
          </w:p>
        </w:tc>
        <w:tc>
          <w:tcPr>
            <w:tcW w:w="1188" w:type="dxa"/>
            <w:tcBorders>
              <w:top w:val="single" w:sz="4" w:space="0" w:color="auto"/>
              <w:left w:val="single" w:sz="4" w:space="0" w:color="auto"/>
              <w:bottom w:val="single" w:sz="4" w:space="0" w:color="auto"/>
              <w:right w:val="single" w:sz="4" w:space="0" w:color="auto"/>
            </w:tcBorders>
          </w:tcPr>
          <w:p w14:paraId="1ADF4A0C"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03287BEA"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3267369"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5264DDA" w14:textId="77777777" w:rsidR="006842AF" w:rsidRPr="009709C5" w:rsidRDefault="006842AF" w:rsidP="00F72CB8">
            <w:pPr>
              <w:pStyle w:val="TAC"/>
            </w:pPr>
            <w:r w:rsidRPr="00FB28AE">
              <w:t>TBD</w:t>
            </w:r>
          </w:p>
        </w:tc>
      </w:tr>
      <w:tr w:rsidR="006842AF" w:rsidRPr="009709C5" w14:paraId="05F57447" w14:textId="77777777" w:rsidTr="00F72CB8">
        <w:trPr>
          <w:cantSplit/>
          <w:tblHeader/>
          <w:jc w:val="center"/>
        </w:trPr>
        <w:tc>
          <w:tcPr>
            <w:tcW w:w="897" w:type="dxa"/>
            <w:vMerge/>
            <w:tcBorders>
              <w:left w:val="single" w:sz="4" w:space="0" w:color="auto"/>
              <w:right w:val="single" w:sz="4" w:space="0" w:color="auto"/>
            </w:tcBorders>
          </w:tcPr>
          <w:p w14:paraId="2F80851E"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707F9FFF"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6B29DA24"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FA2957C" w14:textId="77777777" w:rsidR="006842AF" w:rsidRPr="009709C5" w:rsidRDefault="006842AF" w:rsidP="00F72CB8">
            <w:pPr>
              <w:pStyle w:val="TAC"/>
            </w:pPr>
            <w:r w:rsidRPr="009709C5">
              <w:t>23.45GHz to 40.8GHz</w:t>
            </w:r>
          </w:p>
        </w:tc>
        <w:tc>
          <w:tcPr>
            <w:tcW w:w="1188" w:type="dxa"/>
            <w:tcBorders>
              <w:top w:val="single" w:sz="4" w:space="0" w:color="auto"/>
              <w:left w:val="single" w:sz="4" w:space="0" w:color="auto"/>
              <w:bottom w:val="single" w:sz="4" w:space="0" w:color="auto"/>
              <w:right w:val="single" w:sz="4" w:space="0" w:color="auto"/>
            </w:tcBorders>
          </w:tcPr>
          <w:p w14:paraId="5B4D7A01"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464E6EE6"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A015508"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027E7D4" w14:textId="77777777" w:rsidR="006842AF" w:rsidRPr="009709C5" w:rsidRDefault="006842AF" w:rsidP="00F72CB8">
            <w:pPr>
              <w:pStyle w:val="TAC"/>
            </w:pPr>
            <w:r w:rsidRPr="00FB28AE">
              <w:t>TBD</w:t>
            </w:r>
          </w:p>
        </w:tc>
      </w:tr>
      <w:tr w:rsidR="006842AF" w:rsidRPr="009709C5" w14:paraId="23E35AEF" w14:textId="77777777" w:rsidTr="00F72CB8">
        <w:trPr>
          <w:cantSplit/>
          <w:tblHeader/>
          <w:jc w:val="center"/>
        </w:trPr>
        <w:tc>
          <w:tcPr>
            <w:tcW w:w="897" w:type="dxa"/>
            <w:vMerge/>
            <w:tcBorders>
              <w:left w:val="single" w:sz="4" w:space="0" w:color="auto"/>
              <w:right w:val="single" w:sz="4" w:space="0" w:color="auto"/>
            </w:tcBorders>
          </w:tcPr>
          <w:p w14:paraId="347A8D7A"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C925850"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7552CA7A"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042EAD39" w14:textId="77777777" w:rsidR="006842AF" w:rsidRPr="009709C5" w:rsidRDefault="006842AF" w:rsidP="00F72CB8">
            <w:pPr>
              <w:pStyle w:val="TAC"/>
            </w:pPr>
            <w:r w:rsidRPr="009709C5">
              <w:t>40.8GHz to 66GHz</w:t>
            </w:r>
          </w:p>
        </w:tc>
        <w:tc>
          <w:tcPr>
            <w:tcW w:w="1188" w:type="dxa"/>
            <w:tcBorders>
              <w:top w:val="single" w:sz="4" w:space="0" w:color="auto"/>
              <w:left w:val="single" w:sz="4" w:space="0" w:color="auto"/>
              <w:bottom w:val="single" w:sz="4" w:space="0" w:color="auto"/>
              <w:right w:val="single" w:sz="4" w:space="0" w:color="auto"/>
            </w:tcBorders>
          </w:tcPr>
          <w:p w14:paraId="0DB823C6"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6C41220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19C2F169"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6B409A8" w14:textId="77777777" w:rsidR="006842AF" w:rsidRPr="009709C5" w:rsidRDefault="006842AF" w:rsidP="00F72CB8">
            <w:pPr>
              <w:pStyle w:val="TAC"/>
            </w:pPr>
            <w:r w:rsidRPr="00FB28AE">
              <w:t>TBD</w:t>
            </w:r>
          </w:p>
        </w:tc>
      </w:tr>
      <w:tr w:rsidR="006842AF" w:rsidRPr="009709C5" w14:paraId="218F541F" w14:textId="77777777" w:rsidTr="00F72CB8">
        <w:trPr>
          <w:cantSplit/>
          <w:tblHeader/>
          <w:jc w:val="center"/>
        </w:trPr>
        <w:tc>
          <w:tcPr>
            <w:tcW w:w="897" w:type="dxa"/>
            <w:vMerge/>
            <w:tcBorders>
              <w:left w:val="single" w:sz="4" w:space="0" w:color="auto"/>
              <w:right w:val="single" w:sz="4" w:space="0" w:color="auto"/>
            </w:tcBorders>
          </w:tcPr>
          <w:p w14:paraId="642441B0"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DF8E5FC"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309BE7B7"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681511EC" w14:textId="77777777" w:rsidR="006842AF" w:rsidRPr="009709C5" w:rsidRDefault="006842AF" w:rsidP="00F72CB8">
            <w:pPr>
              <w:pStyle w:val="TAC"/>
            </w:pPr>
            <w:r w:rsidRPr="009709C5">
              <w:t>66GHz to 80GHz</w:t>
            </w:r>
          </w:p>
        </w:tc>
        <w:tc>
          <w:tcPr>
            <w:tcW w:w="1188" w:type="dxa"/>
            <w:tcBorders>
              <w:top w:val="single" w:sz="4" w:space="0" w:color="auto"/>
              <w:left w:val="single" w:sz="4" w:space="0" w:color="auto"/>
              <w:bottom w:val="single" w:sz="4" w:space="0" w:color="auto"/>
              <w:right w:val="single" w:sz="4" w:space="0" w:color="auto"/>
            </w:tcBorders>
          </w:tcPr>
          <w:p w14:paraId="0B5D7EA7"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1CD08012"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5CDFD3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A791109" w14:textId="77777777" w:rsidR="006842AF" w:rsidRPr="009709C5" w:rsidRDefault="006842AF" w:rsidP="00F72CB8">
            <w:pPr>
              <w:pStyle w:val="TAC"/>
            </w:pPr>
            <w:r w:rsidRPr="00FB28AE">
              <w:t>TBD</w:t>
            </w:r>
          </w:p>
        </w:tc>
      </w:tr>
      <w:tr w:rsidR="006842AF" w:rsidRPr="009709C5" w14:paraId="5E3D805A" w14:textId="77777777" w:rsidTr="00F72CB8">
        <w:trPr>
          <w:cantSplit/>
          <w:tblHeader/>
          <w:jc w:val="center"/>
        </w:trPr>
        <w:tc>
          <w:tcPr>
            <w:tcW w:w="9119" w:type="dxa"/>
            <w:gridSpan w:val="8"/>
            <w:tcBorders>
              <w:left w:val="single" w:sz="4" w:space="0" w:color="auto"/>
              <w:right w:val="single" w:sz="4" w:space="0" w:color="auto"/>
            </w:tcBorders>
          </w:tcPr>
          <w:p w14:paraId="129AF88A" w14:textId="4955A656" w:rsidR="006842AF" w:rsidRPr="00FB28AE" w:rsidRDefault="006842AF" w:rsidP="00F72CB8">
            <w:pPr>
              <w:pStyle w:val="TAC"/>
              <w:ind w:left="846" w:hanging="850"/>
              <w:jc w:val="left"/>
            </w:pPr>
            <w:r>
              <w:t>NOTE 1:</w:t>
            </w:r>
            <w:r>
              <w:tab/>
              <w:t xml:space="preserve">For </w:t>
            </w:r>
            <w:r w:rsidRPr="009709C5">
              <w:rPr>
                <w:lang w:eastAsia="ja-JP"/>
              </w:rPr>
              <w:t>U</w:t>
            </w:r>
            <w:r w:rsidRPr="009709C5">
              <w:t xml:space="preserve">ncertainty assessment </w:t>
            </w:r>
            <w:r>
              <w:t xml:space="preserve">in tables across clause B and MTSU calculation, </w:t>
            </w:r>
            <w:r w:rsidRPr="009709C5">
              <w:t>influence of the XPD</w:t>
            </w:r>
            <w:r>
              <w:t xml:space="preserve"> uncertainty value for QZ </w:t>
            </w:r>
            <w:r>
              <w:rPr>
                <w:rFonts w:cs="Arial"/>
              </w:rPr>
              <w:t>≤</w:t>
            </w:r>
            <w:r w:rsidRPr="009709C5">
              <w:t xml:space="preserve"> 30cm</w:t>
            </w:r>
            <w:r>
              <w:t xml:space="preserve"> is used also for 40cm.</w:t>
            </w:r>
          </w:p>
        </w:tc>
      </w:tr>
    </w:tbl>
    <w:p w14:paraId="7BB2BAC8" w14:textId="77777777" w:rsidR="006842AF" w:rsidRPr="009709C5" w:rsidRDefault="006842AF" w:rsidP="001E4A4B"/>
    <w:p w14:paraId="0910659A" w14:textId="77777777" w:rsidR="00937E5F" w:rsidRPr="009709C5" w:rsidRDefault="00937E5F" w:rsidP="00937E5F">
      <w:pPr>
        <w:pStyle w:val="Heading3"/>
      </w:pPr>
      <w:bookmarkStart w:id="1680" w:name="_Toc21004796"/>
      <w:bookmarkStart w:id="1681" w:name="_Toc36041569"/>
      <w:bookmarkStart w:id="1682" w:name="_Toc36548793"/>
      <w:bookmarkStart w:id="1683" w:name="_Toc43901268"/>
      <w:bookmarkStart w:id="1684" w:name="_Toc52372002"/>
      <w:bookmarkStart w:id="1685" w:name="_Toc58253460"/>
      <w:bookmarkStart w:id="1686" w:name="_Toc75371592"/>
      <w:bookmarkStart w:id="1687" w:name="_Toc83730758"/>
      <w:bookmarkStart w:id="1688" w:name="_Toc90489259"/>
      <w:bookmarkStart w:id="1689" w:name="_Toc100005325"/>
      <w:bookmarkStart w:id="1690" w:name="_Toc114990148"/>
      <w:bookmarkStart w:id="1691" w:name="_Toc131528701"/>
      <w:r w:rsidRPr="009709C5">
        <w:t>B.2.2.11</w:t>
      </w:r>
      <w:r w:rsidRPr="009709C5">
        <w:tab/>
      </w:r>
      <w:r w:rsidR="00CB0DCB" w:rsidRPr="009709C5">
        <w:t>Insertion Loss Variation</w:t>
      </w:r>
      <w:bookmarkEnd w:id="1680"/>
      <w:bookmarkEnd w:id="1681"/>
      <w:bookmarkEnd w:id="1682"/>
      <w:bookmarkEnd w:id="1683"/>
      <w:bookmarkEnd w:id="1684"/>
      <w:bookmarkEnd w:id="1685"/>
      <w:bookmarkEnd w:id="1686"/>
      <w:bookmarkEnd w:id="1687"/>
      <w:bookmarkEnd w:id="1688"/>
      <w:bookmarkEnd w:id="1689"/>
      <w:bookmarkEnd w:id="1690"/>
      <w:bookmarkEnd w:id="1691"/>
    </w:p>
    <w:p w14:paraId="506FCD1E" w14:textId="77777777" w:rsidR="00A70AB6" w:rsidRPr="009709C5" w:rsidRDefault="00CB0DCB" w:rsidP="00A70AB6">
      <w:r w:rsidRPr="009709C5">
        <w:t>See B.2.1.11.</w:t>
      </w:r>
    </w:p>
    <w:p w14:paraId="6C1CC9A5" w14:textId="77777777" w:rsidR="00A70AB6" w:rsidRPr="009709C5" w:rsidRDefault="00A70AB6" w:rsidP="00A70AB6">
      <w:r w:rsidRPr="009709C5">
        <w:t>The uncertainty value of insertion loss variantion is estimated as below table and used across clause B.</w:t>
      </w:r>
    </w:p>
    <w:p w14:paraId="27709F4D" w14:textId="77777777" w:rsidR="00A70AB6" w:rsidRPr="009709C5" w:rsidRDefault="00A70AB6" w:rsidP="00A70AB6">
      <w:pPr>
        <w:pStyle w:val="TH"/>
      </w:pPr>
      <w:r w:rsidRPr="009709C5">
        <w:t>Table B.2.2.11-1: Uncertainty value for insertion loss varian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B6470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69C173A"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4D33E62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B108CED"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4FB537D"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8BEB1C2" w14:textId="77777777" w:rsidR="00A70AB6" w:rsidRPr="009709C5" w:rsidRDefault="00A70AB6" w:rsidP="00AC5F4B">
            <w:pPr>
              <w:pStyle w:val="TAH"/>
            </w:pPr>
            <w:r w:rsidRPr="009709C5">
              <w:t>Standard uncertainty (σ) [dB]</w:t>
            </w:r>
          </w:p>
        </w:tc>
      </w:tr>
      <w:tr w:rsidR="00A70AB6" w:rsidRPr="009709C5" w14:paraId="6FFD0C76"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39CFB26F" w14:textId="77777777" w:rsidR="00A70AB6" w:rsidRPr="009709C5" w:rsidRDefault="00A70AB6" w:rsidP="00AC5F4B">
            <w:pPr>
              <w:pStyle w:val="TAH"/>
            </w:pPr>
            <w:r w:rsidRPr="009709C5">
              <w:t>Stage 2: DUT measurement</w:t>
            </w:r>
          </w:p>
        </w:tc>
      </w:tr>
      <w:tr w:rsidR="00A70AB6" w:rsidRPr="009709C5" w14:paraId="343344BD"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DEFCE6B" w14:textId="274C77EA" w:rsidR="00F962EF" w:rsidRPr="00F962EF" w:rsidRDefault="00551F41" w:rsidP="00F962EF">
            <w:pPr>
              <w:pStyle w:val="TAL"/>
              <w:rPr>
                <w:ins w:id="1692" w:author="3633" w:date="2023-06-13T14:16:00Z"/>
                <w:lang w:eastAsia="zh-CN"/>
              </w:rPr>
            </w:pPr>
            <w:r w:rsidRPr="003470CA">
              <w:t xml:space="preserve">PC1, </w:t>
            </w:r>
            <w:r w:rsidR="00A70AB6" w:rsidRPr="009709C5">
              <w:t>PC3</w:t>
            </w:r>
            <w:ins w:id="1693" w:author="3639" w:date="2023-06-13T14:35:00Z">
              <w:r w:rsidR="003E399E">
                <w:t>, PC5</w:t>
              </w:r>
            </w:ins>
            <w:ins w:id="1694" w:author="3633" w:date="2023-06-13T14:16:00Z">
              <w:r w:rsidR="00F962EF" w:rsidRPr="00F962EF">
                <w:rPr>
                  <w:lang w:eastAsia="zh-CN"/>
                </w:rPr>
                <w:t>,</w:t>
              </w:r>
            </w:ins>
          </w:p>
          <w:p w14:paraId="59D3F74A" w14:textId="53CECCDD" w:rsidR="00A70AB6" w:rsidRPr="009709C5" w:rsidRDefault="00F962EF" w:rsidP="00F962EF">
            <w:pPr>
              <w:pStyle w:val="TAL"/>
            </w:pPr>
            <w:ins w:id="1695" w:author="3633" w:date="2023-06-13T14:16:00Z">
              <w:r w:rsidRPr="00F962EF">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33C2A56E"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D5134BE"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F613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0F93CD2F" w14:textId="77777777" w:rsidR="00A70AB6" w:rsidRPr="009709C5" w:rsidRDefault="00A70AB6" w:rsidP="00AC5F4B">
            <w:pPr>
              <w:pStyle w:val="TAC"/>
            </w:pPr>
            <w:r w:rsidRPr="009709C5">
              <w:t>0.00</w:t>
            </w:r>
          </w:p>
        </w:tc>
      </w:tr>
      <w:tr w:rsidR="00A70AB6" w:rsidRPr="009709C5" w14:paraId="25AA1057"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2DE0D722" w14:textId="77777777" w:rsidR="00A70AB6" w:rsidRPr="009709C5" w:rsidRDefault="00A70AB6" w:rsidP="00AC5F4B">
            <w:pPr>
              <w:pStyle w:val="TAH"/>
            </w:pPr>
            <w:r w:rsidRPr="009709C5">
              <w:t>Stage 1: Calibration measurement</w:t>
            </w:r>
          </w:p>
        </w:tc>
      </w:tr>
      <w:tr w:rsidR="00A70AB6" w:rsidRPr="009709C5" w14:paraId="1C02A88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C5962BD" w14:textId="07A1BDF2" w:rsidR="00F962EF" w:rsidRPr="00F962EF" w:rsidRDefault="00551F41" w:rsidP="00F962EF">
            <w:pPr>
              <w:pStyle w:val="TAL"/>
              <w:rPr>
                <w:ins w:id="1696" w:author="3633" w:date="2023-06-13T14:16:00Z"/>
                <w:lang w:eastAsia="zh-CN"/>
              </w:rPr>
            </w:pPr>
            <w:r w:rsidRPr="003470CA">
              <w:t xml:space="preserve">PC1, </w:t>
            </w:r>
            <w:r w:rsidR="00A70AB6" w:rsidRPr="009709C5">
              <w:t>PC3</w:t>
            </w:r>
            <w:ins w:id="1697" w:author="3639" w:date="2023-06-13T14:35:00Z">
              <w:r w:rsidR="003E399E">
                <w:t>, PC5</w:t>
              </w:r>
            </w:ins>
            <w:ins w:id="1698" w:author="3633" w:date="2023-06-13T14:16:00Z">
              <w:r w:rsidR="00F962EF" w:rsidRPr="00F962EF">
                <w:rPr>
                  <w:lang w:eastAsia="zh-CN"/>
                </w:rPr>
                <w:t>,</w:t>
              </w:r>
            </w:ins>
          </w:p>
          <w:p w14:paraId="08419D0B" w14:textId="0C2DED8A" w:rsidR="00A70AB6" w:rsidRPr="009709C5" w:rsidRDefault="00F962EF" w:rsidP="00F962EF">
            <w:pPr>
              <w:pStyle w:val="TAL"/>
            </w:pPr>
            <w:ins w:id="1699" w:author="3633" w:date="2023-06-13T14:16:00Z">
              <w:r w:rsidRPr="00F962EF">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583274C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2B5EE13"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87B2033"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68F2170" w14:textId="77777777" w:rsidR="00A70AB6" w:rsidRPr="009709C5" w:rsidRDefault="00A70AB6" w:rsidP="00AC5F4B">
            <w:pPr>
              <w:pStyle w:val="TAC"/>
            </w:pPr>
            <w:r w:rsidRPr="009709C5">
              <w:t>0.00</w:t>
            </w:r>
          </w:p>
        </w:tc>
      </w:tr>
    </w:tbl>
    <w:p w14:paraId="55168083" w14:textId="1D651BC0" w:rsidR="00CB0DCB" w:rsidRPr="009709C5" w:rsidRDefault="00CB0DCB" w:rsidP="00937E5F"/>
    <w:p w14:paraId="3FB2A468" w14:textId="77777777" w:rsidR="00A70AB6" w:rsidRPr="009709C5" w:rsidRDefault="00A70AB6" w:rsidP="00A70AB6">
      <w:pPr>
        <w:pStyle w:val="Heading3"/>
      </w:pPr>
      <w:bookmarkStart w:id="1700" w:name="_Toc100005326"/>
      <w:bookmarkStart w:id="1701" w:name="_Toc114990149"/>
      <w:bookmarkStart w:id="1702" w:name="_Toc131528702"/>
      <w:bookmarkStart w:id="1703" w:name="_Toc75371617"/>
      <w:bookmarkStart w:id="1704" w:name="_Toc83730783"/>
      <w:bookmarkStart w:id="1705" w:name="_Toc90489284"/>
      <w:bookmarkStart w:id="1706" w:name="_Toc21004817"/>
      <w:bookmarkStart w:id="1707" w:name="_Toc36041590"/>
      <w:bookmarkStart w:id="1708" w:name="_Toc36548814"/>
      <w:bookmarkStart w:id="1709" w:name="_Toc43901289"/>
      <w:bookmarkStart w:id="1710" w:name="_Toc52372025"/>
      <w:bookmarkStart w:id="1711" w:name="_Toc58253484"/>
      <w:r w:rsidRPr="009709C5">
        <w:t>B.2.2.12</w:t>
      </w:r>
      <w:r w:rsidRPr="009709C5">
        <w:tab/>
        <w:t>RF leakage (from measurement antenna to receiver/transmitter)</w:t>
      </w:r>
      <w:bookmarkEnd w:id="1700"/>
      <w:bookmarkEnd w:id="1701"/>
      <w:bookmarkEnd w:id="1702"/>
    </w:p>
    <w:p w14:paraId="4359F708" w14:textId="77777777" w:rsidR="00A70AB6" w:rsidRPr="009709C5" w:rsidRDefault="00A70AB6" w:rsidP="00A70AB6">
      <w:r w:rsidRPr="009709C5">
        <w:t>See B.2.1.12.</w:t>
      </w:r>
    </w:p>
    <w:p w14:paraId="6D66D228" w14:textId="77777777" w:rsidR="00A70AB6" w:rsidRPr="009709C5" w:rsidRDefault="00A70AB6" w:rsidP="00A70AB6">
      <w:r w:rsidRPr="009709C5">
        <w:t>The uncertainty value of RF leakage is estimated as below table and used across clause B.</w:t>
      </w:r>
    </w:p>
    <w:p w14:paraId="1C994A16" w14:textId="77777777" w:rsidR="00A70AB6" w:rsidRPr="009709C5" w:rsidRDefault="00A70AB6" w:rsidP="00A70AB6">
      <w:pPr>
        <w:pStyle w:val="TH"/>
      </w:pPr>
      <w:r w:rsidRPr="009709C5">
        <w:lastRenderedPageBreak/>
        <w:t>Table B.2.2.12-1: Uncertainty value for RF leakag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6BA84C"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FBBE3B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61BC663"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29694D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35D7C90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47E6BD" w14:textId="77777777" w:rsidR="00A70AB6" w:rsidRPr="009709C5" w:rsidRDefault="00A70AB6" w:rsidP="00AC5F4B">
            <w:pPr>
              <w:pStyle w:val="TAH"/>
            </w:pPr>
            <w:r w:rsidRPr="009709C5">
              <w:t>Standard uncertainty (σ) [dB]</w:t>
            </w:r>
          </w:p>
        </w:tc>
      </w:tr>
      <w:tr w:rsidR="00A70AB6" w:rsidRPr="009709C5" w14:paraId="60ADD93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6E31906" w14:textId="015C6EB7" w:rsidR="00F962EF" w:rsidRPr="00F962EF" w:rsidRDefault="00551F41" w:rsidP="00F962EF">
            <w:pPr>
              <w:pStyle w:val="TAL"/>
              <w:rPr>
                <w:ins w:id="1712" w:author="3633" w:date="2023-06-13T14:16:00Z"/>
                <w:lang w:eastAsia="zh-CN"/>
              </w:rPr>
            </w:pPr>
            <w:r w:rsidRPr="003470CA">
              <w:t xml:space="preserve">PC1, </w:t>
            </w:r>
            <w:r w:rsidR="00A70AB6" w:rsidRPr="009709C5">
              <w:t>PC3</w:t>
            </w:r>
            <w:ins w:id="1713" w:author="3639" w:date="2023-06-13T14:35:00Z">
              <w:r w:rsidR="003E399E">
                <w:t>, PC5</w:t>
              </w:r>
            </w:ins>
            <w:ins w:id="1714" w:author="3633" w:date="2023-06-13T14:16:00Z">
              <w:r w:rsidR="00F962EF" w:rsidRPr="00F962EF">
                <w:rPr>
                  <w:lang w:eastAsia="zh-CN"/>
                </w:rPr>
                <w:t>,</w:t>
              </w:r>
            </w:ins>
          </w:p>
          <w:p w14:paraId="3C241199" w14:textId="0143E5CF" w:rsidR="00A70AB6" w:rsidRPr="009709C5" w:rsidRDefault="00F962EF" w:rsidP="00F962EF">
            <w:pPr>
              <w:pStyle w:val="TAL"/>
            </w:pPr>
            <w:ins w:id="1715" w:author="3633" w:date="2023-06-13T14:16:00Z">
              <w:r w:rsidRPr="00F962EF">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4EC3F7F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F0BBED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A4A289"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6FC1B3E" w14:textId="77777777" w:rsidR="00A70AB6" w:rsidRPr="009709C5" w:rsidRDefault="00A70AB6" w:rsidP="00AC5F4B">
            <w:pPr>
              <w:pStyle w:val="TAC"/>
            </w:pPr>
            <w:r w:rsidRPr="009709C5">
              <w:t>0.00</w:t>
            </w:r>
          </w:p>
        </w:tc>
      </w:tr>
    </w:tbl>
    <w:p w14:paraId="0872D598" w14:textId="77777777" w:rsidR="00A70AB6" w:rsidRPr="009709C5" w:rsidRDefault="00A70AB6" w:rsidP="00A70AB6"/>
    <w:p w14:paraId="3878EE0D" w14:textId="77777777" w:rsidR="00A70AB6" w:rsidRPr="009709C5" w:rsidRDefault="00A70AB6" w:rsidP="00A70AB6">
      <w:pPr>
        <w:pStyle w:val="Heading3"/>
      </w:pPr>
      <w:bookmarkStart w:id="1716" w:name="_Toc100005327"/>
      <w:bookmarkStart w:id="1717" w:name="_Toc114990150"/>
      <w:bookmarkStart w:id="1718" w:name="_Toc131528703"/>
      <w:r w:rsidRPr="009709C5">
        <w:t>B.2.2.13</w:t>
      </w:r>
      <w:r w:rsidRPr="009709C5">
        <w:tab/>
        <w:t>Misalignment of positioning system</w:t>
      </w:r>
      <w:bookmarkEnd w:id="1716"/>
      <w:bookmarkEnd w:id="1717"/>
      <w:bookmarkEnd w:id="1718"/>
    </w:p>
    <w:p w14:paraId="12514DA7" w14:textId="77777777" w:rsidR="00A70AB6" w:rsidRPr="009709C5" w:rsidRDefault="00A70AB6" w:rsidP="00A70AB6">
      <w:r w:rsidRPr="009709C5">
        <w:t>See B.2.1.13.</w:t>
      </w:r>
    </w:p>
    <w:p w14:paraId="541CCCD8" w14:textId="77777777" w:rsidR="00A70AB6" w:rsidRPr="009709C5" w:rsidRDefault="00A70AB6" w:rsidP="00A70AB6">
      <w:r w:rsidRPr="009709C5">
        <w:t>The uncertainty value of misalignment of positioning system is estimated as below table and used across clause B.</w:t>
      </w:r>
    </w:p>
    <w:p w14:paraId="6FEB57C0" w14:textId="77777777" w:rsidR="00A70AB6" w:rsidRPr="009709C5" w:rsidRDefault="00A70AB6" w:rsidP="00A70AB6">
      <w:pPr>
        <w:pStyle w:val="TH"/>
      </w:pPr>
      <w:r w:rsidRPr="009709C5">
        <w:t>Table B.2.2.13-1: Uncertainty value for misalignment of positioning system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D13FB11"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292666C"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57018DF"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877027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8A69F2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B350BD7" w14:textId="77777777" w:rsidR="00A70AB6" w:rsidRPr="009709C5" w:rsidRDefault="00A70AB6" w:rsidP="00AC5F4B">
            <w:pPr>
              <w:pStyle w:val="TAH"/>
            </w:pPr>
            <w:r w:rsidRPr="009709C5">
              <w:t>Standard uncertainty (σ) [dB]</w:t>
            </w:r>
          </w:p>
        </w:tc>
      </w:tr>
      <w:tr w:rsidR="00A70AB6" w:rsidRPr="009709C5" w14:paraId="25E872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43134F26" w14:textId="3BC76634" w:rsidR="00F962EF" w:rsidRPr="00F962EF" w:rsidRDefault="00551F41" w:rsidP="00F962EF">
            <w:pPr>
              <w:pStyle w:val="TAL"/>
              <w:rPr>
                <w:ins w:id="1719" w:author="3633" w:date="2023-06-13T14:16:00Z"/>
                <w:lang w:eastAsia="zh-CN"/>
              </w:rPr>
            </w:pPr>
            <w:r w:rsidRPr="003470CA">
              <w:t xml:space="preserve">PC1, </w:t>
            </w:r>
            <w:r w:rsidR="00A70AB6" w:rsidRPr="009709C5">
              <w:t>PC3</w:t>
            </w:r>
            <w:ins w:id="1720" w:author="3639" w:date="2023-06-13T14:35:00Z">
              <w:r w:rsidR="003E399E">
                <w:t>, PC5</w:t>
              </w:r>
            </w:ins>
            <w:ins w:id="1721" w:author="3633" w:date="2023-06-13T14:16:00Z">
              <w:r w:rsidR="00F962EF" w:rsidRPr="00F962EF">
                <w:rPr>
                  <w:lang w:eastAsia="zh-CN"/>
                </w:rPr>
                <w:t>,</w:t>
              </w:r>
            </w:ins>
          </w:p>
          <w:p w14:paraId="72938B59" w14:textId="56D02B50" w:rsidR="00A70AB6" w:rsidRPr="009709C5" w:rsidRDefault="00F962EF" w:rsidP="00F962EF">
            <w:pPr>
              <w:pStyle w:val="TAL"/>
            </w:pPr>
            <w:ins w:id="1722" w:author="3633" w:date="2023-06-13T14:16:00Z">
              <w:r w:rsidRPr="00F962EF">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2155BC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1392531"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3854BA6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57F7641" w14:textId="77777777" w:rsidR="00A70AB6" w:rsidRPr="009709C5" w:rsidRDefault="00A70AB6" w:rsidP="00AC5F4B">
            <w:pPr>
              <w:pStyle w:val="TAC"/>
            </w:pPr>
            <w:r w:rsidRPr="009709C5">
              <w:t>0.00</w:t>
            </w:r>
          </w:p>
        </w:tc>
      </w:tr>
    </w:tbl>
    <w:p w14:paraId="618FD914" w14:textId="77777777" w:rsidR="00A70AB6" w:rsidRPr="009709C5" w:rsidRDefault="00A70AB6" w:rsidP="00A70AB6"/>
    <w:p w14:paraId="6687C28F" w14:textId="77777777" w:rsidR="00A70AB6" w:rsidRPr="009709C5" w:rsidRDefault="00A70AB6" w:rsidP="00A70AB6">
      <w:pPr>
        <w:pStyle w:val="Heading3"/>
      </w:pPr>
      <w:bookmarkStart w:id="1723" w:name="_Toc100005328"/>
      <w:bookmarkStart w:id="1724" w:name="_Toc114990151"/>
      <w:bookmarkStart w:id="1725" w:name="_Toc131528704"/>
      <w:r w:rsidRPr="009709C5">
        <w:t>B.2.2.14</w:t>
      </w:r>
      <w:r w:rsidRPr="009709C5">
        <w:tab/>
        <w:t>Uncertainty of the Network Analyzer</w:t>
      </w:r>
      <w:bookmarkEnd w:id="1723"/>
      <w:bookmarkEnd w:id="1724"/>
      <w:bookmarkEnd w:id="1725"/>
    </w:p>
    <w:p w14:paraId="013FD02E" w14:textId="77777777" w:rsidR="00A70AB6" w:rsidRPr="009709C5" w:rsidRDefault="00A70AB6" w:rsidP="00A70AB6">
      <w:r w:rsidRPr="009709C5">
        <w:t>See B.2.1.14.</w:t>
      </w:r>
    </w:p>
    <w:p w14:paraId="08221B3A" w14:textId="77777777" w:rsidR="00A70AB6" w:rsidRPr="009709C5" w:rsidRDefault="00A70AB6" w:rsidP="00A70AB6">
      <w:r w:rsidRPr="009709C5">
        <w:t>The uncertainty value of uncertainty of the network analyzer is estimated as below table and used across clause B.</w:t>
      </w:r>
    </w:p>
    <w:p w14:paraId="1F7B417C" w14:textId="331BFF4F" w:rsidR="00A70AB6" w:rsidRDefault="00A70AB6" w:rsidP="00A70AB6">
      <w:pPr>
        <w:pStyle w:val="TH"/>
      </w:pPr>
      <w:r w:rsidRPr="009709C5">
        <w:t>Table B.2.2.14-1: Uncertainty value for uncertainty of the network analyse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51"/>
        <w:gridCol w:w="2023"/>
        <w:gridCol w:w="2160"/>
        <w:gridCol w:w="1960"/>
        <w:gridCol w:w="746"/>
        <w:gridCol w:w="1934"/>
      </w:tblGrid>
      <w:tr w:rsidR="000907E4" w:rsidRPr="003470CA" w14:paraId="2F512154" w14:textId="77777777" w:rsidTr="004E6117">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6574709" w14:textId="77777777" w:rsidR="00551F41" w:rsidRPr="003470CA" w:rsidRDefault="00551F41" w:rsidP="004E6117">
            <w:pPr>
              <w:pStyle w:val="TAH"/>
            </w:pPr>
            <w:r w:rsidRPr="003470CA">
              <w:t>Power class</w:t>
            </w:r>
          </w:p>
        </w:tc>
        <w:tc>
          <w:tcPr>
            <w:tcW w:w="0" w:type="auto"/>
            <w:tcBorders>
              <w:top w:val="single" w:sz="4" w:space="0" w:color="auto"/>
              <w:left w:val="single" w:sz="4" w:space="0" w:color="auto"/>
              <w:bottom w:val="single" w:sz="4" w:space="0" w:color="auto"/>
              <w:right w:val="single" w:sz="4" w:space="0" w:color="auto"/>
            </w:tcBorders>
          </w:tcPr>
          <w:p w14:paraId="0D4D18A3" w14:textId="77777777" w:rsidR="00551F41" w:rsidRPr="003470CA" w:rsidRDefault="00551F41" w:rsidP="004E6117">
            <w:pPr>
              <w:pStyle w:val="TAH"/>
            </w:pPr>
            <w:r w:rsidRPr="003470CA">
              <w:t>Test case</w:t>
            </w:r>
          </w:p>
        </w:tc>
        <w:tc>
          <w:tcPr>
            <w:tcW w:w="0" w:type="auto"/>
            <w:tcBorders>
              <w:top w:val="single" w:sz="4" w:space="0" w:color="auto"/>
              <w:left w:val="single" w:sz="4" w:space="0" w:color="auto"/>
              <w:bottom w:val="single" w:sz="4" w:space="0" w:color="auto"/>
              <w:right w:val="single" w:sz="4" w:space="0" w:color="auto"/>
            </w:tcBorders>
            <w:hideMark/>
          </w:tcPr>
          <w:p w14:paraId="61B6DC23" w14:textId="77777777" w:rsidR="00551F41" w:rsidRPr="003470CA" w:rsidRDefault="00551F41" w:rsidP="004E6117">
            <w:pPr>
              <w:pStyle w:val="TAH"/>
            </w:pPr>
            <w:r w:rsidRPr="003470CA">
              <w:t>Uncertainty value</w:t>
            </w:r>
          </w:p>
        </w:tc>
        <w:tc>
          <w:tcPr>
            <w:tcW w:w="0" w:type="auto"/>
            <w:tcBorders>
              <w:top w:val="single" w:sz="4" w:space="0" w:color="auto"/>
              <w:left w:val="single" w:sz="4" w:space="0" w:color="auto"/>
              <w:bottom w:val="single" w:sz="4" w:space="0" w:color="auto"/>
              <w:right w:val="single" w:sz="4" w:space="0" w:color="auto"/>
            </w:tcBorders>
            <w:hideMark/>
          </w:tcPr>
          <w:p w14:paraId="3F280A06" w14:textId="77777777" w:rsidR="00551F41" w:rsidRPr="003470CA" w:rsidRDefault="00551F41" w:rsidP="004E6117">
            <w:pPr>
              <w:pStyle w:val="TAH"/>
            </w:pPr>
            <w:r w:rsidRPr="003470CA">
              <w:t>Distribution of the probability</w:t>
            </w:r>
          </w:p>
        </w:tc>
        <w:tc>
          <w:tcPr>
            <w:tcW w:w="0" w:type="auto"/>
            <w:tcBorders>
              <w:top w:val="single" w:sz="4" w:space="0" w:color="auto"/>
              <w:left w:val="single" w:sz="4" w:space="0" w:color="auto"/>
              <w:bottom w:val="single" w:sz="4" w:space="0" w:color="auto"/>
              <w:right w:val="single" w:sz="4" w:space="0" w:color="auto"/>
            </w:tcBorders>
            <w:hideMark/>
          </w:tcPr>
          <w:p w14:paraId="7E1563D0" w14:textId="77777777" w:rsidR="00551F41" w:rsidRPr="003470CA" w:rsidRDefault="00551F41" w:rsidP="004E6117">
            <w:pPr>
              <w:pStyle w:val="TAH"/>
            </w:pPr>
            <w:r w:rsidRPr="003470CA">
              <w:t>Divisor</w:t>
            </w:r>
          </w:p>
        </w:tc>
        <w:tc>
          <w:tcPr>
            <w:tcW w:w="0" w:type="auto"/>
            <w:tcBorders>
              <w:top w:val="single" w:sz="4" w:space="0" w:color="auto"/>
              <w:left w:val="single" w:sz="4" w:space="0" w:color="auto"/>
              <w:bottom w:val="single" w:sz="4" w:space="0" w:color="auto"/>
              <w:right w:val="single" w:sz="4" w:space="0" w:color="auto"/>
            </w:tcBorders>
            <w:hideMark/>
          </w:tcPr>
          <w:p w14:paraId="15A32863" w14:textId="77777777" w:rsidR="00551F41" w:rsidRPr="003470CA" w:rsidRDefault="00551F41" w:rsidP="004E6117">
            <w:pPr>
              <w:pStyle w:val="TAH"/>
            </w:pPr>
            <w:r w:rsidRPr="003470CA">
              <w:t>Standard uncertainty (σ) [dB]</w:t>
            </w:r>
          </w:p>
        </w:tc>
      </w:tr>
      <w:tr w:rsidR="000907E4" w:rsidRPr="003470CA" w14:paraId="28BA1844" w14:textId="77777777" w:rsidTr="004E6117">
        <w:trPr>
          <w:cantSplit/>
          <w:tblHeader/>
          <w:jc w:val="center"/>
        </w:trPr>
        <w:tc>
          <w:tcPr>
            <w:tcW w:w="0" w:type="auto"/>
            <w:vMerge w:val="restart"/>
            <w:tcBorders>
              <w:top w:val="single" w:sz="4" w:space="0" w:color="auto"/>
              <w:left w:val="single" w:sz="4" w:space="0" w:color="auto"/>
              <w:right w:val="single" w:sz="4" w:space="0" w:color="auto"/>
            </w:tcBorders>
            <w:vAlign w:val="center"/>
          </w:tcPr>
          <w:p w14:paraId="5678524E" w14:textId="1203FEDA" w:rsidR="00551F41" w:rsidRPr="003470CA" w:rsidRDefault="00551F41" w:rsidP="004E6117">
            <w:pPr>
              <w:pStyle w:val="TAL"/>
            </w:pPr>
            <w:del w:id="1726" w:author="3640" w:date="2023-06-13T14:41:00Z">
              <w:r w:rsidRPr="003470CA" w:rsidDel="000907E4">
                <w:delText>PC1</w:delText>
              </w:r>
            </w:del>
            <w:ins w:id="1727" w:author="3640" w:date="2023-06-13T14:42:00Z">
              <w:r w:rsidR="000907E4" w:rsidRPr="000907E4">
                <w:t>All</w:t>
              </w:r>
            </w:ins>
          </w:p>
        </w:tc>
        <w:tc>
          <w:tcPr>
            <w:tcW w:w="0" w:type="auto"/>
            <w:tcBorders>
              <w:top w:val="single" w:sz="4" w:space="0" w:color="auto"/>
              <w:left w:val="single" w:sz="4" w:space="0" w:color="auto"/>
              <w:bottom w:val="single" w:sz="4" w:space="0" w:color="auto"/>
              <w:right w:val="single" w:sz="4" w:space="0" w:color="auto"/>
            </w:tcBorders>
          </w:tcPr>
          <w:p w14:paraId="60FA5C6A" w14:textId="77777777" w:rsidR="00551F41" w:rsidRPr="003470CA" w:rsidRDefault="00551F41" w:rsidP="004E6117">
            <w:pPr>
              <w:pStyle w:val="TAC"/>
            </w:pPr>
            <w:r w:rsidRPr="003470CA">
              <w:t>Default (6GHz to 40.8GHz)</w:t>
            </w:r>
          </w:p>
        </w:tc>
        <w:tc>
          <w:tcPr>
            <w:tcW w:w="0" w:type="auto"/>
            <w:tcBorders>
              <w:top w:val="single" w:sz="4" w:space="0" w:color="auto"/>
              <w:left w:val="single" w:sz="4" w:space="0" w:color="auto"/>
              <w:bottom w:val="single" w:sz="4" w:space="0" w:color="auto"/>
              <w:right w:val="single" w:sz="4" w:space="0" w:color="auto"/>
            </w:tcBorders>
          </w:tcPr>
          <w:p w14:paraId="7FB845CA" w14:textId="77777777" w:rsidR="00551F41" w:rsidRPr="003470CA" w:rsidRDefault="00551F41" w:rsidP="004E6117">
            <w:pPr>
              <w:pStyle w:val="TAC"/>
            </w:pPr>
            <w:r w:rsidRPr="003470CA">
              <w:t>1.50</w:t>
            </w:r>
          </w:p>
        </w:tc>
        <w:tc>
          <w:tcPr>
            <w:tcW w:w="0" w:type="auto"/>
            <w:tcBorders>
              <w:top w:val="single" w:sz="4" w:space="0" w:color="auto"/>
              <w:left w:val="single" w:sz="4" w:space="0" w:color="auto"/>
              <w:bottom w:val="single" w:sz="4" w:space="0" w:color="auto"/>
              <w:right w:val="single" w:sz="4" w:space="0" w:color="auto"/>
            </w:tcBorders>
          </w:tcPr>
          <w:p w14:paraId="5B5A5D2D"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34B57EDC"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31D08CE6" w14:textId="77777777" w:rsidR="00551F41" w:rsidRPr="003470CA" w:rsidRDefault="00551F41" w:rsidP="004E6117">
            <w:pPr>
              <w:pStyle w:val="TAC"/>
            </w:pPr>
            <w:r w:rsidRPr="003470CA">
              <w:t>0.75</w:t>
            </w:r>
          </w:p>
        </w:tc>
      </w:tr>
      <w:tr w:rsidR="000907E4" w:rsidRPr="003470CA" w14:paraId="55739560" w14:textId="77777777" w:rsidTr="004E6117">
        <w:trPr>
          <w:cantSplit/>
          <w:tblHeader/>
          <w:jc w:val="center"/>
        </w:trPr>
        <w:tc>
          <w:tcPr>
            <w:tcW w:w="0" w:type="auto"/>
            <w:vMerge/>
            <w:tcBorders>
              <w:left w:val="single" w:sz="4" w:space="0" w:color="auto"/>
              <w:right w:val="single" w:sz="4" w:space="0" w:color="auto"/>
            </w:tcBorders>
            <w:vAlign w:val="center"/>
          </w:tcPr>
          <w:p w14:paraId="0641B1D6"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21501D03" w14:textId="715A76BF" w:rsidR="00551F41" w:rsidRPr="003470CA" w:rsidRDefault="00551F41" w:rsidP="004E6117">
            <w:pPr>
              <w:pStyle w:val="TAC"/>
            </w:pPr>
            <w:r w:rsidRPr="003470CA">
              <w:t xml:space="preserve">SE (40.8GHz to </w:t>
            </w:r>
            <w:del w:id="1728" w:author="3640" w:date="2023-06-13T14:42:00Z">
              <w:r w:rsidRPr="003470CA" w:rsidDel="000907E4">
                <w:delText>66GHz</w:delText>
              </w:r>
            </w:del>
            <w:ins w:id="1729" w:author="3640" w:date="2023-06-13T14:42:00Z">
              <w:r w:rsidR="000907E4" w:rsidRPr="000907E4">
                <w:t>80GHz</w:t>
              </w:r>
            </w:ins>
            <w:r w:rsidRPr="003470CA">
              <w:t>)</w:t>
            </w:r>
          </w:p>
        </w:tc>
        <w:tc>
          <w:tcPr>
            <w:tcW w:w="0" w:type="auto"/>
            <w:tcBorders>
              <w:top w:val="single" w:sz="4" w:space="0" w:color="auto"/>
              <w:left w:val="single" w:sz="4" w:space="0" w:color="auto"/>
              <w:bottom w:val="single" w:sz="4" w:space="0" w:color="auto"/>
              <w:right w:val="single" w:sz="4" w:space="0" w:color="auto"/>
            </w:tcBorders>
          </w:tcPr>
          <w:p w14:paraId="1975AD65" w14:textId="77777777" w:rsidR="00551F41" w:rsidRPr="003470CA" w:rsidRDefault="00551F41" w:rsidP="004E6117">
            <w:pPr>
              <w:pStyle w:val="TAC"/>
            </w:pPr>
            <w:r w:rsidRPr="003470CA">
              <w:t>1.70</w:t>
            </w:r>
          </w:p>
        </w:tc>
        <w:tc>
          <w:tcPr>
            <w:tcW w:w="0" w:type="auto"/>
            <w:tcBorders>
              <w:top w:val="single" w:sz="4" w:space="0" w:color="auto"/>
              <w:left w:val="single" w:sz="4" w:space="0" w:color="auto"/>
              <w:bottom w:val="single" w:sz="4" w:space="0" w:color="auto"/>
              <w:right w:val="single" w:sz="4" w:space="0" w:color="auto"/>
            </w:tcBorders>
          </w:tcPr>
          <w:p w14:paraId="5289C319"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0A0E73E5"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6780DB8D" w14:textId="77777777" w:rsidR="00551F41" w:rsidRPr="003470CA" w:rsidRDefault="00551F41" w:rsidP="004E6117">
            <w:pPr>
              <w:pStyle w:val="TAC"/>
            </w:pPr>
            <w:r w:rsidRPr="003470CA">
              <w:t>0.85</w:t>
            </w:r>
          </w:p>
        </w:tc>
      </w:tr>
      <w:tr w:rsidR="000907E4" w:rsidRPr="003470CA" w14:paraId="2D4D51DA" w14:textId="77777777" w:rsidTr="004E6117">
        <w:trPr>
          <w:cantSplit/>
          <w:tblHeader/>
          <w:jc w:val="center"/>
        </w:trPr>
        <w:tc>
          <w:tcPr>
            <w:tcW w:w="0" w:type="auto"/>
            <w:tcBorders>
              <w:top w:val="single" w:sz="4" w:space="0" w:color="auto"/>
              <w:left w:val="single" w:sz="4" w:space="0" w:color="auto"/>
              <w:right w:val="single" w:sz="4" w:space="0" w:color="auto"/>
            </w:tcBorders>
            <w:vAlign w:val="center"/>
          </w:tcPr>
          <w:p w14:paraId="768DA408" w14:textId="1E947756" w:rsidR="00551F41" w:rsidRPr="003470CA" w:rsidRDefault="00551F41" w:rsidP="004E6117">
            <w:pPr>
              <w:pStyle w:val="TAL"/>
            </w:pPr>
            <w:del w:id="1730" w:author="3640" w:date="2023-06-13T14:42:00Z">
              <w:r w:rsidRPr="003470CA" w:rsidDel="000907E4">
                <w:delText>PC3</w:delText>
              </w:r>
            </w:del>
          </w:p>
        </w:tc>
        <w:tc>
          <w:tcPr>
            <w:tcW w:w="0" w:type="auto"/>
            <w:tcBorders>
              <w:top w:val="single" w:sz="4" w:space="0" w:color="auto"/>
              <w:left w:val="single" w:sz="4" w:space="0" w:color="auto"/>
              <w:bottom w:val="single" w:sz="4" w:space="0" w:color="auto"/>
              <w:right w:val="single" w:sz="4" w:space="0" w:color="auto"/>
            </w:tcBorders>
          </w:tcPr>
          <w:p w14:paraId="32DABA26" w14:textId="40B2E892" w:rsidR="00551F41" w:rsidRPr="003470CA" w:rsidRDefault="00551F41" w:rsidP="004E6117">
            <w:pPr>
              <w:pStyle w:val="TAC"/>
            </w:pPr>
            <w:del w:id="1731" w:author="3640" w:date="2023-06-13T14:42:00Z">
              <w:r w:rsidRPr="003470CA" w:rsidDel="000907E4">
                <w:delText>Default</w:delText>
              </w:r>
            </w:del>
          </w:p>
        </w:tc>
        <w:tc>
          <w:tcPr>
            <w:tcW w:w="0" w:type="auto"/>
            <w:tcBorders>
              <w:top w:val="single" w:sz="4" w:space="0" w:color="auto"/>
              <w:left w:val="single" w:sz="4" w:space="0" w:color="auto"/>
              <w:bottom w:val="single" w:sz="4" w:space="0" w:color="auto"/>
              <w:right w:val="single" w:sz="4" w:space="0" w:color="auto"/>
            </w:tcBorders>
          </w:tcPr>
          <w:p w14:paraId="0C24055F" w14:textId="3A0B2709" w:rsidR="00551F41" w:rsidRPr="000907E4" w:rsidRDefault="00551F41" w:rsidP="004E6117">
            <w:pPr>
              <w:pStyle w:val="TAC"/>
              <w:rPr>
                <w:highlight w:val="yellow"/>
              </w:rPr>
            </w:pPr>
            <w:r w:rsidRPr="000907E4">
              <w:rPr>
                <w:highlight w:val="yellow"/>
              </w:rPr>
              <w:t>0.73</w:t>
            </w:r>
            <w:ins w:id="1732" w:author="3640" w:date="2023-06-13T14:46:00Z">
              <w:r w:rsidR="000907E4">
                <w:rPr>
                  <w:highlight w:val="yellow"/>
                </w:rPr>
                <w:t xml:space="preserve"> </w:t>
              </w:r>
              <w:r w:rsidR="000907E4" w:rsidRPr="000907E4">
                <w:rPr>
                  <w:color w:val="FF0000"/>
                  <w:highlight w:val="yellow"/>
                </w:rPr>
                <w:t xml:space="preserve">[Editor's note: </w:t>
              </w:r>
            </w:ins>
            <w:ins w:id="1733" w:author="3640" w:date="2023-06-13T15:50:00Z">
              <w:r w:rsidR="0026515F">
                <w:rPr>
                  <w:color w:val="FF0000"/>
                  <w:highlight w:val="yellow"/>
                </w:rPr>
                <w:t>shall be</w:t>
              </w:r>
            </w:ins>
            <w:ins w:id="1734" w:author="3640" w:date="2023-06-13T14:46:00Z">
              <w:r w:rsidR="000907E4" w:rsidRPr="000907E4">
                <w:rPr>
                  <w:color w:val="FF0000"/>
                  <w:highlight w:val="yellow"/>
                </w:rPr>
                <w:t xml:space="preserve"> deleted</w:t>
              </w:r>
            </w:ins>
            <w:ins w:id="1735" w:author="3640" w:date="2023-06-13T15:50:00Z">
              <w:r w:rsidR="0026515F">
                <w:rPr>
                  <w:color w:val="FF0000"/>
                  <w:highlight w:val="yellow"/>
                </w:rPr>
                <w:t>!</w:t>
              </w:r>
            </w:ins>
            <w:ins w:id="1736" w:author="3640" w:date="2023-06-13T14:46:00Z">
              <w:r w:rsidR="000907E4" w:rsidRPr="000907E4">
                <w:rPr>
                  <w:color w:val="FF0000"/>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5CEEBE83" w14:textId="2A910A13" w:rsidR="00551F41" w:rsidRPr="003470CA" w:rsidRDefault="00551F41" w:rsidP="004E6117">
            <w:pPr>
              <w:pStyle w:val="TAC"/>
            </w:pPr>
            <w:del w:id="1737" w:author="3640" w:date="2023-06-13T14:42:00Z">
              <w:r w:rsidRPr="003470CA" w:rsidDel="000907E4">
                <w:delText>Normal</w:delText>
              </w:r>
            </w:del>
          </w:p>
        </w:tc>
        <w:tc>
          <w:tcPr>
            <w:tcW w:w="0" w:type="auto"/>
            <w:tcBorders>
              <w:top w:val="single" w:sz="4" w:space="0" w:color="auto"/>
              <w:left w:val="single" w:sz="4" w:space="0" w:color="auto"/>
              <w:bottom w:val="single" w:sz="4" w:space="0" w:color="auto"/>
              <w:right w:val="single" w:sz="4" w:space="0" w:color="auto"/>
            </w:tcBorders>
          </w:tcPr>
          <w:p w14:paraId="4E0F9FD9" w14:textId="193C36FF" w:rsidR="00551F41" w:rsidRPr="003470CA" w:rsidRDefault="00551F41" w:rsidP="004E6117">
            <w:pPr>
              <w:pStyle w:val="TAC"/>
            </w:pPr>
            <w:del w:id="1738" w:author="3640" w:date="2023-06-13T14:42:00Z">
              <w:r w:rsidRPr="003470CA" w:rsidDel="000907E4">
                <w:delText>2.00</w:delText>
              </w:r>
            </w:del>
          </w:p>
        </w:tc>
        <w:tc>
          <w:tcPr>
            <w:tcW w:w="0" w:type="auto"/>
            <w:tcBorders>
              <w:top w:val="single" w:sz="4" w:space="0" w:color="auto"/>
              <w:left w:val="single" w:sz="4" w:space="0" w:color="auto"/>
              <w:bottom w:val="single" w:sz="4" w:space="0" w:color="auto"/>
              <w:right w:val="single" w:sz="4" w:space="0" w:color="auto"/>
            </w:tcBorders>
          </w:tcPr>
          <w:p w14:paraId="48743620" w14:textId="3616A20A" w:rsidR="00551F41" w:rsidRPr="003470CA" w:rsidRDefault="00551F41" w:rsidP="004E6117">
            <w:pPr>
              <w:pStyle w:val="TAC"/>
            </w:pPr>
            <w:del w:id="1739" w:author="3640" w:date="2023-06-13T14:42:00Z">
              <w:r w:rsidRPr="003470CA" w:rsidDel="000907E4">
                <w:delText>0.37</w:delText>
              </w:r>
            </w:del>
          </w:p>
        </w:tc>
      </w:tr>
    </w:tbl>
    <w:p w14:paraId="333CE0DD" w14:textId="77777777" w:rsidR="00551F41" w:rsidRPr="003470CA" w:rsidRDefault="00551F41" w:rsidP="00551F41"/>
    <w:p w14:paraId="7F901BDA" w14:textId="77777777" w:rsidR="00A70AB6" w:rsidRPr="009709C5" w:rsidRDefault="00A70AB6" w:rsidP="00A70AB6">
      <w:pPr>
        <w:pStyle w:val="Heading3"/>
      </w:pPr>
      <w:bookmarkStart w:id="1740" w:name="_Toc100005329"/>
      <w:bookmarkStart w:id="1741" w:name="_Toc114990152"/>
      <w:bookmarkStart w:id="1742" w:name="_Toc131528705"/>
      <w:r w:rsidRPr="009709C5">
        <w:t>B.2.2.15</w:t>
      </w:r>
      <w:r w:rsidRPr="009709C5">
        <w:tab/>
        <w:t>Uncertainty of the absolute gain of the calibration antenna</w:t>
      </w:r>
      <w:bookmarkEnd w:id="1740"/>
      <w:bookmarkEnd w:id="1741"/>
      <w:bookmarkEnd w:id="1742"/>
    </w:p>
    <w:p w14:paraId="568983B0" w14:textId="77777777" w:rsidR="00A70AB6" w:rsidRPr="009709C5" w:rsidRDefault="00A70AB6" w:rsidP="00A70AB6">
      <w:r w:rsidRPr="009709C5">
        <w:t>See B.2.1.15.</w:t>
      </w:r>
    </w:p>
    <w:p w14:paraId="748DDCC3" w14:textId="77777777" w:rsidR="00A70AB6" w:rsidRPr="009709C5" w:rsidRDefault="00A70AB6" w:rsidP="00A70AB6">
      <w:r w:rsidRPr="009709C5">
        <w:t>The uncertainty value of uncertainty of the absolute gain of the calibration antenna is estimated as below table and used across clause B.</w:t>
      </w:r>
    </w:p>
    <w:p w14:paraId="015B1F47" w14:textId="77777777" w:rsidR="00A70AB6" w:rsidRPr="009709C5" w:rsidRDefault="00A70AB6" w:rsidP="00A70AB6">
      <w:pPr>
        <w:pStyle w:val="TH"/>
      </w:pPr>
      <w:r w:rsidRPr="009709C5">
        <w:lastRenderedPageBreak/>
        <w:t>Table B.2.2.15-1: Uncertainty value for uncertainty of the absolute gain of the calibration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CE264E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FCB92C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FCAA7AC"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8F4C7B"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760EDC"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C24D148"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B7D9C4F" w14:textId="77777777" w:rsidR="00A70AB6" w:rsidRPr="009709C5" w:rsidRDefault="00A70AB6" w:rsidP="00AC5F4B">
            <w:pPr>
              <w:pStyle w:val="TAH"/>
            </w:pPr>
            <w:r w:rsidRPr="009709C5">
              <w:t>Standard uncertainty (σ) [dB]</w:t>
            </w:r>
          </w:p>
        </w:tc>
      </w:tr>
      <w:tr w:rsidR="00A70AB6" w:rsidRPr="009709C5" w14:paraId="40512855"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3FD62A0" w14:textId="0324552D" w:rsidR="00F962EF" w:rsidRPr="00F962EF" w:rsidRDefault="00551F41" w:rsidP="00F962EF">
            <w:pPr>
              <w:pStyle w:val="TAL"/>
              <w:rPr>
                <w:ins w:id="1743" w:author="3633" w:date="2023-06-13T14:16:00Z"/>
                <w:lang w:eastAsia="zh-CN"/>
              </w:rPr>
            </w:pPr>
            <w:r w:rsidRPr="003470CA">
              <w:t xml:space="preserve">PC1, </w:t>
            </w:r>
            <w:r w:rsidR="00A70AB6" w:rsidRPr="009709C5">
              <w:t>PC3</w:t>
            </w:r>
            <w:ins w:id="1744" w:author="3639" w:date="2023-06-13T14:36:00Z">
              <w:r w:rsidR="003E399E">
                <w:t>, PC5</w:t>
              </w:r>
            </w:ins>
            <w:ins w:id="1745" w:author="3633" w:date="2023-06-13T14:16:00Z">
              <w:r w:rsidR="00F962EF" w:rsidRPr="00F962EF">
                <w:rPr>
                  <w:lang w:eastAsia="zh-CN"/>
                </w:rPr>
                <w:t>,</w:t>
              </w:r>
            </w:ins>
          </w:p>
          <w:p w14:paraId="1446DD53" w14:textId="4ABD479A" w:rsidR="00A70AB6" w:rsidRPr="009709C5" w:rsidRDefault="00F962EF" w:rsidP="00F962EF">
            <w:pPr>
              <w:pStyle w:val="TAL"/>
            </w:pPr>
            <w:ins w:id="1746" w:author="3633" w:date="2023-06-13T14:16:00Z">
              <w:r w:rsidRPr="00F962EF">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7DA56B20"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4E0BB0BF" w14:textId="77777777" w:rsidR="00A70AB6" w:rsidRPr="009709C5" w:rsidRDefault="00A70AB6" w:rsidP="00AC5F4B">
            <w:pPr>
              <w:pStyle w:val="TAC"/>
            </w:pPr>
            <w:r w:rsidRPr="009709C5">
              <w:t>0.60</w:t>
            </w:r>
          </w:p>
        </w:tc>
        <w:tc>
          <w:tcPr>
            <w:tcW w:w="1666" w:type="dxa"/>
            <w:tcBorders>
              <w:top w:val="single" w:sz="4" w:space="0" w:color="auto"/>
              <w:left w:val="single" w:sz="4" w:space="0" w:color="auto"/>
              <w:bottom w:val="single" w:sz="4" w:space="0" w:color="auto"/>
              <w:right w:val="single" w:sz="4" w:space="0" w:color="auto"/>
            </w:tcBorders>
          </w:tcPr>
          <w:p w14:paraId="31886E9F"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A089E6E"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7B2C58B" w14:textId="77777777" w:rsidR="00A70AB6" w:rsidRPr="009709C5" w:rsidRDefault="00A70AB6" w:rsidP="00AC5F4B">
            <w:pPr>
              <w:pStyle w:val="TAC"/>
            </w:pPr>
            <w:r w:rsidRPr="009709C5">
              <w:t>0.30</w:t>
            </w:r>
          </w:p>
        </w:tc>
      </w:tr>
      <w:tr w:rsidR="00A70AB6" w:rsidRPr="009709C5" w14:paraId="5ECA8680" w14:textId="77777777" w:rsidTr="00AC5F4B">
        <w:trPr>
          <w:cantSplit/>
          <w:tblHeader/>
          <w:jc w:val="center"/>
        </w:trPr>
        <w:tc>
          <w:tcPr>
            <w:tcW w:w="897" w:type="dxa"/>
            <w:vMerge/>
            <w:tcBorders>
              <w:left w:val="single" w:sz="4" w:space="0" w:color="auto"/>
              <w:right w:val="single" w:sz="4" w:space="0" w:color="auto"/>
            </w:tcBorders>
            <w:vAlign w:val="center"/>
          </w:tcPr>
          <w:p w14:paraId="04851F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21AC8F8"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89C7A08"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060257A2"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22E89A59"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50762086" w14:textId="77777777" w:rsidR="00A70AB6" w:rsidRPr="009709C5" w:rsidRDefault="00A70AB6" w:rsidP="00AC5F4B">
            <w:pPr>
              <w:pStyle w:val="TAC"/>
            </w:pPr>
            <w:r w:rsidRPr="009709C5">
              <w:t>0.85</w:t>
            </w:r>
          </w:p>
        </w:tc>
      </w:tr>
      <w:tr w:rsidR="00A70AB6" w:rsidRPr="009709C5" w14:paraId="527BA28B" w14:textId="77777777" w:rsidTr="00AC5F4B">
        <w:trPr>
          <w:cantSplit/>
          <w:tblHeader/>
          <w:jc w:val="center"/>
        </w:trPr>
        <w:tc>
          <w:tcPr>
            <w:tcW w:w="897" w:type="dxa"/>
            <w:vMerge/>
            <w:tcBorders>
              <w:left w:val="single" w:sz="4" w:space="0" w:color="auto"/>
              <w:right w:val="single" w:sz="4" w:space="0" w:color="auto"/>
            </w:tcBorders>
            <w:vAlign w:val="center"/>
          </w:tcPr>
          <w:p w14:paraId="1A96C3D4"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24E36200"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42336681"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48F027CC"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40339B2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6D3B2B6" w14:textId="77777777" w:rsidR="00A70AB6" w:rsidRPr="009709C5" w:rsidRDefault="00A70AB6" w:rsidP="00AC5F4B">
            <w:pPr>
              <w:pStyle w:val="TAC"/>
            </w:pPr>
            <w:r w:rsidRPr="009709C5">
              <w:t>0.85</w:t>
            </w:r>
          </w:p>
        </w:tc>
      </w:tr>
    </w:tbl>
    <w:p w14:paraId="6C1791B3" w14:textId="77777777" w:rsidR="00A70AB6" w:rsidRPr="009709C5" w:rsidRDefault="00A70AB6" w:rsidP="00A70AB6"/>
    <w:p w14:paraId="5F3D6CBF" w14:textId="77777777" w:rsidR="00A70AB6" w:rsidRPr="009709C5" w:rsidRDefault="00A70AB6" w:rsidP="00A70AB6">
      <w:pPr>
        <w:pStyle w:val="Heading3"/>
      </w:pPr>
      <w:bookmarkStart w:id="1747" w:name="_Toc100005330"/>
      <w:bookmarkStart w:id="1748" w:name="_Toc114990153"/>
      <w:bookmarkStart w:id="1749" w:name="_Toc131528706"/>
      <w:r w:rsidRPr="009709C5">
        <w:t>B.2.2.16</w:t>
      </w:r>
      <w:r w:rsidRPr="009709C5">
        <w:tab/>
        <w:t>Positioning and pointing misalignment between the reference antenna and the measurement antenna</w:t>
      </w:r>
      <w:bookmarkEnd w:id="1747"/>
      <w:bookmarkEnd w:id="1748"/>
      <w:bookmarkEnd w:id="1749"/>
    </w:p>
    <w:p w14:paraId="5281CACE" w14:textId="77777777" w:rsidR="00A70AB6" w:rsidRPr="009709C5" w:rsidRDefault="00A70AB6" w:rsidP="00A70AB6">
      <w:r w:rsidRPr="009709C5">
        <w:t>See B.2.1.16.</w:t>
      </w:r>
    </w:p>
    <w:p w14:paraId="584E1E7F" w14:textId="77777777" w:rsidR="00A70AB6" w:rsidRPr="009709C5" w:rsidRDefault="00A70AB6" w:rsidP="00A70AB6">
      <w:r w:rsidRPr="009709C5">
        <w:t xml:space="preserve">The uncertainty value of </w:t>
      </w:r>
      <w:r w:rsidRPr="009709C5">
        <w:rPr>
          <w:lang w:eastAsia="ja-JP"/>
        </w:rPr>
        <w:t>positioning and pointing misalignment between the reference antenna and the measurement antenna</w:t>
      </w:r>
      <w:r w:rsidRPr="009709C5">
        <w:t xml:space="preserve"> is estimated as below table and used across clause B.</w:t>
      </w:r>
    </w:p>
    <w:p w14:paraId="47F4C9EC" w14:textId="77777777" w:rsidR="00A70AB6" w:rsidRPr="009709C5" w:rsidRDefault="00A70AB6" w:rsidP="00A70AB6">
      <w:pPr>
        <w:pStyle w:val="TH"/>
      </w:pPr>
      <w:r w:rsidRPr="009709C5">
        <w:t>Table B.2.2.16-1: Uncertainty value for positioning and pointing misalignment between the reference antenna and the measurement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1524AF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F35022"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555E352"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5AFE98C1"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37076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E237B04"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3333AD" w14:textId="77777777" w:rsidR="00A70AB6" w:rsidRPr="009709C5" w:rsidRDefault="00A70AB6" w:rsidP="00AC5F4B">
            <w:pPr>
              <w:pStyle w:val="TAH"/>
            </w:pPr>
            <w:r w:rsidRPr="009709C5">
              <w:t>Standard uncertainty (σ) [dB]</w:t>
            </w:r>
          </w:p>
        </w:tc>
      </w:tr>
      <w:tr w:rsidR="00A70AB6" w:rsidRPr="009709C5" w14:paraId="202F3913"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1BE28C70" w14:textId="784F541C" w:rsidR="00F962EF" w:rsidRPr="00F962EF" w:rsidRDefault="00551F41" w:rsidP="00F962EF">
            <w:pPr>
              <w:pStyle w:val="TAL"/>
              <w:rPr>
                <w:ins w:id="1750" w:author="3633" w:date="2023-06-13T14:16:00Z"/>
                <w:lang w:eastAsia="zh-CN"/>
              </w:rPr>
            </w:pPr>
            <w:r w:rsidRPr="003470CA">
              <w:t xml:space="preserve">PC1, </w:t>
            </w:r>
            <w:r w:rsidR="00A70AB6" w:rsidRPr="009709C5">
              <w:t>PC3</w:t>
            </w:r>
            <w:ins w:id="1751" w:author="3639" w:date="2023-06-13T14:36:00Z">
              <w:r w:rsidR="003E399E">
                <w:t>, PC5</w:t>
              </w:r>
            </w:ins>
            <w:ins w:id="1752" w:author="3633" w:date="2023-06-13T14:16:00Z">
              <w:r w:rsidR="00F962EF" w:rsidRPr="00F962EF">
                <w:rPr>
                  <w:lang w:eastAsia="zh-CN"/>
                </w:rPr>
                <w:t>,</w:t>
              </w:r>
            </w:ins>
          </w:p>
          <w:p w14:paraId="7D13AF43" w14:textId="5D326E0A" w:rsidR="00A70AB6" w:rsidRPr="009709C5" w:rsidRDefault="00F962EF" w:rsidP="00F962EF">
            <w:pPr>
              <w:pStyle w:val="TAL"/>
            </w:pPr>
            <w:ins w:id="1753" w:author="3633" w:date="2023-06-13T14:16:00Z">
              <w:r w:rsidRPr="00F962EF">
                <w:rPr>
                  <w:lang w:eastAsia="zh-CN"/>
                </w:rPr>
                <w:t>PC6</w:t>
              </w:r>
            </w:ins>
          </w:p>
        </w:tc>
        <w:tc>
          <w:tcPr>
            <w:tcW w:w="1188" w:type="dxa"/>
            <w:tcBorders>
              <w:top w:val="single" w:sz="4" w:space="0" w:color="auto"/>
              <w:left w:val="single" w:sz="4" w:space="0" w:color="auto"/>
              <w:bottom w:val="single" w:sz="4" w:space="0" w:color="auto"/>
              <w:right w:val="single" w:sz="4" w:space="0" w:color="auto"/>
            </w:tcBorders>
          </w:tcPr>
          <w:p w14:paraId="77379825"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2AD4B88E" w14:textId="77777777" w:rsidR="00A70AB6" w:rsidRPr="009709C5" w:rsidRDefault="00A70AB6" w:rsidP="00AC5F4B">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3DB8F5D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BBBA279"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85501B4" w14:textId="77777777" w:rsidR="00A70AB6" w:rsidRPr="009709C5" w:rsidRDefault="00A70AB6" w:rsidP="00AC5F4B">
            <w:pPr>
              <w:pStyle w:val="TAC"/>
            </w:pPr>
            <w:r w:rsidRPr="009709C5">
              <w:t>0.00</w:t>
            </w:r>
          </w:p>
        </w:tc>
      </w:tr>
      <w:tr w:rsidR="00A70AB6" w:rsidRPr="009709C5" w14:paraId="376B0C3F" w14:textId="77777777" w:rsidTr="00AC5F4B">
        <w:trPr>
          <w:cantSplit/>
          <w:tblHeader/>
          <w:jc w:val="center"/>
        </w:trPr>
        <w:tc>
          <w:tcPr>
            <w:tcW w:w="897" w:type="dxa"/>
            <w:vMerge/>
            <w:tcBorders>
              <w:left w:val="single" w:sz="4" w:space="0" w:color="auto"/>
              <w:right w:val="single" w:sz="4" w:space="0" w:color="auto"/>
            </w:tcBorders>
            <w:vAlign w:val="center"/>
          </w:tcPr>
          <w:p w14:paraId="4EAD49D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68F6C94B" w14:textId="77777777" w:rsidR="00A70AB6" w:rsidRPr="009709C5" w:rsidRDefault="00A70AB6" w:rsidP="00AC5F4B">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5E953CAD"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E45B16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2B3C695"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5D6403B" w14:textId="77777777" w:rsidR="00A70AB6" w:rsidRPr="009709C5" w:rsidRDefault="00A70AB6" w:rsidP="00AC5F4B">
            <w:pPr>
              <w:pStyle w:val="TAC"/>
            </w:pPr>
            <w:r w:rsidRPr="009709C5">
              <w:t>0.00</w:t>
            </w:r>
          </w:p>
        </w:tc>
      </w:tr>
      <w:tr w:rsidR="00A70AB6" w:rsidRPr="009709C5" w14:paraId="484A7E9F"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20C1AD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12E7358" w14:textId="77777777" w:rsidR="00A70AB6" w:rsidRPr="009709C5" w:rsidRDefault="00A70AB6" w:rsidP="00AC5F4B">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E0BD4DB" w14:textId="77777777" w:rsidR="00A70AB6" w:rsidRPr="009709C5" w:rsidRDefault="00A70AB6" w:rsidP="00AC5F4B">
            <w:pPr>
              <w:pStyle w:val="TAC"/>
            </w:pPr>
            <w:r w:rsidRPr="009709C5">
              <w:t>0.05</w:t>
            </w:r>
          </w:p>
        </w:tc>
        <w:tc>
          <w:tcPr>
            <w:tcW w:w="1666" w:type="dxa"/>
            <w:tcBorders>
              <w:top w:val="single" w:sz="4" w:space="0" w:color="auto"/>
              <w:left w:val="single" w:sz="4" w:space="0" w:color="auto"/>
              <w:bottom w:val="single" w:sz="4" w:space="0" w:color="auto"/>
              <w:right w:val="single" w:sz="4" w:space="0" w:color="auto"/>
            </w:tcBorders>
          </w:tcPr>
          <w:p w14:paraId="16F19FE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4E8FA87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83FF297" w14:textId="77777777" w:rsidR="00A70AB6" w:rsidRPr="009709C5" w:rsidRDefault="00A70AB6" w:rsidP="00AC5F4B">
            <w:pPr>
              <w:pStyle w:val="TAC"/>
            </w:pPr>
            <w:r w:rsidRPr="009709C5">
              <w:t>0.03</w:t>
            </w:r>
          </w:p>
        </w:tc>
      </w:tr>
    </w:tbl>
    <w:p w14:paraId="6CE865A9" w14:textId="77777777" w:rsidR="00A70AB6" w:rsidRPr="009709C5" w:rsidRDefault="00A70AB6" w:rsidP="00A70AB6"/>
    <w:p w14:paraId="2A9104AC" w14:textId="77777777" w:rsidR="00A70AB6" w:rsidRPr="009709C5" w:rsidRDefault="00A70AB6" w:rsidP="00A70AB6">
      <w:pPr>
        <w:pStyle w:val="Heading3"/>
      </w:pPr>
      <w:bookmarkStart w:id="1754" w:name="_Toc100005331"/>
      <w:bookmarkStart w:id="1755" w:name="_Toc114990154"/>
      <w:bookmarkStart w:id="1756" w:name="_Toc131528707"/>
      <w:r w:rsidRPr="009709C5">
        <w:t>B.2.2.17</w:t>
      </w:r>
      <w:r w:rsidRPr="009709C5">
        <w:tab/>
        <w:t>gNB emulator uncertainty</w:t>
      </w:r>
      <w:bookmarkEnd w:id="1754"/>
      <w:bookmarkEnd w:id="1755"/>
      <w:bookmarkEnd w:id="1756"/>
    </w:p>
    <w:p w14:paraId="186D1321" w14:textId="77777777" w:rsidR="00A70AB6" w:rsidRPr="009709C5" w:rsidRDefault="00A70AB6" w:rsidP="00A70AB6">
      <w:r w:rsidRPr="009709C5">
        <w:t>See B.2.1.17.</w:t>
      </w:r>
    </w:p>
    <w:p w14:paraId="2B8387E5" w14:textId="77777777" w:rsidR="00A70AB6" w:rsidRPr="009709C5" w:rsidRDefault="00A70AB6" w:rsidP="00A70AB6">
      <w:r w:rsidRPr="009709C5">
        <w:t xml:space="preserve">The uncertainty value of </w:t>
      </w:r>
      <w:r w:rsidRPr="009709C5">
        <w:rPr>
          <w:lang w:eastAsia="ja-JP"/>
        </w:rPr>
        <w:t>gNB emulator uncertainty</w:t>
      </w:r>
      <w:r w:rsidRPr="009709C5">
        <w:t xml:space="preserve"> is estimated as below table and used across clause B.</w:t>
      </w:r>
    </w:p>
    <w:p w14:paraId="70012ACA" w14:textId="77777777" w:rsidR="00A70AB6" w:rsidRPr="009709C5" w:rsidRDefault="00A70AB6" w:rsidP="00A70AB6">
      <w:pPr>
        <w:pStyle w:val="TH"/>
      </w:pPr>
      <w:r w:rsidRPr="009709C5">
        <w:t>Table B.2.2.17-1: Uncertainty value for gNB emulator uncertainty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6F2947CD"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77D375F9"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0661D58F"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724A8B6A"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30D351C0"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35F4107C" w14:textId="77777777" w:rsidR="00A70AB6" w:rsidRPr="009709C5" w:rsidRDefault="00A70AB6" w:rsidP="00AC5F4B">
            <w:pPr>
              <w:pStyle w:val="TAH"/>
            </w:pPr>
            <w:r w:rsidRPr="009709C5">
              <w:t>Standard uncertainty (σ) [dB]</w:t>
            </w:r>
          </w:p>
        </w:tc>
      </w:tr>
      <w:tr w:rsidR="00551F41" w:rsidRPr="00551F41" w14:paraId="4A578600" w14:textId="77777777" w:rsidTr="00551F41">
        <w:trPr>
          <w:gridBefore w:val="1"/>
          <w:wBefore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vAlign w:val="center"/>
          </w:tcPr>
          <w:p w14:paraId="108807DF" w14:textId="3C3D7A73" w:rsidR="00551F41" w:rsidRPr="00551F41" w:rsidRDefault="00551F41" w:rsidP="00551F41">
            <w:pPr>
              <w:keepNext/>
              <w:keepLines/>
              <w:spacing w:after="0"/>
              <w:rPr>
                <w:rFonts w:ascii="Arial" w:hAnsi="Arial"/>
                <w:sz w:val="18"/>
              </w:rPr>
            </w:pPr>
            <w:r w:rsidRPr="00551F41">
              <w:rPr>
                <w:rFonts w:ascii="Arial" w:hAnsi="Arial"/>
                <w:sz w:val="18"/>
              </w:rPr>
              <w:t>PC1</w:t>
            </w:r>
            <w:ins w:id="1757" w:author="3639" w:date="2023-06-13T14:36:00Z">
              <w:r w:rsidR="003E399E" w:rsidRPr="003E399E">
                <w:rPr>
                  <w:rFonts w:ascii="Arial" w:hAnsi="Arial"/>
                  <w:sz w:val="18"/>
                </w:rPr>
                <w:t>, PC5</w:t>
              </w:r>
            </w:ins>
          </w:p>
        </w:tc>
        <w:tc>
          <w:tcPr>
            <w:tcW w:w="1188" w:type="dxa"/>
            <w:gridSpan w:val="2"/>
            <w:tcBorders>
              <w:top w:val="single" w:sz="4" w:space="0" w:color="auto"/>
              <w:left w:val="single" w:sz="4" w:space="0" w:color="auto"/>
              <w:bottom w:val="single" w:sz="4" w:space="0" w:color="auto"/>
              <w:right w:val="single" w:sz="4" w:space="0" w:color="auto"/>
            </w:tcBorders>
          </w:tcPr>
          <w:p w14:paraId="4DA2AFC8" w14:textId="77777777" w:rsidR="00551F41" w:rsidRPr="00551F41" w:rsidRDefault="00551F41" w:rsidP="00551F41">
            <w:pPr>
              <w:keepNext/>
              <w:keepLines/>
              <w:spacing w:after="0"/>
              <w:jc w:val="center"/>
              <w:rPr>
                <w:rFonts w:ascii="Arial" w:hAnsi="Arial"/>
                <w:sz w:val="18"/>
              </w:rPr>
            </w:pPr>
            <w:r w:rsidRPr="00551F41">
              <w:rPr>
                <w:rFonts w:ascii="Arial" w:hAnsi="Arial"/>
                <w:sz w:val="18"/>
              </w:rPr>
              <w:t>2.9</w:t>
            </w:r>
          </w:p>
        </w:tc>
        <w:tc>
          <w:tcPr>
            <w:tcW w:w="1666" w:type="dxa"/>
            <w:gridSpan w:val="2"/>
            <w:tcBorders>
              <w:top w:val="single" w:sz="4" w:space="0" w:color="auto"/>
              <w:left w:val="single" w:sz="4" w:space="0" w:color="auto"/>
              <w:bottom w:val="single" w:sz="4" w:space="0" w:color="auto"/>
              <w:right w:val="single" w:sz="4" w:space="0" w:color="auto"/>
            </w:tcBorders>
          </w:tcPr>
          <w:p w14:paraId="753E72B8" w14:textId="77777777" w:rsidR="00551F41" w:rsidRPr="00551F41" w:rsidRDefault="00551F41" w:rsidP="00551F41">
            <w:pPr>
              <w:keepNext/>
              <w:keepLines/>
              <w:spacing w:after="0"/>
              <w:jc w:val="center"/>
              <w:rPr>
                <w:rFonts w:ascii="Arial" w:hAnsi="Arial"/>
                <w:sz w:val="18"/>
              </w:rPr>
            </w:pPr>
            <w:r w:rsidRPr="00551F41">
              <w:rPr>
                <w:rFonts w:ascii="Arial" w:hAnsi="Arial"/>
                <w:sz w:val="18"/>
              </w:rPr>
              <w:t>Normal</w:t>
            </w:r>
          </w:p>
        </w:tc>
        <w:tc>
          <w:tcPr>
            <w:tcW w:w="917" w:type="dxa"/>
            <w:gridSpan w:val="2"/>
            <w:tcBorders>
              <w:top w:val="single" w:sz="4" w:space="0" w:color="auto"/>
              <w:left w:val="single" w:sz="4" w:space="0" w:color="auto"/>
              <w:bottom w:val="single" w:sz="4" w:space="0" w:color="auto"/>
              <w:right w:val="single" w:sz="4" w:space="0" w:color="auto"/>
            </w:tcBorders>
          </w:tcPr>
          <w:p w14:paraId="77C3E3F1" w14:textId="77777777" w:rsidR="00551F41" w:rsidRPr="00551F41" w:rsidRDefault="00551F41" w:rsidP="00551F41">
            <w:pPr>
              <w:keepNext/>
              <w:keepLines/>
              <w:spacing w:after="0"/>
              <w:jc w:val="center"/>
              <w:rPr>
                <w:rFonts w:ascii="Arial" w:hAnsi="Arial"/>
                <w:sz w:val="18"/>
              </w:rPr>
            </w:pPr>
            <w:r w:rsidRPr="00551F41">
              <w:rPr>
                <w:rFonts w:ascii="Arial" w:hAnsi="Arial"/>
                <w:sz w:val="18"/>
              </w:rPr>
              <w:t>2.00</w:t>
            </w:r>
          </w:p>
        </w:tc>
        <w:tc>
          <w:tcPr>
            <w:tcW w:w="1178" w:type="dxa"/>
            <w:gridSpan w:val="2"/>
            <w:tcBorders>
              <w:top w:val="single" w:sz="4" w:space="0" w:color="auto"/>
              <w:left w:val="single" w:sz="4" w:space="0" w:color="auto"/>
              <w:bottom w:val="single" w:sz="4" w:space="0" w:color="auto"/>
              <w:right w:val="single" w:sz="4" w:space="0" w:color="auto"/>
            </w:tcBorders>
          </w:tcPr>
          <w:p w14:paraId="310C925B"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45</w:t>
            </w:r>
          </w:p>
        </w:tc>
      </w:tr>
      <w:tr w:rsidR="00A70AB6" w:rsidRPr="009709C5" w14:paraId="5727C629"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1DB46CC0"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2DBCBD2B" w14:textId="77777777" w:rsidR="00A70AB6" w:rsidRPr="009709C5" w:rsidRDefault="00A70AB6" w:rsidP="00AC5F4B">
            <w:pPr>
              <w:pStyle w:val="TAC"/>
            </w:pPr>
            <w:r w:rsidRPr="009709C5">
              <w:t>2.9</w:t>
            </w:r>
          </w:p>
        </w:tc>
        <w:tc>
          <w:tcPr>
            <w:tcW w:w="1666" w:type="dxa"/>
            <w:gridSpan w:val="2"/>
            <w:tcBorders>
              <w:top w:val="single" w:sz="4" w:space="0" w:color="auto"/>
              <w:left w:val="single" w:sz="4" w:space="0" w:color="auto"/>
              <w:bottom w:val="single" w:sz="4" w:space="0" w:color="auto"/>
              <w:right w:val="single" w:sz="4" w:space="0" w:color="auto"/>
            </w:tcBorders>
          </w:tcPr>
          <w:p w14:paraId="3CB1F609"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123881D4" w14:textId="77777777" w:rsidR="00A70AB6" w:rsidRPr="009709C5" w:rsidRDefault="00A70AB6" w:rsidP="00AC5F4B">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1CD94B3B" w14:textId="77777777" w:rsidR="00A70AB6" w:rsidRPr="009709C5" w:rsidRDefault="00A70AB6" w:rsidP="00AC5F4B">
            <w:pPr>
              <w:pStyle w:val="TAC"/>
            </w:pPr>
            <w:r w:rsidRPr="009709C5">
              <w:t>1.45</w:t>
            </w:r>
          </w:p>
        </w:tc>
      </w:tr>
      <w:tr w:rsidR="00F962EF" w:rsidRPr="009709C5" w14:paraId="3138589A" w14:textId="77777777" w:rsidTr="00F962EF">
        <w:trPr>
          <w:gridAfter w:val="1"/>
          <w:wAfter w:w="33" w:type="dxa"/>
          <w:cantSplit/>
          <w:tblHeader/>
          <w:jc w:val="center"/>
          <w:ins w:id="1758" w:author="3633" w:date="2023-06-13T14:16:00Z"/>
        </w:trPr>
        <w:tc>
          <w:tcPr>
            <w:tcW w:w="897" w:type="dxa"/>
            <w:gridSpan w:val="2"/>
            <w:tcBorders>
              <w:top w:val="single" w:sz="4" w:space="0" w:color="auto"/>
              <w:left w:val="single" w:sz="4" w:space="0" w:color="auto"/>
              <w:bottom w:val="single" w:sz="6" w:space="0" w:color="auto"/>
              <w:right w:val="single" w:sz="4" w:space="0" w:color="auto"/>
            </w:tcBorders>
            <w:vAlign w:val="center"/>
          </w:tcPr>
          <w:p w14:paraId="735A2CDD" w14:textId="77777777" w:rsidR="00F962EF" w:rsidRPr="009709C5" w:rsidRDefault="00F962EF" w:rsidP="00BC2838">
            <w:pPr>
              <w:pStyle w:val="TAL"/>
              <w:rPr>
                <w:ins w:id="1759" w:author="3633" w:date="2023-06-13T14:16:00Z"/>
              </w:rPr>
            </w:pPr>
            <w:ins w:id="1760" w:author="3633" w:date="2023-06-13T14:16:00Z">
              <w:r w:rsidRPr="00F962EF">
                <w:t>PC6</w:t>
              </w:r>
            </w:ins>
          </w:p>
        </w:tc>
        <w:tc>
          <w:tcPr>
            <w:tcW w:w="1188" w:type="dxa"/>
            <w:gridSpan w:val="2"/>
            <w:tcBorders>
              <w:top w:val="single" w:sz="4" w:space="0" w:color="auto"/>
              <w:left w:val="single" w:sz="4" w:space="0" w:color="auto"/>
              <w:bottom w:val="single" w:sz="4" w:space="0" w:color="auto"/>
              <w:right w:val="single" w:sz="4" w:space="0" w:color="auto"/>
            </w:tcBorders>
          </w:tcPr>
          <w:p w14:paraId="65780F3F" w14:textId="77777777" w:rsidR="00F962EF" w:rsidRPr="009709C5" w:rsidRDefault="00F962EF" w:rsidP="00BC2838">
            <w:pPr>
              <w:pStyle w:val="TAC"/>
              <w:rPr>
                <w:ins w:id="1761" w:author="3633" w:date="2023-06-13T14:16:00Z"/>
              </w:rPr>
            </w:pPr>
            <w:ins w:id="1762" w:author="3633" w:date="2023-06-13T14:16:00Z">
              <w:r w:rsidRPr="009709C5">
                <w:t>2.9</w:t>
              </w:r>
            </w:ins>
          </w:p>
        </w:tc>
        <w:tc>
          <w:tcPr>
            <w:tcW w:w="1666" w:type="dxa"/>
            <w:gridSpan w:val="2"/>
            <w:tcBorders>
              <w:top w:val="single" w:sz="4" w:space="0" w:color="auto"/>
              <w:left w:val="single" w:sz="4" w:space="0" w:color="auto"/>
              <w:bottom w:val="single" w:sz="4" w:space="0" w:color="auto"/>
              <w:right w:val="single" w:sz="4" w:space="0" w:color="auto"/>
            </w:tcBorders>
          </w:tcPr>
          <w:p w14:paraId="49EDD28E" w14:textId="77777777" w:rsidR="00F962EF" w:rsidRPr="009709C5" w:rsidRDefault="00F962EF" w:rsidP="00BC2838">
            <w:pPr>
              <w:pStyle w:val="TAC"/>
              <w:rPr>
                <w:ins w:id="1763" w:author="3633" w:date="2023-06-13T14:16:00Z"/>
              </w:rPr>
            </w:pPr>
            <w:ins w:id="1764" w:author="3633" w:date="2023-06-13T14:16:00Z">
              <w:r w:rsidRPr="009709C5">
                <w:t>Normal</w:t>
              </w:r>
            </w:ins>
          </w:p>
        </w:tc>
        <w:tc>
          <w:tcPr>
            <w:tcW w:w="917" w:type="dxa"/>
            <w:gridSpan w:val="2"/>
            <w:tcBorders>
              <w:top w:val="single" w:sz="4" w:space="0" w:color="auto"/>
              <w:left w:val="single" w:sz="4" w:space="0" w:color="auto"/>
              <w:bottom w:val="single" w:sz="4" w:space="0" w:color="auto"/>
              <w:right w:val="single" w:sz="4" w:space="0" w:color="auto"/>
            </w:tcBorders>
          </w:tcPr>
          <w:p w14:paraId="43B3764A" w14:textId="77777777" w:rsidR="00F962EF" w:rsidRPr="009709C5" w:rsidRDefault="00F962EF" w:rsidP="00BC2838">
            <w:pPr>
              <w:pStyle w:val="TAC"/>
              <w:rPr>
                <w:ins w:id="1765" w:author="3633" w:date="2023-06-13T14:16:00Z"/>
              </w:rPr>
            </w:pPr>
            <w:ins w:id="1766" w:author="3633" w:date="2023-06-13T14:16:00Z">
              <w:r w:rsidRPr="009709C5">
                <w:t>2.00</w:t>
              </w:r>
            </w:ins>
          </w:p>
        </w:tc>
        <w:tc>
          <w:tcPr>
            <w:tcW w:w="1178" w:type="dxa"/>
            <w:gridSpan w:val="2"/>
            <w:tcBorders>
              <w:top w:val="single" w:sz="4" w:space="0" w:color="auto"/>
              <w:left w:val="single" w:sz="4" w:space="0" w:color="auto"/>
              <w:bottom w:val="single" w:sz="4" w:space="0" w:color="auto"/>
              <w:right w:val="single" w:sz="4" w:space="0" w:color="auto"/>
            </w:tcBorders>
          </w:tcPr>
          <w:p w14:paraId="56CDD384" w14:textId="77777777" w:rsidR="00F962EF" w:rsidRPr="009709C5" w:rsidRDefault="00F962EF" w:rsidP="00BC2838">
            <w:pPr>
              <w:pStyle w:val="TAC"/>
              <w:rPr>
                <w:ins w:id="1767" w:author="3633" w:date="2023-06-13T14:16:00Z"/>
              </w:rPr>
            </w:pPr>
            <w:ins w:id="1768" w:author="3633" w:date="2023-06-13T14:16:00Z">
              <w:r w:rsidRPr="009709C5">
                <w:t>1.45</w:t>
              </w:r>
            </w:ins>
          </w:p>
        </w:tc>
      </w:tr>
    </w:tbl>
    <w:p w14:paraId="2BEA07C9" w14:textId="77777777" w:rsidR="00A70AB6" w:rsidRPr="009709C5" w:rsidRDefault="00A70AB6" w:rsidP="00A70AB6"/>
    <w:p w14:paraId="4C396B48" w14:textId="77777777" w:rsidR="00A70AB6" w:rsidRPr="009709C5" w:rsidRDefault="00A70AB6" w:rsidP="00A70AB6">
      <w:pPr>
        <w:pStyle w:val="Heading3"/>
      </w:pPr>
      <w:bookmarkStart w:id="1769" w:name="_Toc100005332"/>
      <w:bookmarkStart w:id="1770" w:name="_Toc114990155"/>
      <w:bookmarkStart w:id="1771" w:name="_Toc131528708"/>
      <w:r w:rsidRPr="009709C5">
        <w:t>B.2.2.18</w:t>
      </w:r>
      <w:r w:rsidRPr="009709C5">
        <w:tab/>
        <w:t>Phase centre offset of calibration</w:t>
      </w:r>
      <w:bookmarkEnd w:id="1769"/>
      <w:bookmarkEnd w:id="1770"/>
      <w:bookmarkEnd w:id="1771"/>
    </w:p>
    <w:p w14:paraId="51D58B03" w14:textId="77777777" w:rsidR="00A70AB6" w:rsidRPr="009709C5" w:rsidRDefault="00A70AB6" w:rsidP="00A70AB6">
      <w:r w:rsidRPr="009709C5">
        <w:t>See B.2.1.18. For IFF1 this can be considered to be zero.</w:t>
      </w:r>
    </w:p>
    <w:p w14:paraId="0842D479" w14:textId="77777777" w:rsidR="00A70AB6" w:rsidRPr="009709C5" w:rsidRDefault="00A70AB6" w:rsidP="00A70AB6">
      <w:r w:rsidRPr="009709C5">
        <w:t xml:space="preserve">The uncertainty value of </w:t>
      </w:r>
      <w:r w:rsidRPr="009709C5">
        <w:rPr>
          <w:lang w:eastAsia="ja-JP"/>
        </w:rPr>
        <w:t>phase centre offset of calibration</w:t>
      </w:r>
      <w:r w:rsidRPr="009709C5">
        <w:t xml:space="preserve"> is estimated as below table and used across clause B.</w:t>
      </w:r>
    </w:p>
    <w:p w14:paraId="06DDEC65" w14:textId="77777777" w:rsidR="00A70AB6" w:rsidRPr="009709C5" w:rsidRDefault="00A70AB6" w:rsidP="00A70AB6">
      <w:pPr>
        <w:pStyle w:val="TH"/>
      </w:pPr>
      <w:r w:rsidRPr="009709C5">
        <w:lastRenderedPageBreak/>
        <w:t xml:space="preserve">Table B.2.2.18-1: Uncertainty value for </w:t>
      </w:r>
      <w:r w:rsidRPr="009709C5">
        <w:rPr>
          <w:lang w:eastAsia="ja-JP"/>
        </w:rPr>
        <w:t>phase centre offset of calibra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545B2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0AC2884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63F2DE5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749761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84353AC"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9EDE419" w14:textId="77777777" w:rsidR="00A70AB6" w:rsidRPr="009709C5" w:rsidRDefault="00A70AB6" w:rsidP="00AC5F4B">
            <w:pPr>
              <w:pStyle w:val="TAH"/>
            </w:pPr>
            <w:r w:rsidRPr="009709C5">
              <w:t>Standard uncertainty (σ) [dB]</w:t>
            </w:r>
          </w:p>
        </w:tc>
      </w:tr>
      <w:tr w:rsidR="00A70AB6" w:rsidRPr="009709C5" w14:paraId="36F786C3"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D3A2A0F" w14:textId="5B96004A" w:rsidR="00A70AB6" w:rsidRPr="009709C5" w:rsidRDefault="00551F41" w:rsidP="00AC5F4B">
            <w:pPr>
              <w:pStyle w:val="TAL"/>
            </w:pPr>
            <w:r w:rsidRPr="003470CA">
              <w:t xml:space="preserve">PC1, </w:t>
            </w:r>
            <w:r w:rsidR="00A70AB6" w:rsidRPr="009709C5">
              <w:t>PC3</w:t>
            </w:r>
            <w:ins w:id="1772" w:author="3639" w:date="2023-06-13T14:36:00Z">
              <w:r w:rsidR="003E399E">
                <w:t>, PC5</w:t>
              </w:r>
            </w:ins>
            <w:ins w:id="1773" w:author="3633" w:date="2023-06-13T14:17:00Z">
              <w:r w:rsidR="00F962EF">
                <w:t>,</w:t>
              </w:r>
              <w:r w:rsidR="00F962EF" w:rsidRPr="00F962EF">
                <w:rPr>
                  <w:lang w:eastAsia="zh-CN"/>
                </w:rPr>
                <w:t xml:space="preserve"> PC6</w:t>
              </w:r>
            </w:ins>
          </w:p>
        </w:tc>
        <w:tc>
          <w:tcPr>
            <w:tcW w:w="1188" w:type="dxa"/>
            <w:tcBorders>
              <w:top w:val="single" w:sz="4" w:space="0" w:color="auto"/>
              <w:left w:val="single" w:sz="4" w:space="0" w:color="auto"/>
              <w:bottom w:val="single" w:sz="4" w:space="0" w:color="auto"/>
              <w:right w:val="single" w:sz="4" w:space="0" w:color="auto"/>
            </w:tcBorders>
          </w:tcPr>
          <w:p w14:paraId="0B6C4616"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3C97C2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3ACCCEA"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73E2AAA" w14:textId="77777777" w:rsidR="00A70AB6" w:rsidRPr="009709C5" w:rsidRDefault="00A70AB6" w:rsidP="00AC5F4B">
            <w:pPr>
              <w:pStyle w:val="TAC"/>
            </w:pPr>
            <w:r w:rsidRPr="009709C5">
              <w:t>0.00</w:t>
            </w:r>
          </w:p>
        </w:tc>
      </w:tr>
    </w:tbl>
    <w:p w14:paraId="50F9B9DC" w14:textId="77777777" w:rsidR="00A70AB6" w:rsidRPr="009709C5" w:rsidRDefault="00A70AB6" w:rsidP="00A70AB6"/>
    <w:p w14:paraId="175C10A7" w14:textId="77777777" w:rsidR="00A70AB6" w:rsidRPr="009709C5" w:rsidRDefault="00A70AB6" w:rsidP="00A70AB6">
      <w:pPr>
        <w:pStyle w:val="Heading3"/>
      </w:pPr>
      <w:bookmarkStart w:id="1774" w:name="_Toc100005333"/>
      <w:bookmarkStart w:id="1775" w:name="_Toc114990156"/>
      <w:bookmarkStart w:id="1776" w:name="_Toc131528709"/>
      <w:r w:rsidRPr="009709C5">
        <w:t>B.2.2.19</w:t>
      </w:r>
      <w:r w:rsidRPr="009709C5">
        <w:tab/>
        <w:t>Quality of the Quiet Zone for Calibration Process</w:t>
      </w:r>
      <w:bookmarkEnd w:id="1774"/>
      <w:bookmarkEnd w:id="1775"/>
      <w:bookmarkEnd w:id="1776"/>
    </w:p>
    <w:p w14:paraId="41F7A771" w14:textId="77777777" w:rsidR="00A70AB6" w:rsidRPr="009709C5" w:rsidRDefault="00A70AB6" w:rsidP="00A70AB6">
      <w:r w:rsidRPr="009709C5">
        <w:t>See B.2.1.19.</w:t>
      </w:r>
    </w:p>
    <w:p w14:paraId="54DF6C8C" w14:textId="77777777" w:rsidR="00A70AB6" w:rsidRPr="009709C5" w:rsidRDefault="00A70AB6" w:rsidP="00A70AB6">
      <w:r w:rsidRPr="009709C5">
        <w:t>The uncertainty value of quality of quiet zone for calibration process is estimated as below table and used across clause B.</w:t>
      </w:r>
    </w:p>
    <w:p w14:paraId="1A54102D" w14:textId="74BD4BCB" w:rsidR="00A70AB6" w:rsidRDefault="00A70AB6" w:rsidP="00A70AB6">
      <w:pPr>
        <w:pStyle w:val="TH"/>
      </w:pPr>
      <w:r w:rsidRPr="009709C5">
        <w:t>Table B.2.2.19-1: Uncertainty value for quiet zone for calibration process for IFF</w:t>
      </w:r>
    </w:p>
    <w:tbl>
      <w:tblPr>
        <w:tblW w:w="97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16"/>
        <w:gridCol w:w="793"/>
        <w:gridCol w:w="1063"/>
        <w:gridCol w:w="1296"/>
        <w:gridCol w:w="1046"/>
        <w:gridCol w:w="1158"/>
        <w:gridCol w:w="1420"/>
        <w:gridCol w:w="837"/>
        <w:gridCol w:w="1145"/>
      </w:tblGrid>
      <w:tr w:rsidR="006842AF" w:rsidRPr="009709C5" w14:paraId="7260E847" w14:textId="77777777" w:rsidTr="00F72CB8">
        <w:trPr>
          <w:cantSplit/>
          <w:tblHeader/>
          <w:jc w:val="center"/>
        </w:trPr>
        <w:tc>
          <w:tcPr>
            <w:tcW w:w="1016" w:type="dxa"/>
            <w:tcBorders>
              <w:top w:val="single" w:sz="4" w:space="0" w:color="auto"/>
              <w:left w:val="single" w:sz="4" w:space="0" w:color="auto"/>
              <w:bottom w:val="single" w:sz="4" w:space="0" w:color="auto"/>
              <w:right w:val="single" w:sz="4" w:space="0" w:color="auto"/>
            </w:tcBorders>
          </w:tcPr>
          <w:p w14:paraId="2F661199" w14:textId="77777777" w:rsidR="006842AF" w:rsidRPr="009709C5" w:rsidRDefault="006842AF" w:rsidP="00F72CB8">
            <w:pPr>
              <w:pStyle w:val="TAH"/>
            </w:pPr>
            <w:r w:rsidRPr="009709C5">
              <w:t>QZ size</w:t>
            </w:r>
          </w:p>
        </w:tc>
        <w:tc>
          <w:tcPr>
            <w:tcW w:w="793" w:type="dxa"/>
            <w:tcBorders>
              <w:top w:val="single" w:sz="4" w:space="0" w:color="auto"/>
              <w:left w:val="single" w:sz="4" w:space="0" w:color="auto"/>
              <w:bottom w:val="single" w:sz="4" w:space="0" w:color="auto"/>
              <w:right w:val="single" w:sz="4" w:space="0" w:color="auto"/>
            </w:tcBorders>
            <w:hideMark/>
          </w:tcPr>
          <w:p w14:paraId="79BDD579" w14:textId="77777777" w:rsidR="006842AF" w:rsidRPr="009709C5" w:rsidRDefault="006842AF" w:rsidP="00F72CB8">
            <w:pPr>
              <w:pStyle w:val="TAH"/>
            </w:pPr>
            <w:r w:rsidRPr="009709C5">
              <w:t>Power class</w:t>
            </w:r>
          </w:p>
        </w:tc>
        <w:tc>
          <w:tcPr>
            <w:tcW w:w="1063" w:type="dxa"/>
            <w:tcBorders>
              <w:top w:val="single" w:sz="4" w:space="0" w:color="auto"/>
              <w:left w:val="single" w:sz="4" w:space="0" w:color="auto"/>
              <w:bottom w:val="single" w:sz="4" w:space="0" w:color="auto"/>
              <w:right w:val="single" w:sz="4" w:space="0" w:color="auto"/>
            </w:tcBorders>
          </w:tcPr>
          <w:p w14:paraId="02B37A52" w14:textId="77777777" w:rsidR="006842AF" w:rsidRPr="009709C5" w:rsidRDefault="006842AF" w:rsidP="00F72CB8">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3A685CE7" w14:textId="77777777" w:rsidR="006842AF" w:rsidRPr="009709C5" w:rsidRDefault="006842AF" w:rsidP="00F72CB8">
            <w:pPr>
              <w:pStyle w:val="TAH"/>
            </w:pPr>
            <w:r w:rsidRPr="009709C5">
              <w:t>Test case</w:t>
            </w:r>
          </w:p>
        </w:tc>
        <w:tc>
          <w:tcPr>
            <w:tcW w:w="1046" w:type="dxa"/>
            <w:tcBorders>
              <w:top w:val="single" w:sz="4" w:space="0" w:color="auto"/>
              <w:left w:val="single" w:sz="4" w:space="0" w:color="auto"/>
              <w:bottom w:val="single" w:sz="4" w:space="0" w:color="auto"/>
              <w:right w:val="single" w:sz="4" w:space="0" w:color="auto"/>
            </w:tcBorders>
          </w:tcPr>
          <w:p w14:paraId="50C0DDD7" w14:textId="77777777" w:rsidR="006842AF" w:rsidRPr="009709C5" w:rsidRDefault="006842AF" w:rsidP="00F72CB8">
            <w:pPr>
              <w:pStyle w:val="TAH"/>
            </w:pPr>
            <w:r>
              <w:t>Frequency range</w:t>
            </w:r>
          </w:p>
        </w:tc>
        <w:tc>
          <w:tcPr>
            <w:tcW w:w="1158" w:type="dxa"/>
            <w:tcBorders>
              <w:top w:val="single" w:sz="4" w:space="0" w:color="auto"/>
              <w:left w:val="single" w:sz="4" w:space="0" w:color="auto"/>
              <w:bottom w:val="single" w:sz="4" w:space="0" w:color="auto"/>
              <w:right w:val="single" w:sz="4" w:space="0" w:color="auto"/>
            </w:tcBorders>
            <w:hideMark/>
          </w:tcPr>
          <w:p w14:paraId="120B5C5F" w14:textId="77777777" w:rsidR="006842AF" w:rsidRPr="009709C5" w:rsidRDefault="006842AF" w:rsidP="00F72CB8">
            <w:pPr>
              <w:pStyle w:val="TAH"/>
            </w:pPr>
            <w:r w:rsidRPr="009709C5">
              <w:t>Uncertainty value</w:t>
            </w:r>
          </w:p>
        </w:tc>
        <w:tc>
          <w:tcPr>
            <w:tcW w:w="1420" w:type="dxa"/>
            <w:tcBorders>
              <w:top w:val="single" w:sz="4" w:space="0" w:color="auto"/>
              <w:left w:val="single" w:sz="4" w:space="0" w:color="auto"/>
              <w:bottom w:val="single" w:sz="4" w:space="0" w:color="auto"/>
              <w:right w:val="single" w:sz="4" w:space="0" w:color="auto"/>
            </w:tcBorders>
            <w:hideMark/>
          </w:tcPr>
          <w:p w14:paraId="58E36521" w14:textId="77777777" w:rsidR="006842AF" w:rsidRPr="009709C5" w:rsidRDefault="006842AF" w:rsidP="00F72CB8">
            <w:pPr>
              <w:pStyle w:val="TAH"/>
            </w:pPr>
            <w:r w:rsidRPr="009709C5">
              <w:t>Distribution of the probability</w:t>
            </w:r>
          </w:p>
        </w:tc>
        <w:tc>
          <w:tcPr>
            <w:tcW w:w="837" w:type="dxa"/>
            <w:tcBorders>
              <w:top w:val="single" w:sz="4" w:space="0" w:color="auto"/>
              <w:left w:val="single" w:sz="4" w:space="0" w:color="auto"/>
              <w:bottom w:val="single" w:sz="4" w:space="0" w:color="auto"/>
              <w:right w:val="single" w:sz="4" w:space="0" w:color="auto"/>
            </w:tcBorders>
            <w:hideMark/>
          </w:tcPr>
          <w:p w14:paraId="26AB7ACE" w14:textId="77777777" w:rsidR="006842AF" w:rsidRPr="009709C5" w:rsidRDefault="006842AF" w:rsidP="00F72CB8">
            <w:pPr>
              <w:pStyle w:val="TAH"/>
            </w:pPr>
            <w:r w:rsidRPr="009709C5">
              <w:t>Divisor</w:t>
            </w:r>
          </w:p>
        </w:tc>
        <w:tc>
          <w:tcPr>
            <w:tcW w:w="1145" w:type="dxa"/>
            <w:tcBorders>
              <w:top w:val="single" w:sz="4" w:space="0" w:color="auto"/>
              <w:left w:val="single" w:sz="4" w:space="0" w:color="auto"/>
              <w:bottom w:val="single" w:sz="4" w:space="0" w:color="auto"/>
              <w:right w:val="single" w:sz="4" w:space="0" w:color="auto"/>
            </w:tcBorders>
            <w:hideMark/>
          </w:tcPr>
          <w:p w14:paraId="1B93062F" w14:textId="77777777" w:rsidR="006842AF" w:rsidRPr="009709C5" w:rsidRDefault="006842AF" w:rsidP="00F72CB8">
            <w:pPr>
              <w:pStyle w:val="TAH"/>
            </w:pPr>
            <w:r w:rsidRPr="009709C5">
              <w:t>Standard uncertainty (σ) [dB]</w:t>
            </w:r>
          </w:p>
        </w:tc>
      </w:tr>
      <w:tr w:rsidR="006842AF" w:rsidRPr="009709C5" w14:paraId="63943C1E" w14:textId="77777777" w:rsidTr="00F72CB8">
        <w:trPr>
          <w:cantSplit/>
          <w:tblHeader/>
          <w:jc w:val="center"/>
        </w:trPr>
        <w:tc>
          <w:tcPr>
            <w:tcW w:w="1016" w:type="dxa"/>
            <w:tcBorders>
              <w:left w:val="single" w:sz="4" w:space="0" w:color="auto"/>
              <w:right w:val="single" w:sz="4" w:space="0" w:color="auto"/>
            </w:tcBorders>
          </w:tcPr>
          <w:p w14:paraId="0ABBD645" w14:textId="77777777" w:rsidR="006842AF" w:rsidRDefault="006842AF" w:rsidP="00F72CB8">
            <w:pPr>
              <w:pStyle w:val="TAL"/>
              <w:rPr>
                <w:rFonts w:cs="Arial"/>
              </w:rPr>
            </w:pPr>
            <w:r>
              <w:rPr>
                <w:rFonts w:cs="Arial"/>
              </w:rPr>
              <w:t>All</w:t>
            </w:r>
          </w:p>
        </w:tc>
        <w:tc>
          <w:tcPr>
            <w:tcW w:w="793" w:type="dxa"/>
            <w:tcBorders>
              <w:top w:val="single" w:sz="4" w:space="0" w:color="auto"/>
              <w:left w:val="single" w:sz="4" w:space="0" w:color="auto"/>
              <w:right w:val="single" w:sz="4" w:space="0" w:color="auto"/>
            </w:tcBorders>
            <w:vAlign w:val="center"/>
          </w:tcPr>
          <w:p w14:paraId="6317CCE3" w14:textId="77777777" w:rsidR="006842AF" w:rsidRPr="003470CA" w:rsidRDefault="006842AF" w:rsidP="00F72CB8">
            <w:pPr>
              <w:pStyle w:val="TAL"/>
            </w:pPr>
            <w:r>
              <w:t>All</w:t>
            </w:r>
          </w:p>
        </w:tc>
        <w:tc>
          <w:tcPr>
            <w:tcW w:w="1063" w:type="dxa"/>
            <w:tcBorders>
              <w:top w:val="single" w:sz="4" w:space="0" w:color="auto"/>
              <w:left w:val="single" w:sz="4" w:space="0" w:color="auto"/>
              <w:right w:val="single" w:sz="4" w:space="0" w:color="auto"/>
            </w:tcBorders>
          </w:tcPr>
          <w:p w14:paraId="231C06AB" w14:textId="77777777" w:rsidR="006842AF" w:rsidRPr="009709C5" w:rsidRDefault="006842AF" w:rsidP="00F72CB8">
            <w:pPr>
              <w:pStyle w:val="TAC"/>
            </w:pPr>
            <w:r>
              <w:t>All</w:t>
            </w:r>
          </w:p>
        </w:tc>
        <w:tc>
          <w:tcPr>
            <w:tcW w:w="1296" w:type="dxa"/>
            <w:tcBorders>
              <w:top w:val="single" w:sz="4" w:space="0" w:color="auto"/>
              <w:left w:val="single" w:sz="4" w:space="0" w:color="auto"/>
              <w:right w:val="single" w:sz="4" w:space="0" w:color="auto"/>
            </w:tcBorders>
          </w:tcPr>
          <w:p w14:paraId="05389EAC" w14:textId="77777777" w:rsidR="006842AF" w:rsidRPr="009709C5" w:rsidRDefault="006842AF" w:rsidP="00F72CB8">
            <w:pPr>
              <w:pStyle w:val="TAC"/>
            </w:pPr>
            <w:r w:rsidRPr="009709C5">
              <w:t>ACLR (relative measurement)</w:t>
            </w:r>
          </w:p>
        </w:tc>
        <w:tc>
          <w:tcPr>
            <w:tcW w:w="1046" w:type="dxa"/>
            <w:tcBorders>
              <w:top w:val="single" w:sz="4" w:space="0" w:color="auto"/>
              <w:left w:val="single" w:sz="4" w:space="0" w:color="auto"/>
              <w:right w:val="single" w:sz="4" w:space="0" w:color="auto"/>
            </w:tcBorders>
          </w:tcPr>
          <w:p w14:paraId="682BEA13" w14:textId="77777777" w:rsidR="006842AF"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77BFC094" w14:textId="77777777" w:rsidR="006842AF" w:rsidRPr="009709C5" w:rsidRDefault="006842AF" w:rsidP="00F72CB8">
            <w:pPr>
              <w:pStyle w:val="TAC"/>
            </w:pPr>
            <w:r w:rsidRPr="009709C5">
              <w:t>0.32</w:t>
            </w:r>
          </w:p>
        </w:tc>
        <w:tc>
          <w:tcPr>
            <w:tcW w:w="1420" w:type="dxa"/>
            <w:tcBorders>
              <w:top w:val="single" w:sz="4" w:space="0" w:color="auto"/>
              <w:left w:val="single" w:sz="4" w:space="0" w:color="auto"/>
              <w:bottom w:val="single" w:sz="4" w:space="0" w:color="auto"/>
              <w:right w:val="single" w:sz="4" w:space="0" w:color="auto"/>
            </w:tcBorders>
          </w:tcPr>
          <w:p w14:paraId="124BDA4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030116C8"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BD3B359" w14:textId="77777777" w:rsidR="006842AF" w:rsidRPr="009709C5" w:rsidRDefault="006842AF" w:rsidP="00F72CB8">
            <w:pPr>
              <w:pStyle w:val="TAC"/>
            </w:pPr>
            <w:r w:rsidRPr="009709C5">
              <w:t>0.32</w:t>
            </w:r>
          </w:p>
        </w:tc>
      </w:tr>
      <w:tr w:rsidR="006842AF" w:rsidRPr="009709C5" w14:paraId="36BFD851" w14:textId="77777777" w:rsidTr="00F72CB8">
        <w:trPr>
          <w:cantSplit/>
          <w:tblHeader/>
          <w:jc w:val="center"/>
        </w:trPr>
        <w:tc>
          <w:tcPr>
            <w:tcW w:w="1016" w:type="dxa"/>
            <w:vMerge w:val="restart"/>
            <w:tcBorders>
              <w:left w:val="single" w:sz="4" w:space="0" w:color="auto"/>
              <w:right w:val="single" w:sz="4" w:space="0" w:color="auto"/>
            </w:tcBorders>
          </w:tcPr>
          <w:p w14:paraId="48D33320" w14:textId="77777777" w:rsidR="006842AF" w:rsidRPr="009709C5" w:rsidRDefault="006842AF" w:rsidP="00F72CB8">
            <w:pPr>
              <w:pStyle w:val="TAL"/>
            </w:pPr>
            <w:r>
              <w:rPr>
                <w:rFonts w:cs="Arial"/>
              </w:rPr>
              <w:t>≤</w:t>
            </w:r>
            <w:r w:rsidRPr="009709C5">
              <w:t xml:space="preserve"> </w:t>
            </w:r>
            <w:r>
              <w:t>4</w:t>
            </w:r>
            <w:r w:rsidRPr="009709C5">
              <w:t>0cm</w:t>
            </w:r>
          </w:p>
        </w:tc>
        <w:tc>
          <w:tcPr>
            <w:tcW w:w="793" w:type="dxa"/>
            <w:vMerge w:val="restart"/>
            <w:tcBorders>
              <w:top w:val="single" w:sz="4" w:space="0" w:color="auto"/>
              <w:left w:val="single" w:sz="4" w:space="0" w:color="auto"/>
              <w:right w:val="single" w:sz="4" w:space="0" w:color="auto"/>
            </w:tcBorders>
            <w:vAlign w:val="center"/>
          </w:tcPr>
          <w:p w14:paraId="695D1F80" w14:textId="590B3F97" w:rsidR="006842AF" w:rsidRPr="009709C5" w:rsidRDefault="006842AF" w:rsidP="00F72CB8">
            <w:pPr>
              <w:pStyle w:val="TAL"/>
            </w:pPr>
            <w:r w:rsidRPr="003470CA">
              <w:t xml:space="preserve">PC1, </w:t>
            </w:r>
            <w:r w:rsidRPr="009709C5">
              <w:t>PC3</w:t>
            </w:r>
            <w:ins w:id="1777" w:author="3639" w:date="2023-06-13T14:36:00Z">
              <w:r w:rsidR="003E399E">
                <w:t>, PC5</w:t>
              </w:r>
            </w:ins>
            <w:ins w:id="1778" w:author="3633" w:date="2023-06-13T14:17:00Z">
              <w:r w:rsidR="00F962EF">
                <w:t>,</w:t>
              </w:r>
              <w:r w:rsidR="00F962EF" w:rsidRPr="00F962EF">
                <w:rPr>
                  <w:lang w:eastAsia="zh-CN"/>
                </w:rPr>
                <w:t xml:space="preserve"> PC6</w:t>
              </w:r>
            </w:ins>
          </w:p>
        </w:tc>
        <w:tc>
          <w:tcPr>
            <w:tcW w:w="1063" w:type="dxa"/>
            <w:vMerge w:val="restart"/>
            <w:tcBorders>
              <w:top w:val="single" w:sz="4" w:space="0" w:color="auto"/>
              <w:left w:val="single" w:sz="4" w:space="0" w:color="auto"/>
              <w:right w:val="single" w:sz="4" w:space="0" w:color="auto"/>
            </w:tcBorders>
          </w:tcPr>
          <w:p w14:paraId="348E5947"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5403C239" w14:textId="77777777" w:rsidR="006842AF" w:rsidRPr="009709C5" w:rsidRDefault="006842AF" w:rsidP="00F72CB8">
            <w:pPr>
              <w:pStyle w:val="TAC"/>
            </w:pPr>
            <w:r w:rsidRPr="009709C5">
              <w:t>NOTE1</w:t>
            </w:r>
          </w:p>
        </w:tc>
        <w:tc>
          <w:tcPr>
            <w:tcW w:w="1046" w:type="dxa"/>
            <w:tcBorders>
              <w:top w:val="single" w:sz="4" w:space="0" w:color="auto"/>
              <w:left w:val="single" w:sz="4" w:space="0" w:color="auto"/>
              <w:right w:val="single" w:sz="4" w:space="0" w:color="auto"/>
            </w:tcBorders>
          </w:tcPr>
          <w:p w14:paraId="2F3EDED9" w14:textId="77777777" w:rsidR="006842AF" w:rsidRPr="009709C5"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19F7F204" w14:textId="77777777" w:rsidR="006842AF" w:rsidRPr="009709C5" w:rsidRDefault="006842AF" w:rsidP="00F72CB8">
            <w:pPr>
              <w:pStyle w:val="TAC"/>
            </w:pPr>
            <w:r w:rsidRPr="009709C5">
              <w:t>0.4</w:t>
            </w:r>
          </w:p>
        </w:tc>
        <w:tc>
          <w:tcPr>
            <w:tcW w:w="1420" w:type="dxa"/>
            <w:tcBorders>
              <w:top w:val="single" w:sz="4" w:space="0" w:color="auto"/>
              <w:left w:val="single" w:sz="4" w:space="0" w:color="auto"/>
              <w:bottom w:val="single" w:sz="4" w:space="0" w:color="auto"/>
              <w:right w:val="single" w:sz="4" w:space="0" w:color="auto"/>
            </w:tcBorders>
          </w:tcPr>
          <w:p w14:paraId="580C4C5B"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6ADA3525"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035B078" w14:textId="77777777" w:rsidR="006842AF" w:rsidRPr="009709C5" w:rsidRDefault="006842AF" w:rsidP="00F72CB8">
            <w:pPr>
              <w:pStyle w:val="TAC"/>
            </w:pPr>
            <w:r w:rsidRPr="009709C5">
              <w:t>0.4</w:t>
            </w:r>
          </w:p>
        </w:tc>
      </w:tr>
      <w:tr w:rsidR="006842AF" w:rsidRPr="009709C5" w14:paraId="3AE146F4" w14:textId="77777777" w:rsidTr="00F72CB8">
        <w:trPr>
          <w:cantSplit/>
          <w:tblHeader/>
          <w:jc w:val="center"/>
        </w:trPr>
        <w:tc>
          <w:tcPr>
            <w:tcW w:w="1016" w:type="dxa"/>
            <w:vMerge/>
            <w:tcBorders>
              <w:left w:val="single" w:sz="4" w:space="0" w:color="auto"/>
              <w:right w:val="single" w:sz="4" w:space="0" w:color="auto"/>
            </w:tcBorders>
          </w:tcPr>
          <w:p w14:paraId="78DA6467" w14:textId="77777777" w:rsidR="006842AF" w:rsidRDefault="006842AF" w:rsidP="00F72CB8">
            <w:pPr>
              <w:pStyle w:val="TAL"/>
              <w:rPr>
                <w:rFonts w:cs="Arial"/>
              </w:rPr>
            </w:pPr>
          </w:p>
        </w:tc>
        <w:tc>
          <w:tcPr>
            <w:tcW w:w="793" w:type="dxa"/>
            <w:vMerge/>
            <w:tcBorders>
              <w:top w:val="single" w:sz="4" w:space="0" w:color="auto"/>
              <w:left w:val="single" w:sz="4" w:space="0" w:color="auto"/>
              <w:right w:val="single" w:sz="4" w:space="0" w:color="auto"/>
            </w:tcBorders>
            <w:vAlign w:val="center"/>
          </w:tcPr>
          <w:p w14:paraId="6D4AC079" w14:textId="77777777" w:rsidR="006842AF" w:rsidRPr="003470CA" w:rsidRDefault="006842AF" w:rsidP="00F72CB8">
            <w:pPr>
              <w:pStyle w:val="TAL"/>
            </w:pPr>
          </w:p>
        </w:tc>
        <w:tc>
          <w:tcPr>
            <w:tcW w:w="1063" w:type="dxa"/>
            <w:vMerge/>
            <w:tcBorders>
              <w:top w:val="single" w:sz="4" w:space="0" w:color="auto"/>
              <w:left w:val="single" w:sz="4" w:space="0" w:color="auto"/>
              <w:right w:val="single" w:sz="4" w:space="0" w:color="auto"/>
            </w:tcBorders>
          </w:tcPr>
          <w:p w14:paraId="67C6C1F0"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4F0B0840" w14:textId="77777777" w:rsidR="006842AF" w:rsidRPr="009709C5" w:rsidRDefault="006842AF" w:rsidP="00F72CB8">
            <w:pPr>
              <w:pStyle w:val="TAC"/>
            </w:pPr>
          </w:p>
        </w:tc>
        <w:tc>
          <w:tcPr>
            <w:tcW w:w="1046" w:type="dxa"/>
            <w:tcBorders>
              <w:left w:val="single" w:sz="4" w:space="0" w:color="auto"/>
              <w:bottom w:val="single" w:sz="4" w:space="0" w:color="auto"/>
              <w:right w:val="single" w:sz="4" w:space="0" w:color="auto"/>
            </w:tcBorders>
          </w:tcPr>
          <w:p w14:paraId="754866F3" w14:textId="77777777" w:rsidR="006842AF" w:rsidRPr="009709C5" w:rsidRDefault="006842AF" w:rsidP="00F72CB8">
            <w:pPr>
              <w:pStyle w:val="TAC"/>
            </w:pPr>
            <w:r>
              <w:t>FR2c</w:t>
            </w:r>
          </w:p>
        </w:tc>
        <w:tc>
          <w:tcPr>
            <w:tcW w:w="1158" w:type="dxa"/>
            <w:tcBorders>
              <w:top w:val="single" w:sz="4" w:space="0" w:color="auto"/>
              <w:left w:val="single" w:sz="4" w:space="0" w:color="auto"/>
              <w:bottom w:val="single" w:sz="4" w:space="0" w:color="auto"/>
              <w:right w:val="single" w:sz="4" w:space="0" w:color="auto"/>
            </w:tcBorders>
          </w:tcPr>
          <w:p w14:paraId="75A26119" w14:textId="77777777" w:rsidR="006842AF" w:rsidRPr="009709C5" w:rsidRDefault="006842AF" w:rsidP="00F72CB8">
            <w:pPr>
              <w:pStyle w:val="TAC"/>
            </w:pPr>
            <w:r>
              <w:t>0.5</w:t>
            </w:r>
          </w:p>
        </w:tc>
        <w:tc>
          <w:tcPr>
            <w:tcW w:w="1420" w:type="dxa"/>
            <w:tcBorders>
              <w:top w:val="single" w:sz="4" w:space="0" w:color="auto"/>
              <w:left w:val="single" w:sz="4" w:space="0" w:color="auto"/>
              <w:bottom w:val="single" w:sz="4" w:space="0" w:color="auto"/>
              <w:right w:val="single" w:sz="4" w:space="0" w:color="auto"/>
            </w:tcBorders>
          </w:tcPr>
          <w:p w14:paraId="717400C7"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0A4EC683"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0B223894" w14:textId="77777777" w:rsidR="006842AF" w:rsidRPr="009709C5" w:rsidRDefault="006842AF" w:rsidP="00F72CB8">
            <w:pPr>
              <w:pStyle w:val="TAC"/>
            </w:pPr>
            <w:r w:rsidRPr="009709C5">
              <w:t>0.</w:t>
            </w:r>
            <w:r>
              <w:t>5</w:t>
            </w:r>
          </w:p>
        </w:tc>
      </w:tr>
      <w:tr w:rsidR="006842AF" w:rsidRPr="009709C5" w14:paraId="49966237" w14:textId="77777777" w:rsidTr="001E4A4B">
        <w:trPr>
          <w:cantSplit/>
          <w:tblHeader/>
          <w:jc w:val="center"/>
        </w:trPr>
        <w:tc>
          <w:tcPr>
            <w:tcW w:w="1016" w:type="dxa"/>
            <w:vMerge/>
            <w:tcBorders>
              <w:left w:val="single" w:sz="4" w:space="0" w:color="auto"/>
              <w:right w:val="single" w:sz="4" w:space="0" w:color="auto"/>
            </w:tcBorders>
          </w:tcPr>
          <w:p w14:paraId="0932B460"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793E8091"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6DD735A1"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vAlign w:val="center"/>
          </w:tcPr>
          <w:p w14:paraId="6F05F950" w14:textId="648BF7E9" w:rsidR="006842AF" w:rsidRPr="009709C5" w:rsidRDefault="006842AF" w:rsidP="006842AF">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533A77F5" w14:textId="77777777" w:rsidR="006842AF" w:rsidRPr="009709C5" w:rsidRDefault="006842AF" w:rsidP="00F72CB8">
            <w:pPr>
              <w:pStyle w:val="TAC"/>
            </w:pPr>
            <w:r w:rsidRPr="009709C5">
              <w:t>6GHz to 12.75GHz</w:t>
            </w:r>
          </w:p>
        </w:tc>
        <w:tc>
          <w:tcPr>
            <w:tcW w:w="1158" w:type="dxa"/>
            <w:tcBorders>
              <w:top w:val="single" w:sz="4" w:space="0" w:color="auto"/>
              <w:left w:val="single" w:sz="4" w:space="0" w:color="auto"/>
              <w:bottom w:val="single" w:sz="4" w:space="0" w:color="auto"/>
              <w:right w:val="single" w:sz="4" w:space="0" w:color="auto"/>
            </w:tcBorders>
          </w:tcPr>
          <w:p w14:paraId="0518E2A0" w14:textId="77777777" w:rsidR="006842AF" w:rsidRPr="009709C5" w:rsidRDefault="006842AF" w:rsidP="00F72CB8">
            <w:pPr>
              <w:pStyle w:val="TAC"/>
            </w:pPr>
            <w:r w:rsidRPr="009709C5">
              <w:t>0.7</w:t>
            </w:r>
          </w:p>
        </w:tc>
        <w:tc>
          <w:tcPr>
            <w:tcW w:w="1420" w:type="dxa"/>
            <w:tcBorders>
              <w:top w:val="single" w:sz="4" w:space="0" w:color="auto"/>
              <w:left w:val="single" w:sz="4" w:space="0" w:color="auto"/>
              <w:bottom w:val="single" w:sz="4" w:space="0" w:color="auto"/>
              <w:right w:val="single" w:sz="4" w:space="0" w:color="auto"/>
            </w:tcBorders>
          </w:tcPr>
          <w:p w14:paraId="26BAC7D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6690D03A"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C913475" w14:textId="77777777" w:rsidR="006842AF" w:rsidRPr="009709C5" w:rsidRDefault="006842AF" w:rsidP="00F72CB8">
            <w:pPr>
              <w:pStyle w:val="TAC"/>
            </w:pPr>
            <w:r w:rsidRPr="009709C5">
              <w:t>0.7</w:t>
            </w:r>
          </w:p>
        </w:tc>
      </w:tr>
      <w:tr w:rsidR="006842AF" w:rsidRPr="009709C5" w14:paraId="6F182780" w14:textId="77777777" w:rsidTr="00F72CB8">
        <w:trPr>
          <w:cantSplit/>
          <w:tblHeader/>
          <w:jc w:val="center"/>
        </w:trPr>
        <w:tc>
          <w:tcPr>
            <w:tcW w:w="1016" w:type="dxa"/>
            <w:vMerge/>
            <w:tcBorders>
              <w:left w:val="single" w:sz="4" w:space="0" w:color="auto"/>
              <w:right w:val="single" w:sz="4" w:space="0" w:color="auto"/>
            </w:tcBorders>
          </w:tcPr>
          <w:p w14:paraId="2942BF88"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00BA9F4C"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127DE6C0"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030A19D0"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58CF92C" w14:textId="77777777" w:rsidR="006842AF" w:rsidRPr="009709C5" w:rsidRDefault="006842AF" w:rsidP="00F72CB8">
            <w:pPr>
              <w:pStyle w:val="TAC"/>
            </w:pPr>
            <w:r w:rsidRPr="009709C5">
              <w:t>12.75GHz to 23.45GHz</w:t>
            </w:r>
          </w:p>
        </w:tc>
        <w:tc>
          <w:tcPr>
            <w:tcW w:w="1158" w:type="dxa"/>
            <w:tcBorders>
              <w:top w:val="single" w:sz="4" w:space="0" w:color="auto"/>
              <w:left w:val="single" w:sz="4" w:space="0" w:color="auto"/>
              <w:bottom w:val="single" w:sz="4" w:space="0" w:color="auto"/>
              <w:right w:val="single" w:sz="4" w:space="0" w:color="auto"/>
            </w:tcBorders>
          </w:tcPr>
          <w:p w14:paraId="7C3FDC72"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38F8F73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42304E0C"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22EF920" w14:textId="77777777" w:rsidR="006842AF" w:rsidRPr="009709C5" w:rsidRDefault="006842AF" w:rsidP="00F72CB8">
            <w:pPr>
              <w:pStyle w:val="TAC"/>
            </w:pPr>
            <w:r w:rsidRPr="009709C5">
              <w:t>0.6</w:t>
            </w:r>
          </w:p>
        </w:tc>
      </w:tr>
      <w:tr w:rsidR="006842AF" w:rsidRPr="009709C5" w14:paraId="0399DCA0" w14:textId="77777777" w:rsidTr="00F72CB8">
        <w:trPr>
          <w:cantSplit/>
          <w:tblHeader/>
          <w:jc w:val="center"/>
        </w:trPr>
        <w:tc>
          <w:tcPr>
            <w:tcW w:w="1016" w:type="dxa"/>
            <w:vMerge/>
            <w:tcBorders>
              <w:left w:val="single" w:sz="4" w:space="0" w:color="auto"/>
              <w:right w:val="single" w:sz="4" w:space="0" w:color="auto"/>
            </w:tcBorders>
          </w:tcPr>
          <w:p w14:paraId="0CB04267"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60F02848"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78463B34"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395A2D0E"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37F52F8" w14:textId="77777777" w:rsidR="006842AF" w:rsidRPr="009709C5" w:rsidRDefault="006842AF" w:rsidP="00F72CB8">
            <w:pPr>
              <w:pStyle w:val="TAC"/>
            </w:pPr>
            <w:r w:rsidRPr="009709C5">
              <w:t>23.45GHz to 40.8GHz</w:t>
            </w:r>
          </w:p>
        </w:tc>
        <w:tc>
          <w:tcPr>
            <w:tcW w:w="1158" w:type="dxa"/>
            <w:tcBorders>
              <w:top w:val="single" w:sz="4" w:space="0" w:color="auto"/>
              <w:left w:val="single" w:sz="4" w:space="0" w:color="auto"/>
              <w:bottom w:val="single" w:sz="4" w:space="0" w:color="auto"/>
              <w:right w:val="single" w:sz="4" w:space="0" w:color="auto"/>
            </w:tcBorders>
          </w:tcPr>
          <w:p w14:paraId="569EC89D"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248304AE"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5157524A"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1DFCBAE0" w14:textId="77777777" w:rsidR="006842AF" w:rsidRPr="009709C5" w:rsidRDefault="006842AF" w:rsidP="00F72CB8">
            <w:pPr>
              <w:pStyle w:val="TAC"/>
            </w:pPr>
            <w:r w:rsidRPr="009709C5">
              <w:t>0.6</w:t>
            </w:r>
          </w:p>
        </w:tc>
      </w:tr>
      <w:tr w:rsidR="006842AF" w:rsidRPr="009709C5" w14:paraId="0AA3DDE2" w14:textId="77777777" w:rsidTr="00F72CB8">
        <w:trPr>
          <w:cantSplit/>
          <w:tblHeader/>
          <w:jc w:val="center"/>
        </w:trPr>
        <w:tc>
          <w:tcPr>
            <w:tcW w:w="1016" w:type="dxa"/>
            <w:vMerge/>
            <w:tcBorders>
              <w:left w:val="single" w:sz="4" w:space="0" w:color="auto"/>
              <w:right w:val="single" w:sz="4" w:space="0" w:color="auto"/>
            </w:tcBorders>
          </w:tcPr>
          <w:p w14:paraId="40B190E9"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7711099E"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63AADD78"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2CFF342A"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580F47E" w14:textId="77777777" w:rsidR="006842AF" w:rsidRPr="009709C5" w:rsidRDefault="006842AF" w:rsidP="00F72CB8">
            <w:pPr>
              <w:pStyle w:val="TAC"/>
            </w:pPr>
            <w:r w:rsidRPr="009709C5">
              <w:t>40.8GHz to 66GHz</w:t>
            </w:r>
          </w:p>
        </w:tc>
        <w:tc>
          <w:tcPr>
            <w:tcW w:w="1158" w:type="dxa"/>
            <w:tcBorders>
              <w:top w:val="single" w:sz="4" w:space="0" w:color="auto"/>
              <w:left w:val="single" w:sz="4" w:space="0" w:color="auto"/>
              <w:bottom w:val="single" w:sz="4" w:space="0" w:color="auto"/>
              <w:right w:val="single" w:sz="4" w:space="0" w:color="auto"/>
            </w:tcBorders>
          </w:tcPr>
          <w:p w14:paraId="4F305951"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0CDF6693"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716EC953"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422E70A2" w14:textId="77777777" w:rsidR="006842AF" w:rsidRPr="009709C5" w:rsidRDefault="006842AF" w:rsidP="00F72CB8">
            <w:pPr>
              <w:pStyle w:val="TAC"/>
            </w:pPr>
            <w:r w:rsidRPr="009709C5">
              <w:t>0.6</w:t>
            </w:r>
          </w:p>
        </w:tc>
      </w:tr>
      <w:tr w:rsidR="006842AF" w:rsidRPr="009709C5" w14:paraId="1C511785" w14:textId="77777777" w:rsidTr="00F72CB8">
        <w:trPr>
          <w:cantSplit/>
          <w:tblHeader/>
          <w:jc w:val="center"/>
        </w:trPr>
        <w:tc>
          <w:tcPr>
            <w:tcW w:w="1016" w:type="dxa"/>
            <w:vMerge/>
            <w:tcBorders>
              <w:left w:val="single" w:sz="4" w:space="0" w:color="auto"/>
              <w:right w:val="single" w:sz="4" w:space="0" w:color="auto"/>
            </w:tcBorders>
          </w:tcPr>
          <w:p w14:paraId="4B83D136"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1AFDE19B"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18C4BABF"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4E3CF725"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3E22468" w14:textId="77777777" w:rsidR="006842AF" w:rsidRPr="009709C5" w:rsidRDefault="006842AF" w:rsidP="00F72CB8">
            <w:pPr>
              <w:pStyle w:val="TAC"/>
            </w:pPr>
            <w:r w:rsidRPr="009709C5">
              <w:t>66GHz to 80GHz</w:t>
            </w:r>
          </w:p>
        </w:tc>
        <w:tc>
          <w:tcPr>
            <w:tcW w:w="1158" w:type="dxa"/>
            <w:tcBorders>
              <w:top w:val="single" w:sz="4" w:space="0" w:color="auto"/>
              <w:left w:val="single" w:sz="4" w:space="0" w:color="auto"/>
              <w:bottom w:val="single" w:sz="4" w:space="0" w:color="auto"/>
              <w:right w:val="single" w:sz="4" w:space="0" w:color="auto"/>
            </w:tcBorders>
          </w:tcPr>
          <w:p w14:paraId="659B54B7"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130DCD65"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138D5829"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307BE6C6" w14:textId="77777777" w:rsidR="006842AF" w:rsidRPr="009709C5" w:rsidRDefault="006842AF" w:rsidP="00F72CB8">
            <w:pPr>
              <w:pStyle w:val="TAC"/>
            </w:pPr>
            <w:r w:rsidRPr="009709C5">
              <w:t>0.6</w:t>
            </w:r>
          </w:p>
        </w:tc>
      </w:tr>
      <w:tr w:rsidR="006842AF" w:rsidRPr="009709C5" w14:paraId="79584C3C" w14:textId="77777777" w:rsidTr="00F72CB8">
        <w:trPr>
          <w:cantSplit/>
          <w:tblHeader/>
          <w:jc w:val="center"/>
        </w:trPr>
        <w:tc>
          <w:tcPr>
            <w:tcW w:w="1016" w:type="dxa"/>
            <w:vMerge/>
            <w:tcBorders>
              <w:left w:val="single" w:sz="4" w:space="0" w:color="auto"/>
              <w:right w:val="single" w:sz="4" w:space="0" w:color="auto"/>
            </w:tcBorders>
          </w:tcPr>
          <w:p w14:paraId="6DFFF7C5"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0FD13216" w14:textId="77777777" w:rsidR="006842AF" w:rsidRPr="009709C5" w:rsidRDefault="006842AF" w:rsidP="00F72CB8">
            <w:pPr>
              <w:pStyle w:val="TAL"/>
            </w:pPr>
          </w:p>
        </w:tc>
        <w:tc>
          <w:tcPr>
            <w:tcW w:w="1063" w:type="dxa"/>
            <w:tcBorders>
              <w:top w:val="single" w:sz="4" w:space="0" w:color="auto"/>
              <w:left w:val="single" w:sz="4" w:space="0" w:color="auto"/>
              <w:right w:val="single" w:sz="4" w:space="0" w:color="auto"/>
            </w:tcBorders>
          </w:tcPr>
          <w:p w14:paraId="677B30A9"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7C06A5D9"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26156999" w14:textId="77777777" w:rsidR="006842AF" w:rsidRPr="009709C5"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1E80DE7D"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50E414F6"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5904FA02"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2EF7F3FF" w14:textId="77777777" w:rsidR="006842AF" w:rsidRPr="009709C5" w:rsidRDefault="006842AF" w:rsidP="00F72CB8">
            <w:pPr>
              <w:pStyle w:val="TAC"/>
            </w:pPr>
            <w:r w:rsidRPr="009709C5">
              <w:t>0.6</w:t>
            </w:r>
          </w:p>
        </w:tc>
      </w:tr>
      <w:tr w:rsidR="006842AF" w:rsidRPr="009709C5" w14:paraId="104FAFCC" w14:textId="77777777" w:rsidTr="00F72CB8">
        <w:trPr>
          <w:cantSplit/>
          <w:tblHeader/>
          <w:jc w:val="center"/>
        </w:trPr>
        <w:tc>
          <w:tcPr>
            <w:tcW w:w="9774" w:type="dxa"/>
            <w:gridSpan w:val="9"/>
            <w:tcBorders>
              <w:left w:val="single" w:sz="4" w:space="0" w:color="auto"/>
              <w:right w:val="single" w:sz="4" w:space="0" w:color="auto"/>
            </w:tcBorders>
          </w:tcPr>
          <w:p w14:paraId="1746C065" w14:textId="77777777" w:rsidR="006842AF" w:rsidRPr="009709C5" w:rsidRDefault="006842AF" w:rsidP="00F72CB8">
            <w:pPr>
              <w:pStyle w:val="TAN"/>
            </w:pPr>
            <w:r w:rsidRPr="009709C5">
              <w:t>NOTE 1:</w:t>
            </w:r>
            <w:r w:rsidRPr="009709C5">
              <w:tab/>
              <w:t xml:space="preserve">The uncertainty in current row applies to maximum output power with EIRP and TRP, EIRP spherical coverage, MPR, </w:t>
            </w:r>
            <w:r w:rsidRPr="00E162E8">
              <w:t xml:space="preserve">configured output power with power boost, </w:t>
            </w:r>
            <w:r w:rsidRPr="009709C5">
              <w:t>minimum output power, transmit OFF power, spectrum emission mask, reference sensitivity, adjacent selectivity, in-band blocking.</w:t>
            </w:r>
          </w:p>
        </w:tc>
      </w:tr>
    </w:tbl>
    <w:p w14:paraId="649067F3" w14:textId="77777777" w:rsidR="006842AF" w:rsidRPr="009709C5" w:rsidRDefault="006842AF" w:rsidP="001E4A4B"/>
    <w:p w14:paraId="47DB1E80" w14:textId="77777777" w:rsidR="00A70AB6" w:rsidRPr="009709C5" w:rsidRDefault="00A70AB6" w:rsidP="00A70AB6">
      <w:pPr>
        <w:pStyle w:val="Heading3"/>
      </w:pPr>
      <w:bookmarkStart w:id="1779" w:name="_Toc100005334"/>
      <w:bookmarkStart w:id="1780" w:name="_Toc114990157"/>
      <w:bookmarkStart w:id="1781" w:name="_Toc131528710"/>
      <w:r w:rsidRPr="009709C5">
        <w:t>B.2.2.20</w:t>
      </w:r>
      <w:r w:rsidRPr="009709C5">
        <w:tab/>
        <w:t>Standing wave between reference calibration antenna and measurement antenna</w:t>
      </w:r>
      <w:bookmarkEnd w:id="1779"/>
      <w:bookmarkEnd w:id="1780"/>
      <w:bookmarkEnd w:id="1781"/>
    </w:p>
    <w:p w14:paraId="3C2DE559" w14:textId="77777777" w:rsidR="00A70AB6" w:rsidRPr="009709C5" w:rsidRDefault="00A70AB6" w:rsidP="00A70AB6">
      <w:r w:rsidRPr="009709C5">
        <w:t>See B.2.1.20.</w:t>
      </w:r>
    </w:p>
    <w:p w14:paraId="47C460CC" w14:textId="77777777" w:rsidR="00A70AB6" w:rsidRPr="009709C5" w:rsidRDefault="00A70AB6" w:rsidP="00A70AB6">
      <w:r w:rsidRPr="009709C5">
        <w:t xml:space="preserve">The uncertainty value of </w:t>
      </w:r>
      <w:r w:rsidRPr="009709C5">
        <w:rPr>
          <w:lang w:eastAsia="ja-JP"/>
        </w:rPr>
        <w:t>standing wave between reference calibration antenna and measurement antenna</w:t>
      </w:r>
      <w:r w:rsidRPr="009709C5">
        <w:t xml:space="preserve"> is estimated as below table and used across clause B.</w:t>
      </w:r>
    </w:p>
    <w:p w14:paraId="53C2474D" w14:textId="77777777" w:rsidR="00A70AB6" w:rsidRPr="009709C5" w:rsidRDefault="00A70AB6" w:rsidP="00A70AB6">
      <w:pPr>
        <w:pStyle w:val="TH"/>
      </w:pPr>
      <w:r w:rsidRPr="009709C5">
        <w:lastRenderedPageBreak/>
        <w:t xml:space="preserve">Table B.2.2.20-1: Uncertainty value for </w:t>
      </w:r>
      <w:r w:rsidRPr="009709C5">
        <w:rPr>
          <w:lang w:eastAsia="ja-JP"/>
        </w:rPr>
        <w:t>standing wave between reference calibration antenna and measurement antenna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1BD3946"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F3642F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FB3F07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51C22C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36EEC3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6884D8" w14:textId="77777777" w:rsidR="00A70AB6" w:rsidRPr="009709C5" w:rsidRDefault="00A70AB6" w:rsidP="00AC5F4B">
            <w:pPr>
              <w:pStyle w:val="TAH"/>
            </w:pPr>
            <w:r w:rsidRPr="009709C5">
              <w:t>Standard uncertainty (σ) [dB]</w:t>
            </w:r>
          </w:p>
        </w:tc>
      </w:tr>
      <w:tr w:rsidR="00A70AB6" w:rsidRPr="009709C5" w14:paraId="25E194EF"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34AEDFF" w14:textId="6C898F89" w:rsidR="00A70AB6" w:rsidRPr="009709C5" w:rsidRDefault="00551F41" w:rsidP="00AC5F4B">
            <w:pPr>
              <w:pStyle w:val="TAL"/>
            </w:pPr>
            <w:r w:rsidRPr="003470CA">
              <w:t xml:space="preserve">PC1, </w:t>
            </w:r>
            <w:r w:rsidR="00A70AB6" w:rsidRPr="009709C5">
              <w:t>PC3</w:t>
            </w:r>
            <w:ins w:id="1782" w:author="3639" w:date="2023-06-13T14:36:00Z">
              <w:r w:rsidR="003E399E">
                <w:t>, PC5</w:t>
              </w:r>
            </w:ins>
            <w:ins w:id="1783" w:author="3633" w:date="2023-06-13T14:17:00Z">
              <w:r w:rsidR="00F962EF">
                <w:t>,</w:t>
              </w:r>
              <w:r w:rsidR="00F962EF" w:rsidRPr="00F962EF">
                <w:rPr>
                  <w:lang w:eastAsia="zh-CN"/>
                </w:rPr>
                <w:t xml:space="preserve"> PC6</w:t>
              </w:r>
            </w:ins>
          </w:p>
        </w:tc>
        <w:tc>
          <w:tcPr>
            <w:tcW w:w="1188" w:type="dxa"/>
            <w:tcBorders>
              <w:top w:val="single" w:sz="4" w:space="0" w:color="auto"/>
              <w:left w:val="single" w:sz="4" w:space="0" w:color="auto"/>
              <w:bottom w:val="single" w:sz="4" w:space="0" w:color="auto"/>
              <w:right w:val="single" w:sz="4" w:space="0" w:color="auto"/>
            </w:tcBorders>
          </w:tcPr>
          <w:p w14:paraId="7C9938FC"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D2C1B3A"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01D475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E463164" w14:textId="77777777" w:rsidR="00A70AB6" w:rsidRPr="009709C5" w:rsidRDefault="00A70AB6" w:rsidP="00AC5F4B">
            <w:pPr>
              <w:pStyle w:val="TAC"/>
            </w:pPr>
            <w:r w:rsidRPr="009709C5">
              <w:t>0.00</w:t>
            </w:r>
          </w:p>
        </w:tc>
      </w:tr>
    </w:tbl>
    <w:p w14:paraId="5A1B52DD" w14:textId="77777777" w:rsidR="00A70AB6" w:rsidRPr="009709C5" w:rsidRDefault="00A70AB6" w:rsidP="00A70AB6"/>
    <w:p w14:paraId="6546D168" w14:textId="77777777" w:rsidR="00A70AB6" w:rsidRPr="009709C5" w:rsidRDefault="00A70AB6" w:rsidP="00A70AB6">
      <w:pPr>
        <w:pStyle w:val="Heading3"/>
      </w:pPr>
      <w:bookmarkStart w:id="1784" w:name="_Toc100005335"/>
      <w:bookmarkStart w:id="1785" w:name="_Toc114990158"/>
      <w:bookmarkStart w:id="1786" w:name="_Toc131528711"/>
      <w:r w:rsidRPr="009709C5">
        <w:t>B.2.2.21</w:t>
      </w:r>
      <w:r w:rsidRPr="009709C5">
        <w:tab/>
        <w:t>Influence of the calibration antenna feed cable (Flexing cables, adapters, attenuators, connector repeatability)</w:t>
      </w:r>
      <w:bookmarkEnd w:id="1784"/>
      <w:bookmarkEnd w:id="1785"/>
      <w:bookmarkEnd w:id="1786"/>
    </w:p>
    <w:p w14:paraId="68DC7CEA" w14:textId="77777777" w:rsidR="00A70AB6" w:rsidRPr="009709C5" w:rsidRDefault="00A70AB6" w:rsidP="00A70AB6">
      <w:r w:rsidRPr="009709C5">
        <w:t>See B.2.1.21.</w:t>
      </w:r>
    </w:p>
    <w:p w14:paraId="6DB0F9B1" w14:textId="77777777" w:rsidR="00A70AB6" w:rsidRPr="009709C5" w:rsidRDefault="00A70AB6" w:rsidP="00A70AB6">
      <w:r w:rsidRPr="009709C5">
        <w:t>The uncertainty value of influence of the calibration antenna feed cable is estimated as below table and used across clause B.</w:t>
      </w:r>
    </w:p>
    <w:p w14:paraId="3967EF97" w14:textId="77777777" w:rsidR="00A70AB6" w:rsidRPr="009709C5" w:rsidRDefault="00A70AB6" w:rsidP="00A70AB6">
      <w:pPr>
        <w:pStyle w:val="TH"/>
      </w:pPr>
      <w:r w:rsidRPr="009709C5">
        <w:t>Table B.2.2.21-1: Uncertainty value for influence of the calibration antenna feed cable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0DB1715"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35F4A19"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9AA7D8B"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9F1CE0"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F23C657"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A7CF94F"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47750F5C" w14:textId="77777777" w:rsidR="00A70AB6" w:rsidRPr="009709C5" w:rsidRDefault="00A70AB6" w:rsidP="00AC5F4B">
            <w:pPr>
              <w:pStyle w:val="TAH"/>
            </w:pPr>
            <w:r w:rsidRPr="009709C5">
              <w:t>Standard uncertainty (σ) [dB]</w:t>
            </w:r>
          </w:p>
        </w:tc>
      </w:tr>
      <w:tr w:rsidR="00A70AB6" w:rsidRPr="009709C5" w14:paraId="165A5EF7"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0117897" w14:textId="600324A4" w:rsidR="00A70AB6" w:rsidRPr="009709C5" w:rsidRDefault="00551F41" w:rsidP="00AC5F4B">
            <w:pPr>
              <w:pStyle w:val="TAL"/>
            </w:pPr>
            <w:r w:rsidRPr="003470CA">
              <w:t xml:space="preserve">PC1, </w:t>
            </w:r>
            <w:r w:rsidR="00A70AB6" w:rsidRPr="009709C5">
              <w:t>PC3</w:t>
            </w:r>
            <w:ins w:id="1787" w:author="3639" w:date="2023-06-13T14:37:00Z">
              <w:r w:rsidR="003E399E">
                <w:t>, PC5</w:t>
              </w:r>
            </w:ins>
            <w:ins w:id="1788" w:author="3633" w:date="2023-06-13T14:17:00Z">
              <w:r w:rsidR="00F962EF">
                <w:t>,</w:t>
              </w:r>
              <w:r w:rsidR="00F962EF" w:rsidRPr="00F962EF">
                <w:rPr>
                  <w:lang w:eastAsia="zh-CN"/>
                </w:rPr>
                <w:t xml:space="preserve"> PC6</w:t>
              </w:r>
            </w:ins>
          </w:p>
        </w:tc>
        <w:tc>
          <w:tcPr>
            <w:tcW w:w="1188" w:type="dxa"/>
            <w:tcBorders>
              <w:top w:val="single" w:sz="4" w:space="0" w:color="auto"/>
              <w:left w:val="single" w:sz="4" w:space="0" w:color="auto"/>
              <w:bottom w:val="single" w:sz="4" w:space="0" w:color="auto"/>
              <w:right w:val="single" w:sz="4" w:space="0" w:color="auto"/>
            </w:tcBorders>
          </w:tcPr>
          <w:p w14:paraId="594C0B5A"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555C5502" w14:textId="77777777" w:rsidR="00A70AB6" w:rsidRPr="009709C5" w:rsidRDefault="00A70AB6" w:rsidP="00AC5F4B">
            <w:pPr>
              <w:pStyle w:val="TAC"/>
            </w:pPr>
            <w:r w:rsidRPr="009709C5">
              <w:t>0.14</w:t>
            </w:r>
          </w:p>
        </w:tc>
        <w:tc>
          <w:tcPr>
            <w:tcW w:w="1666" w:type="dxa"/>
            <w:tcBorders>
              <w:top w:val="single" w:sz="4" w:space="0" w:color="auto"/>
              <w:left w:val="single" w:sz="4" w:space="0" w:color="auto"/>
              <w:bottom w:val="single" w:sz="4" w:space="0" w:color="auto"/>
              <w:right w:val="single" w:sz="4" w:space="0" w:color="auto"/>
            </w:tcBorders>
          </w:tcPr>
          <w:p w14:paraId="52361B59"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0C3F536"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78A2BDDA" w14:textId="77777777" w:rsidR="00A70AB6" w:rsidRPr="009709C5" w:rsidRDefault="00A70AB6" w:rsidP="00AC5F4B">
            <w:pPr>
              <w:pStyle w:val="TAC"/>
            </w:pPr>
            <w:r w:rsidRPr="009709C5">
              <w:t>0.07</w:t>
            </w:r>
          </w:p>
        </w:tc>
      </w:tr>
      <w:tr w:rsidR="00A70AB6" w:rsidRPr="009709C5" w14:paraId="7A8269B7" w14:textId="77777777" w:rsidTr="00AC5F4B">
        <w:trPr>
          <w:cantSplit/>
          <w:tblHeader/>
          <w:jc w:val="center"/>
        </w:trPr>
        <w:tc>
          <w:tcPr>
            <w:tcW w:w="897" w:type="dxa"/>
            <w:vMerge/>
            <w:tcBorders>
              <w:top w:val="single" w:sz="4" w:space="0" w:color="auto"/>
              <w:left w:val="single" w:sz="4" w:space="0" w:color="auto"/>
              <w:right w:val="single" w:sz="4" w:space="0" w:color="auto"/>
            </w:tcBorders>
            <w:vAlign w:val="center"/>
          </w:tcPr>
          <w:p w14:paraId="23F9F80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7AD1DA0"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7567158"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2A471E3A"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55F6812"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8283B94" w14:textId="77777777" w:rsidR="00A70AB6" w:rsidRPr="009709C5" w:rsidRDefault="00A70AB6" w:rsidP="00AC5F4B">
            <w:pPr>
              <w:pStyle w:val="TAC"/>
            </w:pPr>
            <w:r w:rsidRPr="009709C5">
              <w:t>0.14</w:t>
            </w:r>
          </w:p>
        </w:tc>
      </w:tr>
      <w:tr w:rsidR="00A70AB6" w:rsidRPr="009709C5" w14:paraId="4F2FBF4F" w14:textId="77777777" w:rsidTr="00AC5F4B">
        <w:trPr>
          <w:cantSplit/>
          <w:tblHeader/>
          <w:jc w:val="center"/>
        </w:trPr>
        <w:tc>
          <w:tcPr>
            <w:tcW w:w="897" w:type="dxa"/>
            <w:vMerge/>
            <w:tcBorders>
              <w:left w:val="single" w:sz="4" w:space="0" w:color="auto"/>
              <w:right w:val="single" w:sz="4" w:space="0" w:color="auto"/>
            </w:tcBorders>
            <w:vAlign w:val="center"/>
          </w:tcPr>
          <w:p w14:paraId="781E8039"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4529F687"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75E38191"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33EE806D"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FC1AD0A"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4183180" w14:textId="77777777" w:rsidR="00A70AB6" w:rsidRPr="009709C5" w:rsidRDefault="00A70AB6" w:rsidP="00AC5F4B">
            <w:pPr>
              <w:pStyle w:val="TAC"/>
            </w:pPr>
            <w:r w:rsidRPr="009709C5">
              <w:t>0.14</w:t>
            </w:r>
          </w:p>
        </w:tc>
      </w:tr>
    </w:tbl>
    <w:p w14:paraId="75CB224C" w14:textId="77777777" w:rsidR="00A70AB6" w:rsidRPr="009709C5" w:rsidRDefault="00A70AB6" w:rsidP="00A70AB6"/>
    <w:p w14:paraId="0CEFAD55" w14:textId="77777777" w:rsidR="00A70AB6" w:rsidRPr="009709C5" w:rsidRDefault="00A70AB6" w:rsidP="00A70AB6">
      <w:pPr>
        <w:pStyle w:val="Heading3"/>
      </w:pPr>
      <w:bookmarkStart w:id="1789" w:name="_Toc100005336"/>
      <w:bookmarkStart w:id="1790" w:name="_Toc114990159"/>
      <w:bookmarkStart w:id="1791" w:name="_Toc131528712"/>
      <w:r w:rsidRPr="009709C5">
        <w:t>B.2.2.22</w:t>
      </w:r>
      <w:r w:rsidRPr="009709C5">
        <w:tab/>
        <w:t>Influence of TRP measurement grid</w:t>
      </w:r>
      <w:bookmarkEnd w:id="1789"/>
      <w:bookmarkEnd w:id="1790"/>
      <w:bookmarkEnd w:id="1791"/>
    </w:p>
    <w:p w14:paraId="61D942C2" w14:textId="77777777" w:rsidR="00A70AB6" w:rsidRPr="009709C5" w:rsidRDefault="00A70AB6" w:rsidP="00A70AB6">
      <w:r w:rsidRPr="009709C5">
        <w:t>See B.2.1.22.</w:t>
      </w:r>
    </w:p>
    <w:p w14:paraId="66E3051C" w14:textId="77777777" w:rsidR="00A70AB6" w:rsidRPr="009709C5" w:rsidRDefault="00A70AB6" w:rsidP="00A70AB6">
      <w:r w:rsidRPr="009709C5">
        <w:t>The uncertainty value of influence of TRP measurement grid is estimated as below table and used across clause B.</w:t>
      </w:r>
    </w:p>
    <w:p w14:paraId="2E47EDF2" w14:textId="77777777" w:rsidR="00A70AB6" w:rsidRPr="009709C5" w:rsidRDefault="00A70AB6" w:rsidP="00A70AB6">
      <w:pPr>
        <w:pStyle w:val="TH"/>
      </w:pPr>
      <w:r w:rsidRPr="009709C5">
        <w:t>Table B.2.2.22-1: Uncertainty value for influence of TRP measurement grid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155"/>
        <w:gridCol w:w="33"/>
        <w:gridCol w:w="1633"/>
        <w:gridCol w:w="33"/>
        <w:gridCol w:w="884"/>
        <w:gridCol w:w="33"/>
        <w:gridCol w:w="1145"/>
        <w:gridCol w:w="33"/>
      </w:tblGrid>
      <w:tr w:rsidR="00A70AB6" w:rsidRPr="009709C5" w14:paraId="135FE447" w14:textId="77777777" w:rsidTr="00F52D57">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18803089"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tcPr>
          <w:p w14:paraId="08D2C686" w14:textId="77777777" w:rsidR="00A70AB6" w:rsidRPr="009709C5" w:rsidRDefault="00A70AB6" w:rsidP="00AC5F4B">
            <w:pPr>
              <w:pStyle w:val="TAH"/>
            </w:pPr>
            <w:r w:rsidRPr="009709C5">
              <w:t>Test case</w:t>
            </w:r>
          </w:p>
        </w:tc>
        <w:tc>
          <w:tcPr>
            <w:tcW w:w="1188" w:type="dxa"/>
            <w:gridSpan w:val="2"/>
            <w:tcBorders>
              <w:top w:val="single" w:sz="4" w:space="0" w:color="auto"/>
              <w:left w:val="single" w:sz="4" w:space="0" w:color="auto"/>
              <w:bottom w:val="single" w:sz="4" w:space="0" w:color="auto"/>
              <w:right w:val="single" w:sz="4" w:space="0" w:color="auto"/>
            </w:tcBorders>
            <w:hideMark/>
          </w:tcPr>
          <w:p w14:paraId="1916B27D"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16CA148B"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6182D5A3"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734AB071" w14:textId="77777777" w:rsidR="00A70AB6" w:rsidRPr="009709C5" w:rsidRDefault="00A70AB6" w:rsidP="00AC5F4B">
            <w:pPr>
              <w:pStyle w:val="TAH"/>
            </w:pPr>
            <w:r w:rsidRPr="009709C5">
              <w:t>Standard uncertainty (σ) [dB]</w:t>
            </w:r>
          </w:p>
        </w:tc>
      </w:tr>
      <w:tr w:rsidR="00551F41" w:rsidRPr="00551F41" w14:paraId="073C947B" w14:textId="77777777" w:rsidTr="00F52D57">
        <w:trPr>
          <w:gridBefore w:val="1"/>
          <w:wBefore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11AB391A" w14:textId="3AB3CA1F" w:rsidR="00551F41" w:rsidRPr="00551F41" w:rsidRDefault="00551F41" w:rsidP="00551F41">
            <w:pPr>
              <w:keepNext/>
              <w:keepLines/>
              <w:spacing w:after="0"/>
              <w:rPr>
                <w:rFonts w:ascii="Arial" w:hAnsi="Arial"/>
                <w:sz w:val="18"/>
              </w:rPr>
            </w:pPr>
            <w:r w:rsidRPr="00551F41">
              <w:rPr>
                <w:rFonts w:ascii="Arial" w:hAnsi="Arial"/>
                <w:sz w:val="18"/>
              </w:rPr>
              <w:t>PC1</w:t>
            </w:r>
            <w:ins w:id="1792" w:author="3639" w:date="2023-06-13T14:37:00Z">
              <w:r w:rsidR="003E399E" w:rsidRPr="003E399E">
                <w:rPr>
                  <w:rFonts w:ascii="Arial" w:hAnsi="Arial"/>
                  <w:sz w:val="18"/>
                </w:rPr>
                <w:t>, PC5</w:t>
              </w:r>
            </w:ins>
            <w:r w:rsidR="00F52D57" w:rsidRPr="00E61043">
              <w:rPr>
                <w:rFonts w:ascii="Arial" w:hAnsi="Arial"/>
                <w:sz w:val="18"/>
              </w:rPr>
              <w:t xml:space="preserve"> (Note 1)</w:t>
            </w:r>
          </w:p>
        </w:tc>
        <w:tc>
          <w:tcPr>
            <w:tcW w:w="1188" w:type="dxa"/>
            <w:gridSpan w:val="2"/>
            <w:tcBorders>
              <w:top w:val="single" w:sz="4" w:space="0" w:color="auto"/>
              <w:left w:val="single" w:sz="4" w:space="0" w:color="auto"/>
              <w:bottom w:val="single" w:sz="4" w:space="0" w:color="auto"/>
              <w:right w:val="single" w:sz="4" w:space="0" w:color="auto"/>
            </w:tcBorders>
          </w:tcPr>
          <w:p w14:paraId="70BA5184" w14:textId="77777777" w:rsidR="00551F41" w:rsidRPr="00551F41" w:rsidRDefault="00551F41" w:rsidP="00551F41">
            <w:pPr>
              <w:keepNext/>
              <w:keepLines/>
              <w:spacing w:after="0"/>
              <w:jc w:val="center"/>
              <w:rPr>
                <w:rFonts w:ascii="Arial" w:hAnsi="Arial"/>
                <w:sz w:val="18"/>
              </w:rPr>
            </w:pPr>
            <w:r w:rsidRPr="00551F41">
              <w:rPr>
                <w:rFonts w:ascii="Arial" w:hAnsi="Arial"/>
                <w:sz w:val="18"/>
              </w:rPr>
              <w:t>Default</w:t>
            </w:r>
          </w:p>
        </w:tc>
        <w:tc>
          <w:tcPr>
            <w:tcW w:w="1188" w:type="dxa"/>
            <w:gridSpan w:val="2"/>
            <w:tcBorders>
              <w:top w:val="single" w:sz="4" w:space="0" w:color="auto"/>
              <w:left w:val="single" w:sz="4" w:space="0" w:color="auto"/>
              <w:bottom w:val="single" w:sz="4" w:space="0" w:color="auto"/>
              <w:right w:val="single" w:sz="4" w:space="0" w:color="auto"/>
            </w:tcBorders>
          </w:tcPr>
          <w:p w14:paraId="36D62233" w14:textId="77777777" w:rsidR="00551F41" w:rsidRPr="00551F41" w:rsidRDefault="00551F41" w:rsidP="00551F41">
            <w:pPr>
              <w:keepNext/>
              <w:keepLines/>
              <w:spacing w:after="0"/>
              <w:jc w:val="center"/>
              <w:rPr>
                <w:rFonts w:ascii="Arial" w:hAnsi="Arial"/>
                <w:sz w:val="18"/>
              </w:rPr>
            </w:pPr>
            <w:r w:rsidRPr="00551F41">
              <w:rPr>
                <w:rFonts w:ascii="Arial" w:hAnsi="Arial"/>
                <w:sz w:val="18"/>
              </w:rPr>
              <w:t>0.25</w:t>
            </w:r>
          </w:p>
        </w:tc>
        <w:tc>
          <w:tcPr>
            <w:tcW w:w="1666" w:type="dxa"/>
            <w:gridSpan w:val="2"/>
            <w:tcBorders>
              <w:top w:val="single" w:sz="4" w:space="0" w:color="auto"/>
              <w:left w:val="single" w:sz="4" w:space="0" w:color="auto"/>
              <w:bottom w:val="single" w:sz="4" w:space="0" w:color="auto"/>
              <w:right w:val="single" w:sz="4" w:space="0" w:color="auto"/>
            </w:tcBorders>
          </w:tcPr>
          <w:p w14:paraId="4FEAD212" w14:textId="77777777" w:rsidR="00551F41" w:rsidRPr="00551F41" w:rsidRDefault="00551F41" w:rsidP="00551F41">
            <w:pPr>
              <w:keepNext/>
              <w:keepLines/>
              <w:spacing w:after="0"/>
              <w:jc w:val="center"/>
              <w:rPr>
                <w:rFonts w:ascii="Arial" w:hAnsi="Arial"/>
                <w:sz w:val="18"/>
              </w:rPr>
            </w:pPr>
            <w:r w:rsidRPr="00551F41">
              <w:rPr>
                <w:rFonts w:ascii="Arial" w:hAnsi="Arial"/>
                <w:sz w:val="18"/>
              </w:rPr>
              <w:t>Actual</w:t>
            </w:r>
          </w:p>
        </w:tc>
        <w:tc>
          <w:tcPr>
            <w:tcW w:w="917" w:type="dxa"/>
            <w:gridSpan w:val="2"/>
            <w:tcBorders>
              <w:top w:val="single" w:sz="4" w:space="0" w:color="auto"/>
              <w:left w:val="single" w:sz="4" w:space="0" w:color="auto"/>
              <w:bottom w:val="single" w:sz="4" w:space="0" w:color="auto"/>
              <w:right w:val="single" w:sz="4" w:space="0" w:color="auto"/>
            </w:tcBorders>
          </w:tcPr>
          <w:p w14:paraId="7E89EAAE"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00</w:t>
            </w:r>
          </w:p>
        </w:tc>
        <w:tc>
          <w:tcPr>
            <w:tcW w:w="1178" w:type="dxa"/>
            <w:gridSpan w:val="2"/>
            <w:tcBorders>
              <w:top w:val="single" w:sz="4" w:space="0" w:color="auto"/>
              <w:left w:val="single" w:sz="4" w:space="0" w:color="auto"/>
              <w:bottom w:val="single" w:sz="4" w:space="0" w:color="auto"/>
              <w:right w:val="single" w:sz="4" w:space="0" w:color="auto"/>
            </w:tcBorders>
          </w:tcPr>
          <w:p w14:paraId="0BFD15DE" w14:textId="77777777" w:rsidR="00551F41" w:rsidRPr="00551F41" w:rsidRDefault="00551F41" w:rsidP="00551F41">
            <w:pPr>
              <w:keepNext/>
              <w:keepLines/>
              <w:spacing w:after="0"/>
              <w:jc w:val="center"/>
              <w:rPr>
                <w:rFonts w:ascii="Arial" w:hAnsi="Arial"/>
                <w:sz w:val="18"/>
              </w:rPr>
            </w:pPr>
            <w:r w:rsidRPr="00551F41">
              <w:rPr>
                <w:rFonts w:ascii="Arial" w:hAnsi="Arial"/>
                <w:sz w:val="18"/>
              </w:rPr>
              <w:t>0.25</w:t>
            </w:r>
          </w:p>
        </w:tc>
      </w:tr>
      <w:tr w:rsidR="00551F41" w:rsidRPr="00551F41" w14:paraId="2DF65C35" w14:textId="77777777" w:rsidTr="00F52D57">
        <w:trPr>
          <w:gridBefore w:val="1"/>
          <w:wBefore w:w="33" w:type="dxa"/>
          <w:cantSplit/>
          <w:tblHeader/>
          <w:jc w:val="center"/>
        </w:trPr>
        <w:tc>
          <w:tcPr>
            <w:tcW w:w="897" w:type="dxa"/>
            <w:gridSpan w:val="2"/>
            <w:vMerge/>
            <w:tcBorders>
              <w:left w:val="single" w:sz="4" w:space="0" w:color="auto"/>
              <w:right w:val="single" w:sz="4" w:space="0" w:color="auto"/>
            </w:tcBorders>
            <w:vAlign w:val="center"/>
          </w:tcPr>
          <w:p w14:paraId="3A18FA51" w14:textId="77777777" w:rsidR="00551F41" w:rsidRPr="00551F41" w:rsidRDefault="00551F41" w:rsidP="00551F41">
            <w:pPr>
              <w:keepNext/>
              <w:keepLines/>
              <w:spacing w:after="0"/>
              <w:rPr>
                <w:rFonts w:ascii="Arial" w:hAnsi="Arial"/>
                <w:sz w:val="18"/>
              </w:rPr>
            </w:pPr>
          </w:p>
        </w:tc>
        <w:tc>
          <w:tcPr>
            <w:tcW w:w="1188" w:type="dxa"/>
            <w:gridSpan w:val="2"/>
            <w:tcBorders>
              <w:top w:val="single" w:sz="4" w:space="0" w:color="auto"/>
              <w:left w:val="single" w:sz="4" w:space="0" w:color="auto"/>
              <w:bottom w:val="single" w:sz="4" w:space="0" w:color="auto"/>
              <w:right w:val="single" w:sz="4" w:space="0" w:color="auto"/>
            </w:tcBorders>
          </w:tcPr>
          <w:p w14:paraId="6B47C1C7" w14:textId="77777777" w:rsidR="00551F41" w:rsidRPr="00551F41" w:rsidRDefault="00551F41" w:rsidP="00551F41">
            <w:pPr>
              <w:keepNext/>
              <w:keepLines/>
              <w:spacing w:after="0"/>
              <w:jc w:val="center"/>
              <w:rPr>
                <w:rFonts w:ascii="Arial" w:hAnsi="Arial"/>
                <w:sz w:val="18"/>
              </w:rPr>
            </w:pPr>
            <w:r w:rsidRPr="00551F41">
              <w:rPr>
                <w:rFonts w:ascii="Arial" w:hAnsi="Arial"/>
                <w:sz w:val="18"/>
              </w:rPr>
              <w:t>SE</w:t>
            </w:r>
          </w:p>
        </w:tc>
        <w:tc>
          <w:tcPr>
            <w:tcW w:w="1188" w:type="dxa"/>
            <w:gridSpan w:val="2"/>
            <w:tcBorders>
              <w:top w:val="single" w:sz="4" w:space="0" w:color="auto"/>
              <w:left w:val="single" w:sz="4" w:space="0" w:color="auto"/>
              <w:bottom w:val="single" w:sz="4" w:space="0" w:color="auto"/>
              <w:right w:val="single" w:sz="4" w:space="0" w:color="auto"/>
            </w:tcBorders>
          </w:tcPr>
          <w:p w14:paraId="3AE1CCA7" w14:textId="1F30FC2D" w:rsidR="00551F41" w:rsidRPr="00551F41" w:rsidRDefault="00F52D57" w:rsidP="00551F41">
            <w:pPr>
              <w:keepNext/>
              <w:keepLines/>
              <w:spacing w:after="0"/>
              <w:jc w:val="center"/>
              <w:rPr>
                <w:rFonts w:ascii="Arial" w:hAnsi="Arial"/>
                <w:sz w:val="18"/>
              </w:rPr>
            </w:pPr>
            <w:r w:rsidRPr="00E61043">
              <w:rPr>
                <w:rFonts w:ascii="Arial" w:hAnsi="Arial"/>
                <w:sz w:val="18"/>
              </w:rPr>
              <w:t>0.25</w:t>
            </w:r>
          </w:p>
        </w:tc>
        <w:tc>
          <w:tcPr>
            <w:tcW w:w="1666" w:type="dxa"/>
            <w:gridSpan w:val="2"/>
            <w:tcBorders>
              <w:top w:val="single" w:sz="4" w:space="0" w:color="auto"/>
              <w:left w:val="single" w:sz="4" w:space="0" w:color="auto"/>
              <w:bottom w:val="single" w:sz="4" w:space="0" w:color="auto"/>
              <w:right w:val="single" w:sz="4" w:space="0" w:color="auto"/>
            </w:tcBorders>
          </w:tcPr>
          <w:p w14:paraId="03750919" w14:textId="77777777" w:rsidR="00551F41" w:rsidRPr="00551F41" w:rsidRDefault="00551F41" w:rsidP="00551F41">
            <w:pPr>
              <w:keepNext/>
              <w:keepLines/>
              <w:spacing w:after="0"/>
              <w:jc w:val="center"/>
              <w:rPr>
                <w:rFonts w:ascii="Arial" w:hAnsi="Arial"/>
                <w:sz w:val="18"/>
              </w:rPr>
            </w:pPr>
            <w:r w:rsidRPr="00551F41">
              <w:rPr>
                <w:rFonts w:ascii="Arial" w:hAnsi="Arial"/>
                <w:sz w:val="18"/>
              </w:rPr>
              <w:t>Actual</w:t>
            </w:r>
          </w:p>
        </w:tc>
        <w:tc>
          <w:tcPr>
            <w:tcW w:w="917" w:type="dxa"/>
            <w:gridSpan w:val="2"/>
            <w:tcBorders>
              <w:top w:val="single" w:sz="4" w:space="0" w:color="auto"/>
              <w:left w:val="single" w:sz="4" w:space="0" w:color="auto"/>
              <w:bottom w:val="single" w:sz="4" w:space="0" w:color="auto"/>
              <w:right w:val="single" w:sz="4" w:space="0" w:color="auto"/>
            </w:tcBorders>
          </w:tcPr>
          <w:p w14:paraId="3BEAC32C"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00</w:t>
            </w:r>
          </w:p>
        </w:tc>
        <w:tc>
          <w:tcPr>
            <w:tcW w:w="1178" w:type="dxa"/>
            <w:gridSpan w:val="2"/>
            <w:tcBorders>
              <w:top w:val="single" w:sz="4" w:space="0" w:color="auto"/>
              <w:left w:val="single" w:sz="4" w:space="0" w:color="auto"/>
              <w:bottom w:val="single" w:sz="4" w:space="0" w:color="auto"/>
              <w:right w:val="single" w:sz="4" w:space="0" w:color="auto"/>
            </w:tcBorders>
          </w:tcPr>
          <w:p w14:paraId="384E4694" w14:textId="354711C1" w:rsidR="00551F41" w:rsidRPr="00551F41" w:rsidRDefault="00F52D57" w:rsidP="00551F41">
            <w:pPr>
              <w:keepNext/>
              <w:keepLines/>
              <w:spacing w:after="0"/>
              <w:jc w:val="center"/>
              <w:rPr>
                <w:rFonts w:ascii="Arial" w:hAnsi="Arial"/>
                <w:sz w:val="18"/>
              </w:rPr>
            </w:pPr>
            <w:r w:rsidRPr="00E61043">
              <w:rPr>
                <w:rFonts w:ascii="Arial" w:hAnsi="Arial"/>
                <w:sz w:val="18"/>
              </w:rPr>
              <w:t>0.25</w:t>
            </w:r>
          </w:p>
        </w:tc>
      </w:tr>
      <w:tr w:rsidR="00A70AB6" w:rsidRPr="009709C5" w14:paraId="2B764F0C" w14:textId="77777777" w:rsidTr="00F52D57">
        <w:trPr>
          <w:gridAfter w:val="1"/>
          <w:wAfter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60C529C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06E04A54" w14:textId="77777777" w:rsidR="00A70AB6" w:rsidRPr="009709C5" w:rsidRDefault="00A70AB6" w:rsidP="00AC5F4B">
            <w:pPr>
              <w:pStyle w:val="TAC"/>
            </w:pPr>
            <w:r w:rsidRPr="009709C5">
              <w:t>Default</w:t>
            </w:r>
          </w:p>
        </w:tc>
        <w:tc>
          <w:tcPr>
            <w:tcW w:w="1188" w:type="dxa"/>
            <w:gridSpan w:val="2"/>
            <w:tcBorders>
              <w:top w:val="single" w:sz="4" w:space="0" w:color="auto"/>
              <w:left w:val="single" w:sz="4" w:space="0" w:color="auto"/>
              <w:bottom w:val="single" w:sz="4" w:space="0" w:color="auto"/>
              <w:right w:val="single" w:sz="4" w:space="0" w:color="auto"/>
            </w:tcBorders>
          </w:tcPr>
          <w:p w14:paraId="6590313C" w14:textId="77777777" w:rsidR="00A70AB6" w:rsidRPr="009709C5" w:rsidRDefault="00A70AB6" w:rsidP="00AC5F4B">
            <w:pPr>
              <w:pStyle w:val="TAC"/>
            </w:pPr>
            <w:r w:rsidRPr="009709C5">
              <w:t>0.25</w:t>
            </w:r>
          </w:p>
        </w:tc>
        <w:tc>
          <w:tcPr>
            <w:tcW w:w="1666" w:type="dxa"/>
            <w:gridSpan w:val="2"/>
            <w:tcBorders>
              <w:top w:val="single" w:sz="4" w:space="0" w:color="auto"/>
              <w:left w:val="single" w:sz="4" w:space="0" w:color="auto"/>
              <w:bottom w:val="single" w:sz="4" w:space="0" w:color="auto"/>
              <w:right w:val="single" w:sz="4" w:space="0" w:color="auto"/>
            </w:tcBorders>
          </w:tcPr>
          <w:p w14:paraId="67BDB7E4"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744491A6"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059475C2" w14:textId="77777777" w:rsidR="00A70AB6" w:rsidRPr="009709C5" w:rsidRDefault="00A70AB6" w:rsidP="00AC5F4B">
            <w:pPr>
              <w:pStyle w:val="TAC"/>
            </w:pPr>
            <w:r w:rsidRPr="009709C5">
              <w:t>0.25</w:t>
            </w:r>
          </w:p>
        </w:tc>
      </w:tr>
      <w:tr w:rsidR="00A70AB6" w:rsidRPr="009709C5" w14:paraId="683812EB" w14:textId="77777777" w:rsidTr="00F52D57">
        <w:trPr>
          <w:gridAfter w:val="1"/>
          <w:wAfter w:w="33" w:type="dxa"/>
          <w:cantSplit/>
          <w:tblHeader/>
          <w:jc w:val="center"/>
        </w:trPr>
        <w:tc>
          <w:tcPr>
            <w:tcW w:w="897" w:type="dxa"/>
            <w:gridSpan w:val="2"/>
            <w:vMerge/>
            <w:tcBorders>
              <w:top w:val="single" w:sz="4" w:space="0" w:color="auto"/>
              <w:left w:val="single" w:sz="4" w:space="0" w:color="auto"/>
              <w:right w:val="single" w:sz="4" w:space="0" w:color="auto"/>
            </w:tcBorders>
            <w:vAlign w:val="center"/>
          </w:tcPr>
          <w:p w14:paraId="74C34258" w14:textId="77777777" w:rsidR="00A70AB6" w:rsidRPr="009709C5" w:rsidRDefault="00A70AB6" w:rsidP="00AC5F4B">
            <w:pPr>
              <w:pStyle w:val="TAL"/>
            </w:pPr>
          </w:p>
        </w:tc>
        <w:tc>
          <w:tcPr>
            <w:tcW w:w="1188" w:type="dxa"/>
            <w:gridSpan w:val="2"/>
            <w:tcBorders>
              <w:top w:val="single" w:sz="4" w:space="0" w:color="auto"/>
              <w:left w:val="single" w:sz="4" w:space="0" w:color="auto"/>
              <w:bottom w:val="single" w:sz="4" w:space="0" w:color="auto"/>
              <w:right w:val="single" w:sz="4" w:space="0" w:color="auto"/>
            </w:tcBorders>
          </w:tcPr>
          <w:p w14:paraId="01D512A6" w14:textId="77777777" w:rsidR="00A70AB6" w:rsidRPr="009709C5" w:rsidRDefault="00A70AB6" w:rsidP="00AC5F4B">
            <w:pPr>
              <w:pStyle w:val="TAC"/>
            </w:pPr>
            <w:r w:rsidRPr="009709C5">
              <w:t>SE</w:t>
            </w:r>
          </w:p>
        </w:tc>
        <w:tc>
          <w:tcPr>
            <w:tcW w:w="1188" w:type="dxa"/>
            <w:gridSpan w:val="2"/>
            <w:tcBorders>
              <w:top w:val="single" w:sz="4" w:space="0" w:color="auto"/>
              <w:left w:val="single" w:sz="4" w:space="0" w:color="auto"/>
              <w:bottom w:val="single" w:sz="4" w:space="0" w:color="auto"/>
              <w:right w:val="single" w:sz="4" w:space="0" w:color="auto"/>
            </w:tcBorders>
          </w:tcPr>
          <w:p w14:paraId="66391456" w14:textId="77777777" w:rsidR="00A70AB6" w:rsidRPr="009709C5" w:rsidRDefault="00A70AB6" w:rsidP="00AC5F4B">
            <w:pPr>
              <w:pStyle w:val="TAC"/>
            </w:pPr>
            <w:r w:rsidRPr="009709C5">
              <w:t>0.32</w:t>
            </w:r>
          </w:p>
        </w:tc>
        <w:tc>
          <w:tcPr>
            <w:tcW w:w="1666" w:type="dxa"/>
            <w:gridSpan w:val="2"/>
            <w:tcBorders>
              <w:top w:val="single" w:sz="4" w:space="0" w:color="auto"/>
              <w:left w:val="single" w:sz="4" w:space="0" w:color="auto"/>
              <w:bottom w:val="single" w:sz="4" w:space="0" w:color="auto"/>
              <w:right w:val="single" w:sz="4" w:space="0" w:color="auto"/>
            </w:tcBorders>
          </w:tcPr>
          <w:p w14:paraId="36CE23A0"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1D398FB0"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444A0F41" w14:textId="77777777" w:rsidR="00A70AB6" w:rsidRPr="009709C5" w:rsidRDefault="00A70AB6" w:rsidP="00AC5F4B">
            <w:pPr>
              <w:pStyle w:val="TAC"/>
            </w:pPr>
            <w:r w:rsidRPr="009709C5">
              <w:t>0.32</w:t>
            </w:r>
          </w:p>
        </w:tc>
      </w:tr>
      <w:tr w:rsidR="00F962EF" w:rsidRPr="009709C5" w14:paraId="65117314" w14:textId="77777777" w:rsidTr="00BC2838">
        <w:trPr>
          <w:gridBefore w:val="1"/>
          <w:wBefore w:w="33" w:type="dxa"/>
          <w:cantSplit/>
          <w:tblHeader/>
          <w:jc w:val="center"/>
          <w:ins w:id="1793" w:author="3633" w:date="2023-06-13T14:17:00Z"/>
        </w:trPr>
        <w:tc>
          <w:tcPr>
            <w:tcW w:w="897" w:type="dxa"/>
            <w:gridSpan w:val="2"/>
            <w:vMerge w:val="restart"/>
            <w:tcBorders>
              <w:top w:val="single" w:sz="4" w:space="0" w:color="auto"/>
              <w:left w:val="single" w:sz="4" w:space="0" w:color="auto"/>
              <w:right w:val="single" w:sz="4" w:space="0" w:color="auto"/>
            </w:tcBorders>
            <w:vAlign w:val="center"/>
          </w:tcPr>
          <w:p w14:paraId="1A267A98" w14:textId="77777777" w:rsidR="00F962EF" w:rsidRPr="009709C5" w:rsidRDefault="00F962EF" w:rsidP="00BC2838">
            <w:pPr>
              <w:pStyle w:val="TAL"/>
              <w:rPr>
                <w:ins w:id="1794" w:author="3633" w:date="2023-06-13T14:17:00Z"/>
              </w:rPr>
            </w:pPr>
            <w:ins w:id="1795" w:author="3633" w:date="2023-06-13T14:17:00Z">
              <w:r w:rsidRPr="00551F41">
                <w:t>PC</w:t>
              </w:r>
              <w:r>
                <w:t>6</w:t>
              </w:r>
            </w:ins>
          </w:p>
        </w:tc>
        <w:tc>
          <w:tcPr>
            <w:tcW w:w="1188" w:type="dxa"/>
            <w:gridSpan w:val="2"/>
            <w:tcBorders>
              <w:top w:val="single" w:sz="4" w:space="0" w:color="auto"/>
              <w:left w:val="single" w:sz="4" w:space="0" w:color="auto"/>
              <w:bottom w:val="single" w:sz="4" w:space="0" w:color="auto"/>
              <w:right w:val="single" w:sz="4" w:space="0" w:color="auto"/>
            </w:tcBorders>
          </w:tcPr>
          <w:p w14:paraId="5139DBAE" w14:textId="77777777" w:rsidR="00F962EF" w:rsidRPr="009709C5" w:rsidRDefault="00F962EF" w:rsidP="00BC2838">
            <w:pPr>
              <w:pStyle w:val="TAC"/>
              <w:rPr>
                <w:ins w:id="1796" w:author="3633" w:date="2023-06-13T14:17:00Z"/>
              </w:rPr>
            </w:pPr>
            <w:ins w:id="1797" w:author="3633" w:date="2023-06-13T14:17:00Z">
              <w:r w:rsidRPr="00551F41">
                <w:t>Default</w:t>
              </w:r>
            </w:ins>
          </w:p>
        </w:tc>
        <w:tc>
          <w:tcPr>
            <w:tcW w:w="1188" w:type="dxa"/>
            <w:gridSpan w:val="2"/>
            <w:tcBorders>
              <w:top w:val="single" w:sz="4" w:space="0" w:color="auto"/>
              <w:left w:val="single" w:sz="4" w:space="0" w:color="auto"/>
              <w:bottom w:val="single" w:sz="4" w:space="0" w:color="auto"/>
              <w:right w:val="single" w:sz="4" w:space="0" w:color="auto"/>
            </w:tcBorders>
          </w:tcPr>
          <w:p w14:paraId="33AD8079" w14:textId="77777777" w:rsidR="00F962EF" w:rsidRPr="009709C5" w:rsidRDefault="00F962EF" w:rsidP="00BC2838">
            <w:pPr>
              <w:pStyle w:val="TAC"/>
              <w:rPr>
                <w:ins w:id="1798" w:author="3633" w:date="2023-06-13T14:17:00Z"/>
              </w:rPr>
            </w:pPr>
            <w:ins w:id="1799" w:author="3633" w:date="2023-06-13T14:17:00Z">
              <w:r w:rsidRPr="00D335A6">
                <w:t>FFS</w:t>
              </w:r>
            </w:ins>
          </w:p>
        </w:tc>
        <w:tc>
          <w:tcPr>
            <w:tcW w:w="1666" w:type="dxa"/>
            <w:gridSpan w:val="2"/>
            <w:tcBorders>
              <w:top w:val="single" w:sz="4" w:space="0" w:color="auto"/>
              <w:left w:val="single" w:sz="4" w:space="0" w:color="auto"/>
              <w:bottom w:val="single" w:sz="4" w:space="0" w:color="auto"/>
              <w:right w:val="single" w:sz="4" w:space="0" w:color="auto"/>
            </w:tcBorders>
          </w:tcPr>
          <w:p w14:paraId="222668C4" w14:textId="77777777" w:rsidR="00F962EF" w:rsidRPr="009709C5" w:rsidRDefault="00F962EF" w:rsidP="00BC2838">
            <w:pPr>
              <w:pStyle w:val="TAC"/>
              <w:rPr>
                <w:ins w:id="1800" w:author="3633" w:date="2023-06-13T14:17:00Z"/>
              </w:rPr>
            </w:pPr>
            <w:ins w:id="1801" w:author="3633" w:date="2023-06-13T14:17:00Z">
              <w:r w:rsidRPr="00D335A6">
                <w:t>FFS</w:t>
              </w:r>
            </w:ins>
          </w:p>
        </w:tc>
        <w:tc>
          <w:tcPr>
            <w:tcW w:w="917" w:type="dxa"/>
            <w:gridSpan w:val="2"/>
            <w:tcBorders>
              <w:top w:val="single" w:sz="4" w:space="0" w:color="auto"/>
              <w:left w:val="single" w:sz="4" w:space="0" w:color="auto"/>
              <w:bottom w:val="single" w:sz="4" w:space="0" w:color="auto"/>
              <w:right w:val="single" w:sz="4" w:space="0" w:color="auto"/>
            </w:tcBorders>
          </w:tcPr>
          <w:p w14:paraId="368DF3A2" w14:textId="77777777" w:rsidR="00F962EF" w:rsidRPr="009709C5" w:rsidRDefault="00F962EF" w:rsidP="00BC2838">
            <w:pPr>
              <w:pStyle w:val="TAC"/>
              <w:rPr>
                <w:ins w:id="1802" w:author="3633" w:date="2023-06-13T14:17:00Z"/>
              </w:rPr>
            </w:pPr>
            <w:ins w:id="1803" w:author="3633" w:date="2023-06-13T14:17:00Z">
              <w:r w:rsidRPr="00DE03A5">
                <w:t>FFS</w:t>
              </w:r>
            </w:ins>
          </w:p>
        </w:tc>
        <w:tc>
          <w:tcPr>
            <w:tcW w:w="1178" w:type="dxa"/>
            <w:gridSpan w:val="2"/>
            <w:tcBorders>
              <w:top w:val="single" w:sz="4" w:space="0" w:color="auto"/>
              <w:left w:val="single" w:sz="4" w:space="0" w:color="auto"/>
              <w:bottom w:val="single" w:sz="4" w:space="0" w:color="auto"/>
              <w:right w:val="single" w:sz="4" w:space="0" w:color="auto"/>
            </w:tcBorders>
          </w:tcPr>
          <w:p w14:paraId="7EC84BD0" w14:textId="77777777" w:rsidR="00F962EF" w:rsidRPr="009709C5" w:rsidRDefault="00F962EF" w:rsidP="00BC2838">
            <w:pPr>
              <w:pStyle w:val="TAC"/>
              <w:rPr>
                <w:ins w:id="1804" w:author="3633" w:date="2023-06-13T14:17:00Z"/>
              </w:rPr>
            </w:pPr>
            <w:ins w:id="1805" w:author="3633" w:date="2023-06-13T14:17:00Z">
              <w:r w:rsidRPr="00DE03A5">
                <w:t>FFS</w:t>
              </w:r>
            </w:ins>
          </w:p>
        </w:tc>
      </w:tr>
      <w:tr w:rsidR="00F962EF" w:rsidRPr="009709C5" w14:paraId="4C45E668" w14:textId="77777777" w:rsidTr="00BC2838">
        <w:trPr>
          <w:gridBefore w:val="1"/>
          <w:wBefore w:w="33" w:type="dxa"/>
          <w:cantSplit/>
          <w:tblHeader/>
          <w:jc w:val="center"/>
          <w:ins w:id="1806" w:author="3633" w:date="2023-06-13T14:17:00Z"/>
        </w:trPr>
        <w:tc>
          <w:tcPr>
            <w:tcW w:w="897" w:type="dxa"/>
            <w:gridSpan w:val="2"/>
            <w:vMerge/>
            <w:tcBorders>
              <w:left w:val="single" w:sz="4" w:space="0" w:color="auto"/>
              <w:right w:val="single" w:sz="4" w:space="0" w:color="auto"/>
            </w:tcBorders>
            <w:vAlign w:val="center"/>
          </w:tcPr>
          <w:p w14:paraId="6978C4AB" w14:textId="77777777" w:rsidR="00F962EF" w:rsidRPr="009709C5" w:rsidRDefault="00F962EF" w:rsidP="00BC2838">
            <w:pPr>
              <w:pStyle w:val="TAL"/>
              <w:rPr>
                <w:ins w:id="1807" w:author="3633" w:date="2023-06-13T14:17:00Z"/>
              </w:rPr>
            </w:pPr>
          </w:p>
        </w:tc>
        <w:tc>
          <w:tcPr>
            <w:tcW w:w="1188" w:type="dxa"/>
            <w:gridSpan w:val="2"/>
            <w:tcBorders>
              <w:top w:val="single" w:sz="4" w:space="0" w:color="auto"/>
              <w:left w:val="single" w:sz="4" w:space="0" w:color="auto"/>
              <w:bottom w:val="single" w:sz="4" w:space="0" w:color="auto"/>
              <w:right w:val="single" w:sz="4" w:space="0" w:color="auto"/>
            </w:tcBorders>
          </w:tcPr>
          <w:p w14:paraId="591DBE5E" w14:textId="77777777" w:rsidR="00F962EF" w:rsidRPr="009709C5" w:rsidRDefault="00F962EF" w:rsidP="00BC2838">
            <w:pPr>
              <w:pStyle w:val="TAC"/>
              <w:rPr>
                <w:ins w:id="1808" w:author="3633" w:date="2023-06-13T14:17:00Z"/>
              </w:rPr>
            </w:pPr>
            <w:ins w:id="1809" w:author="3633" w:date="2023-06-13T14:17:00Z">
              <w:r w:rsidRPr="00551F41">
                <w:t>SE</w:t>
              </w:r>
            </w:ins>
          </w:p>
        </w:tc>
        <w:tc>
          <w:tcPr>
            <w:tcW w:w="1188" w:type="dxa"/>
            <w:gridSpan w:val="2"/>
            <w:tcBorders>
              <w:top w:val="single" w:sz="4" w:space="0" w:color="auto"/>
              <w:left w:val="single" w:sz="4" w:space="0" w:color="auto"/>
              <w:bottom w:val="single" w:sz="4" w:space="0" w:color="auto"/>
              <w:right w:val="single" w:sz="4" w:space="0" w:color="auto"/>
            </w:tcBorders>
          </w:tcPr>
          <w:p w14:paraId="651D0BB7" w14:textId="77777777" w:rsidR="00F962EF" w:rsidRPr="009709C5" w:rsidRDefault="00F962EF" w:rsidP="00BC2838">
            <w:pPr>
              <w:pStyle w:val="TAC"/>
              <w:rPr>
                <w:ins w:id="1810" w:author="3633" w:date="2023-06-13T14:17:00Z"/>
              </w:rPr>
            </w:pPr>
            <w:ins w:id="1811" w:author="3633" w:date="2023-06-13T14:17:00Z">
              <w:r w:rsidRPr="00D335A6">
                <w:t>FFS</w:t>
              </w:r>
            </w:ins>
          </w:p>
        </w:tc>
        <w:tc>
          <w:tcPr>
            <w:tcW w:w="1666" w:type="dxa"/>
            <w:gridSpan w:val="2"/>
            <w:tcBorders>
              <w:top w:val="single" w:sz="4" w:space="0" w:color="auto"/>
              <w:left w:val="single" w:sz="4" w:space="0" w:color="auto"/>
              <w:bottom w:val="single" w:sz="4" w:space="0" w:color="auto"/>
              <w:right w:val="single" w:sz="4" w:space="0" w:color="auto"/>
            </w:tcBorders>
          </w:tcPr>
          <w:p w14:paraId="26575714" w14:textId="77777777" w:rsidR="00F962EF" w:rsidRPr="009709C5" w:rsidRDefault="00F962EF" w:rsidP="00BC2838">
            <w:pPr>
              <w:pStyle w:val="TAC"/>
              <w:rPr>
                <w:ins w:id="1812" w:author="3633" w:date="2023-06-13T14:17:00Z"/>
              </w:rPr>
            </w:pPr>
            <w:ins w:id="1813" w:author="3633" w:date="2023-06-13T14:17:00Z">
              <w:r w:rsidRPr="00D335A6">
                <w:t>FFS</w:t>
              </w:r>
            </w:ins>
          </w:p>
        </w:tc>
        <w:tc>
          <w:tcPr>
            <w:tcW w:w="917" w:type="dxa"/>
            <w:gridSpan w:val="2"/>
            <w:tcBorders>
              <w:top w:val="single" w:sz="4" w:space="0" w:color="auto"/>
              <w:left w:val="single" w:sz="4" w:space="0" w:color="auto"/>
              <w:bottom w:val="single" w:sz="4" w:space="0" w:color="auto"/>
              <w:right w:val="single" w:sz="4" w:space="0" w:color="auto"/>
            </w:tcBorders>
          </w:tcPr>
          <w:p w14:paraId="7FB46DCF" w14:textId="77777777" w:rsidR="00F962EF" w:rsidRPr="009709C5" w:rsidRDefault="00F962EF" w:rsidP="00BC2838">
            <w:pPr>
              <w:pStyle w:val="TAC"/>
              <w:rPr>
                <w:ins w:id="1814" w:author="3633" w:date="2023-06-13T14:17:00Z"/>
              </w:rPr>
            </w:pPr>
            <w:ins w:id="1815" w:author="3633" w:date="2023-06-13T14:17:00Z">
              <w:r w:rsidRPr="00DE03A5">
                <w:t>FFS</w:t>
              </w:r>
            </w:ins>
          </w:p>
        </w:tc>
        <w:tc>
          <w:tcPr>
            <w:tcW w:w="1178" w:type="dxa"/>
            <w:gridSpan w:val="2"/>
            <w:tcBorders>
              <w:top w:val="single" w:sz="4" w:space="0" w:color="auto"/>
              <w:left w:val="single" w:sz="4" w:space="0" w:color="auto"/>
              <w:bottom w:val="single" w:sz="4" w:space="0" w:color="auto"/>
              <w:right w:val="single" w:sz="4" w:space="0" w:color="auto"/>
            </w:tcBorders>
          </w:tcPr>
          <w:p w14:paraId="47E58C58" w14:textId="77777777" w:rsidR="00F962EF" w:rsidRPr="009709C5" w:rsidRDefault="00F962EF" w:rsidP="00BC2838">
            <w:pPr>
              <w:pStyle w:val="TAC"/>
              <w:rPr>
                <w:ins w:id="1816" w:author="3633" w:date="2023-06-13T14:17:00Z"/>
              </w:rPr>
            </w:pPr>
            <w:ins w:id="1817" w:author="3633" w:date="2023-06-13T14:17:00Z">
              <w:r w:rsidRPr="00DE03A5">
                <w:t>FFS</w:t>
              </w:r>
            </w:ins>
          </w:p>
        </w:tc>
      </w:tr>
      <w:tr w:rsidR="00F52D57" w:rsidRPr="009709C5" w14:paraId="5D4DA3B5" w14:textId="77777777" w:rsidTr="006302B9">
        <w:trPr>
          <w:gridAfter w:val="1"/>
          <w:wAfter w:w="33" w:type="dxa"/>
          <w:cantSplit/>
          <w:tblHeader/>
          <w:jc w:val="center"/>
        </w:trPr>
        <w:tc>
          <w:tcPr>
            <w:tcW w:w="7034" w:type="dxa"/>
            <w:gridSpan w:val="12"/>
            <w:tcBorders>
              <w:top w:val="single" w:sz="4" w:space="0" w:color="auto"/>
              <w:left w:val="single" w:sz="4" w:space="0" w:color="auto"/>
              <w:right w:val="single" w:sz="4" w:space="0" w:color="auto"/>
            </w:tcBorders>
            <w:vAlign w:val="center"/>
          </w:tcPr>
          <w:p w14:paraId="1CED7928" w14:textId="54F72AF5" w:rsidR="00F52D57" w:rsidRPr="009709C5" w:rsidRDefault="00F52D57" w:rsidP="001E4A4B">
            <w:pPr>
              <w:pStyle w:val="TAN"/>
            </w:pPr>
            <w:r w:rsidRPr="00E61043">
              <w:t>Note 1: A finer measurement grid for SE (when compared to default) is required near the harmonic region, i.e., a constant-step size grid with 2522 unique grid points (</w:t>
            </w:r>
            <w:r w:rsidRPr="00E61043">
              <w:rPr>
                <w:rFonts w:ascii="Symbol" w:hAnsi="Symbol"/>
              </w:rPr>
              <w:t>Dq</w:t>
            </w:r>
            <w:r w:rsidRPr="00E61043">
              <w:t>=</w:t>
            </w:r>
            <w:r w:rsidRPr="00E61043">
              <w:rPr>
                <w:rFonts w:ascii="Symbol" w:hAnsi="Symbol"/>
              </w:rPr>
              <w:t>Df</w:t>
            </w:r>
            <w:r w:rsidRPr="00E61043">
              <w:t>=5</w:t>
            </w:r>
            <w:r w:rsidRPr="00E61043">
              <w:rPr>
                <w:rFonts w:cs="Arial"/>
              </w:rPr>
              <w:t>°</w:t>
            </w:r>
            <w:r w:rsidRPr="00E61043">
              <w:t>) or a constant-density grid with 1600 grid points.</w:t>
            </w:r>
          </w:p>
        </w:tc>
      </w:tr>
    </w:tbl>
    <w:p w14:paraId="4A3AA733" w14:textId="77777777" w:rsidR="00A70AB6" w:rsidRPr="009709C5" w:rsidRDefault="00A70AB6" w:rsidP="00A70AB6"/>
    <w:p w14:paraId="472D2399" w14:textId="77777777" w:rsidR="00A70AB6" w:rsidRPr="009709C5" w:rsidRDefault="00A70AB6" w:rsidP="00A70AB6">
      <w:pPr>
        <w:pStyle w:val="Heading3"/>
      </w:pPr>
      <w:bookmarkStart w:id="1818" w:name="_Toc100005337"/>
      <w:bookmarkStart w:id="1819" w:name="_Toc114990160"/>
      <w:bookmarkStart w:id="1820" w:name="_Toc131528713"/>
      <w:r w:rsidRPr="009709C5">
        <w:t>B.2.2.23</w:t>
      </w:r>
      <w:r w:rsidRPr="009709C5">
        <w:tab/>
        <w:t xml:space="preserve">Influence of </w:t>
      </w:r>
      <w:r w:rsidRPr="009709C5">
        <w:rPr>
          <w:rFonts w:cs="Arial"/>
          <w:lang w:eastAsia="ja-JP" w:bidi="hi-IN"/>
        </w:rPr>
        <w:t>beam peak search grid</w:t>
      </w:r>
      <w:bookmarkEnd w:id="1818"/>
      <w:bookmarkEnd w:id="1819"/>
      <w:bookmarkEnd w:id="1820"/>
    </w:p>
    <w:p w14:paraId="29BB76C8" w14:textId="77777777" w:rsidR="00A70AB6" w:rsidRPr="009709C5" w:rsidRDefault="00A70AB6" w:rsidP="00A70AB6">
      <w:r w:rsidRPr="009709C5">
        <w:t>See B.2.1.23.</w:t>
      </w:r>
    </w:p>
    <w:p w14:paraId="17C8941A" w14:textId="77777777" w:rsidR="00A70AB6" w:rsidRPr="009709C5" w:rsidRDefault="00A70AB6" w:rsidP="00A70AB6">
      <w:r w:rsidRPr="009709C5">
        <w:t>The uncertainty value of influence of beam peak search grid is estimated as below table and used across clause B.</w:t>
      </w:r>
    </w:p>
    <w:p w14:paraId="04E65AD4" w14:textId="77777777" w:rsidR="00A70AB6" w:rsidRPr="009709C5" w:rsidRDefault="00A70AB6" w:rsidP="00A70AB6">
      <w:pPr>
        <w:pStyle w:val="TH"/>
      </w:pPr>
      <w:r w:rsidRPr="009709C5">
        <w:lastRenderedPageBreak/>
        <w:t>Table B.2.2.23-1: Uncertainty value for influence of beam peak search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3228D6F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371F0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1AE293C"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3170A68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9B1910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C15FA1C" w14:textId="77777777" w:rsidR="00A70AB6" w:rsidRPr="009709C5" w:rsidRDefault="00A70AB6" w:rsidP="00AC5F4B">
            <w:pPr>
              <w:pStyle w:val="TAH"/>
            </w:pPr>
            <w:r w:rsidRPr="009709C5">
              <w:t>Standard uncertainty (σ) [dB]</w:t>
            </w:r>
          </w:p>
        </w:tc>
      </w:tr>
      <w:tr w:rsidR="00A70AB6" w:rsidRPr="009709C5" w14:paraId="5023980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63CBB6EB" w14:textId="21B63D78" w:rsidR="00A70AB6" w:rsidRPr="009709C5" w:rsidRDefault="00551F41" w:rsidP="00AC5F4B">
            <w:pPr>
              <w:pStyle w:val="TAL"/>
            </w:pPr>
            <w:r w:rsidRPr="003470CA">
              <w:t xml:space="preserve">PC1, </w:t>
            </w:r>
            <w:r w:rsidR="00A70AB6" w:rsidRPr="009709C5">
              <w:t>PC3</w:t>
            </w:r>
            <w:ins w:id="1821" w:author="3639" w:date="2023-06-13T14:37:00Z">
              <w:r w:rsidR="003E399E">
                <w:t>, PC5</w:t>
              </w:r>
            </w:ins>
            <w:ins w:id="1822" w:author="3633" w:date="2023-06-13T14:17:00Z">
              <w:r w:rsidR="00F962EF">
                <w:t>, PC6</w:t>
              </w:r>
            </w:ins>
          </w:p>
        </w:tc>
        <w:tc>
          <w:tcPr>
            <w:tcW w:w="1188" w:type="dxa"/>
            <w:tcBorders>
              <w:top w:val="single" w:sz="4" w:space="0" w:color="auto"/>
              <w:left w:val="single" w:sz="4" w:space="0" w:color="auto"/>
              <w:bottom w:val="single" w:sz="4" w:space="0" w:color="auto"/>
              <w:right w:val="single" w:sz="4" w:space="0" w:color="auto"/>
            </w:tcBorders>
          </w:tcPr>
          <w:p w14:paraId="19353282"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8DF769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FD5AF77"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3B92093" w14:textId="77777777" w:rsidR="00A70AB6" w:rsidRPr="009709C5" w:rsidRDefault="00A70AB6" w:rsidP="00AC5F4B">
            <w:pPr>
              <w:pStyle w:val="TAC"/>
            </w:pPr>
            <w:r w:rsidRPr="009709C5">
              <w:t>0.00</w:t>
            </w:r>
          </w:p>
        </w:tc>
      </w:tr>
    </w:tbl>
    <w:p w14:paraId="008BD1E2" w14:textId="77777777" w:rsidR="00A70AB6" w:rsidRPr="009709C5" w:rsidRDefault="00A70AB6" w:rsidP="00A70AB6"/>
    <w:p w14:paraId="0EFF8B52" w14:textId="77777777" w:rsidR="00A70AB6" w:rsidRPr="009709C5" w:rsidRDefault="00A70AB6" w:rsidP="00A70AB6">
      <w:pPr>
        <w:pStyle w:val="Heading3"/>
      </w:pPr>
      <w:bookmarkStart w:id="1823" w:name="_Toc100005338"/>
      <w:bookmarkStart w:id="1824" w:name="_Toc114990161"/>
      <w:bookmarkStart w:id="1825" w:name="_Toc131528714"/>
      <w:r w:rsidRPr="009709C5">
        <w:t>B.2.2.24</w:t>
      </w:r>
      <w:r w:rsidRPr="009709C5">
        <w:tab/>
        <w:t>Systematic error due to TRP calculation/quadrature</w:t>
      </w:r>
      <w:bookmarkEnd w:id="1823"/>
      <w:bookmarkEnd w:id="1824"/>
      <w:bookmarkEnd w:id="1825"/>
    </w:p>
    <w:p w14:paraId="7C906F73" w14:textId="77777777" w:rsidR="00A70AB6" w:rsidRPr="009709C5" w:rsidRDefault="00A70AB6" w:rsidP="00A70AB6">
      <w:r w:rsidRPr="009709C5">
        <w:t>See B.2.1.24.</w:t>
      </w:r>
    </w:p>
    <w:p w14:paraId="4C108FFE" w14:textId="77777777" w:rsidR="00A70AB6" w:rsidRPr="009709C5" w:rsidRDefault="00A70AB6" w:rsidP="00A70AB6">
      <w:r w:rsidRPr="009709C5">
        <w:t>The uncertainty value of systematic error due to TRP calculation/quadrature is estimated as below table and used across clause B.</w:t>
      </w:r>
    </w:p>
    <w:p w14:paraId="3270D339" w14:textId="77777777" w:rsidR="00A70AB6" w:rsidRPr="009709C5" w:rsidRDefault="00A70AB6" w:rsidP="00A70AB6">
      <w:pPr>
        <w:pStyle w:val="TH"/>
      </w:pPr>
      <w:r w:rsidRPr="009709C5">
        <w:t>Table B.2.2.24-1: Uncertainty value for systematic error due to TRP calculation/quadratur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836"/>
        <w:gridCol w:w="1636"/>
      </w:tblGrid>
      <w:tr w:rsidR="00A70AB6" w:rsidRPr="009709C5" w14:paraId="66ADDA6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2D64044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7104F813" w14:textId="77777777" w:rsidR="00A70AB6" w:rsidRPr="009709C5" w:rsidRDefault="00A70AB6" w:rsidP="00AC5F4B">
            <w:pPr>
              <w:pStyle w:val="TAH"/>
            </w:pPr>
            <w:r w:rsidRPr="009709C5">
              <w:t>Uncertainty value</w:t>
            </w:r>
          </w:p>
        </w:tc>
      </w:tr>
      <w:tr w:rsidR="00A70AB6" w:rsidRPr="009709C5" w14:paraId="51DE1BB0"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36A071AB" w14:textId="7A83EE8A" w:rsidR="00A70AB6" w:rsidRPr="009709C5" w:rsidRDefault="00551F41" w:rsidP="00AC5F4B">
            <w:pPr>
              <w:pStyle w:val="TAL"/>
            </w:pPr>
            <w:r w:rsidRPr="003470CA">
              <w:t xml:space="preserve">PC1, </w:t>
            </w:r>
            <w:r w:rsidR="00A70AB6" w:rsidRPr="009709C5">
              <w:t>PC3</w:t>
            </w:r>
            <w:ins w:id="1826" w:author="3639" w:date="2023-06-13T14:37:00Z">
              <w:r w:rsidR="003E399E">
                <w:t>, PC5</w:t>
              </w:r>
            </w:ins>
            <w:ins w:id="1827" w:author="3633" w:date="2023-06-13T14:17:00Z">
              <w:r w:rsidR="00F962EF">
                <w:t>, PC6</w:t>
              </w:r>
            </w:ins>
          </w:p>
        </w:tc>
        <w:tc>
          <w:tcPr>
            <w:tcW w:w="0" w:type="auto"/>
            <w:tcBorders>
              <w:top w:val="single" w:sz="4" w:space="0" w:color="auto"/>
              <w:left w:val="single" w:sz="4" w:space="0" w:color="auto"/>
              <w:bottom w:val="single" w:sz="4" w:space="0" w:color="auto"/>
              <w:right w:val="single" w:sz="4" w:space="0" w:color="auto"/>
            </w:tcBorders>
          </w:tcPr>
          <w:p w14:paraId="44357534" w14:textId="77777777" w:rsidR="00A70AB6" w:rsidRPr="009709C5" w:rsidRDefault="00A70AB6" w:rsidP="00AC5F4B">
            <w:pPr>
              <w:pStyle w:val="TAC"/>
            </w:pPr>
            <w:r w:rsidRPr="009709C5">
              <w:t>0.00</w:t>
            </w:r>
          </w:p>
        </w:tc>
      </w:tr>
    </w:tbl>
    <w:p w14:paraId="50D919EF" w14:textId="77777777" w:rsidR="00A70AB6" w:rsidRPr="009709C5" w:rsidRDefault="00A70AB6" w:rsidP="00A70AB6"/>
    <w:p w14:paraId="33C4CE5A" w14:textId="77777777" w:rsidR="00A70AB6" w:rsidRPr="009709C5" w:rsidRDefault="00A70AB6" w:rsidP="00880CF7">
      <w:pPr>
        <w:pStyle w:val="Heading3"/>
      </w:pPr>
      <w:bookmarkStart w:id="1828" w:name="_Toc100005339"/>
      <w:bookmarkStart w:id="1829" w:name="_Toc114990162"/>
      <w:bookmarkStart w:id="1830" w:name="_Toc131528715"/>
      <w:r w:rsidRPr="009709C5">
        <w:t>B.2.2.25</w:t>
      </w:r>
      <w:r w:rsidRPr="009709C5">
        <w:tab/>
        <w:t>Multiple measurement antenna uncertainty</w:t>
      </w:r>
      <w:bookmarkEnd w:id="1828"/>
      <w:bookmarkEnd w:id="1829"/>
      <w:bookmarkEnd w:id="1830"/>
    </w:p>
    <w:p w14:paraId="202D1516" w14:textId="77777777" w:rsidR="00A70AB6" w:rsidRPr="009709C5" w:rsidRDefault="00A70AB6" w:rsidP="00A70AB6">
      <w:pPr>
        <w:rPr>
          <w:lang w:eastAsia="ja-JP"/>
        </w:rPr>
      </w:pPr>
      <w:r w:rsidRPr="009709C5">
        <w:rPr>
          <w:lang w:eastAsia="ja-JP"/>
        </w:rPr>
        <w:t>See B.2.1.25.</w:t>
      </w:r>
    </w:p>
    <w:p w14:paraId="7C8E9DEB" w14:textId="77777777" w:rsidR="00A70AB6" w:rsidRPr="009709C5" w:rsidRDefault="00A70AB6" w:rsidP="00A70AB6">
      <w:r w:rsidRPr="009709C5">
        <w:t>The uncertainty value of multiple measurement antenna uncertainty is estimated as below table and used across clause B.</w:t>
      </w:r>
    </w:p>
    <w:p w14:paraId="064D31AB" w14:textId="77777777" w:rsidR="00A70AB6" w:rsidRPr="009709C5" w:rsidRDefault="00A70AB6" w:rsidP="00A70AB6">
      <w:pPr>
        <w:pStyle w:val="TH"/>
      </w:pPr>
      <w:r w:rsidRPr="009709C5">
        <w:t>Table B.2.2.25-1: Uncertainty value for multiple measurement antenna 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111367DE"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A7712CF"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519770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CF8FE1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739C14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DB8AEB6" w14:textId="77777777" w:rsidR="00A70AB6" w:rsidRPr="009709C5" w:rsidRDefault="00A70AB6" w:rsidP="00AC5F4B">
            <w:pPr>
              <w:pStyle w:val="TAH"/>
            </w:pPr>
            <w:r w:rsidRPr="009709C5">
              <w:t>Standard uncertainty (σ) [dB]</w:t>
            </w:r>
          </w:p>
        </w:tc>
      </w:tr>
      <w:tr w:rsidR="00A70AB6" w:rsidRPr="009709C5" w14:paraId="5935E21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846AC5" w14:textId="5A6B1142" w:rsidR="00A70AB6" w:rsidRPr="009709C5" w:rsidRDefault="00551F41" w:rsidP="00AC5F4B">
            <w:pPr>
              <w:pStyle w:val="TAL"/>
            </w:pPr>
            <w:r w:rsidRPr="003470CA">
              <w:t xml:space="preserve">PC1, </w:t>
            </w:r>
            <w:r w:rsidR="00A70AB6" w:rsidRPr="009709C5">
              <w:t>PC3</w:t>
            </w:r>
            <w:ins w:id="1831" w:author="3639" w:date="2023-06-13T14:37:00Z">
              <w:r w:rsidR="003E399E">
                <w:t>, PC5</w:t>
              </w:r>
            </w:ins>
            <w:ins w:id="1832" w:author="3633" w:date="2023-06-13T14:18:00Z">
              <w:r w:rsidR="00F962EF">
                <w:t>, PC6</w:t>
              </w:r>
            </w:ins>
          </w:p>
        </w:tc>
        <w:tc>
          <w:tcPr>
            <w:tcW w:w="1188" w:type="dxa"/>
            <w:tcBorders>
              <w:top w:val="single" w:sz="4" w:space="0" w:color="auto"/>
              <w:left w:val="single" w:sz="4" w:space="0" w:color="auto"/>
              <w:bottom w:val="single" w:sz="4" w:space="0" w:color="auto"/>
              <w:right w:val="single" w:sz="4" w:space="0" w:color="auto"/>
            </w:tcBorders>
          </w:tcPr>
          <w:p w14:paraId="6300C71B" w14:textId="77777777" w:rsidR="00A70AB6" w:rsidRPr="009709C5" w:rsidRDefault="00A70AB6" w:rsidP="00AC5F4B">
            <w:pPr>
              <w:pStyle w:val="TAC"/>
            </w:pPr>
            <w:r w:rsidRPr="009709C5">
              <w:t>0.15</w:t>
            </w:r>
          </w:p>
        </w:tc>
        <w:tc>
          <w:tcPr>
            <w:tcW w:w="1666" w:type="dxa"/>
            <w:tcBorders>
              <w:top w:val="single" w:sz="4" w:space="0" w:color="auto"/>
              <w:left w:val="single" w:sz="4" w:space="0" w:color="auto"/>
              <w:bottom w:val="single" w:sz="4" w:space="0" w:color="auto"/>
              <w:right w:val="single" w:sz="4" w:space="0" w:color="auto"/>
            </w:tcBorders>
          </w:tcPr>
          <w:p w14:paraId="2FE331D9"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39FC1FE8"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860EB77" w14:textId="77777777" w:rsidR="00A70AB6" w:rsidRPr="009709C5" w:rsidRDefault="00A70AB6" w:rsidP="00AC5F4B">
            <w:pPr>
              <w:pStyle w:val="TAC"/>
            </w:pPr>
            <w:r w:rsidRPr="009709C5">
              <w:t>0.15</w:t>
            </w:r>
          </w:p>
        </w:tc>
      </w:tr>
    </w:tbl>
    <w:p w14:paraId="032F4621" w14:textId="77777777" w:rsidR="00A70AB6" w:rsidRPr="009709C5" w:rsidRDefault="00A70AB6" w:rsidP="00A70AB6">
      <w:pPr>
        <w:rPr>
          <w:lang w:eastAsia="ja-JP"/>
        </w:rPr>
      </w:pPr>
    </w:p>
    <w:p w14:paraId="47A21530" w14:textId="77777777" w:rsidR="00A70AB6" w:rsidRPr="009709C5" w:rsidRDefault="00A70AB6" w:rsidP="00A70AB6">
      <w:pPr>
        <w:pStyle w:val="Heading3"/>
        <w:rPr>
          <w:lang w:eastAsia="ja-JP"/>
        </w:rPr>
      </w:pPr>
      <w:bookmarkStart w:id="1833" w:name="_Toc100005340"/>
      <w:bookmarkStart w:id="1834" w:name="_Toc114990163"/>
      <w:bookmarkStart w:id="1835" w:name="_Toc131528716"/>
      <w:r w:rsidRPr="009709C5">
        <w:t>B.2.</w:t>
      </w:r>
      <w:r w:rsidRPr="009709C5">
        <w:rPr>
          <w:lang w:eastAsia="ja-JP"/>
        </w:rPr>
        <w:t>2</w:t>
      </w:r>
      <w:r w:rsidRPr="009709C5">
        <w:t>.2</w:t>
      </w:r>
      <w:r w:rsidRPr="009709C5">
        <w:rPr>
          <w:lang w:eastAsia="ja-JP"/>
        </w:rPr>
        <w:t>6</w:t>
      </w:r>
      <w:r w:rsidRPr="009709C5">
        <w:tab/>
        <w:t>DUT repositioning</w:t>
      </w:r>
      <w:bookmarkEnd w:id="1833"/>
      <w:bookmarkEnd w:id="1834"/>
      <w:bookmarkEnd w:id="1835"/>
    </w:p>
    <w:p w14:paraId="3013AAEE" w14:textId="77777777" w:rsidR="00A70AB6" w:rsidRPr="009709C5" w:rsidRDefault="00A70AB6" w:rsidP="00A70AB6">
      <w:pPr>
        <w:rPr>
          <w:lang w:eastAsia="ja-JP"/>
        </w:rPr>
      </w:pPr>
      <w:r w:rsidRPr="009709C5">
        <w:rPr>
          <w:lang w:eastAsia="ja-JP"/>
        </w:rPr>
        <w:t>See B.2.1.26.</w:t>
      </w:r>
    </w:p>
    <w:p w14:paraId="7D914ACB" w14:textId="77777777" w:rsidR="00A70AB6" w:rsidRPr="009709C5" w:rsidRDefault="00A70AB6" w:rsidP="00A70AB6">
      <w:r w:rsidRPr="009709C5">
        <w:t>The uncertainty value of DUT repositioning is estimated as below table and used across clause B.</w:t>
      </w:r>
    </w:p>
    <w:p w14:paraId="49EF41E2" w14:textId="77777777" w:rsidR="00A70AB6" w:rsidRPr="009709C5" w:rsidRDefault="00A70AB6" w:rsidP="00A70AB6">
      <w:pPr>
        <w:pStyle w:val="TH"/>
      </w:pPr>
      <w:r w:rsidRPr="009709C5">
        <w:lastRenderedPageBreak/>
        <w:t>Table B.2.2.26-1: Uncertainty value for DUT repositioning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6AEFDC4"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7ABF69EB"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C4F4F04"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2996FCA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66A4D3"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CCE018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61E6254" w14:textId="77777777" w:rsidR="00A70AB6" w:rsidRPr="009709C5" w:rsidRDefault="00A70AB6" w:rsidP="00AC5F4B">
            <w:pPr>
              <w:pStyle w:val="TAH"/>
            </w:pPr>
            <w:r w:rsidRPr="009709C5">
              <w:t>Standard uncertainty (σ) [dB]</w:t>
            </w:r>
          </w:p>
        </w:tc>
      </w:tr>
      <w:tr w:rsidR="00A70AB6" w:rsidRPr="009709C5" w14:paraId="298126AE"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324A2C75" w14:textId="17DCE645" w:rsidR="00A70AB6" w:rsidRPr="009709C5" w:rsidRDefault="00A70AB6" w:rsidP="00AC5F4B">
            <w:pPr>
              <w:pStyle w:val="TAL"/>
            </w:pPr>
            <w:r w:rsidRPr="009709C5">
              <w:t>PC1</w:t>
            </w:r>
            <w:ins w:id="1836" w:author="3639" w:date="2023-06-13T14:37:00Z">
              <w:r w:rsidR="003E399E">
                <w:t>, PC5</w:t>
              </w:r>
            </w:ins>
          </w:p>
        </w:tc>
        <w:tc>
          <w:tcPr>
            <w:tcW w:w="1188" w:type="dxa"/>
            <w:tcBorders>
              <w:top w:val="single" w:sz="4" w:space="0" w:color="auto"/>
              <w:left w:val="single" w:sz="4" w:space="0" w:color="auto"/>
              <w:bottom w:val="single" w:sz="4" w:space="0" w:color="auto"/>
              <w:right w:val="single" w:sz="4" w:space="0" w:color="auto"/>
            </w:tcBorders>
          </w:tcPr>
          <w:p w14:paraId="62985FD7"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0AA1A50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645DDC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15A175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283F8FEC" w14:textId="77777777" w:rsidR="00A70AB6" w:rsidRPr="009709C5" w:rsidRDefault="00A70AB6" w:rsidP="00AC5F4B">
            <w:pPr>
              <w:pStyle w:val="TAC"/>
            </w:pPr>
            <w:r w:rsidRPr="009709C5">
              <w:t>0.00</w:t>
            </w:r>
          </w:p>
        </w:tc>
      </w:tr>
      <w:tr w:rsidR="00A70AB6" w:rsidRPr="009709C5" w14:paraId="32FCE877"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5AB5A1CC"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50CFEFB"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5E9E9DED" w14:textId="77777777" w:rsidR="00A70AB6" w:rsidRPr="009709C5" w:rsidRDefault="00A70AB6" w:rsidP="00AC5F4B">
            <w:pPr>
              <w:pStyle w:val="TAC"/>
            </w:pPr>
            <w:r w:rsidRPr="009709C5">
              <w:t>0.35</w:t>
            </w:r>
          </w:p>
        </w:tc>
        <w:tc>
          <w:tcPr>
            <w:tcW w:w="1666" w:type="dxa"/>
            <w:tcBorders>
              <w:top w:val="single" w:sz="4" w:space="0" w:color="auto"/>
              <w:left w:val="single" w:sz="4" w:space="0" w:color="auto"/>
              <w:bottom w:val="single" w:sz="4" w:space="0" w:color="auto"/>
              <w:right w:val="single" w:sz="4" w:space="0" w:color="auto"/>
            </w:tcBorders>
          </w:tcPr>
          <w:p w14:paraId="061D768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358BBF6"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E2F9891" w14:textId="77777777" w:rsidR="00A70AB6" w:rsidRPr="009709C5" w:rsidRDefault="00A70AB6" w:rsidP="00AC5F4B">
            <w:pPr>
              <w:pStyle w:val="TAC"/>
            </w:pPr>
            <w:r w:rsidRPr="009709C5">
              <w:t>0.20</w:t>
            </w:r>
          </w:p>
        </w:tc>
      </w:tr>
      <w:tr w:rsidR="00A70AB6" w:rsidRPr="009709C5" w14:paraId="4FA0A48D"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B6EE563"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5862DDBB"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63E135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1DA2F1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A4DB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527E3ABF" w14:textId="77777777" w:rsidR="00A70AB6" w:rsidRPr="009709C5" w:rsidRDefault="00A70AB6" w:rsidP="00AC5F4B">
            <w:pPr>
              <w:pStyle w:val="TAC"/>
            </w:pPr>
            <w:r w:rsidRPr="009709C5">
              <w:t>0.00</w:t>
            </w:r>
          </w:p>
        </w:tc>
      </w:tr>
      <w:tr w:rsidR="00A70AB6" w:rsidRPr="009709C5" w14:paraId="75632F64" w14:textId="77777777" w:rsidTr="00F962EF">
        <w:trPr>
          <w:cantSplit/>
          <w:tblHeader/>
          <w:jc w:val="center"/>
        </w:trPr>
        <w:tc>
          <w:tcPr>
            <w:tcW w:w="897" w:type="dxa"/>
            <w:vMerge/>
            <w:tcBorders>
              <w:left w:val="single" w:sz="4" w:space="0" w:color="auto"/>
              <w:right w:val="single" w:sz="4" w:space="0" w:color="auto"/>
            </w:tcBorders>
            <w:vAlign w:val="center"/>
          </w:tcPr>
          <w:p w14:paraId="60D59607"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7CE97E74"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24A52845" w14:textId="77777777" w:rsidR="00A70AB6" w:rsidRPr="009709C5" w:rsidRDefault="00A70AB6" w:rsidP="00AC5F4B">
            <w:pPr>
              <w:pStyle w:val="TAC"/>
            </w:pPr>
            <w:r w:rsidRPr="009709C5">
              <w:t>0.08</w:t>
            </w:r>
          </w:p>
        </w:tc>
        <w:tc>
          <w:tcPr>
            <w:tcW w:w="1666" w:type="dxa"/>
            <w:tcBorders>
              <w:top w:val="single" w:sz="4" w:space="0" w:color="auto"/>
              <w:left w:val="single" w:sz="4" w:space="0" w:color="auto"/>
              <w:bottom w:val="single" w:sz="4" w:space="0" w:color="auto"/>
              <w:right w:val="single" w:sz="4" w:space="0" w:color="auto"/>
            </w:tcBorders>
          </w:tcPr>
          <w:p w14:paraId="6F06A9EB"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6DB187D1"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EB4490C" w14:textId="77777777" w:rsidR="00A70AB6" w:rsidRPr="009709C5" w:rsidRDefault="00A70AB6" w:rsidP="00AC5F4B">
            <w:pPr>
              <w:pStyle w:val="TAC"/>
            </w:pPr>
            <w:r w:rsidRPr="009709C5">
              <w:t>0.05</w:t>
            </w:r>
          </w:p>
        </w:tc>
      </w:tr>
      <w:tr w:rsidR="00F962EF" w:rsidRPr="009709C5" w14:paraId="058D0AF1" w14:textId="77777777" w:rsidTr="00F962EF">
        <w:trPr>
          <w:cantSplit/>
          <w:tblHeader/>
          <w:jc w:val="center"/>
          <w:ins w:id="1837" w:author="3633" w:date="2023-06-13T14:18:00Z"/>
        </w:trPr>
        <w:tc>
          <w:tcPr>
            <w:tcW w:w="897" w:type="dxa"/>
            <w:vMerge w:val="restart"/>
            <w:tcBorders>
              <w:left w:val="single" w:sz="4" w:space="0" w:color="auto"/>
              <w:right w:val="single" w:sz="4" w:space="0" w:color="auto"/>
            </w:tcBorders>
            <w:vAlign w:val="center"/>
          </w:tcPr>
          <w:p w14:paraId="4DA6755A" w14:textId="484231F9" w:rsidR="00F962EF" w:rsidRPr="009709C5" w:rsidRDefault="00F962EF" w:rsidP="00F962EF">
            <w:pPr>
              <w:pStyle w:val="TAL"/>
              <w:rPr>
                <w:ins w:id="1838" w:author="3633" w:date="2023-06-13T14:18:00Z"/>
              </w:rPr>
            </w:pPr>
            <w:ins w:id="1839" w:author="3633" w:date="2023-06-13T14:18:00Z">
              <w:r w:rsidRPr="009709C5">
                <w:t>PC</w:t>
              </w:r>
              <w:r>
                <w:t>6</w:t>
              </w:r>
            </w:ins>
          </w:p>
        </w:tc>
        <w:tc>
          <w:tcPr>
            <w:tcW w:w="1188" w:type="dxa"/>
            <w:tcBorders>
              <w:top w:val="single" w:sz="4" w:space="0" w:color="auto"/>
              <w:left w:val="single" w:sz="4" w:space="0" w:color="auto"/>
              <w:bottom w:val="single" w:sz="4" w:space="0" w:color="auto"/>
              <w:right w:val="single" w:sz="4" w:space="0" w:color="auto"/>
            </w:tcBorders>
          </w:tcPr>
          <w:p w14:paraId="05F0E9F4" w14:textId="2E83F6FF" w:rsidR="00F962EF" w:rsidRPr="009709C5" w:rsidRDefault="00F962EF" w:rsidP="00F962EF">
            <w:pPr>
              <w:pStyle w:val="TAC"/>
              <w:rPr>
                <w:ins w:id="1840" w:author="3633" w:date="2023-06-13T14:18:00Z"/>
              </w:rPr>
            </w:pPr>
            <w:ins w:id="1841" w:author="3633" w:date="2023-06-13T14:18:00Z">
              <w:r w:rsidRPr="009709C5">
                <w:t>TRP, spherical coverage</w:t>
              </w:r>
            </w:ins>
          </w:p>
        </w:tc>
        <w:tc>
          <w:tcPr>
            <w:tcW w:w="1188" w:type="dxa"/>
            <w:tcBorders>
              <w:top w:val="single" w:sz="4" w:space="0" w:color="auto"/>
              <w:left w:val="single" w:sz="4" w:space="0" w:color="auto"/>
              <w:bottom w:val="single" w:sz="4" w:space="0" w:color="auto"/>
              <w:right w:val="single" w:sz="4" w:space="0" w:color="auto"/>
            </w:tcBorders>
          </w:tcPr>
          <w:p w14:paraId="064BDCAF" w14:textId="17A770CD" w:rsidR="00F962EF" w:rsidRPr="009709C5" w:rsidRDefault="00F962EF" w:rsidP="00F962EF">
            <w:pPr>
              <w:pStyle w:val="TAC"/>
              <w:rPr>
                <w:ins w:id="1842" w:author="3633" w:date="2023-06-13T14:18:00Z"/>
              </w:rPr>
            </w:pPr>
            <w:ins w:id="1843" w:author="3633" w:date="2023-06-13T14:18:00Z">
              <w:r>
                <w:t>FFS</w:t>
              </w:r>
            </w:ins>
          </w:p>
        </w:tc>
        <w:tc>
          <w:tcPr>
            <w:tcW w:w="1666" w:type="dxa"/>
            <w:tcBorders>
              <w:top w:val="single" w:sz="4" w:space="0" w:color="auto"/>
              <w:left w:val="single" w:sz="4" w:space="0" w:color="auto"/>
              <w:bottom w:val="single" w:sz="4" w:space="0" w:color="auto"/>
              <w:right w:val="single" w:sz="4" w:space="0" w:color="auto"/>
            </w:tcBorders>
          </w:tcPr>
          <w:p w14:paraId="275DCB0A" w14:textId="0D9F2BFD" w:rsidR="00F962EF" w:rsidRPr="009709C5" w:rsidRDefault="00F962EF" w:rsidP="00F962EF">
            <w:pPr>
              <w:pStyle w:val="TAC"/>
              <w:rPr>
                <w:ins w:id="1844" w:author="3633" w:date="2023-06-13T14:18:00Z"/>
              </w:rPr>
            </w:pPr>
            <w:ins w:id="1845" w:author="3633" w:date="2023-06-13T14:18:00Z">
              <w:r>
                <w:t>FFS</w:t>
              </w:r>
            </w:ins>
          </w:p>
        </w:tc>
        <w:tc>
          <w:tcPr>
            <w:tcW w:w="917" w:type="dxa"/>
            <w:tcBorders>
              <w:top w:val="single" w:sz="4" w:space="0" w:color="auto"/>
              <w:left w:val="single" w:sz="4" w:space="0" w:color="auto"/>
              <w:bottom w:val="single" w:sz="4" w:space="0" w:color="auto"/>
              <w:right w:val="single" w:sz="4" w:space="0" w:color="auto"/>
            </w:tcBorders>
          </w:tcPr>
          <w:p w14:paraId="54431194" w14:textId="2E672F46" w:rsidR="00F962EF" w:rsidRPr="009709C5" w:rsidRDefault="00F962EF" w:rsidP="00F962EF">
            <w:pPr>
              <w:pStyle w:val="TAC"/>
              <w:rPr>
                <w:ins w:id="1846" w:author="3633" w:date="2023-06-13T14:18:00Z"/>
              </w:rPr>
            </w:pPr>
            <w:ins w:id="1847" w:author="3633" w:date="2023-06-13T14:18:00Z">
              <w:r>
                <w:t>FFS</w:t>
              </w:r>
            </w:ins>
          </w:p>
        </w:tc>
        <w:tc>
          <w:tcPr>
            <w:tcW w:w="1178" w:type="dxa"/>
            <w:tcBorders>
              <w:top w:val="single" w:sz="4" w:space="0" w:color="auto"/>
              <w:left w:val="single" w:sz="4" w:space="0" w:color="auto"/>
              <w:bottom w:val="single" w:sz="4" w:space="0" w:color="auto"/>
              <w:right w:val="single" w:sz="4" w:space="0" w:color="auto"/>
            </w:tcBorders>
          </w:tcPr>
          <w:p w14:paraId="2C063787" w14:textId="478D6A45" w:rsidR="00F962EF" w:rsidRPr="009709C5" w:rsidRDefault="00F962EF" w:rsidP="00F962EF">
            <w:pPr>
              <w:pStyle w:val="TAC"/>
              <w:rPr>
                <w:ins w:id="1848" w:author="3633" w:date="2023-06-13T14:18:00Z"/>
              </w:rPr>
            </w:pPr>
            <w:ins w:id="1849" w:author="3633" w:date="2023-06-13T14:18:00Z">
              <w:r>
                <w:t>FFS</w:t>
              </w:r>
            </w:ins>
          </w:p>
        </w:tc>
      </w:tr>
      <w:tr w:rsidR="00F962EF" w:rsidRPr="009709C5" w14:paraId="7FEF7E10" w14:textId="77777777" w:rsidTr="00AC5F4B">
        <w:trPr>
          <w:cantSplit/>
          <w:tblHeader/>
          <w:jc w:val="center"/>
          <w:ins w:id="1850" w:author="3633" w:date="2023-06-13T14:18:00Z"/>
        </w:trPr>
        <w:tc>
          <w:tcPr>
            <w:tcW w:w="897" w:type="dxa"/>
            <w:vMerge/>
            <w:tcBorders>
              <w:left w:val="single" w:sz="4" w:space="0" w:color="auto"/>
              <w:right w:val="single" w:sz="4" w:space="0" w:color="auto"/>
            </w:tcBorders>
            <w:vAlign w:val="center"/>
          </w:tcPr>
          <w:p w14:paraId="08702F53" w14:textId="77777777" w:rsidR="00F962EF" w:rsidRPr="009709C5" w:rsidRDefault="00F962EF" w:rsidP="00F962EF">
            <w:pPr>
              <w:pStyle w:val="TAL"/>
              <w:rPr>
                <w:ins w:id="1851" w:author="3633" w:date="2023-06-13T14:18:00Z"/>
              </w:rPr>
            </w:pPr>
          </w:p>
        </w:tc>
        <w:tc>
          <w:tcPr>
            <w:tcW w:w="1188" w:type="dxa"/>
            <w:tcBorders>
              <w:top w:val="single" w:sz="4" w:space="0" w:color="auto"/>
              <w:left w:val="single" w:sz="4" w:space="0" w:color="auto"/>
              <w:right w:val="single" w:sz="4" w:space="0" w:color="auto"/>
            </w:tcBorders>
          </w:tcPr>
          <w:p w14:paraId="52D43B6C" w14:textId="1732AABE" w:rsidR="00F962EF" w:rsidRPr="009709C5" w:rsidRDefault="00F962EF" w:rsidP="00F962EF">
            <w:pPr>
              <w:pStyle w:val="TAC"/>
              <w:rPr>
                <w:ins w:id="1852" w:author="3633" w:date="2023-06-13T14:18:00Z"/>
              </w:rPr>
            </w:pPr>
            <w:ins w:id="1853" w:author="3633" w:date="2023-06-13T14:18:00Z">
              <w:r w:rsidRPr="009709C5">
                <w:t>EIRP, EIS</w:t>
              </w:r>
            </w:ins>
          </w:p>
        </w:tc>
        <w:tc>
          <w:tcPr>
            <w:tcW w:w="1188" w:type="dxa"/>
            <w:tcBorders>
              <w:top w:val="single" w:sz="4" w:space="0" w:color="auto"/>
              <w:left w:val="single" w:sz="4" w:space="0" w:color="auto"/>
              <w:bottom w:val="single" w:sz="4" w:space="0" w:color="auto"/>
              <w:right w:val="single" w:sz="4" w:space="0" w:color="auto"/>
            </w:tcBorders>
          </w:tcPr>
          <w:p w14:paraId="32F887E2" w14:textId="0DCCEE0E" w:rsidR="00F962EF" w:rsidRPr="009709C5" w:rsidRDefault="00F962EF" w:rsidP="00F962EF">
            <w:pPr>
              <w:pStyle w:val="TAC"/>
              <w:rPr>
                <w:ins w:id="1854" w:author="3633" w:date="2023-06-13T14:18:00Z"/>
              </w:rPr>
            </w:pPr>
            <w:ins w:id="1855" w:author="3633" w:date="2023-06-13T14:18:00Z">
              <w:r>
                <w:t>FFS</w:t>
              </w:r>
            </w:ins>
          </w:p>
        </w:tc>
        <w:tc>
          <w:tcPr>
            <w:tcW w:w="1666" w:type="dxa"/>
            <w:tcBorders>
              <w:top w:val="single" w:sz="4" w:space="0" w:color="auto"/>
              <w:left w:val="single" w:sz="4" w:space="0" w:color="auto"/>
              <w:bottom w:val="single" w:sz="4" w:space="0" w:color="auto"/>
              <w:right w:val="single" w:sz="4" w:space="0" w:color="auto"/>
            </w:tcBorders>
          </w:tcPr>
          <w:p w14:paraId="0381C74A" w14:textId="09D536F4" w:rsidR="00F962EF" w:rsidRPr="009709C5" w:rsidRDefault="00F962EF" w:rsidP="00F962EF">
            <w:pPr>
              <w:pStyle w:val="TAC"/>
              <w:rPr>
                <w:ins w:id="1856" w:author="3633" w:date="2023-06-13T14:18:00Z"/>
              </w:rPr>
            </w:pPr>
            <w:ins w:id="1857" w:author="3633" w:date="2023-06-13T14:18:00Z">
              <w:r>
                <w:t>FFS</w:t>
              </w:r>
            </w:ins>
          </w:p>
        </w:tc>
        <w:tc>
          <w:tcPr>
            <w:tcW w:w="917" w:type="dxa"/>
            <w:tcBorders>
              <w:top w:val="single" w:sz="4" w:space="0" w:color="auto"/>
              <w:left w:val="single" w:sz="4" w:space="0" w:color="auto"/>
              <w:bottom w:val="single" w:sz="4" w:space="0" w:color="auto"/>
              <w:right w:val="single" w:sz="4" w:space="0" w:color="auto"/>
            </w:tcBorders>
          </w:tcPr>
          <w:p w14:paraId="24C721B9" w14:textId="53A9D407" w:rsidR="00F962EF" w:rsidRPr="009709C5" w:rsidRDefault="00F962EF" w:rsidP="00F962EF">
            <w:pPr>
              <w:pStyle w:val="TAC"/>
              <w:rPr>
                <w:ins w:id="1858" w:author="3633" w:date="2023-06-13T14:18:00Z"/>
              </w:rPr>
            </w:pPr>
            <w:ins w:id="1859" w:author="3633" w:date="2023-06-13T14:18:00Z">
              <w:r>
                <w:t>FFS</w:t>
              </w:r>
            </w:ins>
          </w:p>
        </w:tc>
        <w:tc>
          <w:tcPr>
            <w:tcW w:w="1178" w:type="dxa"/>
            <w:tcBorders>
              <w:top w:val="single" w:sz="4" w:space="0" w:color="auto"/>
              <w:left w:val="single" w:sz="4" w:space="0" w:color="auto"/>
              <w:bottom w:val="single" w:sz="4" w:space="0" w:color="auto"/>
              <w:right w:val="single" w:sz="4" w:space="0" w:color="auto"/>
            </w:tcBorders>
          </w:tcPr>
          <w:p w14:paraId="066586C2" w14:textId="353802E2" w:rsidR="00F962EF" w:rsidRPr="009709C5" w:rsidRDefault="00F962EF" w:rsidP="00F962EF">
            <w:pPr>
              <w:pStyle w:val="TAC"/>
              <w:rPr>
                <w:ins w:id="1860" w:author="3633" w:date="2023-06-13T14:18:00Z"/>
              </w:rPr>
            </w:pPr>
            <w:ins w:id="1861" w:author="3633" w:date="2023-06-13T14:18:00Z">
              <w:r>
                <w:t>FFS</w:t>
              </w:r>
            </w:ins>
          </w:p>
        </w:tc>
      </w:tr>
    </w:tbl>
    <w:p w14:paraId="791E0DF4" w14:textId="77777777" w:rsidR="00A70AB6" w:rsidRPr="009709C5" w:rsidRDefault="00A70AB6" w:rsidP="00A70AB6">
      <w:pPr>
        <w:rPr>
          <w:lang w:eastAsia="ja-JP"/>
        </w:rPr>
      </w:pPr>
    </w:p>
    <w:p w14:paraId="110A48F2" w14:textId="77777777" w:rsidR="00A70AB6" w:rsidRPr="009709C5" w:rsidRDefault="00A70AB6" w:rsidP="00A70AB6">
      <w:pPr>
        <w:pStyle w:val="Heading3"/>
        <w:rPr>
          <w:lang w:eastAsia="ja-JP"/>
        </w:rPr>
      </w:pPr>
      <w:bookmarkStart w:id="1862" w:name="_Toc100005341"/>
      <w:bookmarkStart w:id="1863" w:name="_Toc114990164"/>
      <w:bookmarkStart w:id="1864" w:name="_Toc131528717"/>
      <w:r w:rsidRPr="009709C5">
        <w:t>B.2.</w:t>
      </w:r>
      <w:r w:rsidRPr="009709C5">
        <w:rPr>
          <w:lang w:eastAsia="ja-JP"/>
        </w:rPr>
        <w:t>2</w:t>
      </w:r>
      <w:r w:rsidRPr="009709C5">
        <w:t>.2</w:t>
      </w:r>
      <w:r w:rsidRPr="009709C5">
        <w:rPr>
          <w:lang w:eastAsia="ja-JP"/>
        </w:rPr>
        <w:t>7</w:t>
      </w:r>
      <w:r w:rsidRPr="009709C5">
        <w:tab/>
      </w:r>
      <w:r w:rsidRPr="009709C5">
        <w:rPr>
          <w:lang w:eastAsia="ja-JP"/>
        </w:rPr>
        <w:t>I</w:t>
      </w:r>
      <w:r w:rsidRPr="009709C5">
        <w:t>nfluence of noise</w:t>
      </w:r>
      <w:bookmarkEnd w:id="1862"/>
      <w:bookmarkEnd w:id="1863"/>
      <w:bookmarkEnd w:id="1864"/>
    </w:p>
    <w:p w14:paraId="529D36C4" w14:textId="77777777" w:rsidR="00A70AB6" w:rsidRPr="009709C5" w:rsidRDefault="00A70AB6" w:rsidP="00A70AB6">
      <w:pPr>
        <w:rPr>
          <w:lang w:eastAsia="ja-JP"/>
        </w:rPr>
      </w:pPr>
      <w:r w:rsidRPr="009709C5">
        <w:rPr>
          <w:lang w:eastAsia="ja-JP"/>
        </w:rPr>
        <w:t>See B.2.1.27.</w:t>
      </w:r>
    </w:p>
    <w:p w14:paraId="744AE8A6" w14:textId="77777777" w:rsidR="00A70AB6" w:rsidRPr="009709C5" w:rsidRDefault="00A70AB6" w:rsidP="00A70AB6">
      <w:r w:rsidRPr="009709C5">
        <w:t xml:space="preserve">The uncertainty value of </w:t>
      </w:r>
      <w:r w:rsidRPr="009709C5">
        <w:rPr>
          <w:lang w:eastAsia="ja-JP"/>
        </w:rPr>
        <w:t>i</w:t>
      </w:r>
      <w:r w:rsidRPr="009709C5">
        <w:t>nfluence of noise is estimated as below table and used across clause B.</w:t>
      </w:r>
    </w:p>
    <w:p w14:paraId="78CC1446" w14:textId="77777777" w:rsidR="00A70AB6" w:rsidRPr="009709C5" w:rsidRDefault="00A70AB6" w:rsidP="00A70AB6">
      <w:pPr>
        <w:pStyle w:val="EditorsNote"/>
      </w:pPr>
      <w:r w:rsidRPr="009709C5">
        <w:t>Editor’s Note: For ACLR, all applicable configurations need to be added.</w:t>
      </w:r>
    </w:p>
    <w:p w14:paraId="4832B7E4" w14:textId="77777777" w:rsidR="00A70AB6" w:rsidRPr="009709C5" w:rsidRDefault="00A70AB6" w:rsidP="00A70AB6"/>
    <w:p w14:paraId="5CC58669" w14:textId="77777777" w:rsidR="00A70AB6" w:rsidRPr="009709C5" w:rsidRDefault="00A70AB6" w:rsidP="00A70AB6">
      <w:pPr>
        <w:rPr>
          <w:lang w:eastAsia="ja-JP"/>
        </w:rPr>
        <w:sectPr w:rsidR="00A70AB6" w:rsidRPr="009709C5" w:rsidSect="008B47F6">
          <w:headerReference w:type="even" r:id="rId91"/>
          <w:headerReference w:type="default" r:id="rId92"/>
          <w:headerReference w:type="first" r:id="rId93"/>
          <w:footnotePr>
            <w:numRestart w:val="eachSect"/>
          </w:footnotePr>
          <w:pgSz w:w="11907" w:h="16840" w:code="9"/>
          <w:pgMar w:top="1418" w:right="1134" w:bottom="1134" w:left="1134" w:header="680" w:footer="567" w:gutter="0"/>
          <w:pgNumType w:start="2"/>
          <w:cols w:space="720"/>
        </w:sectPr>
      </w:pPr>
    </w:p>
    <w:p w14:paraId="20C24928" w14:textId="77777777" w:rsidR="00A70AB6" w:rsidRPr="009709C5" w:rsidRDefault="00A70AB6" w:rsidP="00A70AB6">
      <w:pPr>
        <w:pStyle w:val="TH"/>
      </w:pPr>
      <w:r w:rsidRPr="009709C5">
        <w:lastRenderedPageBreak/>
        <w:t xml:space="preserve">Table B.2.2.27-1: Uncertainty value for </w:t>
      </w:r>
      <w:r w:rsidRPr="009709C5">
        <w:rPr>
          <w:lang w:eastAsia="ja-JP"/>
        </w:rPr>
        <w:t>i</w:t>
      </w:r>
      <w:r w:rsidRPr="009709C5">
        <w:t>nfluence of noise for PC3 for IFF</w:t>
      </w:r>
    </w:p>
    <w:tbl>
      <w:tblPr>
        <w:tblW w:w="98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16"/>
        <w:gridCol w:w="1977"/>
        <w:gridCol w:w="1576"/>
        <w:gridCol w:w="1526"/>
        <w:gridCol w:w="1216"/>
        <w:gridCol w:w="1046"/>
        <w:gridCol w:w="1451"/>
      </w:tblGrid>
      <w:tr w:rsidR="00A70AB6" w:rsidRPr="009709C5" w14:paraId="17807FDA" w14:textId="77777777" w:rsidTr="00305220">
        <w:trPr>
          <w:cantSplit/>
          <w:tblHeader/>
          <w:jc w:val="center"/>
        </w:trPr>
        <w:tc>
          <w:tcPr>
            <w:tcW w:w="1016" w:type="dxa"/>
            <w:tcBorders>
              <w:top w:val="single" w:sz="4" w:space="0" w:color="auto"/>
              <w:left w:val="single" w:sz="4" w:space="0" w:color="auto"/>
              <w:right w:val="single" w:sz="4" w:space="0" w:color="auto"/>
            </w:tcBorders>
          </w:tcPr>
          <w:p w14:paraId="587D434B" w14:textId="77777777" w:rsidR="00A70AB6" w:rsidRPr="009709C5" w:rsidRDefault="00A70AB6" w:rsidP="00AC5F4B">
            <w:pPr>
              <w:pStyle w:val="TAH"/>
            </w:pPr>
            <w:r w:rsidRPr="009709C5">
              <w:t>Test case</w:t>
            </w:r>
          </w:p>
        </w:tc>
        <w:tc>
          <w:tcPr>
            <w:tcW w:w="1977" w:type="dxa"/>
            <w:tcBorders>
              <w:top w:val="single" w:sz="4" w:space="0" w:color="auto"/>
              <w:left w:val="single" w:sz="4" w:space="0" w:color="auto"/>
              <w:right w:val="single" w:sz="4" w:space="0" w:color="auto"/>
            </w:tcBorders>
          </w:tcPr>
          <w:p w14:paraId="588B8430" w14:textId="77777777" w:rsidR="00A70AB6" w:rsidRPr="009709C5" w:rsidRDefault="00A70AB6" w:rsidP="00AC5F4B">
            <w:pPr>
              <w:pStyle w:val="TAH"/>
            </w:pPr>
            <w:r w:rsidRPr="009709C5">
              <w:t>Frequency range</w:t>
            </w:r>
          </w:p>
        </w:tc>
        <w:tc>
          <w:tcPr>
            <w:tcW w:w="1576" w:type="dxa"/>
            <w:tcBorders>
              <w:top w:val="single" w:sz="4" w:space="0" w:color="auto"/>
              <w:left w:val="single" w:sz="4" w:space="0" w:color="auto"/>
              <w:right w:val="single" w:sz="4" w:space="0" w:color="auto"/>
            </w:tcBorders>
          </w:tcPr>
          <w:p w14:paraId="7B5B0D82" w14:textId="77777777" w:rsidR="00A70AB6" w:rsidRPr="009709C5" w:rsidRDefault="00A70AB6" w:rsidP="00AC5F4B">
            <w:pPr>
              <w:pStyle w:val="TAH"/>
            </w:pPr>
            <w:r w:rsidRPr="009709C5">
              <w:t>Noise floor</w:t>
            </w:r>
          </w:p>
        </w:tc>
        <w:tc>
          <w:tcPr>
            <w:tcW w:w="1526" w:type="dxa"/>
            <w:tcBorders>
              <w:top w:val="single" w:sz="4" w:space="0" w:color="auto"/>
              <w:left w:val="single" w:sz="4" w:space="0" w:color="auto"/>
              <w:right w:val="single" w:sz="4" w:space="0" w:color="auto"/>
            </w:tcBorders>
            <w:hideMark/>
          </w:tcPr>
          <w:p w14:paraId="6F223FE4" w14:textId="77777777" w:rsidR="00A70AB6" w:rsidRPr="009709C5" w:rsidRDefault="00A70AB6" w:rsidP="00AC5F4B">
            <w:pPr>
              <w:pStyle w:val="TAH"/>
            </w:pPr>
            <w:r w:rsidRPr="009709C5">
              <w:t>Minimum requirement</w:t>
            </w:r>
          </w:p>
        </w:tc>
        <w:tc>
          <w:tcPr>
            <w:tcW w:w="1216" w:type="dxa"/>
            <w:tcBorders>
              <w:top w:val="single" w:sz="4" w:space="0" w:color="auto"/>
              <w:left w:val="single" w:sz="4" w:space="0" w:color="auto"/>
              <w:bottom w:val="single" w:sz="4" w:space="0" w:color="auto"/>
              <w:right w:val="single" w:sz="4" w:space="0" w:color="auto"/>
            </w:tcBorders>
          </w:tcPr>
          <w:p w14:paraId="0FF9FDD9" w14:textId="77777777" w:rsidR="00A70AB6" w:rsidRPr="009709C5" w:rsidRDefault="00A70AB6" w:rsidP="00AC5F4B">
            <w:pPr>
              <w:pStyle w:val="TAH"/>
            </w:pPr>
            <w:r w:rsidRPr="009709C5">
              <w:t>Estimated SNR</w:t>
            </w:r>
            <w:r w:rsidRPr="009709C5">
              <w:rPr>
                <w:vertAlign w:val="subscript"/>
              </w:rPr>
              <w:t>total</w:t>
            </w:r>
            <w:r w:rsidRPr="009709C5">
              <w:t xml:space="preserve"> [dB/400MHz]</w:t>
            </w:r>
          </w:p>
        </w:tc>
        <w:tc>
          <w:tcPr>
            <w:tcW w:w="1046" w:type="dxa"/>
            <w:tcBorders>
              <w:top w:val="single" w:sz="4" w:space="0" w:color="auto"/>
              <w:left w:val="single" w:sz="4" w:space="0" w:color="auto"/>
              <w:right w:val="single" w:sz="4" w:space="0" w:color="auto"/>
            </w:tcBorders>
          </w:tcPr>
          <w:p w14:paraId="048C3697" w14:textId="77777777" w:rsidR="00A70AB6" w:rsidRPr="009709C5" w:rsidRDefault="00A70AB6" w:rsidP="00AC5F4B">
            <w:pPr>
              <w:pStyle w:val="TAH"/>
            </w:pPr>
            <w:r w:rsidRPr="009709C5">
              <w:t>Relaxation</w:t>
            </w:r>
          </w:p>
        </w:tc>
        <w:tc>
          <w:tcPr>
            <w:tcW w:w="1451" w:type="dxa"/>
            <w:tcBorders>
              <w:top w:val="single" w:sz="4" w:space="0" w:color="auto"/>
              <w:left w:val="single" w:sz="4" w:space="0" w:color="auto"/>
              <w:right w:val="single" w:sz="4" w:space="0" w:color="auto"/>
            </w:tcBorders>
            <w:hideMark/>
          </w:tcPr>
          <w:p w14:paraId="121700A5" w14:textId="77777777" w:rsidR="00A70AB6" w:rsidRPr="009709C5" w:rsidRDefault="00A70AB6" w:rsidP="00AC5F4B">
            <w:pPr>
              <w:pStyle w:val="TAH"/>
            </w:pPr>
            <w:r w:rsidRPr="009709C5">
              <w:t>Influence of noise</w:t>
            </w:r>
          </w:p>
        </w:tc>
      </w:tr>
      <w:tr w:rsidR="00A70AB6" w:rsidRPr="009709C5" w14:paraId="7B7B9E3D"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37B593BB" w14:textId="77777777" w:rsidR="00A70AB6" w:rsidRPr="009709C5" w:rsidRDefault="00A70AB6" w:rsidP="00AC5F4B">
            <w:pPr>
              <w:pStyle w:val="TAC"/>
            </w:pPr>
            <w:r w:rsidRPr="009709C5">
              <w:t>MOP-EIRP</w:t>
            </w:r>
          </w:p>
        </w:tc>
        <w:tc>
          <w:tcPr>
            <w:tcW w:w="1977" w:type="dxa"/>
            <w:tcBorders>
              <w:top w:val="single" w:sz="4" w:space="0" w:color="auto"/>
              <w:left w:val="single" w:sz="4" w:space="0" w:color="auto"/>
              <w:bottom w:val="single" w:sz="4" w:space="0" w:color="auto"/>
              <w:right w:val="single" w:sz="4" w:space="0" w:color="auto"/>
            </w:tcBorders>
          </w:tcPr>
          <w:p w14:paraId="4BF135FD" w14:textId="77777777" w:rsidR="00A70AB6" w:rsidRPr="009709C5" w:rsidRDefault="00A70AB6" w:rsidP="00AC5F4B">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7FB10891" w14:textId="77777777" w:rsidR="00A70AB6" w:rsidRPr="009709C5" w:rsidRDefault="00A70AB6" w:rsidP="00AC5F4B">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45A2A4D4" w14:textId="77777777" w:rsidR="00A70AB6" w:rsidRPr="009709C5" w:rsidRDefault="00A70AB6" w:rsidP="00AC5F4B">
            <w:pPr>
              <w:pStyle w:val="TAC"/>
            </w:pPr>
            <w:r w:rsidRPr="009709C5">
              <w:t>20.7dBm/ChBW</w:t>
            </w:r>
          </w:p>
          <w:p w14:paraId="0B9A2020" w14:textId="77777777" w:rsidR="00A70AB6" w:rsidRPr="009709C5" w:rsidRDefault="00A70AB6" w:rsidP="00AC5F4B">
            <w:pPr>
              <w:pStyle w:val="TAC"/>
            </w:pPr>
            <w:r w:rsidRPr="009709C5">
              <w:t>(22.4-1.7)</w:t>
            </w:r>
          </w:p>
        </w:tc>
        <w:tc>
          <w:tcPr>
            <w:tcW w:w="1216" w:type="dxa"/>
            <w:tcBorders>
              <w:top w:val="single" w:sz="4" w:space="0" w:color="auto"/>
              <w:left w:val="single" w:sz="4" w:space="0" w:color="auto"/>
              <w:bottom w:val="single" w:sz="4" w:space="0" w:color="auto"/>
              <w:right w:val="single" w:sz="4" w:space="0" w:color="auto"/>
            </w:tcBorders>
          </w:tcPr>
          <w:p w14:paraId="32CF2D90" w14:textId="77777777" w:rsidR="00A70AB6" w:rsidRPr="009709C5" w:rsidRDefault="00A70AB6" w:rsidP="00AC5F4B">
            <w:pPr>
              <w:pStyle w:val="TAC"/>
            </w:pPr>
            <w:r w:rsidRPr="009709C5">
              <w:t>16.33 (NOTE 1)</w:t>
            </w:r>
          </w:p>
        </w:tc>
        <w:tc>
          <w:tcPr>
            <w:tcW w:w="1046" w:type="dxa"/>
            <w:tcBorders>
              <w:top w:val="single" w:sz="4" w:space="0" w:color="auto"/>
              <w:left w:val="single" w:sz="4" w:space="0" w:color="auto"/>
              <w:bottom w:val="single" w:sz="4" w:space="0" w:color="auto"/>
              <w:right w:val="single" w:sz="4" w:space="0" w:color="auto"/>
            </w:tcBorders>
          </w:tcPr>
          <w:p w14:paraId="5113C128" w14:textId="77777777" w:rsidR="00A70AB6" w:rsidRPr="009709C5" w:rsidRDefault="00A70AB6" w:rsidP="00AC5F4B">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7DE5FF2F" w14:textId="77777777" w:rsidR="00A70AB6" w:rsidRPr="009709C5" w:rsidRDefault="00A70AB6" w:rsidP="00AC5F4B">
            <w:pPr>
              <w:pStyle w:val="TAC"/>
            </w:pPr>
            <w:r w:rsidRPr="009709C5">
              <w:t>0.1</w:t>
            </w:r>
          </w:p>
        </w:tc>
      </w:tr>
      <w:tr w:rsidR="00A70AB6" w:rsidRPr="009709C5" w14:paraId="576BB29F"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50728737" w14:textId="77777777" w:rsidR="00A70AB6" w:rsidRPr="009709C5" w:rsidRDefault="00A70AB6" w:rsidP="00AC5F4B">
            <w:pPr>
              <w:pStyle w:val="TAC"/>
            </w:pPr>
          </w:p>
        </w:tc>
        <w:tc>
          <w:tcPr>
            <w:tcW w:w="1977" w:type="dxa"/>
            <w:tcBorders>
              <w:top w:val="single" w:sz="4" w:space="0" w:color="auto"/>
              <w:left w:val="single" w:sz="4" w:space="0" w:color="auto"/>
              <w:bottom w:val="single" w:sz="4" w:space="0" w:color="auto"/>
              <w:right w:val="single" w:sz="4" w:space="0" w:color="auto"/>
            </w:tcBorders>
          </w:tcPr>
          <w:p w14:paraId="54BA28F6" w14:textId="77777777" w:rsidR="00A70AB6" w:rsidRPr="009709C5" w:rsidRDefault="00A70AB6" w:rsidP="00AC5F4B">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4C2595C" w14:textId="77777777" w:rsidR="00A70AB6" w:rsidRPr="009709C5" w:rsidRDefault="00A70AB6" w:rsidP="00AC5F4B">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2EEAD8CB" w14:textId="77777777" w:rsidR="00A70AB6" w:rsidRPr="009709C5" w:rsidRDefault="00A70AB6" w:rsidP="00AC5F4B">
            <w:pPr>
              <w:pStyle w:val="TAC"/>
            </w:pPr>
            <w:r w:rsidRPr="009709C5">
              <w:t>18.9dBm/ChBW</w:t>
            </w:r>
          </w:p>
          <w:p w14:paraId="028BAA55" w14:textId="77777777" w:rsidR="00A70AB6" w:rsidRPr="009709C5" w:rsidRDefault="00A70AB6" w:rsidP="00AC5F4B">
            <w:pPr>
              <w:pStyle w:val="TAC"/>
            </w:pPr>
            <w:r w:rsidRPr="009709C5">
              <w:t>(20.6-1.7)</w:t>
            </w:r>
          </w:p>
        </w:tc>
        <w:tc>
          <w:tcPr>
            <w:tcW w:w="1216" w:type="dxa"/>
            <w:tcBorders>
              <w:top w:val="single" w:sz="4" w:space="0" w:color="auto"/>
              <w:left w:val="single" w:sz="4" w:space="0" w:color="auto"/>
              <w:bottom w:val="single" w:sz="4" w:space="0" w:color="auto"/>
              <w:right w:val="single" w:sz="4" w:space="0" w:color="auto"/>
            </w:tcBorders>
          </w:tcPr>
          <w:p w14:paraId="43123667" w14:textId="77777777" w:rsidR="00A70AB6" w:rsidRPr="009709C5" w:rsidRDefault="00A70AB6" w:rsidP="00AC5F4B">
            <w:pPr>
              <w:pStyle w:val="TAC"/>
            </w:pPr>
            <w:r w:rsidRPr="009709C5">
              <w:t>11.45 (NOTE 1)</w:t>
            </w:r>
          </w:p>
        </w:tc>
        <w:tc>
          <w:tcPr>
            <w:tcW w:w="1046" w:type="dxa"/>
            <w:tcBorders>
              <w:top w:val="single" w:sz="4" w:space="0" w:color="auto"/>
              <w:left w:val="single" w:sz="4" w:space="0" w:color="auto"/>
              <w:bottom w:val="single" w:sz="4" w:space="0" w:color="auto"/>
              <w:right w:val="single" w:sz="4" w:space="0" w:color="auto"/>
            </w:tcBorders>
          </w:tcPr>
          <w:p w14:paraId="2CBDD7C0" w14:textId="77777777" w:rsidR="00A70AB6" w:rsidRPr="009709C5" w:rsidRDefault="00A70AB6" w:rsidP="00AC5F4B">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0A0AB26D" w14:textId="77777777" w:rsidR="00A70AB6" w:rsidRPr="009709C5" w:rsidRDefault="00A70AB6" w:rsidP="00AC5F4B">
            <w:pPr>
              <w:pStyle w:val="TAC"/>
            </w:pPr>
            <w:r w:rsidRPr="009709C5">
              <w:t>0.3</w:t>
            </w:r>
          </w:p>
        </w:tc>
      </w:tr>
      <w:tr w:rsidR="007608C2" w:rsidRPr="009709C5" w14:paraId="444C0896"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59B07259" w14:textId="36066A02" w:rsidR="007608C2" w:rsidRPr="009709C5" w:rsidRDefault="007608C2" w:rsidP="007608C2">
            <w:pPr>
              <w:pStyle w:val="TAC"/>
            </w:pPr>
            <w:r w:rsidRPr="003470CA">
              <w:t>MOP-TRP</w:t>
            </w:r>
          </w:p>
        </w:tc>
        <w:tc>
          <w:tcPr>
            <w:tcW w:w="1977" w:type="dxa"/>
            <w:tcBorders>
              <w:top w:val="single" w:sz="4" w:space="0" w:color="auto"/>
              <w:left w:val="single" w:sz="4" w:space="0" w:color="auto"/>
              <w:bottom w:val="single" w:sz="4" w:space="0" w:color="auto"/>
              <w:right w:val="single" w:sz="4" w:space="0" w:color="auto"/>
            </w:tcBorders>
          </w:tcPr>
          <w:p w14:paraId="611FB272" w14:textId="77777777" w:rsidR="007608C2" w:rsidRPr="009709C5" w:rsidRDefault="007608C2" w:rsidP="007608C2">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180DB1C2"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606919FE" w14:textId="77777777" w:rsidR="007608C2" w:rsidRPr="009709C5" w:rsidRDefault="007608C2" w:rsidP="007608C2">
            <w:pPr>
              <w:pStyle w:val="TAC"/>
            </w:pPr>
            <w:r w:rsidRPr="009709C5">
              <w:t>23dBm/ChBW</w:t>
            </w:r>
          </w:p>
        </w:tc>
        <w:tc>
          <w:tcPr>
            <w:tcW w:w="1216" w:type="dxa"/>
            <w:tcBorders>
              <w:top w:val="single" w:sz="4" w:space="0" w:color="auto"/>
              <w:left w:val="single" w:sz="4" w:space="0" w:color="auto"/>
              <w:bottom w:val="single" w:sz="4" w:space="0" w:color="auto"/>
              <w:right w:val="single" w:sz="4" w:space="0" w:color="auto"/>
            </w:tcBorders>
          </w:tcPr>
          <w:p w14:paraId="3B172028" w14:textId="77777777" w:rsidR="007608C2" w:rsidRPr="009709C5" w:rsidRDefault="007608C2" w:rsidP="007608C2">
            <w:pPr>
              <w:pStyle w:val="TAC"/>
            </w:pPr>
            <w:r w:rsidRPr="009709C5">
              <w:t>16.33 (NOTE 1)</w:t>
            </w:r>
          </w:p>
        </w:tc>
        <w:tc>
          <w:tcPr>
            <w:tcW w:w="1046" w:type="dxa"/>
            <w:tcBorders>
              <w:top w:val="single" w:sz="4" w:space="0" w:color="auto"/>
              <w:left w:val="single" w:sz="4" w:space="0" w:color="auto"/>
              <w:bottom w:val="single" w:sz="4" w:space="0" w:color="auto"/>
              <w:right w:val="single" w:sz="4" w:space="0" w:color="auto"/>
            </w:tcBorders>
          </w:tcPr>
          <w:p w14:paraId="0139742E"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142AAD6E" w14:textId="77777777" w:rsidR="007608C2" w:rsidRPr="009709C5" w:rsidRDefault="007608C2" w:rsidP="007608C2">
            <w:pPr>
              <w:pStyle w:val="TAC"/>
            </w:pPr>
            <w:r w:rsidRPr="009709C5">
              <w:t>0.1</w:t>
            </w:r>
          </w:p>
        </w:tc>
      </w:tr>
      <w:tr w:rsidR="007608C2" w:rsidRPr="009709C5" w14:paraId="46ED55A6"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33F24D9A" w14:textId="77777777" w:rsidR="007608C2" w:rsidRPr="009709C5" w:rsidRDefault="007608C2" w:rsidP="007608C2">
            <w:pPr>
              <w:pStyle w:val="TAC"/>
            </w:pPr>
          </w:p>
        </w:tc>
        <w:tc>
          <w:tcPr>
            <w:tcW w:w="1977" w:type="dxa"/>
            <w:tcBorders>
              <w:top w:val="single" w:sz="4" w:space="0" w:color="auto"/>
              <w:left w:val="single" w:sz="4" w:space="0" w:color="auto"/>
              <w:bottom w:val="single" w:sz="4" w:space="0" w:color="auto"/>
              <w:right w:val="single" w:sz="4" w:space="0" w:color="auto"/>
            </w:tcBorders>
          </w:tcPr>
          <w:p w14:paraId="7197ECB3" w14:textId="77777777" w:rsidR="007608C2" w:rsidRPr="009709C5" w:rsidRDefault="007608C2" w:rsidP="007608C2">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C609479"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502CD320" w14:textId="77777777" w:rsidR="007608C2" w:rsidRPr="009709C5" w:rsidRDefault="007608C2" w:rsidP="007608C2">
            <w:pPr>
              <w:pStyle w:val="TAC"/>
            </w:pPr>
            <w:r w:rsidRPr="009709C5">
              <w:t>23dBm/ChBW</w:t>
            </w:r>
          </w:p>
        </w:tc>
        <w:tc>
          <w:tcPr>
            <w:tcW w:w="1216" w:type="dxa"/>
            <w:tcBorders>
              <w:top w:val="single" w:sz="4" w:space="0" w:color="auto"/>
              <w:left w:val="single" w:sz="4" w:space="0" w:color="auto"/>
              <w:bottom w:val="single" w:sz="4" w:space="0" w:color="auto"/>
              <w:right w:val="single" w:sz="4" w:space="0" w:color="auto"/>
            </w:tcBorders>
          </w:tcPr>
          <w:p w14:paraId="62AC657D" w14:textId="77777777" w:rsidR="007608C2" w:rsidRPr="009709C5" w:rsidRDefault="007608C2" w:rsidP="007608C2">
            <w:pPr>
              <w:pStyle w:val="TAC"/>
            </w:pPr>
            <w:r w:rsidRPr="009709C5">
              <w:t>11.45 (NOTE 1)</w:t>
            </w:r>
          </w:p>
        </w:tc>
        <w:tc>
          <w:tcPr>
            <w:tcW w:w="1046" w:type="dxa"/>
            <w:tcBorders>
              <w:top w:val="single" w:sz="4" w:space="0" w:color="auto"/>
              <w:left w:val="single" w:sz="4" w:space="0" w:color="auto"/>
              <w:bottom w:val="single" w:sz="4" w:space="0" w:color="auto"/>
              <w:right w:val="single" w:sz="4" w:space="0" w:color="auto"/>
            </w:tcBorders>
          </w:tcPr>
          <w:p w14:paraId="0ABE57B6"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433798CA" w14:textId="77777777" w:rsidR="007608C2" w:rsidRPr="009709C5" w:rsidRDefault="007608C2" w:rsidP="007608C2">
            <w:pPr>
              <w:pStyle w:val="TAC"/>
            </w:pPr>
            <w:r w:rsidRPr="009709C5">
              <w:t>0.3</w:t>
            </w:r>
          </w:p>
        </w:tc>
      </w:tr>
      <w:tr w:rsidR="007608C2" w:rsidRPr="009709C5" w14:paraId="203564E7"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64536DEC" w14:textId="1958A20E" w:rsidR="007608C2" w:rsidRPr="009709C5" w:rsidRDefault="007608C2" w:rsidP="007608C2">
            <w:pPr>
              <w:pStyle w:val="TAC"/>
            </w:pPr>
            <w:r w:rsidRPr="009709C5">
              <w:t>MOP-Spherical</w:t>
            </w:r>
          </w:p>
        </w:tc>
        <w:tc>
          <w:tcPr>
            <w:tcW w:w="1977" w:type="dxa"/>
            <w:tcBorders>
              <w:top w:val="single" w:sz="4" w:space="0" w:color="auto"/>
              <w:left w:val="single" w:sz="4" w:space="0" w:color="auto"/>
              <w:bottom w:val="single" w:sz="4" w:space="0" w:color="auto"/>
              <w:right w:val="single" w:sz="4" w:space="0" w:color="auto"/>
            </w:tcBorders>
          </w:tcPr>
          <w:p w14:paraId="6FACE374" w14:textId="77777777" w:rsidR="007608C2" w:rsidRPr="009709C5" w:rsidRDefault="007608C2" w:rsidP="007608C2">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569EC87C"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247E13E4" w14:textId="77777777" w:rsidR="007608C2" w:rsidRPr="009709C5" w:rsidRDefault="007608C2" w:rsidP="007608C2">
            <w:pPr>
              <w:pStyle w:val="TAC"/>
            </w:pPr>
            <w:r w:rsidRPr="009709C5">
              <w:t>9.75dBm/ChBW</w:t>
            </w:r>
          </w:p>
          <w:p w14:paraId="13CDD950" w14:textId="77777777" w:rsidR="007608C2" w:rsidRPr="009709C5" w:rsidRDefault="007608C2" w:rsidP="007608C2">
            <w:pPr>
              <w:pStyle w:val="TAC"/>
            </w:pPr>
            <w:r w:rsidRPr="009709C5">
              <w:t>(Spherical – MBR= 11.5-1.75)</w:t>
            </w:r>
          </w:p>
        </w:tc>
        <w:tc>
          <w:tcPr>
            <w:tcW w:w="1216" w:type="dxa"/>
            <w:tcBorders>
              <w:top w:val="single" w:sz="4" w:space="0" w:color="auto"/>
              <w:left w:val="single" w:sz="4" w:space="0" w:color="auto"/>
              <w:bottom w:val="single" w:sz="4" w:space="0" w:color="auto"/>
              <w:right w:val="single" w:sz="4" w:space="0" w:color="auto"/>
            </w:tcBorders>
          </w:tcPr>
          <w:p w14:paraId="5B16907A" w14:textId="77777777" w:rsidR="007608C2" w:rsidRPr="009709C5" w:rsidRDefault="007608C2" w:rsidP="007608C2">
            <w:pPr>
              <w:pStyle w:val="TAC"/>
            </w:pPr>
            <w:r w:rsidRPr="009709C5">
              <w:t>11.45 (NOTE 1)</w:t>
            </w:r>
          </w:p>
        </w:tc>
        <w:tc>
          <w:tcPr>
            <w:tcW w:w="1046" w:type="dxa"/>
            <w:tcBorders>
              <w:top w:val="single" w:sz="4" w:space="0" w:color="auto"/>
              <w:left w:val="single" w:sz="4" w:space="0" w:color="auto"/>
              <w:bottom w:val="single" w:sz="4" w:space="0" w:color="auto"/>
              <w:right w:val="single" w:sz="4" w:space="0" w:color="auto"/>
            </w:tcBorders>
          </w:tcPr>
          <w:p w14:paraId="0BB17DED"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3338AC43" w14:textId="77777777" w:rsidR="007608C2" w:rsidRPr="009709C5" w:rsidRDefault="007608C2" w:rsidP="007608C2">
            <w:pPr>
              <w:pStyle w:val="TAC"/>
            </w:pPr>
            <w:r w:rsidRPr="009709C5">
              <w:t>0.3</w:t>
            </w:r>
          </w:p>
        </w:tc>
      </w:tr>
      <w:tr w:rsidR="007608C2" w:rsidRPr="009709C5" w14:paraId="72273D4A"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3B6CAE3C" w14:textId="77777777" w:rsidR="007608C2" w:rsidRPr="009709C5" w:rsidRDefault="007608C2" w:rsidP="007608C2">
            <w:pPr>
              <w:pStyle w:val="TAC"/>
            </w:pPr>
          </w:p>
        </w:tc>
        <w:tc>
          <w:tcPr>
            <w:tcW w:w="1977" w:type="dxa"/>
            <w:tcBorders>
              <w:top w:val="single" w:sz="4" w:space="0" w:color="auto"/>
              <w:left w:val="single" w:sz="4" w:space="0" w:color="auto"/>
              <w:bottom w:val="single" w:sz="4" w:space="0" w:color="auto"/>
              <w:right w:val="single" w:sz="4" w:space="0" w:color="auto"/>
            </w:tcBorders>
          </w:tcPr>
          <w:p w14:paraId="5365161A" w14:textId="77777777" w:rsidR="007608C2" w:rsidRPr="009709C5" w:rsidRDefault="007608C2" w:rsidP="007608C2">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80DC945"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73EF567F" w14:textId="77777777" w:rsidR="007608C2" w:rsidRPr="009709C5" w:rsidRDefault="007608C2" w:rsidP="007608C2">
            <w:pPr>
              <w:pStyle w:val="TAC"/>
            </w:pPr>
            <w:r w:rsidRPr="009709C5">
              <w:t>7.6dBm/ChBW</w:t>
            </w:r>
          </w:p>
          <w:p w14:paraId="3FD63EB2" w14:textId="77777777" w:rsidR="007608C2" w:rsidRPr="009709C5" w:rsidRDefault="007608C2" w:rsidP="007608C2">
            <w:pPr>
              <w:pStyle w:val="TAC"/>
            </w:pPr>
            <w:r w:rsidRPr="009709C5">
              <w:t>(Spherical – MBR=8-0.4)</w:t>
            </w:r>
          </w:p>
        </w:tc>
        <w:tc>
          <w:tcPr>
            <w:tcW w:w="1216" w:type="dxa"/>
            <w:tcBorders>
              <w:top w:val="single" w:sz="4" w:space="0" w:color="auto"/>
              <w:left w:val="single" w:sz="4" w:space="0" w:color="auto"/>
              <w:bottom w:val="single" w:sz="4" w:space="0" w:color="auto"/>
              <w:right w:val="single" w:sz="4" w:space="0" w:color="auto"/>
            </w:tcBorders>
          </w:tcPr>
          <w:p w14:paraId="1930168C" w14:textId="77777777" w:rsidR="007608C2" w:rsidRPr="009709C5" w:rsidRDefault="007608C2" w:rsidP="007608C2">
            <w:pPr>
              <w:pStyle w:val="TAC"/>
            </w:pPr>
            <w:r w:rsidRPr="009709C5">
              <w:t>6.37 (NOTE 1)</w:t>
            </w:r>
          </w:p>
        </w:tc>
        <w:tc>
          <w:tcPr>
            <w:tcW w:w="1046" w:type="dxa"/>
            <w:tcBorders>
              <w:top w:val="single" w:sz="4" w:space="0" w:color="auto"/>
              <w:left w:val="single" w:sz="4" w:space="0" w:color="auto"/>
              <w:bottom w:val="single" w:sz="4" w:space="0" w:color="auto"/>
              <w:right w:val="single" w:sz="4" w:space="0" w:color="auto"/>
            </w:tcBorders>
          </w:tcPr>
          <w:p w14:paraId="64DDB134"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27E40882" w14:textId="77777777" w:rsidR="007608C2" w:rsidRPr="009709C5" w:rsidRDefault="007608C2" w:rsidP="007608C2">
            <w:pPr>
              <w:pStyle w:val="TAC"/>
            </w:pPr>
            <w:r w:rsidRPr="009709C5">
              <w:t>0.9</w:t>
            </w:r>
          </w:p>
        </w:tc>
      </w:tr>
      <w:tr w:rsidR="007608C2" w:rsidRPr="009709C5" w14:paraId="23A75054"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66672675" w14:textId="77777777" w:rsidR="007608C2" w:rsidRPr="009709C5" w:rsidRDefault="007608C2" w:rsidP="007608C2">
            <w:pPr>
              <w:pStyle w:val="TAC"/>
            </w:pPr>
            <w:r w:rsidRPr="009709C5">
              <w:t>MPR</w:t>
            </w:r>
          </w:p>
        </w:tc>
        <w:tc>
          <w:tcPr>
            <w:tcW w:w="1977" w:type="dxa"/>
            <w:tcBorders>
              <w:top w:val="single" w:sz="4" w:space="0" w:color="auto"/>
              <w:left w:val="single" w:sz="4" w:space="0" w:color="auto"/>
              <w:bottom w:val="single" w:sz="4" w:space="0" w:color="auto"/>
              <w:right w:val="single" w:sz="4" w:space="0" w:color="auto"/>
            </w:tcBorders>
          </w:tcPr>
          <w:p w14:paraId="1E3B49F9" w14:textId="77777777" w:rsidR="007608C2" w:rsidRPr="009709C5" w:rsidRDefault="007608C2" w:rsidP="007608C2">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63918569" w14:textId="77777777" w:rsidR="007608C2" w:rsidRPr="009709C5" w:rsidRDefault="007608C2" w:rsidP="007608C2">
            <w:pPr>
              <w:pStyle w:val="TAC"/>
            </w:pPr>
            <w:r w:rsidRPr="009709C5">
              <w:t>-7.6dBm/400MHz</w:t>
            </w:r>
          </w:p>
        </w:tc>
        <w:tc>
          <w:tcPr>
            <w:tcW w:w="1526" w:type="dxa"/>
            <w:tcBorders>
              <w:top w:val="single" w:sz="4" w:space="0" w:color="auto"/>
              <w:left w:val="single" w:sz="4" w:space="0" w:color="auto"/>
              <w:bottom w:val="single" w:sz="4" w:space="0" w:color="auto"/>
              <w:right w:val="single" w:sz="4" w:space="0" w:color="auto"/>
            </w:tcBorders>
            <w:vAlign w:val="center"/>
          </w:tcPr>
          <w:p w14:paraId="60B7F093" w14:textId="77777777" w:rsidR="007608C2" w:rsidRPr="009709C5" w:rsidRDefault="007608C2" w:rsidP="007608C2">
            <w:pPr>
              <w:pStyle w:val="TAC"/>
            </w:pPr>
            <w:r w:rsidRPr="009709C5">
              <w:t>7.65dBm/ChBW</w:t>
            </w:r>
          </w:p>
          <w:p w14:paraId="0B9512AB" w14:textId="77777777" w:rsidR="007608C2" w:rsidRPr="009709C5" w:rsidRDefault="007608C2" w:rsidP="007608C2">
            <w:pPr>
              <w:pStyle w:val="TAC"/>
            </w:pPr>
            <w:r w:rsidRPr="009709C5">
              <w:t>(EIRP-MPB-MPR-T(MPR)=22.4-0.75-9-5)</w:t>
            </w:r>
          </w:p>
        </w:tc>
        <w:tc>
          <w:tcPr>
            <w:tcW w:w="1216" w:type="dxa"/>
            <w:tcBorders>
              <w:top w:val="single" w:sz="4" w:space="0" w:color="auto"/>
              <w:left w:val="single" w:sz="4" w:space="0" w:color="auto"/>
              <w:bottom w:val="single" w:sz="4" w:space="0" w:color="auto"/>
              <w:right w:val="single" w:sz="4" w:space="0" w:color="auto"/>
            </w:tcBorders>
          </w:tcPr>
          <w:p w14:paraId="70F9E6BC" w14:textId="77777777" w:rsidR="007608C2" w:rsidRPr="009709C5" w:rsidRDefault="007608C2" w:rsidP="007608C2">
            <w:pPr>
              <w:pStyle w:val="TAC"/>
            </w:pPr>
            <w:r w:rsidRPr="009709C5">
              <w:t>15.17 (NOTE 1)</w:t>
            </w:r>
          </w:p>
        </w:tc>
        <w:tc>
          <w:tcPr>
            <w:tcW w:w="1046" w:type="dxa"/>
            <w:tcBorders>
              <w:top w:val="single" w:sz="4" w:space="0" w:color="auto"/>
              <w:left w:val="single" w:sz="4" w:space="0" w:color="auto"/>
              <w:bottom w:val="single" w:sz="4" w:space="0" w:color="auto"/>
              <w:right w:val="single" w:sz="4" w:space="0" w:color="auto"/>
            </w:tcBorders>
          </w:tcPr>
          <w:p w14:paraId="3E15B87A"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6252F5A9" w14:textId="77777777" w:rsidR="007608C2" w:rsidRPr="009709C5" w:rsidRDefault="007608C2" w:rsidP="007608C2">
            <w:pPr>
              <w:pStyle w:val="TAC"/>
            </w:pPr>
            <w:r w:rsidRPr="009709C5">
              <w:t>0.13</w:t>
            </w:r>
          </w:p>
        </w:tc>
      </w:tr>
      <w:tr w:rsidR="007608C2" w:rsidRPr="009709C5" w14:paraId="4703F96B"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64C16AA0" w14:textId="77777777" w:rsidR="007608C2" w:rsidRPr="009709C5" w:rsidRDefault="007608C2" w:rsidP="007608C2">
            <w:pPr>
              <w:pStyle w:val="TAC"/>
            </w:pPr>
          </w:p>
        </w:tc>
        <w:tc>
          <w:tcPr>
            <w:tcW w:w="1977" w:type="dxa"/>
            <w:tcBorders>
              <w:top w:val="single" w:sz="4" w:space="0" w:color="auto"/>
              <w:left w:val="single" w:sz="4" w:space="0" w:color="auto"/>
              <w:bottom w:val="single" w:sz="4" w:space="0" w:color="auto"/>
              <w:right w:val="single" w:sz="4" w:space="0" w:color="auto"/>
            </w:tcBorders>
          </w:tcPr>
          <w:p w14:paraId="6B245A3C" w14:textId="77777777" w:rsidR="007608C2" w:rsidRPr="009709C5" w:rsidRDefault="007608C2" w:rsidP="007608C2">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CA68F07" w14:textId="77777777" w:rsidR="007608C2" w:rsidRPr="009709C5" w:rsidRDefault="007608C2" w:rsidP="007608C2">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vAlign w:val="center"/>
          </w:tcPr>
          <w:p w14:paraId="4CC9FAA6" w14:textId="77777777" w:rsidR="007608C2" w:rsidRPr="009709C5" w:rsidRDefault="007608C2" w:rsidP="007608C2">
            <w:pPr>
              <w:pStyle w:val="TAC"/>
            </w:pPr>
            <w:r w:rsidRPr="009709C5">
              <w:t>5.85dBm/ChBW</w:t>
            </w:r>
          </w:p>
          <w:p w14:paraId="7BA19CED" w14:textId="77777777" w:rsidR="007608C2" w:rsidRPr="009709C5" w:rsidRDefault="007608C2" w:rsidP="007608C2">
            <w:pPr>
              <w:pStyle w:val="TAC"/>
            </w:pPr>
            <w:r w:rsidRPr="009709C5">
              <w:t>(EIRP-MPB-MPR-T(MPR)=20.6-0.75-9-5)</w:t>
            </w:r>
          </w:p>
        </w:tc>
        <w:tc>
          <w:tcPr>
            <w:tcW w:w="1216" w:type="dxa"/>
            <w:tcBorders>
              <w:top w:val="single" w:sz="4" w:space="0" w:color="auto"/>
              <w:left w:val="single" w:sz="4" w:space="0" w:color="auto"/>
              <w:bottom w:val="single" w:sz="4" w:space="0" w:color="auto"/>
              <w:right w:val="single" w:sz="4" w:space="0" w:color="auto"/>
            </w:tcBorders>
          </w:tcPr>
          <w:p w14:paraId="020E1C26" w14:textId="77777777" w:rsidR="007608C2" w:rsidRPr="009709C5" w:rsidRDefault="007608C2" w:rsidP="007608C2">
            <w:pPr>
              <w:pStyle w:val="TAC"/>
            </w:pPr>
            <w:r w:rsidRPr="009709C5">
              <w:t>11.30 (NOTE 1)</w:t>
            </w:r>
          </w:p>
        </w:tc>
        <w:tc>
          <w:tcPr>
            <w:tcW w:w="1046" w:type="dxa"/>
            <w:tcBorders>
              <w:top w:val="single" w:sz="4" w:space="0" w:color="auto"/>
              <w:left w:val="single" w:sz="4" w:space="0" w:color="auto"/>
              <w:bottom w:val="single" w:sz="4" w:space="0" w:color="auto"/>
              <w:right w:val="single" w:sz="4" w:space="0" w:color="auto"/>
            </w:tcBorders>
          </w:tcPr>
          <w:p w14:paraId="725A8E95"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171CCD7D" w14:textId="77777777" w:rsidR="007608C2" w:rsidRPr="009709C5" w:rsidRDefault="007608C2" w:rsidP="007608C2">
            <w:pPr>
              <w:pStyle w:val="TAC"/>
            </w:pPr>
            <w:r w:rsidRPr="009709C5">
              <w:t>0.31</w:t>
            </w:r>
          </w:p>
        </w:tc>
      </w:tr>
      <w:tr w:rsidR="00305220" w:rsidRPr="009709C5" w14:paraId="2F8E44C3" w14:textId="77777777" w:rsidTr="00305220">
        <w:trPr>
          <w:cantSplit/>
          <w:tblHeader/>
          <w:jc w:val="center"/>
          <w:ins w:id="1865" w:author="3695" w:date="2023-06-13T15:38:00Z"/>
        </w:trPr>
        <w:tc>
          <w:tcPr>
            <w:tcW w:w="1016" w:type="dxa"/>
            <w:tcBorders>
              <w:left w:val="single" w:sz="4" w:space="0" w:color="auto"/>
              <w:bottom w:val="nil"/>
              <w:right w:val="single" w:sz="4" w:space="0" w:color="auto"/>
            </w:tcBorders>
          </w:tcPr>
          <w:p w14:paraId="440498A7" w14:textId="6CDCDCA6" w:rsidR="00305220" w:rsidRPr="009709C5" w:rsidRDefault="00305220" w:rsidP="00305220">
            <w:pPr>
              <w:pStyle w:val="TAC"/>
              <w:rPr>
                <w:ins w:id="1866" w:author="3695" w:date="2023-06-13T15:38:00Z"/>
              </w:rPr>
            </w:pPr>
            <w:ins w:id="1867" w:author="3695" w:date="2023-06-13T15:38:00Z">
              <w:r w:rsidRPr="00E162E8">
                <w:t>Configured output power with power boost</w:t>
              </w:r>
            </w:ins>
          </w:p>
        </w:tc>
        <w:tc>
          <w:tcPr>
            <w:tcW w:w="1977" w:type="dxa"/>
            <w:tcBorders>
              <w:top w:val="single" w:sz="4" w:space="0" w:color="auto"/>
              <w:left w:val="single" w:sz="4" w:space="0" w:color="auto"/>
              <w:bottom w:val="single" w:sz="4" w:space="0" w:color="auto"/>
              <w:right w:val="single" w:sz="4" w:space="0" w:color="auto"/>
            </w:tcBorders>
          </w:tcPr>
          <w:p w14:paraId="7F610ADE" w14:textId="7009CC34" w:rsidR="00305220" w:rsidRPr="009709C5" w:rsidRDefault="00305220" w:rsidP="00305220">
            <w:pPr>
              <w:pStyle w:val="TAC"/>
              <w:rPr>
                <w:ins w:id="1868" w:author="3695" w:date="2023-06-13T15:38:00Z"/>
              </w:rPr>
            </w:pPr>
            <w:ins w:id="1869" w:author="3695" w:date="2023-06-13T15:38:00Z">
              <w:r w:rsidRPr="00E162E8">
                <w:t>FR2a</w:t>
              </w:r>
            </w:ins>
          </w:p>
        </w:tc>
        <w:tc>
          <w:tcPr>
            <w:tcW w:w="1576" w:type="dxa"/>
            <w:tcBorders>
              <w:top w:val="single" w:sz="4" w:space="0" w:color="auto"/>
              <w:left w:val="single" w:sz="4" w:space="0" w:color="auto"/>
              <w:bottom w:val="single" w:sz="4" w:space="0" w:color="auto"/>
              <w:right w:val="single" w:sz="4" w:space="0" w:color="auto"/>
            </w:tcBorders>
          </w:tcPr>
          <w:p w14:paraId="48EADC6F" w14:textId="42EBE97E" w:rsidR="00305220" w:rsidRPr="009709C5" w:rsidRDefault="00305220" w:rsidP="00305220">
            <w:pPr>
              <w:pStyle w:val="TAC"/>
              <w:rPr>
                <w:ins w:id="1870" w:author="3695" w:date="2023-06-13T15:38:00Z"/>
              </w:rPr>
            </w:pPr>
            <w:ins w:id="1871" w:author="3695" w:date="2023-06-13T15:38:00Z">
              <w:r w:rsidRPr="00E162E8">
                <w:t>N/A</w:t>
              </w:r>
            </w:ins>
          </w:p>
        </w:tc>
        <w:tc>
          <w:tcPr>
            <w:tcW w:w="1526" w:type="dxa"/>
            <w:tcBorders>
              <w:top w:val="single" w:sz="4" w:space="0" w:color="auto"/>
              <w:left w:val="single" w:sz="4" w:space="0" w:color="auto"/>
              <w:bottom w:val="single" w:sz="4" w:space="0" w:color="auto"/>
              <w:right w:val="single" w:sz="4" w:space="0" w:color="auto"/>
            </w:tcBorders>
            <w:vAlign w:val="center"/>
          </w:tcPr>
          <w:p w14:paraId="6F695153" w14:textId="77777777" w:rsidR="00305220" w:rsidRPr="00E162E8" w:rsidRDefault="00305220" w:rsidP="00305220">
            <w:pPr>
              <w:pStyle w:val="TAC"/>
              <w:rPr>
                <w:ins w:id="1872" w:author="3695" w:date="2023-06-13T15:38:00Z"/>
              </w:rPr>
            </w:pPr>
            <w:ins w:id="1873" w:author="3695" w:date="2023-06-13T15:38:00Z">
              <w:r w:rsidRPr="00E162E8">
                <w:t>21.7dBm/ChBW</w:t>
              </w:r>
            </w:ins>
          </w:p>
          <w:p w14:paraId="75177CD7" w14:textId="3661D317" w:rsidR="00305220" w:rsidRPr="009709C5" w:rsidRDefault="00305220" w:rsidP="00305220">
            <w:pPr>
              <w:pStyle w:val="TAC"/>
              <w:rPr>
                <w:ins w:id="1874" w:author="3695" w:date="2023-06-13T15:38:00Z"/>
              </w:rPr>
            </w:pPr>
            <w:ins w:id="1875" w:author="3695" w:date="2023-06-13T15:38:00Z">
              <w:r w:rsidRPr="00E162E8">
                <w:t>(22.4-1.7+1)</w:t>
              </w:r>
            </w:ins>
          </w:p>
        </w:tc>
        <w:tc>
          <w:tcPr>
            <w:tcW w:w="1216" w:type="dxa"/>
            <w:tcBorders>
              <w:top w:val="single" w:sz="4" w:space="0" w:color="auto"/>
              <w:left w:val="single" w:sz="4" w:space="0" w:color="auto"/>
              <w:bottom w:val="single" w:sz="4" w:space="0" w:color="auto"/>
              <w:right w:val="single" w:sz="4" w:space="0" w:color="auto"/>
            </w:tcBorders>
          </w:tcPr>
          <w:p w14:paraId="211D413D" w14:textId="61EBEF99" w:rsidR="00305220" w:rsidRPr="009709C5" w:rsidRDefault="00305220" w:rsidP="00305220">
            <w:pPr>
              <w:pStyle w:val="TAC"/>
              <w:rPr>
                <w:ins w:id="1876" w:author="3695" w:date="2023-06-13T15:38:00Z"/>
              </w:rPr>
            </w:pPr>
            <w:ins w:id="1877" w:author="3695" w:date="2023-06-13T15:38:00Z">
              <w:r w:rsidRPr="00E162E8">
                <w:t>16.33 (NOTE 1)</w:t>
              </w:r>
            </w:ins>
          </w:p>
        </w:tc>
        <w:tc>
          <w:tcPr>
            <w:tcW w:w="1046" w:type="dxa"/>
            <w:tcBorders>
              <w:top w:val="single" w:sz="4" w:space="0" w:color="auto"/>
              <w:left w:val="single" w:sz="4" w:space="0" w:color="auto"/>
              <w:bottom w:val="single" w:sz="4" w:space="0" w:color="auto"/>
              <w:right w:val="single" w:sz="4" w:space="0" w:color="auto"/>
            </w:tcBorders>
          </w:tcPr>
          <w:p w14:paraId="7A5C81D2" w14:textId="33539D0B" w:rsidR="00305220" w:rsidRPr="009709C5" w:rsidRDefault="00305220" w:rsidP="00305220">
            <w:pPr>
              <w:pStyle w:val="TAC"/>
              <w:rPr>
                <w:ins w:id="1878" w:author="3695" w:date="2023-06-13T15:38:00Z"/>
              </w:rPr>
            </w:pPr>
            <w:ins w:id="1879" w:author="3695" w:date="2023-06-13T15:38:00Z">
              <w:r w:rsidRPr="00E162E8">
                <w:t>0</w:t>
              </w:r>
            </w:ins>
          </w:p>
        </w:tc>
        <w:tc>
          <w:tcPr>
            <w:tcW w:w="1451" w:type="dxa"/>
            <w:tcBorders>
              <w:top w:val="single" w:sz="4" w:space="0" w:color="auto"/>
              <w:left w:val="single" w:sz="4" w:space="0" w:color="auto"/>
              <w:bottom w:val="single" w:sz="4" w:space="0" w:color="auto"/>
              <w:right w:val="single" w:sz="4" w:space="0" w:color="auto"/>
            </w:tcBorders>
          </w:tcPr>
          <w:p w14:paraId="49ED4C20" w14:textId="29BC8E62" w:rsidR="00305220" w:rsidRPr="009709C5" w:rsidRDefault="00305220" w:rsidP="00305220">
            <w:pPr>
              <w:pStyle w:val="TAC"/>
              <w:rPr>
                <w:ins w:id="1880" w:author="3695" w:date="2023-06-13T15:38:00Z"/>
              </w:rPr>
            </w:pPr>
            <w:ins w:id="1881" w:author="3695" w:date="2023-06-13T15:38:00Z">
              <w:r w:rsidRPr="00E162E8">
                <w:t>0.1</w:t>
              </w:r>
            </w:ins>
          </w:p>
        </w:tc>
      </w:tr>
      <w:tr w:rsidR="00305220" w:rsidRPr="009709C5" w14:paraId="1971A1A4" w14:textId="77777777" w:rsidTr="00305220">
        <w:trPr>
          <w:cantSplit/>
          <w:tblHeader/>
          <w:jc w:val="center"/>
          <w:ins w:id="1882" w:author="3695" w:date="2023-06-13T15:38:00Z"/>
        </w:trPr>
        <w:tc>
          <w:tcPr>
            <w:tcW w:w="1016" w:type="dxa"/>
            <w:tcBorders>
              <w:top w:val="nil"/>
              <w:left w:val="single" w:sz="4" w:space="0" w:color="auto"/>
              <w:bottom w:val="single" w:sz="4" w:space="0" w:color="auto"/>
              <w:right w:val="single" w:sz="4" w:space="0" w:color="auto"/>
            </w:tcBorders>
          </w:tcPr>
          <w:p w14:paraId="4A96653E" w14:textId="77777777" w:rsidR="00305220" w:rsidRPr="009709C5" w:rsidRDefault="00305220" w:rsidP="00305220">
            <w:pPr>
              <w:pStyle w:val="TAC"/>
              <w:rPr>
                <w:ins w:id="1883" w:author="3695" w:date="2023-06-13T15:38:00Z"/>
              </w:rPr>
            </w:pPr>
          </w:p>
        </w:tc>
        <w:tc>
          <w:tcPr>
            <w:tcW w:w="1977" w:type="dxa"/>
            <w:tcBorders>
              <w:top w:val="single" w:sz="4" w:space="0" w:color="auto"/>
              <w:left w:val="single" w:sz="4" w:space="0" w:color="auto"/>
              <w:bottom w:val="single" w:sz="4" w:space="0" w:color="auto"/>
              <w:right w:val="single" w:sz="4" w:space="0" w:color="auto"/>
            </w:tcBorders>
          </w:tcPr>
          <w:p w14:paraId="06B6E986" w14:textId="41AF01D8" w:rsidR="00305220" w:rsidRPr="009709C5" w:rsidRDefault="00305220" w:rsidP="00305220">
            <w:pPr>
              <w:pStyle w:val="TAC"/>
              <w:rPr>
                <w:ins w:id="1884" w:author="3695" w:date="2023-06-13T15:38:00Z"/>
              </w:rPr>
            </w:pPr>
            <w:ins w:id="1885" w:author="3695" w:date="2023-06-13T15:38:00Z">
              <w:r w:rsidRPr="00E162E8">
                <w:t>FR2b</w:t>
              </w:r>
            </w:ins>
          </w:p>
        </w:tc>
        <w:tc>
          <w:tcPr>
            <w:tcW w:w="1576" w:type="dxa"/>
            <w:tcBorders>
              <w:top w:val="single" w:sz="4" w:space="0" w:color="auto"/>
              <w:left w:val="single" w:sz="4" w:space="0" w:color="auto"/>
              <w:bottom w:val="single" w:sz="4" w:space="0" w:color="auto"/>
              <w:right w:val="single" w:sz="4" w:space="0" w:color="auto"/>
            </w:tcBorders>
          </w:tcPr>
          <w:p w14:paraId="32295FAB" w14:textId="71E696CE" w:rsidR="00305220" w:rsidRPr="009709C5" w:rsidRDefault="00305220" w:rsidP="00305220">
            <w:pPr>
              <w:pStyle w:val="TAC"/>
              <w:rPr>
                <w:ins w:id="1886" w:author="3695" w:date="2023-06-13T15:38:00Z"/>
              </w:rPr>
            </w:pPr>
            <w:ins w:id="1887" w:author="3695" w:date="2023-06-13T15:38:00Z">
              <w:r w:rsidRPr="00E162E8">
                <w:t>N/A</w:t>
              </w:r>
            </w:ins>
          </w:p>
        </w:tc>
        <w:tc>
          <w:tcPr>
            <w:tcW w:w="1526" w:type="dxa"/>
            <w:tcBorders>
              <w:top w:val="single" w:sz="4" w:space="0" w:color="auto"/>
              <w:left w:val="single" w:sz="4" w:space="0" w:color="auto"/>
              <w:bottom w:val="single" w:sz="4" w:space="0" w:color="auto"/>
              <w:right w:val="single" w:sz="4" w:space="0" w:color="auto"/>
            </w:tcBorders>
            <w:vAlign w:val="center"/>
          </w:tcPr>
          <w:p w14:paraId="363446C9" w14:textId="77777777" w:rsidR="00305220" w:rsidRPr="00E162E8" w:rsidRDefault="00305220" w:rsidP="00305220">
            <w:pPr>
              <w:pStyle w:val="TAC"/>
              <w:rPr>
                <w:ins w:id="1888" w:author="3695" w:date="2023-06-13T15:38:00Z"/>
              </w:rPr>
            </w:pPr>
            <w:ins w:id="1889" w:author="3695" w:date="2023-06-13T15:38:00Z">
              <w:r w:rsidRPr="00E162E8">
                <w:t>19.9dBm/ChBW</w:t>
              </w:r>
            </w:ins>
          </w:p>
          <w:p w14:paraId="7848007B" w14:textId="0E8C60DE" w:rsidR="00305220" w:rsidRPr="009709C5" w:rsidRDefault="00305220" w:rsidP="00305220">
            <w:pPr>
              <w:pStyle w:val="TAC"/>
              <w:rPr>
                <w:ins w:id="1890" w:author="3695" w:date="2023-06-13T15:38:00Z"/>
              </w:rPr>
            </w:pPr>
            <w:ins w:id="1891" w:author="3695" w:date="2023-06-13T15:38:00Z">
              <w:r w:rsidRPr="00E162E8">
                <w:t>(20.6-1.7+1)</w:t>
              </w:r>
            </w:ins>
          </w:p>
        </w:tc>
        <w:tc>
          <w:tcPr>
            <w:tcW w:w="1216" w:type="dxa"/>
            <w:tcBorders>
              <w:top w:val="single" w:sz="4" w:space="0" w:color="auto"/>
              <w:left w:val="single" w:sz="4" w:space="0" w:color="auto"/>
              <w:bottom w:val="single" w:sz="4" w:space="0" w:color="auto"/>
              <w:right w:val="single" w:sz="4" w:space="0" w:color="auto"/>
            </w:tcBorders>
          </w:tcPr>
          <w:p w14:paraId="7D4754F5" w14:textId="3A6CE1F1" w:rsidR="00305220" w:rsidRPr="009709C5" w:rsidRDefault="00305220" w:rsidP="00305220">
            <w:pPr>
              <w:pStyle w:val="TAC"/>
              <w:rPr>
                <w:ins w:id="1892" w:author="3695" w:date="2023-06-13T15:38:00Z"/>
              </w:rPr>
            </w:pPr>
            <w:ins w:id="1893" w:author="3695" w:date="2023-06-13T15:38:00Z">
              <w:r w:rsidRPr="00E162E8">
                <w:t>11.45 (NOTE 1)</w:t>
              </w:r>
            </w:ins>
          </w:p>
        </w:tc>
        <w:tc>
          <w:tcPr>
            <w:tcW w:w="1046" w:type="dxa"/>
            <w:tcBorders>
              <w:top w:val="single" w:sz="4" w:space="0" w:color="auto"/>
              <w:left w:val="single" w:sz="4" w:space="0" w:color="auto"/>
              <w:bottom w:val="single" w:sz="4" w:space="0" w:color="auto"/>
              <w:right w:val="single" w:sz="4" w:space="0" w:color="auto"/>
            </w:tcBorders>
          </w:tcPr>
          <w:p w14:paraId="349338F6" w14:textId="7E24A45A" w:rsidR="00305220" w:rsidRPr="009709C5" w:rsidRDefault="00305220" w:rsidP="00305220">
            <w:pPr>
              <w:pStyle w:val="TAC"/>
              <w:rPr>
                <w:ins w:id="1894" w:author="3695" w:date="2023-06-13T15:38:00Z"/>
              </w:rPr>
            </w:pPr>
            <w:ins w:id="1895" w:author="3695" w:date="2023-06-13T15:38:00Z">
              <w:r w:rsidRPr="00E162E8">
                <w:t>0</w:t>
              </w:r>
            </w:ins>
          </w:p>
        </w:tc>
        <w:tc>
          <w:tcPr>
            <w:tcW w:w="1451" w:type="dxa"/>
            <w:tcBorders>
              <w:top w:val="single" w:sz="4" w:space="0" w:color="auto"/>
              <w:left w:val="single" w:sz="4" w:space="0" w:color="auto"/>
              <w:bottom w:val="single" w:sz="4" w:space="0" w:color="auto"/>
              <w:right w:val="single" w:sz="4" w:space="0" w:color="auto"/>
            </w:tcBorders>
          </w:tcPr>
          <w:p w14:paraId="0EFCF5E2" w14:textId="5EC20DAD" w:rsidR="00305220" w:rsidRPr="009709C5" w:rsidRDefault="00305220" w:rsidP="00305220">
            <w:pPr>
              <w:pStyle w:val="TAC"/>
              <w:rPr>
                <w:ins w:id="1896" w:author="3695" w:date="2023-06-13T15:38:00Z"/>
              </w:rPr>
            </w:pPr>
            <w:ins w:id="1897" w:author="3695" w:date="2023-06-13T15:38:00Z">
              <w:r w:rsidRPr="00E162E8">
                <w:t>0.3</w:t>
              </w:r>
            </w:ins>
          </w:p>
        </w:tc>
      </w:tr>
      <w:tr w:rsidR="00305220" w:rsidRPr="009709C5" w14:paraId="5E004E1E" w14:textId="77777777" w:rsidTr="00305220">
        <w:trPr>
          <w:cantSplit/>
          <w:tblHeader/>
          <w:jc w:val="center"/>
        </w:trPr>
        <w:tc>
          <w:tcPr>
            <w:tcW w:w="1016" w:type="dxa"/>
            <w:vMerge w:val="restart"/>
            <w:tcBorders>
              <w:left w:val="single" w:sz="4" w:space="0" w:color="auto"/>
              <w:right w:val="single" w:sz="4" w:space="0" w:color="auto"/>
            </w:tcBorders>
          </w:tcPr>
          <w:p w14:paraId="7E8462DF" w14:textId="77777777" w:rsidR="00305220" w:rsidRPr="009709C5" w:rsidRDefault="00305220" w:rsidP="00305220">
            <w:pPr>
              <w:pStyle w:val="TAC"/>
            </w:pPr>
            <w:r w:rsidRPr="009709C5">
              <w:t>Minimum output power</w:t>
            </w:r>
          </w:p>
        </w:tc>
        <w:tc>
          <w:tcPr>
            <w:tcW w:w="1977" w:type="dxa"/>
            <w:tcBorders>
              <w:top w:val="single" w:sz="4" w:space="0" w:color="auto"/>
              <w:left w:val="single" w:sz="4" w:space="0" w:color="auto"/>
              <w:bottom w:val="single" w:sz="4" w:space="0" w:color="auto"/>
              <w:right w:val="single" w:sz="4" w:space="0" w:color="auto"/>
            </w:tcBorders>
          </w:tcPr>
          <w:p w14:paraId="37D1FF85"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0E446A8F" w14:textId="77777777" w:rsidR="00305220" w:rsidRPr="009709C5" w:rsidRDefault="00305220" w:rsidP="00305220">
            <w:pPr>
              <w:pStyle w:val="TAC"/>
            </w:pPr>
            <w:r w:rsidRPr="009709C5">
              <w:t>-10.6dBm/400MHz</w:t>
            </w:r>
          </w:p>
        </w:tc>
        <w:tc>
          <w:tcPr>
            <w:tcW w:w="1526" w:type="dxa"/>
            <w:tcBorders>
              <w:top w:val="single" w:sz="4" w:space="0" w:color="auto"/>
              <w:left w:val="single" w:sz="4" w:space="0" w:color="auto"/>
              <w:bottom w:val="single" w:sz="4" w:space="0" w:color="auto"/>
              <w:right w:val="single" w:sz="4" w:space="0" w:color="auto"/>
            </w:tcBorders>
            <w:vAlign w:val="center"/>
          </w:tcPr>
          <w:p w14:paraId="71B8B03C" w14:textId="77777777" w:rsidR="00305220" w:rsidRPr="009709C5" w:rsidRDefault="00305220" w:rsidP="00305220">
            <w:pPr>
              <w:pStyle w:val="TAC"/>
            </w:pPr>
            <w:r w:rsidRPr="009709C5">
              <w:t>-13dBm</w:t>
            </w:r>
          </w:p>
        </w:tc>
        <w:tc>
          <w:tcPr>
            <w:tcW w:w="1216" w:type="dxa"/>
            <w:tcBorders>
              <w:top w:val="single" w:sz="4" w:space="0" w:color="auto"/>
              <w:left w:val="single" w:sz="4" w:space="0" w:color="auto"/>
              <w:bottom w:val="single" w:sz="4" w:space="0" w:color="auto"/>
              <w:right w:val="single" w:sz="4" w:space="0" w:color="auto"/>
            </w:tcBorders>
          </w:tcPr>
          <w:p w14:paraId="554DE827" w14:textId="77777777" w:rsidR="00305220" w:rsidRPr="009709C5" w:rsidRDefault="00305220" w:rsidP="00305220">
            <w:pPr>
              <w:pStyle w:val="TAC"/>
            </w:pPr>
            <w:r w:rsidRPr="009709C5">
              <w:t>-2.54 (NOTE 1)</w:t>
            </w:r>
          </w:p>
        </w:tc>
        <w:tc>
          <w:tcPr>
            <w:tcW w:w="1046" w:type="dxa"/>
            <w:tcBorders>
              <w:top w:val="single" w:sz="4" w:space="0" w:color="auto"/>
              <w:left w:val="single" w:sz="4" w:space="0" w:color="auto"/>
              <w:bottom w:val="single" w:sz="4" w:space="0" w:color="auto"/>
              <w:right w:val="single" w:sz="4" w:space="0" w:color="auto"/>
            </w:tcBorders>
          </w:tcPr>
          <w:p w14:paraId="28D011D6" w14:textId="77777777" w:rsidR="00305220" w:rsidRPr="009709C5" w:rsidRDefault="00305220" w:rsidP="00305220">
            <w:pPr>
              <w:pStyle w:val="TAC"/>
            </w:pPr>
            <w:r w:rsidRPr="009709C5">
              <w:t>8.4</w:t>
            </w:r>
          </w:p>
        </w:tc>
        <w:tc>
          <w:tcPr>
            <w:tcW w:w="1451" w:type="dxa"/>
            <w:tcBorders>
              <w:top w:val="single" w:sz="4" w:space="0" w:color="auto"/>
              <w:left w:val="single" w:sz="4" w:space="0" w:color="auto"/>
              <w:bottom w:val="single" w:sz="4" w:space="0" w:color="auto"/>
              <w:right w:val="single" w:sz="4" w:space="0" w:color="auto"/>
            </w:tcBorders>
          </w:tcPr>
          <w:p w14:paraId="51490746" w14:textId="77777777" w:rsidR="00305220" w:rsidRPr="009709C5" w:rsidRDefault="00305220" w:rsidP="00305220">
            <w:pPr>
              <w:pStyle w:val="TAC"/>
            </w:pPr>
            <w:r w:rsidRPr="009709C5">
              <w:t xml:space="preserve">1.0 </w:t>
            </w:r>
          </w:p>
          <w:p w14:paraId="79A8DBAC" w14:textId="77777777" w:rsidR="00305220" w:rsidRPr="009709C5" w:rsidRDefault="00305220" w:rsidP="00305220">
            <w:pPr>
              <w:pStyle w:val="TAC"/>
            </w:pPr>
            <w:r w:rsidRPr="009709C5">
              <w:t>(with  relaxation)</w:t>
            </w:r>
          </w:p>
        </w:tc>
      </w:tr>
      <w:tr w:rsidR="00305220" w:rsidRPr="009709C5" w14:paraId="78071B64"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4CC1BFD2"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FE8BCD9"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5EA19757" w14:textId="77777777" w:rsidR="00305220" w:rsidRPr="009709C5" w:rsidRDefault="00305220" w:rsidP="00305220">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tcPr>
          <w:p w14:paraId="7837BB85" w14:textId="77777777" w:rsidR="00305220" w:rsidRPr="009709C5" w:rsidRDefault="00305220" w:rsidP="00305220">
            <w:pPr>
              <w:pStyle w:val="TAC"/>
            </w:pPr>
            <w:r w:rsidRPr="009709C5">
              <w:t>-13dBm</w:t>
            </w:r>
          </w:p>
        </w:tc>
        <w:tc>
          <w:tcPr>
            <w:tcW w:w="1216" w:type="dxa"/>
            <w:tcBorders>
              <w:top w:val="single" w:sz="4" w:space="0" w:color="auto"/>
              <w:left w:val="single" w:sz="4" w:space="0" w:color="auto"/>
              <w:bottom w:val="single" w:sz="4" w:space="0" w:color="auto"/>
              <w:right w:val="single" w:sz="4" w:space="0" w:color="auto"/>
            </w:tcBorders>
          </w:tcPr>
          <w:p w14:paraId="0D21D222" w14:textId="77777777" w:rsidR="00305220" w:rsidRPr="009709C5" w:rsidRDefault="00305220" w:rsidP="00305220">
            <w:pPr>
              <w:pStyle w:val="TAC"/>
            </w:pPr>
            <w:r w:rsidRPr="009709C5">
              <w:t>-7.64 (NOTE 1)</w:t>
            </w:r>
          </w:p>
        </w:tc>
        <w:tc>
          <w:tcPr>
            <w:tcW w:w="1046" w:type="dxa"/>
            <w:tcBorders>
              <w:top w:val="single" w:sz="4" w:space="0" w:color="auto"/>
              <w:left w:val="single" w:sz="4" w:space="0" w:color="auto"/>
              <w:bottom w:val="single" w:sz="4" w:space="0" w:color="auto"/>
              <w:right w:val="single" w:sz="4" w:space="0" w:color="auto"/>
            </w:tcBorders>
          </w:tcPr>
          <w:p w14:paraId="65871CB8" w14:textId="77777777" w:rsidR="00305220" w:rsidRPr="009709C5" w:rsidRDefault="00305220" w:rsidP="00305220">
            <w:pPr>
              <w:pStyle w:val="TAC"/>
            </w:pPr>
            <w:r w:rsidRPr="009709C5">
              <w:t>13.5</w:t>
            </w:r>
          </w:p>
        </w:tc>
        <w:tc>
          <w:tcPr>
            <w:tcW w:w="1451" w:type="dxa"/>
            <w:tcBorders>
              <w:top w:val="single" w:sz="4" w:space="0" w:color="auto"/>
              <w:left w:val="single" w:sz="4" w:space="0" w:color="auto"/>
              <w:bottom w:val="single" w:sz="4" w:space="0" w:color="auto"/>
              <w:right w:val="single" w:sz="4" w:space="0" w:color="auto"/>
            </w:tcBorders>
          </w:tcPr>
          <w:p w14:paraId="0B65ABCB" w14:textId="77777777" w:rsidR="00305220" w:rsidRPr="009709C5" w:rsidRDefault="00305220" w:rsidP="00305220">
            <w:pPr>
              <w:pStyle w:val="TAC"/>
            </w:pPr>
            <w:r w:rsidRPr="009709C5">
              <w:t>1.0</w:t>
            </w:r>
          </w:p>
          <w:p w14:paraId="567C4244" w14:textId="3F677326" w:rsidR="00305220" w:rsidRPr="009709C5" w:rsidRDefault="00305220" w:rsidP="00305220">
            <w:pPr>
              <w:pStyle w:val="TAC"/>
            </w:pPr>
            <w:r w:rsidRPr="009709C5">
              <w:t>(with relaxation)</w:t>
            </w:r>
          </w:p>
        </w:tc>
      </w:tr>
      <w:tr w:rsidR="00305220" w:rsidRPr="009709C5" w14:paraId="1CE60986" w14:textId="77777777" w:rsidTr="00305220">
        <w:trPr>
          <w:cantSplit/>
          <w:tblHeader/>
          <w:jc w:val="center"/>
        </w:trPr>
        <w:tc>
          <w:tcPr>
            <w:tcW w:w="1016" w:type="dxa"/>
            <w:vMerge w:val="restart"/>
            <w:tcBorders>
              <w:left w:val="single" w:sz="4" w:space="0" w:color="auto"/>
              <w:right w:val="single" w:sz="4" w:space="0" w:color="auto"/>
            </w:tcBorders>
          </w:tcPr>
          <w:p w14:paraId="3E4AE5BD" w14:textId="390EF91A" w:rsidR="00305220" w:rsidRPr="009709C5" w:rsidRDefault="00305220" w:rsidP="00305220">
            <w:pPr>
              <w:pStyle w:val="TAC"/>
            </w:pPr>
            <w:r w:rsidRPr="009709C5">
              <w:t>OFF power – TRP</w:t>
            </w:r>
          </w:p>
        </w:tc>
        <w:tc>
          <w:tcPr>
            <w:tcW w:w="1977" w:type="dxa"/>
            <w:tcBorders>
              <w:top w:val="single" w:sz="4" w:space="0" w:color="auto"/>
              <w:left w:val="single" w:sz="4" w:space="0" w:color="auto"/>
              <w:bottom w:val="single" w:sz="4" w:space="0" w:color="auto"/>
              <w:right w:val="single" w:sz="4" w:space="0" w:color="auto"/>
            </w:tcBorders>
          </w:tcPr>
          <w:p w14:paraId="5A5C5807"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23A9F29D" w14:textId="77777777" w:rsidR="00305220" w:rsidRPr="009709C5" w:rsidRDefault="00305220" w:rsidP="00305220">
            <w:pPr>
              <w:pStyle w:val="TAC"/>
            </w:pPr>
            <w:r w:rsidRPr="009709C5">
              <w:t>N/A</w:t>
            </w:r>
          </w:p>
        </w:tc>
        <w:tc>
          <w:tcPr>
            <w:tcW w:w="1526" w:type="dxa"/>
            <w:vMerge w:val="restart"/>
            <w:tcBorders>
              <w:top w:val="single" w:sz="4" w:space="0" w:color="auto"/>
              <w:left w:val="single" w:sz="4" w:space="0" w:color="auto"/>
              <w:right w:val="single" w:sz="4" w:space="0" w:color="auto"/>
            </w:tcBorders>
          </w:tcPr>
          <w:p w14:paraId="49CD445B" w14:textId="77777777" w:rsidR="00305220" w:rsidRPr="009709C5" w:rsidRDefault="00305220" w:rsidP="00305220">
            <w:pPr>
              <w:pStyle w:val="TAC"/>
            </w:pPr>
            <w:r w:rsidRPr="009709C5">
              <w:t>-35dBm/ChBW</w:t>
            </w:r>
          </w:p>
        </w:tc>
        <w:tc>
          <w:tcPr>
            <w:tcW w:w="1216" w:type="dxa"/>
            <w:tcBorders>
              <w:top w:val="single" w:sz="4" w:space="0" w:color="auto"/>
              <w:left w:val="single" w:sz="4" w:space="0" w:color="auto"/>
              <w:bottom w:val="single" w:sz="4" w:space="0" w:color="auto"/>
              <w:right w:val="single" w:sz="4" w:space="0" w:color="auto"/>
            </w:tcBorders>
          </w:tcPr>
          <w:p w14:paraId="62C4304C" w14:textId="77777777" w:rsidR="00305220" w:rsidRPr="009709C5" w:rsidRDefault="00305220" w:rsidP="00305220">
            <w:pPr>
              <w:pStyle w:val="TAC"/>
            </w:pPr>
            <w:r w:rsidRPr="009709C5">
              <w:t>-24.54 (NOTE 2)</w:t>
            </w:r>
          </w:p>
        </w:tc>
        <w:tc>
          <w:tcPr>
            <w:tcW w:w="1046" w:type="dxa"/>
            <w:tcBorders>
              <w:top w:val="single" w:sz="4" w:space="0" w:color="auto"/>
              <w:left w:val="single" w:sz="4" w:space="0" w:color="auto"/>
              <w:bottom w:val="single" w:sz="4" w:space="0" w:color="auto"/>
              <w:right w:val="single" w:sz="4" w:space="0" w:color="auto"/>
            </w:tcBorders>
          </w:tcPr>
          <w:p w14:paraId="1B7DBA44" w14:textId="77777777" w:rsidR="00305220" w:rsidRPr="009709C5" w:rsidRDefault="00305220" w:rsidP="00305220">
            <w:pPr>
              <w:pStyle w:val="TAC"/>
            </w:pPr>
            <w:r w:rsidRPr="009709C5">
              <w:t>30.4</w:t>
            </w:r>
          </w:p>
        </w:tc>
        <w:tc>
          <w:tcPr>
            <w:tcW w:w="1451" w:type="dxa"/>
            <w:tcBorders>
              <w:top w:val="single" w:sz="4" w:space="0" w:color="auto"/>
              <w:left w:val="single" w:sz="4" w:space="0" w:color="auto"/>
              <w:bottom w:val="single" w:sz="4" w:space="0" w:color="auto"/>
              <w:right w:val="single" w:sz="4" w:space="0" w:color="auto"/>
            </w:tcBorders>
          </w:tcPr>
          <w:p w14:paraId="415F7056" w14:textId="77777777" w:rsidR="00305220" w:rsidRPr="009709C5" w:rsidRDefault="00305220" w:rsidP="00305220">
            <w:pPr>
              <w:pStyle w:val="TAC"/>
            </w:pPr>
            <w:r w:rsidRPr="009709C5">
              <w:t>1.0</w:t>
            </w:r>
          </w:p>
          <w:p w14:paraId="05655E79" w14:textId="77777777" w:rsidR="00305220" w:rsidRPr="009709C5" w:rsidRDefault="00305220" w:rsidP="00305220">
            <w:pPr>
              <w:pStyle w:val="TAC"/>
            </w:pPr>
            <w:r w:rsidRPr="009709C5">
              <w:t>(with relaxation)</w:t>
            </w:r>
          </w:p>
        </w:tc>
      </w:tr>
      <w:tr w:rsidR="00305220" w:rsidRPr="009709C5" w14:paraId="68EF9F6D"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40080AAF"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F8EAD79"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FA1C2E3" w14:textId="77777777" w:rsidR="00305220" w:rsidRPr="009709C5" w:rsidRDefault="00305220" w:rsidP="00305220">
            <w:pPr>
              <w:pStyle w:val="TAC"/>
            </w:pPr>
            <w:r w:rsidRPr="009709C5">
              <w:t>N/A</w:t>
            </w:r>
          </w:p>
        </w:tc>
        <w:tc>
          <w:tcPr>
            <w:tcW w:w="1526" w:type="dxa"/>
            <w:vMerge/>
            <w:tcBorders>
              <w:left w:val="single" w:sz="4" w:space="0" w:color="auto"/>
              <w:bottom w:val="single" w:sz="4" w:space="0" w:color="auto"/>
              <w:right w:val="single" w:sz="4" w:space="0" w:color="auto"/>
            </w:tcBorders>
          </w:tcPr>
          <w:p w14:paraId="2BBE66B1"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42766141" w14:textId="77777777" w:rsidR="00305220" w:rsidRPr="009709C5" w:rsidRDefault="00305220" w:rsidP="00305220">
            <w:pPr>
              <w:pStyle w:val="TAC"/>
            </w:pPr>
            <w:r w:rsidRPr="009709C5">
              <w:t>&lt;24.54 (NOTE 2)</w:t>
            </w:r>
          </w:p>
        </w:tc>
        <w:tc>
          <w:tcPr>
            <w:tcW w:w="1046" w:type="dxa"/>
            <w:tcBorders>
              <w:top w:val="single" w:sz="4" w:space="0" w:color="auto"/>
              <w:left w:val="single" w:sz="4" w:space="0" w:color="auto"/>
              <w:bottom w:val="single" w:sz="4" w:space="0" w:color="auto"/>
              <w:right w:val="single" w:sz="4" w:space="0" w:color="auto"/>
            </w:tcBorders>
          </w:tcPr>
          <w:p w14:paraId="527DC2FE" w14:textId="77777777" w:rsidR="00305220" w:rsidRPr="009709C5" w:rsidRDefault="00305220" w:rsidP="00305220">
            <w:pPr>
              <w:pStyle w:val="TAC"/>
            </w:pPr>
            <w:r w:rsidRPr="009709C5">
              <w:t>N/A</w:t>
            </w:r>
          </w:p>
        </w:tc>
        <w:tc>
          <w:tcPr>
            <w:tcW w:w="1451" w:type="dxa"/>
            <w:tcBorders>
              <w:top w:val="single" w:sz="4" w:space="0" w:color="auto"/>
              <w:left w:val="single" w:sz="4" w:space="0" w:color="auto"/>
              <w:bottom w:val="single" w:sz="4" w:space="0" w:color="auto"/>
              <w:right w:val="single" w:sz="4" w:space="0" w:color="auto"/>
            </w:tcBorders>
          </w:tcPr>
          <w:p w14:paraId="3DAE75F2" w14:textId="77777777" w:rsidR="00305220" w:rsidRPr="009709C5" w:rsidRDefault="00305220" w:rsidP="00305220">
            <w:pPr>
              <w:pStyle w:val="TAC"/>
            </w:pPr>
            <w:r w:rsidRPr="009709C5">
              <w:t>Propose not to test</w:t>
            </w:r>
          </w:p>
        </w:tc>
      </w:tr>
      <w:tr w:rsidR="00305220" w:rsidRPr="009709C5" w14:paraId="2CB374FA" w14:textId="77777777" w:rsidTr="00305220">
        <w:trPr>
          <w:cantSplit/>
          <w:tblHeader/>
          <w:jc w:val="center"/>
        </w:trPr>
        <w:tc>
          <w:tcPr>
            <w:tcW w:w="1016" w:type="dxa"/>
            <w:vMerge w:val="restart"/>
            <w:tcBorders>
              <w:left w:val="single" w:sz="4" w:space="0" w:color="auto"/>
              <w:right w:val="single" w:sz="4" w:space="0" w:color="auto"/>
            </w:tcBorders>
          </w:tcPr>
          <w:p w14:paraId="4BC4029F" w14:textId="77777777" w:rsidR="00305220" w:rsidRPr="009709C5" w:rsidRDefault="00305220" w:rsidP="00305220">
            <w:pPr>
              <w:pStyle w:val="TAC"/>
            </w:pPr>
            <w:r w:rsidRPr="009709C5">
              <w:t>OFF power – EIRP</w:t>
            </w:r>
          </w:p>
        </w:tc>
        <w:tc>
          <w:tcPr>
            <w:tcW w:w="1977" w:type="dxa"/>
            <w:tcBorders>
              <w:top w:val="single" w:sz="4" w:space="0" w:color="auto"/>
              <w:left w:val="single" w:sz="4" w:space="0" w:color="auto"/>
              <w:bottom w:val="single" w:sz="4" w:space="0" w:color="auto"/>
              <w:right w:val="single" w:sz="4" w:space="0" w:color="auto"/>
            </w:tcBorders>
          </w:tcPr>
          <w:p w14:paraId="39A5686D"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19A3EF32" w14:textId="77777777" w:rsidR="00305220" w:rsidRPr="009709C5" w:rsidRDefault="00305220" w:rsidP="00305220">
            <w:pPr>
              <w:pStyle w:val="TAC"/>
            </w:pPr>
            <w:r w:rsidRPr="009709C5">
              <w:t>-7.6dBm/400MHz</w:t>
            </w:r>
          </w:p>
        </w:tc>
        <w:tc>
          <w:tcPr>
            <w:tcW w:w="1526" w:type="dxa"/>
            <w:vMerge w:val="restart"/>
            <w:tcBorders>
              <w:top w:val="single" w:sz="4" w:space="0" w:color="auto"/>
              <w:left w:val="single" w:sz="4" w:space="0" w:color="auto"/>
              <w:right w:val="single" w:sz="4" w:space="0" w:color="auto"/>
            </w:tcBorders>
          </w:tcPr>
          <w:p w14:paraId="411C2396" w14:textId="77777777" w:rsidR="00305220" w:rsidRPr="009709C5" w:rsidRDefault="00305220" w:rsidP="00305220">
            <w:pPr>
              <w:pStyle w:val="TAC"/>
            </w:pPr>
            <w:r w:rsidRPr="009709C5">
              <w:t>-30dBm/ChBW</w:t>
            </w:r>
          </w:p>
        </w:tc>
        <w:tc>
          <w:tcPr>
            <w:tcW w:w="1216" w:type="dxa"/>
            <w:tcBorders>
              <w:top w:val="single" w:sz="4" w:space="0" w:color="auto"/>
              <w:left w:val="single" w:sz="4" w:space="0" w:color="auto"/>
              <w:bottom w:val="single" w:sz="4" w:space="0" w:color="auto"/>
              <w:right w:val="single" w:sz="4" w:space="0" w:color="auto"/>
            </w:tcBorders>
          </w:tcPr>
          <w:p w14:paraId="6F8E03D6" w14:textId="77777777" w:rsidR="00305220" w:rsidRPr="009709C5" w:rsidRDefault="00305220" w:rsidP="00305220">
            <w:pPr>
              <w:pStyle w:val="TAC"/>
            </w:pPr>
            <w:r w:rsidRPr="009709C5">
              <w:t>-22.54 (NOTE 2)</w:t>
            </w:r>
          </w:p>
        </w:tc>
        <w:tc>
          <w:tcPr>
            <w:tcW w:w="1046" w:type="dxa"/>
            <w:tcBorders>
              <w:top w:val="single" w:sz="4" w:space="0" w:color="auto"/>
              <w:left w:val="single" w:sz="4" w:space="0" w:color="auto"/>
              <w:bottom w:val="single" w:sz="4" w:space="0" w:color="auto"/>
              <w:right w:val="single" w:sz="4" w:space="0" w:color="auto"/>
            </w:tcBorders>
          </w:tcPr>
          <w:p w14:paraId="36361A7C" w14:textId="77777777" w:rsidR="00305220" w:rsidRPr="009709C5" w:rsidRDefault="00305220" w:rsidP="00305220">
            <w:pPr>
              <w:pStyle w:val="TAC"/>
            </w:pPr>
            <w:r w:rsidRPr="009709C5">
              <w:t>28.4</w:t>
            </w:r>
          </w:p>
        </w:tc>
        <w:tc>
          <w:tcPr>
            <w:tcW w:w="1451" w:type="dxa"/>
            <w:tcBorders>
              <w:top w:val="single" w:sz="4" w:space="0" w:color="auto"/>
              <w:left w:val="single" w:sz="4" w:space="0" w:color="auto"/>
              <w:bottom w:val="single" w:sz="4" w:space="0" w:color="auto"/>
              <w:right w:val="single" w:sz="4" w:space="0" w:color="auto"/>
            </w:tcBorders>
          </w:tcPr>
          <w:p w14:paraId="54A2D6B2" w14:textId="77777777" w:rsidR="00305220" w:rsidRPr="009709C5" w:rsidRDefault="00305220" w:rsidP="00305220">
            <w:pPr>
              <w:pStyle w:val="TAC"/>
            </w:pPr>
            <w:r w:rsidRPr="009709C5">
              <w:t>1.0</w:t>
            </w:r>
          </w:p>
          <w:p w14:paraId="061347BB" w14:textId="77777777" w:rsidR="00305220" w:rsidRPr="009709C5" w:rsidRDefault="00305220" w:rsidP="00305220">
            <w:pPr>
              <w:pStyle w:val="TAC"/>
            </w:pPr>
            <w:r w:rsidRPr="009709C5">
              <w:t>(with relaxation)</w:t>
            </w:r>
          </w:p>
        </w:tc>
      </w:tr>
      <w:tr w:rsidR="00305220" w:rsidRPr="009709C5" w14:paraId="18DD8A2B"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7B9B5C74"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236D2D7"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5C434FF4" w14:textId="77777777" w:rsidR="00305220" w:rsidRPr="009709C5" w:rsidRDefault="00305220" w:rsidP="00305220">
            <w:pPr>
              <w:pStyle w:val="TAC"/>
            </w:pPr>
            <w:r w:rsidRPr="009709C5">
              <w:t>-5.5dBm/400MHz</w:t>
            </w:r>
          </w:p>
        </w:tc>
        <w:tc>
          <w:tcPr>
            <w:tcW w:w="1526" w:type="dxa"/>
            <w:vMerge/>
            <w:tcBorders>
              <w:left w:val="single" w:sz="4" w:space="0" w:color="auto"/>
              <w:bottom w:val="single" w:sz="4" w:space="0" w:color="auto"/>
              <w:right w:val="single" w:sz="4" w:space="0" w:color="auto"/>
            </w:tcBorders>
          </w:tcPr>
          <w:p w14:paraId="1D5F3948"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69253960" w14:textId="77777777" w:rsidR="00305220" w:rsidRPr="009709C5" w:rsidRDefault="00305220" w:rsidP="00305220">
            <w:pPr>
              <w:pStyle w:val="TAC"/>
            </w:pPr>
            <w:r w:rsidRPr="009709C5">
              <w:t>-24.64 (NOTE 2)</w:t>
            </w:r>
          </w:p>
        </w:tc>
        <w:tc>
          <w:tcPr>
            <w:tcW w:w="1046" w:type="dxa"/>
            <w:tcBorders>
              <w:top w:val="single" w:sz="4" w:space="0" w:color="auto"/>
              <w:left w:val="single" w:sz="4" w:space="0" w:color="auto"/>
              <w:bottom w:val="single" w:sz="4" w:space="0" w:color="auto"/>
              <w:right w:val="single" w:sz="4" w:space="0" w:color="auto"/>
            </w:tcBorders>
          </w:tcPr>
          <w:p w14:paraId="5416F6E2" w14:textId="77777777" w:rsidR="00305220" w:rsidRPr="009709C5" w:rsidRDefault="00305220" w:rsidP="00305220">
            <w:pPr>
              <w:pStyle w:val="TAC"/>
            </w:pPr>
            <w:r w:rsidRPr="009709C5">
              <w:t>30.5</w:t>
            </w:r>
          </w:p>
        </w:tc>
        <w:tc>
          <w:tcPr>
            <w:tcW w:w="1451" w:type="dxa"/>
            <w:tcBorders>
              <w:top w:val="single" w:sz="4" w:space="0" w:color="auto"/>
              <w:left w:val="single" w:sz="4" w:space="0" w:color="auto"/>
              <w:bottom w:val="single" w:sz="4" w:space="0" w:color="auto"/>
              <w:right w:val="single" w:sz="4" w:space="0" w:color="auto"/>
            </w:tcBorders>
          </w:tcPr>
          <w:p w14:paraId="100A223B" w14:textId="77777777" w:rsidR="00305220" w:rsidRPr="009709C5" w:rsidRDefault="00305220" w:rsidP="00305220">
            <w:pPr>
              <w:pStyle w:val="TAC"/>
            </w:pPr>
            <w:r w:rsidRPr="009709C5">
              <w:t>1.0</w:t>
            </w:r>
          </w:p>
          <w:p w14:paraId="6FCFFB03" w14:textId="77777777" w:rsidR="00305220" w:rsidRPr="009709C5" w:rsidRDefault="00305220" w:rsidP="00305220">
            <w:pPr>
              <w:pStyle w:val="TAC"/>
            </w:pPr>
            <w:r w:rsidRPr="009709C5">
              <w:t>(with relaxation)</w:t>
            </w:r>
          </w:p>
        </w:tc>
      </w:tr>
      <w:tr w:rsidR="00305220" w:rsidRPr="009709C5" w14:paraId="096687AB" w14:textId="77777777" w:rsidTr="00305220">
        <w:trPr>
          <w:cantSplit/>
          <w:tblHeader/>
          <w:jc w:val="center"/>
        </w:trPr>
        <w:tc>
          <w:tcPr>
            <w:tcW w:w="1016" w:type="dxa"/>
            <w:tcBorders>
              <w:left w:val="single" w:sz="4" w:space="0" w:color="auto"/>
              <w:bottom w:val="single" w:sz="4" w:space="0" w:color="auto"/>
              <w:right w:val="single" w:sz="4" w:space="0" w:color="auto"/>
            </w:tcBorders>
          </w:tcPr>
          <w:p w14:paraId="060A52A4" w14:textId="77777777" w:rsidR="00305220" w:rsidRPr="009709C5" w:rsidRDefault="00305220" w:rsidP="00305220">
            <w:pPr>
              <w:pStyle w:val="TAC"/>
            </w:pPr>
            <w:r w:rsidRPr="009709C5">
              <w:t>Absolute power tolerance</w:t>
            </w:r>
          </w:p>
        </w:tc>
        <w:tc>
          <w:tcPr>
            <w:tcW w:w="8792" w:type="dxa"/>
            <w:gridSpan w:val="6"/>
            <w:tcBorders>
              <w:top w:val="single" w:sz="4" w:space="0" w:color="auto"/>
              <w:left w:val="single" w:sz="4" w:space="0" w:color="auto"/>
              <w:bottom w:val="single" w:sz="4" w:space="0" w:color="auto"/>
              <w:right w:val="single" w:sz="4" w:space="0" w:color="auto"/>
            </w:tcBorders>
          </w:tcPr>
          <w:p w14:paraId="551107D6" w14:textId="77777777" w:rsidR="00305220" w:rsidRPr="009709C5" w:rsidRDefault="00305220" w:rsidP="00305220">
            <w:pPr>
              <w:pStyle w:val="TAC"/>
            </w:pPr>
            <w:r w:rsidRPr="009709C5">
              <w:t>Same as Minimum output power</w:t>
            </w:r>
          </w:p>
        </w:tc>
      </w:tr>
      <w:tr w:rsidR="00305220" w:rsidRPr="009709C5" w14:paraId="46853255" w14:textId="77777777" w:rsidTr="00305220">
        <w:trPr>
          <w:cantSplit/>
          <w:tblHeader/>
          <w:jc w:val="center"/>
        </w:trPr>
        <w:tc>
          <w:tcPr>
            <w:tcW w:w="1016" w:type="dxa"/>
            <w:vMerge w:val="restart"/>
            <w:tcBorders>
              <w:left w:val="single" w:sz="4" w:space="0" w:color="auto"/>
              <w:right w:val="single" w:sz="4" w:space="0" w:color="auto"/>
            </w:tcBorders>
          </w:tcPr>
          <w:p w14:paraId="3D6F6651" w14:textId="77777777" w:rsidR="00305220" w:rsidRPr="009709C5" w:rsidRDefault="00305220" w:rsidP="00305220">
            <w:pPr>
              <w:pStyle w:val="TAC"/>
            </w:pPr>
            <w:r w:rsidRPr="009709C5">
              <w:t>Relative power tolerance</w:t>
            </w:r>
          </w:p>
        </w:tc>
        <w:tc>
          <w:tcPr>
            <w:tcW w:w="1977" w:type="dxa"/>
            <w:tcBorders>
              <w:top w:val="single" w:sz="4" w:space="0" w:color="auto"/>
              <w:left w:val="single" w:sz="4" w:space="0" w:color="auto"/>
              <w:bottom w:val="single" w:sz="4" w:space="0" w:color="auto"/>
              <w:right w:val="single" w:sz="4" w:space="0" w:color="auto"/>
            </w:tcBorders>
          </w:tcPr>
          <w:p w14:paraId="75B4F7EE"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3A9862BE" w14:textId="77777777" w:rsidR="00305220" w:rsidRPr="009709C5" w:rsidRDefault="00305220" w:rsidP="00305220">
            <w:pPr>
              <w:pStyle w:val="TAC"/>
            </w:pPr>
            <w:r w:rsidRPr="009709C5">
              <w:t>-13.6dBm/100MHz</w:t>
            </w:r>
          </w:p>
        </w:tc>
        <w:tc>
          <w:tcPr>
            <w:tcW w:w="1526" w:type="dxa"/>
            <w:tcBorders>
              <w:top w:val="single" w:sz="4" w:space="0" w:color="auto"/>
              <w:left w:val="single" w:sz="4" w:space="0" w:color="auto"/>
              <w:bottom w:val="single" w:sz="4" w:space="0" w:color="auto"/>
              <w:right w:val="single" w:sz="4" w:space="0" w:color="auto"/>
            </w:tcBorders>
          </w:tcPr>
          <w:p w14:paraId="0310E17A" w14:textId="77777777" w:rsidR="00305220" w:rsidRPr="009709C5" w:rsidRDefault="00305220" w:rsidP="00305220">
            <w:pPr>
              <w:pStyle w:val="TAC"/>
            </w:pPr>
            <w:r w:rsidRPr="009709C5">
              <w:t>-7.6dBm/100MHz</w:t>
            </w:r>
          </w:p>
        </w:tc>
        <w:tc>
          <w:tcPr>
            <w:tcW w:w="1216" w:type="dxa"/>
            <w:tcBorders>
              <w:top w:val="single" w:sz="4" w:space="0" w:color="auto"/>
              <w:left w:val="single" w:sz="4" w:space="0" w:color="auto"/>
              <w:bottom w:val="single" w:sz="4" w:space="0" w:color="auto"/>
              <w:right w:val="single" w:sz="4" w:space="0" w:color="auto"/>
            </w:tcBorders>
          </w:tcPr>
          <w:p w14:paraId="39A6BF9E"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4D11D004"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3F65FC19" w14:textId="77777777" w:rsidR="00305220" w:rsidRPr="009709C5" w:rsidRDefault="00305220" w:rsidP="00305220">
            <w:pPr>
              <w:pStyle w:val="TAC"/>
            </w:pPr>
            <w:r w:rsidRPr="009709C5">
              <w:t>1.0</w:t>
            </w:r>
          </w:p>
        </w:tc>
      </w:tr>
      <w:tr w:rsidR="00305220" w:rsidRPr="009709C5" w14:paraId="11EECAA9"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7EE8CC41"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43F0D099"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87F6882" w14:textId="77777777" w:rsidR="00305220" w:rsidRPr="009709C5" w:rsidRDefault="00305220" w:rsidP="00305220">
            <w:pPr>
              <w:pStyle w:val="TAC"/>
            </w:pPr>
            <w:r w:rsidRPr="009709C5">
              <w:t>-11.5dBm/100MHz</w:t>
            </w:r>
          </w:p>
        </w:tc>
        <w:tc>
          <w:tcPr>
            <w:tcW w:w="1526" w:type="dxa"/>
            <w:tcBorders>
              <w:top w:val="single" w:sz="4" w:space="0" w:color="auto"/>
              <w:left w:val="single" w:sz="4" w:space="0" w:color="auto"/>
              <w:bottom w:val="single" w:sz="4" w:space="0" w:color="auto"/>
              <w:right w:val="single" w:sz="4" w:space="0" w:color="auto"/>
            </w:tcBorders>
          </w:tcPr>
          <w:p w14:paraId="1AD8FE6C" w14:textId="77777777" w:rsidR="00305220" w:rsidRPr="009709C5" w:rsidRDefault="00305220" w:rsidP="00305220">
            <w:pPr>
              <w:pStyle w:val="TAC"/>
            </w:pPr>
            <w:r w:rsidRPr="009709C5">
              <w:t>-5.5dBm/100MHz</w:t>
            </w:r>
          </w:p>
        </w:tc>
        <w:tc>
          <w:tcPr>
            <w:tcW w:w="1216" w:type="dxa"/>
            <w:tcBorders>
              <w:top w:val="single" w:sz="4" w:space="0" w:color="auto"/>
              <w:left w:val="single" w:sz="4" w:space="0" w:color="auto"/>
              <w:bottom w:val="single" w:sz="4" w:space="0" w:color="auto"/>
              <w:right w:val="single" w:sz="4" w:space="0" w:color="auto"/>
            </w:tcBorders>
          </w:tcPr>
          <w:p w14:paraId="11A53BBF"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0AF1BEF2"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7736F1FF" w14:textId="77777777" w:rsidR="00305220" w:rsidRPr="009709C5" w:rsidRDefault="00305220" w:rsidP="00305220">
            <w:pPr>
              <w:pStyle w:val="TAC"/>
            </w:pPr>
            <w:r w:rsidRPr="009709C5">
              <w:t>1.0</w:t>
            </w:r>
          </w:p>
        </w:tc>
      </w:tr>
      <w:tr w:rsidR="00305220" w:rsidRPr="009709C5" w14:paraId="3FB95D08" w14:textId="77777777" w:rsidTr="00305220">
        <w:trPr>
          <w:cantSplit/>
          <w:tblHeader/>
          <w:jc w:val="center"/>
        </w:trPr>
        <w:tc>
          <w:tcPr>
            <w:tcW w:w="1016" w:type="dxa"/>
            <w:tcBorders>
              <w:left w:val="single" w:sz="4" w:space="0" w:color="auto"/>
              <w:bottom w:val="single" w:sz="4" w:space="0" w:color="auto"/>
              <w:right w:val="single" w:sz="4" w:space="0" w:color="auto"/>
            </w:tcBorders>
          </w:tcPr>
          <w:p w14:paraId="10E17529" w14:textId="77777777" w:rsidR="00305220" w:rsidRPr="009709C5" w:rsidRDefault="00305220" w:rsidP="00305220">
            <w:pPr>
              <w:pStyle w:val="TAC"/>
            </w:pPr>
            <w:r w:rsidRPr="009709C5">
              <w:t>Aggregate power tolerance</w:t>
            </w:r>
          </w:p>
        </w:tc>
        <w:tc>
          <w:tcPr>
            <w:tcW w:w="8792" w:type="dxa"/>
            <w:gridSpan w:val="6"/>
            <w:tcBorders>
              <w:top w:val="single" w:sz="4" w:space="0" w:color="auto"/>
              <w:left w:val="single" w:sz="4" w:space="0" w:color="auto"/>
              <w:bottom w:val="single" w:sz="4" w:space="0" w:color="auto"/>
              <w:right w:val="single" w:sz="4" w:space="0" w:color="auto"/>
            </w:tcBorders>
          </w:tcPr>
          <w:p w14:paraId="34586F7A" w14:textId="77777777" w:rsidR="00305220" w:rsidRPr="009709C5" w:rsidRDefault="00305220" w:rsidP="00305220">
            <w:pPr>
              <w:pStyle w:val="TAC"/>
            </w:pPr>
            <w:r w:rsidRPr="009709C5">
              <w:t>Same as Relative power tolerance</w:t>
            </w:r>
          </w:p>
        </w:tc>
      </w:tr>
      <w:tr w:rsidR="00305220" w:rsidRPr="009709C5" w14:paraId="0C178B78" w14:textId="77777777" w:rsidTr="00305220">
        <w:trPr>
          <w:cantSplit/>
          <w:tblHeader/>
          <w:jc w:val="center"/>
        </w:trPr>
        <w:tc>
          <w:tcPr>
            <w:tcW w:w="1016" w:type="dxa"/>
            <w:vMerge w:val="restart"/>
            <w:tcBorders>
              <w:left w:val="single" w:sz="4" w:space="0" w:color="auto"/>
              <w:right w:val="single" w:sz="4" w:space="0" w:color="auto"/>
            </w:tcBorders>
          </w:tcPr>
          <w:p w14:paraId="4532E136" w14:textId="77777777" w:rsidR="00305220" w:rsidRPr="009709C5" w:rsidRDefault="00305220" w:rsidP="00305220">
            <w:pPr>
              <w:pStyle w:val="TAC"/>
            </w:pPr>
            <w:r w:rsidRPr="009709C5">
              <w:t>Aggregate power tolerance</w:t>
            </w:r>
          </w:p>
        </w:tc>
        <w:tc>
          <w:tcPr>
            <w:tcW w:w="1977" w:type="dxa"/>
            <w:tcBorders>
              <w:top w:val="single" w:sz="4" w:space="0" w:color="auto"/>
              <w:left w:val="single" w:sz="4" w:space="0" w:color="auto"/>
              <w:bottom w:val="single" w:sz="4" w:space="0" w:color="auto"/>
              <w:right w:val="single" w:sz="4" w:space="0" w:color="auto"/>
            </w:tcBorders>
          </w:tcPr>
          <w:p w14:paraId="4BF69E45"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4F22AC1C" w14:textId="77777777" w:rsidR="00305220" w:rsidRPr="009709C5" w:rsidRDefault="00305220" w:rsidP="00305220">
            <w:pPr>
              <w:pStyle w:val="TAC"/>
            </w:pPr>
            <w:r w:rsidRPr="009709C5">
              <w:t>-13.6dBm/100MHz</w:t>
            </w:r>
          </w:p>
        </w:tc>
        <w:tc>
          <w:tcPr>
            <w:tcW w:w="1526" w:type="dxa"/>
            <w:tcBorders>
              <w:top w:val="single" w:sz="4" w:space="0" w:color="auto"/>
              <w:left w:val="single" w:sz="4" w:space="0" w:color="auto"/>
              <w:bottom w:val="single" w:sz="4" w:space="0" w:color="auto"/>
              <w:right w:val="single" w:sz="4" w:space="0" w:color="auto"/>
            </w:tcBorders>
          </w:tcPr>
          <w:p w14:paraId="00318F5C" w14:textId="77777777" w:rsidR="00305220" w:rsidRPr="009709C5" w:rsidRDefault="00305220" w:rsidP="00305220">
            <w:pPr>
              <w:pStyle w:val="TAC"/>
            </w:pPr>
            <w:r w:rsidRPr="009709C5">
              <w:t>-7.6dBm/100MHz</w:t>
            </w:r>
          </w:p>
        </w:tc>
        <w:tc>
          <w:tcPr>
            <w:tcW w:w="1216" w:type="dxa"/>
            <w:tcBorders>
              <w:top w:val="single" w:sz="4" w:space="0" w:color="auto"/>
              <w:left w:val="single" w:sz="4" w:space="0" w:color="auto"/>
              <w:bottom w:val="single" w:sz="4" w:space="0" w:color="auto"/>
              <w:right w:val="single" w:sz="4" w:space="0" w:color="auto"/>
            </w:tcBorders>
          </w:tcPr>
          <w:p w14:paraId="08556017"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4E541784"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0B16FDE9" w14:textId="77777777" w:rsidR="00305220" w:rsidRPr="009709C5" w:rsidRDefault="00305220" w:rsidP="00305220">
            <w:pPr>
              <w:pStyle w:val="TAC"/>
            </w:pPr>
            <w:r w:rsidRPr="009709C5">
              <w:t>1.0</w:t>
            </w:r>
          </w:p>
        </w:tc>
      </w:tr>
      <w:tr w:rsidR="00305220" w:rsidRPr="009709C5" w14:paraId="6B123A19"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7E4E3A6E"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A2484E0"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60A430B" w14:textId="77777777" w:rsidR="00305220" w:rsidRPr="009709C5" w:rsidRDefault="00305220" w:rsidP="00305220">
            <w:pPr>
              <w:pStyle w:val="TAC"/>
            </w:pPr>
            <w:r w:rsidRPr="009709C5">
              <w:t>-11.5dBm/100MHz</w:t>
            </w:r>
          </w:p>
        </w:tc>
        <w:tc>
          <w:tcPr>
            <w:tcW w:w="1526" w:type="dxa"/>
            <w:tcBorders>
              <w:top w:val="single" w:sz="4" w:space="0" w:color="auto"/>
              <w:left w:val="single" w:sz="4" w:space="0" w:color="auto"/>
              <w:bottom w:val="single" w:sz="4" w:space="0" w:color="auto"/>
              <w:right w:val="single" w:sz="4" w:space="0" w:color="auto"/>
            </w:tcBorders>
          </w:tcPr>
          <w:p w14:paraId="52BAC347" w14:textId="77777777" w:rsidR="00305220" w:rsidRPr="009709C5" w:rsidRDefault="00305220" w:rsidP="00305220">
            <w:pPr>
              <w:pStyle w:val="TAC"/>
            </w:pPr>
            <w:r w:rsidRPr="009709C5">
              <w:t>-5.5dBm/100MHz</w:t>
            </w:r>
          </w:p>
        </w:tc>
        <w:tc>
          <w:tcPr>
            <w:tcW w:w="1216" w:type="dxa"/>
            <w:tcBorders>
              <w:top w:val="single" w:sz="4" w:space="0" w:color="auto"/>
              <w:left w:val="single" w:sz="4" w:space="0" w:color="auto"/>
              <w:bottom w:val="single" w:sz="4" w:space="0" w:color="auto"/>
              <w:right w:val="single" w:sz="4" w:space="0" w:color="auto"/>
            </w:tcBorders>
          </w:tcPr>
          <w:p w14:paraId="61E2632B"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4503436F"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293ED8DC" w14:textId="77777777" w:rsidR="00305220" w:rsidRPr="009709C5" w:rsidRDefault="00305220" w:rsidP="00305220">
            <w:pPr>
              <w:pStyle w:val="TAC"/>
            </w:pPr>
            <w:r w:rsidRPr="009709C5">
              <w:t>1.0</w:t>
            </w:r>
          </w:p>
        </w:tc>
      </w:tr>
      <w:tr w:rsidR="00305220" w:rsidRPr="009709C5" w14:paraId="0F21E46B" w14:textId="77777777" w:rsidTr="00305220">
        <w:trPr>
          <w:cantSplit/>
          <w:tblHeader/>
          <w:jc w:val="center"/>
        </w:trPr>
        <w:tc>
          <w:tcPr>
            <w:tcW w:w="1016" w:type="dxa"/>
            <w:vMerge w:val="restart"/>
            <w:tcBorders>
              <w:left w:val="single" w:sz="4" w:space="0" w:color="auto"/>
              <w:right w:val="single" w:sz="4" w:space="0" w:color="auto"/>
            </w:tcBorders>
          </w:tcPr>
          <w:p w14:paraId="354BCA8B" w14:textId="77777777" w:rsidR="00305220" w:rsidRPr="009709C5" w:rsidRDefault="00305220" w:rsidP="00305220">
            <w:pPr>
              <w:pStyle w:val="TAC"/>
            </w:pPr>
            <w:r w:rsidRPr="009709C5">
              <w:t>SEM</w:t>
            </w:r>
          </w:p>
        </w:tc>
        <w:tc>
          <w:tcPr>
            <w:tcW w:w="1977" w:type="dxa"/>
            <w:tcBorders>
              <w:top w:val="single" w:sz="4" w:space="0" w:color="auto"/>
              <w:left w:val="single" w:sz="4" w:space="0" w:color="auto"/>
              <w:bottom w:val="single" w:sz="4" w:space="0" w:color="auto"/>
              <w:right w:val="single" w:sz="4" w:space="0" w:color="auto"/>
            </w:tcBorders>
          </w:tcPr>
          <w:p w14:paraId="37A5FAE8"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759769E6" w14:textId="77777777" w:rsidR="00305220" w:rsidRPr="009709C5" w:rsidRDefault="00305220" w:rsidP="00305220">
            <w:pPr>
              <w:pStyle w:val="TAC"/>
            </w:pPr>
            <w:r w:rsidRPr="009709C5">
              <w:t>N/A</w:t>
            </w:r>
          </w:p>
        </w:tc>
        <w:tc>
          <w:tcPr>
            <w:tcW w:w="1526" w:type="dxa"/>
            <w:vMerge w:val="restart"/>
            <w:tcBorders>
              <w:top w:val="single" w:sz="4" w:space="0" w:color="auto"/>
              <w:left w:val="single" w:sz="4" w:space="0" w:color="auto"/>
              <w:right w:val="single" w:sz="4" w:space="0" w:color="auto"/>
            </w:tcBorders>
          </w:tcPr>
          <w:p w14:paraId="4CC691AB"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78CF235C" w14:textId="77777777" w:rsidR="00305220" w:rsidRPr="009709C5" w:rsidRDefault="00305220" w:rsidP="00305220">
            <w:pPr>
              <w:pStyle w:val="TAC"/>
            </w:pPr>
            <w:r w:rsidRPr="009709C5">
              <w:t>8.14 (NOTE 1)</w:t>
            </w:r>
          </w:p>
        </w:tc>
        <w:tc>
          <w:tcPr>
            <w:tcW w:w="1046" w:type="dxa"/>
            <w:tcBorders>
              <w:top w:val="single" w:sz="4" w:space="0" w:color="auto"/>
              <w:left w:val="single" w:sz="4" w:space="0" w:color="auto"/>
              <w:bottom w:val="single" w:sz="4" w:space="0" w:color="auto"/>
              <w:right w:val="single" w:sz="4" w:space="0" w:color="auto"/>
            </w:tcBorders>
          </w:tcPr>
          <w:p w14:paraId="3D8C833F"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5293E76B" w14:textId="77777777" w:rsidR="00305220" w:rsidRPr="009709C5" w:rsidRDefault="00305220" w:rsidP="00305220">
            <w:pPr>
              <w:pStyle w:val="TAC"/>
            </w:pPr>
            <w:r w:rsidRPr="009709C5">
              <w:t>0.62</w:t>
            </w:r>
          </w:p>
        </w:tc>
      </w:tr>
      <w:tr w:rsidR="00305220" w:rsidRPr="009709C5" w14:paraId="5C18B0A0"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2244899B"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A5FC3A5"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6E15D99" w14:textId="77777777" w:rsidR="00305220" w:rsidRPr="009709C5" w:rsidRDefault="00305220" w:rsidP="00305220">
            <w:pPr>
              <w:pStyle w:val="TAC"/>
            </w:pPr>
            <w:r w:rsidRPr="009709C5">
              <w:t>N/A</w:t>
            </w:r>
          </w:p>
        </w:tc>
        <w:tc>
          <w:tcPr>
            <w:tcW w:w="1526" w:type="dxa"/>
            <w:vMerge/>
            <w:tcBorders>
              <w:left w:val="single" w:sz="4" w:space="0" w:color="auto"/>
              <w:bottom w:val="single" w:sz="4" w:space="0" w:color="auto"/>
              <w:right w:val="single" w:sz="4" w:space="0" w:color="auto"/>
            </w:tcBorders>
          </w:tcPr>
          <w:p w14:paraId="0ED06318"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6B763F25"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32616DD2"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5EBEE309" w14:textId="77777777" w:rsidR="00305220" w:rsidRPr="009709C5" w:rsidRDefault="00305220" w:rsidP="00305220">
            <w:pPr>
              <w:pStyle w:val="TAC"/>
            </w:pPr>
            <w:r w:rsidRPr="009709C5">
              <w:t>1.0</w:t>
            </w:r>
          </w:p>
        </w:tc>
      </w:tr>
      <w:tr w:rsidR="00305220" w:rsidRPr="009709C5" w14:paraId="28F876E7" w14:textId="77777777" w:rsidTr="00305220">
        <w:trPr>
          <w:cantSplit/>
          <w:tblHeader/>
          <w:jc w:val="center"/>
        </w:trPr>
        <w:tc>
          <w:tcPr>
            <w:tcW w:w="1016" w:type="dxa"/>
            <w:vMerge w:val="restart"/>
            <w:tcBorders>
              <w:left w:val="single" w:sz="4" w:space="0" w:color="auto"/>
              <w:right w:val="single" w:sz="4" w:space="0" w:color="auto"/>
            </w:tcBorders>
          </w:tcPr>
          <w:p w14:paraId="3A3CDA98" w14:textId="77777777" w:rsidR="00305220" w:rsidRPr="009709C5" w:rsidRDefault="00305220" w:rsidP="00305220">
            <w:pPr>
              <w:pStyle w:val="TAC"/>
            </w:pPr>
            <w:r w:rsidRPr="009709C5">
              <w:lastRenderedPageBreak/>
              <w:t>ACLR (CP)</w:t>
            </w:r>
          </w:p>
        </w:tc>
        <w:tc>
          <w:tcPr>
            <w:tcW w:w="1977" w:type="dxa"/>
            <w:tcBorders>
              <w:top w:val="single" w:sz="4" w:space="0" w:color="auto"/>
              <w:left w:val="single" w:sz="4" w:space="0" w:color="auto"/>
              <w:bottom w:val="single" w:sz="4" w:space="0" w:color="auto"/>
              <w:right w:val="single" w:sz="4" w:space="0" w:color="auto"/>
            </w:tcBorders>
          </w:tcPr>
          <w:p w14:paraId="4B9AC558"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0B91AFCB" w14:textId="77777777" w:rsidR="00305220" w:rsidRPr="009709C5" w:rsidRDefault="00305220" w:rsidP="00305220">
            <w:pPr>
              <w:pStyle w:val="TAC"/>
            </w:pPr>
            <w:r w:rsidRPr="009709C5">
              <w:t>-7.6dBm/400MHz</w:t>
            </w:r>
          </w:p>
        </w:tc>
        <w:tc>
          <w:tcPr>
            <w:tcW w:w="1526" w:type="dxa"/>
            <w:tcBorders>
              <w:top w:val="single" w:sz="4" w:space="0" w:color="auto"/>
              <w:left w:val="single" w:sz="4" w:space="0" w:color="auto"/>
              <w:bottom w:val="single" w:sz="4" w:space="0" w:color="auto"/>
              <w:right w:val="single" w:sz="4" w:space="0" w:color="auto"/>
            </w:tcBorders>
          </w:tcPr>
          <w:p w14:paraId="6F11A4A8" w14:textId="77777777" w:rsidR="00305220" w:rsidRPr="009709C5" w:rsidRDefault="00305220" w:rsidP="00305220">
            <w:pPr>
              <w:pStyle w:val="TAC"/>
              <w:jc w:val="left"/>
            </w:pPr>
            <w:r w:rsidRPr="009709C5">
              <w:t>Highest testable MPR for 400MHz: 3dB</w:t>
            </w:r>
          </w:p>
          <w:p w14:paraId="12E6BDCA" w14:textId="77777777" w:rsidR="00305220" w:rsidRPr="009709C5" w:rsidRDefault="00305220" w:rsidP="00305220">
            <w:pPr>
              <w:pStyle w:val="TAC"/>
              <w:jc w:val="left"/>
            </w:pPr>
            <w:r w:rsidRPr="009709C5">
              <w:t>16.65dBm/ChBW</w:t>
            </w:r>
          </w:p>
          <w:p w14:paraId="390BB27E" w14:textId="77777777" w:rsidR="00305220" w:rsidRPr="009709C5" w:rsidRDefault="00305220" w:rsidP="00305220">
            <w:pPr>
              <w:pStyle w:val="TAC"/>
              <w:jc w:val="left"/>
            </w:pPr>
            <w:r w:rsidRPr="009709C5">
              <w:t>(EIRP-MPB-MPR-T(MPR) =22.4-0.75-3-2)</w:t>
            </w:r>
          </w:p>
          <w:p w14:paraId="10CB69E3" w14:textId="77777777" w:rsidR="00305220" w:rsidRPr="009709C5" w:rsidRDefault="00305220" w:rsidP="00305220">
            <w:pPr>
              <w:pStyle w:val="TAC"/>
              <w:jc w:val="left"/>
            </w:pPr>
          </w:p>
          <w:p w14:paraId="66A9E255" w14:textId="77777777" w:rsidR="00305220" w:rsidRPr="009709C5" w:rsidRDefault="00305220" w:rsidP="00305220">
            <w:pPr>
              <w:pStyle w:val="TAC"/>
              <w:jc w:val="left"/>
            </w:pPr>
            <w:r w:rsidRPr="009709C5">
              <w:t>Actual lowest:</w:t>
            </w:r>
          </w:p>
          <w:p w14:paraId="1E5CD1EA" w14:textId="77777777" w:rsidR="00305220" w:rsidRPr="009709C5" w:rsidRDefault="00305220" w:rsidP="00305220">
            <w:pPr>
              <w:pStyle w:val="TAC"/>
              <w:jc w:val="left"/>
            </w:pPr>
            <w:r w:rsidRPr="009709C5">
              <w:t>7.65dBm/ChBW</w:t>
            </w:r>
          </w:p>
          <w:p w14:paraId="69EDBB39" w14:textId="77777777" w:rsidR="00305220" w:rsidRPr="009709C5" w:rsidRDefault="00305220" w:rsidP="00305220">
            <w:pPr>
              <w:pStyle w:val="TAC"/>
            </w:pPr>
            <w:r w:rsidRPr="009709C5">
              <w:t>(EIRP-MPB-MPR-T(MPR)=22.4-0.75-9-5)</w:t>
            </w:r>
          </w:p>
        </w:tc>
        <w:tc>
          <w:tcPr>
            <w:tcW w:w="1216" w:type="dxa"/>
            <w:tcBorders>
              <w:top w:val="single" w:sz="4" w:space="0" w:color="auto"/>
              <w:left w:val="single" w:sz="4" w:space="0" w:color="auto"/>
              <w:bottom w:val="single" w:sz="4" w:space="0" w:color="auto"/>
              <w:right w:val="single" w:sz="4" w:space="0" w:color="auto"/>
            </w:tcBorders>
          </w:tcPr>
          <w:p w14:paraId="603462E8" w14:textId="77777777" w:rsidR="00305220" w:rsidRPr="009709C5" w:rsidRDefault="00305220" w:rsidP="00305220">
            <w:pPr>
              <w:pStyle w:val="TAC"/>
            </w:pPr>
            <w:r w:rsidRPr="009709C5">
              <w:t>22.86 (with 3dB MPR) (NOTE 1)</w:t>
            </w:r>
          </w:p>
        </w:tc>
        <w:tc>
          <w:tcPr>
            <w:tcW w:w="1046" w:type="dxa"/>
            <w:tcBorders>
              <w:top w:val="single" w:sz="4" w:space="0" w:color="auto"/>
              <w:left w:val="single" w:sz="4" w:space="0" w:color="auto"/>
              <w:bottom w:val="single" w:sz="4" w:space="0" w:color="auto"/>
              <w:right w:val="single" w:sz="4" w:space="0" w:color="auto"/>
            </w:tcBorders>
          </w:tcPr>
          <w:p w14:paraId="54C33905"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606F4D61" w14:textId="77777777" w:rsidR="00305220" w:rsidRPr="009709C5" w:rsidRDefault="00305220" w:rsidP="00305220">
            <w:pPr>
              <w:pStyle w:val="TAC"/>
            </w:pPr>
            <w:r w:rsidRPr="009709C5">
              <w:t>N/A</w:t>
            </w:r>
          </w:p>
        </w:tc>
      </w:tr>
      <w:tr w:rsidR="00305220" w:rsidRPr="009709C5" w14:paraId="16E896D5"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5EF64EA3"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2A33B170"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1C2AD095" w14:textId="77777777" w:rsidR="00305220" w:rsidRPr="009709C5" w:rsidRDefault="00305220" w:rsidP="00305220">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tcPr>
          <w:p w14:paraId="3190B521" w14:textId="77777777" w:rsidR="00305220" w:rsidRPr="009709C5" w:rsidRDefault="00305220" w:rsidP="00305220">
            <w:pPr>
              <w:pStyle w:val="TAC"/>
              <w:jc w:val="left"/>
            </w:pPr>
            <w:r w:rsidRPr="009709C5">
              <w:t>Highest testable MPR for 400MHz: 2dB</w:t>
            </w:r>
          </w:p>
          <w:p w14:paraId="17817407" w14:textId="77777777" w:rsidR="00305220" w:rsidRPr="009709C5" w:rsidRDefault="00305220" w:rsidP="00305220">
            <w:pPr>
              <w:pStyle w:val="TAC"/>
              <w:jc w:val="left"/>
            </w:pPr>
            <w:r w:rsidRPr="009709C5">
              <w:t>16.35dBm/ChBW</w:t>
            </w:r>
          </w:p>
          <w:p w14:paraId="5C4CFD7E" w14:textId="77777777" w:rsidR="00305220" w:rsidRPr="009709C5" w:rsidRDefault="00305220" w:rsidP="00305220">
            <w:pPr>
              <w:pStyle w:val="TAC"/>
              <w:jc w:val="left"/>
            </w:pPr>
            <w:r w:rsidRPr="009709C5">
              <w:t>(EIRP-MPB-MPR-T(MPR) =20.6-0.75-2-1.5)</w:t>
            </w:r>
          </w:p>
          <w:p w14:paraId="10A5B985" w14:textId="77777777" w:rsidR="00305220" w:rsidRPr="009709C5" w:rsidRDefault="00305220" w:rsidP="00305220">
            <w:pPr>
              <w:pStyle w:val="TAC"/>
              <w:jc w:val="left"/>
            </w:pPr>
          </w:p>
          <w:p w14:paraId="40CAE8A0" w14:textId="77777777" w:rsidR="00305220" w:rsidRPr="009709C5" w:rsidRDefault="00305220" w:rsidP="00305220">
            <w:pPr>
              <w:pStyle w:val="TAC"/>
              <w:jc w:val="left"/>
            </w:pPr>
            <w:r w:rsidRPr="009709C5">
              <w:t>Actual lowest:</w:t>
            </w:r>
          </w:p>
          <w:p w14:paraId="434B1CA3" w14:textId="77777777" w:rsidR="00305220" w:rsidRPr="009709C5" w:rsidRDefault="00305220" w:rsidP="00305220">
            <w:pPr>
              <w:pStyle w:val="TAC"/>
              <w:jc w:val="left"/>
            </w:pPr>
            <w:r w:rsidRPr="009709C5">
              <w:t>5.85dBm/ChBW</w:t>
            </w:r>
          </w:p>
          <w:p w14:paraId="3396833D" w14:textId="77777777" w:rsidR="00305220" w:rsidRPr="009709C5" w:rsidRDefault="00305220" w:rsidP="00305220">
            <w:pPr>
              <w:pStyle w:val="TAC"/>
            </w:pPr>
            <w:r w:rsidRPr="009709C5">
              <w:t>(EIRP-MPB-MPR-T(MPR)=20.6-0.75-9-5)</w:t>
            </w:r>
          </w:p>
        </w:tc>
        <w:tc>
          <w:tcPr>
            <w:tcW w:w="1216" w:type="dxa"/>
            <w:tcBorders>
              <w:top w:val="single" w:sz="4" w:space="0" w:color="auto"/>
              <w:left w:val="single" w:sz="4" w:space="0" w:color="auto"/>
              <w:bottom w:val="single" w:sz="4" w:space="0" w:color="auto"/>
              <w:right w:val="single" w:sz="4" w:space="0" w:color="auto"/>
            </w:tcBorders>
          </w:tcPr>
          <w:p w14:paraId="303595D3" w14:textId="77777777" w:rsidR="00305220" w:rsidRPr="009709C5" w:rsidRDefault="00305220" w:rsidP="00305220">
            <w:pPr>
              <w:pStyle w:val="TAC"/>
            </w:pPr>
            <w:r w:rsidRPr="009709C5">
              <w:t>21.86 (with 2dB MPR) (NOTE 1)</w:t>
            </w:r>
          </w:p>
        </w:tc>
        <w:tc>
          <w:tcPr>
            <w:tcW w:w="1046" w:type="dxa"/>
            <w:tcBorders>
              <w:top w:val="single" w:sz="4" w:space="0" w:color="auto"/>
              <w:left w:val="single" w:sz="4" w:space="0" w:color="auto"/>
              <w:bottom w:val="single" w:sz="4" w:space="0" w:color="auto"/>
              <w:right w:val="single" w:sz="4" w:space="0" w:color="auto"/>
            </w:tcBorders>
          </w:tcPr>
          <w:p w14:paraId="12C19141"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26EE16AC" w14:textId="77777777" w:rsidR="00305220" w:rsidRPr="009709C5" w:rsidRDefault="00305220" w:rsidP="00305220">
            <w:pPr>
              <w:pStyle w:val="TAC"/>
            </w:pPr>
            <w:r w:rsidRPr="009709C5">
              <w:t>N/A</w:t>
            </w:r>
          </w:p>
        </w:tc>
      </w:tr>
      <w:tr w:rsidR="00305220" w:rsidRPr="009709C5" w14:paraId="3C3EC654" w14:textId="77777777" w:rsidTr="00305220">
        <w:trPr>
          <w:cantSplit/>
          <w:tblHeader/>
          <w:jc w:val="center"/>
        </w:trPr>
        <w:tc>
          <w:tcPr>
            <w:tcW w:w="1016" w:type="dxa"/>
            <w:vMerge w:val="restart"/>
            <w:tcBorders>
              <w:left w:val="single" w:sz="4" w:space="0" w:color="auto"/>
              <w:right w:val="single" w:sz="4" w:space="0" w:color="auto"/>
            </w:tcBorders>
          </w:tcPr>
          <w:p w14:paraId="73EF34C1" w14:textId="77777777" w:rsidR="00305220" w:rsidRPr="009709C5" w:rsidRDefault="00305220" w:rsidP="00305220">
            <w:pPr>
              <w:pStyle w:val="TAC"/>
            </w:pPr>
            <w:r w:rsidRPr="009709C5">
              <w:t>ACLR (ACP)</w:t>
            </w:r>
          </w:p>
        </w:tc>
        <w:tc>
          <w:tcPr>
            <w:tcW w:w="1977" w:type="dxa"/>
            <w:tcBorders>
              <w:top w:val="single" w:sz="4" w:space="0" w:color="auto"/>
              <w:left w:val="single" w:sz="4" w:space="0" w:color="auto"/>
              <w:bottom w:val="single" w:sz="4" w:space="0" w:color="auto"/>
              <w:right w:val="single" w:sz="4" w:space="0" w:color="auto"/>
            </w:tcBorders>
          </w:tcPr>
          <w:p w14:paraId="3AC7C5FA"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1D02D706" w14:textId="77777777" w:rsidR="00305220" w:rsidRPr="009709C5" w:rsidRDefault="00305220" w:rsidP="00305220">
            <w:pPr>
              <w:pStyle w:val="TAC"/>
            </w:pPr>
            <w:r w:rsidRPr="009709C5">
              <w:t>-7.6dBm/400MHz</w:t>
            </w:r>
          </w:p>
        </w:tc>
        <w:tc>
          <w:tcPr>
            <w:tcW w:w="1526" w:type="dxa"/>
            <w:tcBorders>
              <w:top w:val="single" w:sz="4" w:space="0" w:color="auto"/>
              <w:left w:val="single" w:sz="4" w:space="0" w:color="auto"/>
              <w:bottom w:val="single" w:sz="4" w:space="0" w:color="auto"/>
              <w:right w:val="single" w:sz="4" w:space="0" w:color="auto"/>
            </w:tcBorders>
          </w:tcPr>
          <w:p w14:paraId="10FFB46F" w14:textId="77777777" w:rsidR="00305220" w:rsidRPr="009709C5" w:rsidRDefault="00305220" w:rsidP="00305220">
            <w:pPr>
              <w:pStyle w:val="TAC"/>
              <w:jc w:val="left"/>
            </w:pPr>
            <w:r w:rsidRPr="009709C5">
              <w:t>Highest testable MPR for 400MHz: 3dB</w:t>
            </w:r>
          </w:p>
          <w:p w14:paraId="3CB9C317" w14:textId="77777777" w:rsidR="00305220" w:rsidRPr="009709C5" w:rsidRDefault="00305220" w:rsidP="00305220">
            <w:pPr>
              <w:pStyle w:val="TAC"/>
              <w:jc w:val="left"/>
            </w:pPr>
            <w:r w:rsidRPr="009709C5">
              <w:t>-0.35dBm/ChBW</w:t>
            </w:r>
          </w:p>
          <w:p w14:paraId="3D7E2F1C" w14:textId="77777777" w:rsidR="00305220" w:rsidRPr="009709C5" w:rsidRDefault="00305220" w:rsidP="00305220">
            <w:pPr>
              <w:pStyle w:val="TAC"/>
              <w:jc w:val="left"/>
            </w:pPr>
            <w:r w:rsidRPr="009709C5">
              <w:t>(EIRP-MPB-MPR-T(MPR)-ACLR=22.4-0.75-3-2-17)</w:t>
            </w:r>
          </w:p>
          <w:p w14:paraId="2CE21246" w14:textId="77777777" w:rsidR="00305220" w:rsidRPr="009709C5" w:rsidRDefault="00305220" w:rsidP="00305220">
            <w:pPr>
              <w:pStyle w:val="TAC"/>
              <w:jc w:val="left"/>
            </w:pPr>
          </w:p>
          <w:p w14:paraId="77E3DDBE" w14:textId="77777777" w:rsidR="00305220" w:rsidRPr="009709C5" w:rsidRDefault="00305220" w:rsidP="00305220">
            <w:pPr>
              <w:pStyle w:val="TAC"/>
              <w:jc w:val="left"/>
            </w:pPr>
            <w:r w:rsidRPr="009709C5">
              <w:t xml:space="preserve">Actual lowest: </w:t>
            </w:r>
          </w:p>
          <w:p w14:paraId="7BBECBD0" w14:textId="77777777" w:rsidR="00305220" w:rsidRPr="009709C5" w:rsidRDefault="00305220" w:rsidP="00305220">
            <w:pPr>
              <w:pStyle w:val="TAC"/>
              <w:jc w:val="left"/>
            </w:pPr>
            <w:r w:rsidRPr="009709C5">
              <w:t>-9.35 dBm/ChBW</w:t>
            </w:r>
          </w:p>
          <w:p w14:paraId="619DEC43" w14:textId="77777777" w:rsidR="00305220" w:rsidRPr="009709C5" w:rsidRDefault="00305220" w:rsidP="00305220">
            <w:pPr>
              <w:pStyle w:val="TAC"/>
            </w:pPr>
            <w:r w:rsidRPr="009709C5">
              <w:t>(EIRP-MPB-MPR-T(MPR)-ACLR=22.4-0.75-9-5-17)</w:t>
            </w:r>
          </w:p>
        </w:tc>
        <w:tc>
          <w:tcPr>
            <w:tcW w:w="1216" w:type="dxa"/>
            <w:tcBorders>
              <w:top w:val="single" w:sz="4" w:space="0" w:color="auto"/>
              <w:left w:val="single" w:sz="4" w:space="0" w:color="auto"/>
              <w:bottom w:val="single" w:sz="4" w:space="0" w:color="auto"/>
              <w:right w:val="single" w:sz="4" w:space="0" w:color="auto"/>
            </w:tcBorders>
          </w:tcPr>
          <w:p w14:paraId="027DB05E"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2AE3BA73" w14:textId="77777777" w:rsidR="00305220" w:rsidRPr="009709C5" w:rsidRDefault="00305220" w:rsidP="00305220">
            <w:pPr>
              <w:pStyle w:val="TAC"/>
            </w:pPr>
            <w:r w:rsidRPr="009709C5">
              <w:t>0</w:t>
            </w:r>
          </w:p>
          <w:p w14:paraId="7D749F60" w14:textId="77777777" w:rsidR="00305220" w:rsidRPr="009709C5" w:rsidRDefault="00305220" w:rsidP="00305220">
            <w:pPr>
              <w:jc w:val="center"/>
            </w:pPr>
          </w:p>
        </w:tc>
        <w:tc>
          <w:tcPr>
            <w:tcW w:w="1451" w:type="dxa"/>
            <w:tcBorders>
              <w:top w:val="single" w:sz="4" w:space="0" w:color="auto"/>
              <w:left w:val="single" w:sz="4" w:space="0" w:color="auto"/>
              <w:bottom w:val="single" w:sz="4" w:space="0" w:color="auto"/>
              <w:right w:val="single" w:sz="4" w:space="0" w:color="auto"/>
            </w:tcBorders>
          </w:tcPr>
          <w:p w14:paraId="7E130F4C" w14:textId="77777777" w:rsidR="00305220" w:rsidRPr="009709C5" w:rsidRDefault="00305220" w:rsidP="00305220">
            <w:pPr>
              <w:pStyle w:val="TAC"/>
            </w:pPr>
            <w:r w:rsidRPr="009709C5">
              <w:t>1.0</w:t>
            </w:r>
          </w:p>
        </w:tc>
      </w:tr>
      <w:tr w:rsidR="00305220" w:rsidRPr="009709C5" w14:paraId="3D9BFBF0"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4F4B57C3"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872A61D"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15B6AF3" w14:textId="77777777" w:rsidR="00305220" w:rsidRPr="009709C5" w:rsidRDefault="00305220" w:rsidP="00305220">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tcPr>
          <w:p w14:paraId="2B229989" w14:textId="77777777" w:rsidR="00305220" w:rsidRPr="009709C5" w:rsidRDefault="00305220" w:rsidP="00305220">
            <w:pPr>
              <w:pStyle w:val="TAC"/>
              <w:jc w:val="left"/>
            </w:pPr>
            <w:r w:rsidRPr="009709C5">
              <w:t>Highest testable MPR for 400MHz: 2dB</w:t>
            </w:r>
          </w:p>
          <w:p w14:paraId="6968EB85" w14:textId="77777777" w:rsidR="00305220" w:rsidRPr="009709C5" w:rsidRDefault="00305220" w:rsidP="00305220">
            <w:pPr>
              <w:pStyle w:val="TAC"/>
              <w:jc w:val="left"/>
            </w:pPr>
            <w:r w:rsidRPr="009709C5">
              <w:t>0.35dBm/ChBW</w:t>
            </w:r>
          </w:p>
          <w:p w14:paraId="79202EFB" w14:textId="77777777" w:rsidR="00305220" w:rsidRPr="009709C5" w:rsidRDefault="00305220" w:rsidP="00305220">
            <w:pPr>
              <w:pStyle w:val="TAC"/>
              <w:jc w:val="left"/>
            </w:pPr>
            <w:r w:rsidRPr="009709C5">
              <w:t>(EIRP-MPB-MPR-T(MPR)-ACLR=20.6-0.75-2-1.5-16)</w:t>
            </w:r>
          </w:p>
          <w:p w14:paraId="62B75DA6" w14:textId="77777777" w:rsidR="00305220" w:rsidRPr="009709C5" w:rsidRDefault="00305220" w:rsidP="00305220">
            <w:pPr>
              <w:pStyle w:val="TAC"/>
              <w:jc w:val="left"/>
            </w:pPr>
          </w:p>
          <w:p w14:paraId="2F909CEC" w14:textId="77777777" w:rsidR="00305220" w:rsidRPr="009709C5" w:rsidRDefault="00305220" w:rsidP="00305220">
            <w:pPr>
              <w:pStyle w:val="TAC"/>
              <w:jc w:val="left"/>
            </w:pPr>
            <w:r w:rsidRPr="009709C5">
              <w:t>Actual lowest:</w:t>
            </w:r>
          </w:p>
          <w:p w14:paraId="59E0C7A0" w14:textId="77777777" w:rsidR="00305220" w:rsidRPr="009709C5" w:rsidRDefault="00305220" w:rsidP="00305220">
            <w:pPr>
              <w:pStyle w:val="TAC"/>
              <w:jc w:val="left"/>
            </w:pPr>
            <w:r w:rsidRPr="009709C5">
              <w:t>-10.15 dBm/ChBW</w:t>
            </w:r>
          </w:p>
          <w:p w14:paraId="1F572051" w14:textId="77777777" w:rsidR="00305220" w:rsidRPr="009709C5" w:rsidRDefault="00305220" w:rsidP="00305220">
            <w:pPr>
              <w:pStyle w:val="TAC"/>
            </w:pPr>
            <w:r w:rsidRPr="009709C5">
              <w:t>(EIRP-MPB-MPR-T(MPR)-ACLR=20.6-0.75-9-5-16)</w:t>
            </w:r>
          </w:p>
        </w:tc>
        <w:tc>
          <w:tcPr>
            <w:tcW w:w="1216" w:type="dxa"/>
            <w:tcBorders>
              <w:top w:val="single" w:sz="4" w:space="0" w:color="auto"/>
              <w:left w:val="single" w:sz="4" w:space="0" w:color="auto"/>
              <w:bottom w:val="single" w:sz="4" w:space="0" w:color="auto"/>
              <w:right w:val="single" w:sz="4" w:space="0" w:color="auto"/>
            </w:tcBorders>
          </w:tcPr>
          <w:p w14:paraId="6C7F7912" w14:textId="77777777" w:rsidR="00305220" w:rsidRPr="009709C5" w:rsidRDefault="00305220" w:rsidP="00305220">
            <w:pPr>
              <w:pStyle w:val="TAC"/>
            </w:pPr>
            <w:r w:rsidRPr="009709C5">
              <w:t>5.86 (with 2dB MPR) (NOTE 1)</w:t>
            </w:r>
          </w:p>
        </w:tc>
        <w:tc>
          <w:tcPr>
            <w:tcW w:w="1046" w:type="dxa"/>
            <w:tcBorders>
              <w:top w:val="single" w:sz="4" w:space="0" w:color="auto"/>
              <w:left w:val="single" w:sz="4" w:space="0" w:color="auto"/>
              <w:bottom w:val="single" w:sz="4" w:space="0" w:color="auto"/>
              <w:right w:val="single" w:sz="4" w:space="0" w:color="auto"/>
            </w:tcBorders>
          </w:tcPr>
          <w:p w14:paraId="7154A9D6"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58047226" w14:textId="77777777" w:rsidR="00305220" w:rsidRPr="009709C5" w:rsidRDefault="00305220" w:rsidP="00305220">
            <w:pPr>
              <w:pStyle w:val="TAC"/>
            </w:pPr>
            <w:r w:rsidRPr="009709C5">
              <w:t>1.0</w:t>
            </w:r>
          </w:p>
        </w:tc>
      </w:tr>
      <w:tr w:rsidR="00305220" w:rsidRPr="009709C5" w14:paraId="243BE037" w14:textId="77777777" w:rsidTr="00305220">
        <w:trPr>
          <w:cantSplit/>
          <w:tblHeader/>
          <w:jc w:val="center"/>
        </w:trPr>
        <w:tc>
          <w:tcPr>
            <w:tcW w:w="1016" w:type="dxa"/>
            <w:vMerge w:val="restart"/>
            <w:tcBorders>
              <w:left w:val="single" w:sz="4" w:space="0" w:color="auto"/>
              <w:right w:val="single" w:sz="4" w:space="0" w:color="auto"/>
            </w:tcBorders>
          </w:tcPr>
          <w:p w14:paraId="241D01C0" w14:textId="77777777" w:rsidR="00305220" w:rsidRPr="009709C5" w:rsidRDefault="00305220" w:rsidP="00305220">
            <w:pPr>
              <w:pStyle w:val="TAC"/>
            </w:pPr>
            <w:r w:rsidRPr="009709C5">
              <w:t>General Tx spurious</w:t>
            </w:r>
          </w:p>
        </w:tc>
        <w:tc>
          <w:tcPr>
            <w:tcW w:w="1977" w:type="dxa"/>
            <w:tcBorders>
              <w:top w:val="single" w:sz="4" w:space="0" w:color="auto"/>
              <w:left w:val="single" w:sz="4" w:space="0" w:color="auto"/>
              <w:bottom w:val="single" w:sz="4" w:space="0" w:color="auto"/>
              <w:right w:val="single" w:sz="4" w:space="0" w:color="auto"/>
            </w:tcBorders>
          </w:tcPr>
          <w:p w14:paraId="07D8FB3E" w14:textId="77777777" w:rsidR="00305220" w:rsidRPr="009709C5" w:rsidRDefault="00305220" w:rsidP="00305220">
            <w:pPr>
              <w:pStyle w:val="TAC"/>
            </w:pPr>
            <w:r w:rsidRPr="009709C5">
              <w:t>6GHz &lt;=f&lt;=23.45GHz</w:t>
            </w:r>
          </w:p>
        </w:tc>
        <w:tc>
          <w:tcPr>
            <w:tcW w:w="1576" w:type="dxa"/>
            <w:tcBorders>
              <w:top w:val="single" w:sz="4" w:space="0" w:color="auto"/>
              <w:left w:val="single" w:sz="4" w:space="0" w:color="auto"/>
              <w:bottom w:val="single" w:sz="4" w:space="0" w:color="auto"/>
              <w:right w:val="single" w:sz="4" w:space="0" w:color="auto"/>
            </w:tcBorders>
          </w:tcPr>
          <w:p w14:paraId="2A2B40DB"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5863E866"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0BD77EE7" w14:textId="77777777" w:rsidR="00305220" w:rsidRPr="009709C5" w:rsidRDefault="00305220" w:rsidP="00305220">
            <w:pPr>
              <w:pStyle w:val="TAC"/>
            </w:pPr>
            <w:r w:rsidRPr="009709C5">
              <w:t>10.0 (NOTE 1)</w:t>
            </w:r>
          </w:p>
        </w:tc>
        <w:tc>
          <w:tcPr>
            <w:tcW w:w="1046" w:type="dxa"/>
            <w:tcBorders>
              <w:top w:val="single" w:sz="4" w:space="0" w:color="auto"/>
              <w:left w:val="single" w:sz="4" w:space="0" w:color="auto"/>
              <w:right w:val="single" w:sz="4" w:space="0" w:color="auto"/>
            </w:tcBorders>
          </w:tcPr>
          <w:p w14:paraId="652C2255" w14:textId="77777777" w:rsidR="00305220" w:rsidRPr="009709C5" w:rsidRDefault="00305220" w:rsidP="00305220">
            <w:pPr>
              <w:pStyle w:val="TAC"/>
            </w:pPr>
            <w:r w:rsidRPr="009709C5">
              <w:t>0</w:t>
            </w:r>
          </w:p>
        </w:tc>
        <w:tc>
          <w:tcPr>
            <w:tcW w:w="1451" w:type="dxa"/>
            <w:vMerge w:val="restart"/>
            <w:tcBorders>
              <w:top w:val="single" w:sz="4" w:space="0" w:color="auto"/>
              <w:left w:val="single" w:sz="4" w:space="0" w:color="auto"/>
              <w:right w:val="single" w:sz="4" w:space="0" w:color="auto"/>
            </w:tcBorders>
          </w:tcPr>
          <w:p w14:paraId="692DFC7B" w14:textId="77777777" w:rsidR="00305220" w:rsidRPr="009709C5" w:rsidRDefault="00305220" w:rsidP="00305220">
            <w:pPr>
              <w:pStyle w:val="TAC"/>
            </w:pPr>
            <w:r w:rsidRPr="009709C5">
              <w:t>0.41</w:t>
            </w:r>
          </w:p>
        </w:tc>
      </w:tr>
      <w:tr w:rsidR="00305220" w:rsidRPr="009709C5" w14:paraId="28316508" w14:textId="77777777" w:rsidTr="00305220">
        <w:trPr>
          <w:cantSplit/>
          <w:tblHeader/>
          <w:jc w:val="center"/>
        </w:trPr>
        <w:tc>
          <w:tcPr>
            <w:tcW w:w="1016" w:type="dxa"/>
            <w:vMerge/>
            <w:tcBorders>
              <w:left w:val="single" w:sz="4" w:space="0" w:color="auto"/>
              <w:right w:val="single" w:sz="4" w:space="0" w:color="auto"/>
            </w:tcBorders>
          </w:tcPr>
          <w:p w14:paraId="2815562E"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5597DF07" w14:textId="77777777" w:rsidR="00305220" w:rsidRPr="009709C5" w:rsidRDefault="00305220" w:rsidP="00305220">
            <w:pPr>
              <w:pStyle w:val="TAC"/>
            </w:pPr>
            <w:r w:rsidRPr="009709C5">
              <w:t>23.45GHz&lt;=f&lt;=40GHz</w:t>
            </w:r>
          </w:p>
        </w:tc>
        <w:tc>
          <w:tcPr>
            <w:tcW w:w="1576" w:type="dxa"/>
            <w:tcBorders>
              <w:top w:val="single" w:sz="4" w:space="0" w:color="auto"/>
              <w:left w:val="single" w:sz="4" w:space="0" w:color="auto"/>
              <w:bottom w:val="single" w:sz="4" w:space="0" w:color="auto"/>
              <w:right w:val="single" w:sz="4" w:space="0" w:color="auto"/>
            </w:tcBorders>
          </w:tcPr>
          <w:p w14:paraId="3E53F1D9"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3571F7A9"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7036E276" w14:textId="77777777" w:rsidR="00305220" w:rsidRPr="009709C5" w:rsidRDefault="00305220" w:rsidP="00305220">
            <w:pPr>
              <w:pStyle w:val="TAC"/>
            </w:pPr>
            <w:r w:rsidRPr="009709C5">
              <w:t>10.0 (NOTE 1)</w:t>
            </w:r>
          </w:p>
        </w:tc>
        <w:tc>
          <w:tcPr>
            <w:tcW w:w="1046" w:type="dxa"/>
            <w:tcBorders>
              <w:left w:val="single" w:sz="4" w:space="0" w:color="auto"/>
              <w:right w:val="single" w:sz="4" w:space="0" w:color="auto"/>
            </w:tcBorders>
          </w:tcPr>
          <w:p w14:paraId="049AC16E" w14:textId="77777777" w:rsidR="00305220" w:rsidRPr="009709C5" w:rsidRDefault="00305220" w:rsidP="00305220">
            <w:pPr>
              <w:pStyle w:val="TAC"/>
            </w:pPr>
            <w:r w:rsidRPr="009709C5">
              <w:t>0</w:t>
            </w:r>
          </w:p>
        </w:tc>
        <w:tc>
          <w:tcPr>
            <w:tcW w:w="1451" w:type="dxa"/>
            <w:vMerge/>
            <w:tcBorders>
              <w:left w:val="single" w:sz="4" w:space="0" w:color="auto"/>
              <w:right w:val="single" w:sz="4" w:space="0" w:color="auto"/>
            </w:tcBorders>
          </w:tcPr>
          <w:p w14:paraId="3FFB567A" w14:textId="77777777" w:rsidR="00305220" w:rsidRPr="009709C5" w:rsidRDefault="00305220" w:rsidP="00305220">
            <w:pPr>
              <w:pStyle w:val="TAC"/>
            </w:pPr>
          </w:p>
        </w:tc>
      </w:tr>
      <w:tr w:rsidR="00305220" w:rsidRPr="009709C5" w14:paraId="615B78D4"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09FDAE2A"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640F34F5" w14:textId="77777777" w:rsidR="00305220" w:rsidRPr="009709C5" w:rsidRDefault="00305220" w:rsidP="00305220">
            <w:pPr>
              <w:pStyle w:val="TAC"/>
            </w:pPr>
            <w:r w:rsidRPr="009709C5">
              <w:t>40GHz&lt;=f&lt;=80GHz</w:t>
            </w:r>
          </w:p>
        </w:tc>
        <w:tc>
          <w:tcPr>
            <w:tcW w:w="1576" w:type="dxa"/>
            <w:tcBorders>
              <w:top w:val="single" w:sz="4" w:space="0" w:color="auto"/>
              <w:left w:val="single" w:sz="4" w:space="0" w:color="auto"/>
              <w:bottom w:val="single" w:sz="4" w:space="0" w:color="auto"/>
              <w:right w:val="single" w:sz="4" w:space="0" w:color="auto"/>
            </w:tcBorders>
          </w:tcPr>
          <w:p w14:paraId="366F8195"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6ECAFE27"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7C8513E0" w14:textId="77777777" w:rsidR="00305220" w:rsidRPr="009709C5" w:rsidRDefault="00305220" w:rsidP="00305220">
            <w:pPr>
              <w:pStyle w:val="TAC"/>
            </w:pPr>
            <w:r w:rsidRPr="009709C5">
              <w:t>10.0 (NOTE 1)</w:t>
            </w:r>
          </w:p>
        </w:tc>
        <w:tc>
          <w:tcPr>
            <w:tcW w:w="1046" w:type="dxa"/>
            <w:tcBorders>
              <w:left w:val="single" w:sz="4" w:space="0" w:color="auto"/>
              <w:bottom w:val="single" w:sz="4" w:space="0" w:color="auto"/>
              <w:right w:val="single" w:sz="4" w:space="0" w:color="auto"/>
            </w:tcBorders>
          </w:tcPr>
          <w:p w14:paraId="1858865E" w14:textId="77777777" w:rsidR="00305220" w:rsidRPr="009709C5" w:rsidRDefault="00305220" w:rsidP="00305220">
            <w:pPr>
              <w:pStyle w:val="TAC"/>
            </w:pPr>
            <w:r w:rsidRPr="009709C5">
              <w:t>0</w:t>
            </w:r>
          </w:p>
        </w:tc>
        <w:tc>
          <w:tcPr>
            <w:tcW w:w="1451" w:type="dxa"/>
            <w:vMerge/>
            <w:tcBorders>
              <w:left w:val="single" w:sz="4" w:space="0" w:color="auto"/>
              <w:bottom w:val="single" w:sz="4" w:space="0" w:color="auto"/>
              <w:right w:val="single" w:sz="4" w:space="0" w:color="auto"/>
            </w:tcBorders>
          </w:tcPr>
          <w:p w14:paraId="17277FB8" w14:textId="77777777" w:rsidR="00305220" w:rsidRPr="009709C5" w:rsidRDefault="00305220" w:rsidP="00305220">
            <w:pPr>
              <w:pStyle w:val="TAC"/>
            </w:pPr>
          </w:p>
        </w:tc>
      </w:tr>
      <w:tr w:rsidR="00305220" w:rsidRPr="009709C5" w14:paraId="5DDE10BE" w14:textId="77777777" w:rsidTr="00305220">
        <w:trPr>
          <w:cantSplit/>
          <w:tblHeader/>
          <w:jc w:val="center"/>
        </w:trPr>
        <w:tc>
          <w:tcPr>
            <w:tcW w:w="1016" w:type="dxa"/>
            <w:vMerge w:val="restart"/>
            <w:tcBorders>
              <w:left w:val="single" w:sz="4" w:space="0" w:color="auto"/>
              <w:right w:val="single" w:sz="4" w:space="0" w:color="auto"/>
            </w:tcBorders>
          </w:tcPr>
          <w:p w14:paraId="0D3745B2" w14:textId="77777777" w:rsidR="00305220" w:rsidRPr="009709C5" w:rsidRDefault="00305220" w:rsidP="00305220">
            <w:pPr>
              <w:pStyle w:val="TAC"/>
            </w:pPr>
            <w:r w:rsidRPr="009709C5">
              <w:lastRenderedPageBreak/>
              <w:t>Tx spurious Co-existence</w:t>
            </w:r>
          </w:p>
        </w:tc>
        <w:tc>
          <w:tcPr>
            <w:tcW w:w="1977" w:type="dxa"/>
            <w:tcBorders>
              <w:top w:val="single" w:sz="4" w:space="0" w:color="auto"/>
              <w:left w:val="single" w:sz="4" w:space="0" w:color="auto"/>
              <w:bottom w:val="single" w:sz="4" w:space="0" w:color="auto"/>
              <w:right w:val="single" w:sz="4" w:space="0" w:color="auto"/>
            </w:tcBorders>
          </w:tcPr>
          <w:p w14:paraId="1C7967A0" w14:textId="77777777" w:rsidR="00305220" w:rsidRPr="009709C5" w:rsidRDefault="00305220" w:rsidP="00305220">
            <w:pPr>
              <w:pStyle w:val="TAC"/>
            </w:pPr>
            <w:r w:rsidRPr="009709C5">
              <w:t>n260</w:t>
            </w:r>
          </w:p>
          <w:p w14:paraId="7889342C" w14:textId="77777777" w:rsidR="00305220" w:rsidRPr="009709C5" w:rsidRDefault="00305220" w:rsidP="00305220">
            <w:pPr>
              <w:pStyle w:val="TAC"/>
            </w:pPr>
            <w:r w:rsidRPr="009709C5">
              <w:t>(Aggressor band : n257, n261)</w:t>
            </w:r>
          </w:p>
        </w:tc>
        <w:tc>
          <w:tcPr>
            <w:tcW w:w="1576" w:type="dxa"/>
            <w:tcBorders>
              <w:top w:val="single" w:sz="4" w:space="0" w:color="auto"/>
              <w:left w:val="single" w:sz="4" w:space="0" w:color="auto"/>
              <w:bottom w:val="single" w:sz="4" w:space="0" w:color="auto"/>
              <w:right w:val="single" w:sz="4" w:space="0" w:color="auto"/>
            </w:tcBorders>
          </w:tcPr>
          <w:p w14:paraId="42A36E07" w14:textId="77777777" w:rsidR="00305220" w:rsidRPr="009709C5" w:rsidRDefault="00305220" w:rsidP="00305220">
            <w:pPr>
              <w:pStyle w:val="TAC"/>
            </w:pPr>
            <w:r w:rsidRPr="009709C5">
              <w:t>-23</w:t>
            </w:r>
          </w:p>
        </w:tc>
        <w:tc>
          <w:tcPr>
            <w:tcW w:w="1526" w:type="dxa"/>
            <w:tcBorders>
              <w:top w:val="single" w:sz="4" w:space="0" w:color="auto"/>
              <w:left w:val="single" w:sz="4" w:space="0" w:color="auto"/>
              <w:bottom w:val="single" w:sz="4" w:space="0" w:color="auto"/>
              <w:right w:val="single" w:sz="4" w:space="0" w:color="auto"/>
            </w:tcBorders>
          </w:tcPr>
          <w:p w14:paraId="12C0C7B4" w14:textId="77777777" w:rsidR="00305220" w:rsidRPr="009709C5" w:rsidRDefault="00305220" w:rsidP="00305220">
            <w:pPr>
              <w:pStyle w:val="TAC"/>
            </w:pPr>
            <w:r w:rsidRPr="009709C5">
              <w:t>-2dBm/100MHz</w:t>
            </w:r>
          </w:p>
          <w:p w14:paraId="08BA10F9" w14:textId="77777777" w:rsidR="00305220" w:rsidRPr="009709C5" w:rsidRDefault="00305220" w:rsidP="00305220">
            <w:pPr>
              <w:pStyle w:val="TAC"/>
            </w:pPr>
            <w:r w:rsidRPr="009709C5">
              <w:t>(-22dBm/MHz)</w:t>
            </w:r>
          </w:p>
          <w:p w14:paraId="6529C5FF"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0E9DA18E" w14:textId="77777777" w:rsidR="00305220" w:rsidRPr="009709C5" w:rsidRDefault="00305220" w:rsidP="00305220">
            <w:pPr>
              <w:pStyle w:val="TAC"/>
            </w:pPr>
            <w:r w:rsidRPr="009709C5">
              <w:t>0.86 (NOTE 2)</w:t>
            </w:r>
          </w:p>
        </w:tc>
        <w:tc>
          <w:tcPr>
            <w:tcW w:w="1046" w:type="dxa"/>
            <w:tcBorders>
              <w:top w:val="single" w:sz="4" w:space="0" w:color="auto"/>
              <w:left w:val="single" w:sz="4" w:space="0" w:color="auto"/>
              <w:bottom w:val="single" w:sz="4" w:space="0" w:color="auto"/>
              <w:right w:val="single" w:sz="4" w:space="0" w:color="auto"/>
            </w:tcBorders>
          </w:tcPr>
          <w:p w14:paraId="504B76DD" w14:textId="77777777" w:rsidR="00305220" w:rsidRPr="009709C5" w:rsidRDefault="00305220" w:rsidP="00305220">
            <w:pPr>
              <w:pStyle w:val="TAC"/>
            </w:pPr>
            <w:r w:rsidRPr="009709C5">
              <w:t>5</w:t>
            </w:r>
          </w:p>
        </w:tc>
        <w:tc>
          <w:tcPr>
            <w:tcW w:w="1451" w:type="dxa"/>
            <w:tcBorders>
              <w:top w:val="single" w:sz="4" w:space="0" w:color="auto"/>
              <w:left w:val="single" w:sz="4" w:space="0" w:color="auto"/>
              <w:bottom w:val="single" w:sz="4" w:space="0" w:color="auto"/>
              <w:right w:val="single" w:sz="4" w:space="0" w:color="auto"/>
            </w:tcBorders>
          </w:tcPr>
          <w:p w14:paraId="7A1BD18D" w14:textId="77777777" w:rsidR="00305220" w:rsidRPr="009709C5" w:rsidRDefault="00305220" w:rsidP="00305220">
            <w:pPr>
              <w:pStyle w:val="TAC"/>
            </w:pPr>
            <w:r w:rsidRPr="009709C5">
              <w:t>1.0</w:t>
            </w:r>
          </w:p>
          <w:p w14:paraId="18430330" w14:textId="77777777" w:rsidR="00305220" w:rsidRPr="009709C5" w:rsidRDefault="00305220" w:rsidP="00305220">
            <w:pPr>
              <w:pStyle w:val="TAC"/>
            </w:pPr>
            <w:r w:rsidRPr="009709C5">
              <w:t>(with  relaxation)</w:t>
            </w:r>
          </w:p>
        </w:tc>
      </w:tr>
      <w:tr w:rsidR="00305220" w:rsidRPr="009709C5" w14:paraId="46071393" w14:textId="77777777" w:rsidTr="00305220">
        <w:trPr>
          <w:cantSplit/>
          <w:tblHeader/>
          <w:jc w:val="center"/>
        </w:trPr>
        <w:tc>
          <w:tcPr>
            <w:tcW w:w="1016" w:type="dxa"/>
            <w:vMerge/>
            <w:tcBorders>
              <w:left w:val="single" w:sz="4" w:space="0" w:color="auto"/>
              <w:right w:val="single" w:sz="4" w:space="0" w:color="auto"/>
            </w:tcBorders>
          </w:tcPr>
          <w:p w14:paraId="2B352DBB"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2281735" w14:textId="77777777" w:rsidR="00305220" w:rsidRPr="009709C5" w:rsidRDefault="00305220" w:rsidP="00305220">
            <w:pPr>
              <w:pStyle w:val="TAC"/>
            </w:pPr>
            <w:r w:rsidRPr="009709C5">
              <w:t>n257, n261</w:t>
            </w:r>
          </w:p>
          <w:p w14:paraId="470F0F8A" w14:textId="77777777" w:rsidR="00305220" w:rsidRPr="009709C5" w:rsidRDefault="00305220" w:rsidP="00305220">
            <w:pPr>
              <w:pStyle w:val="TAC"/>
            </w:pPr>
            <w:r w:rsidRPr="009709C5">
              <w:t>(Aggressor band : n260)</w:t>
            </w:r>
          </w:p>
        </w:tc>
        <w:tc>
          <w:tcPr>
            <w:tcW w:w="1576" w:type="dxa"/>
            <w:tcBorders>
              <w:top w:val="single" w:sz="4" w:space="0" w:color="auto"/>
              <w:left w:val="single" w:sz="4" w:space="0" w:color="auto"/>
              <w:bottom w:val="single" w:sz="4" w:space="0" w:color="auto"/>
              <w:right w:val="single" w:sz="4" w:space="0" w:color="auto"/>
            </w:tcBorders>
          </w:tcPr>
          <w:p w14:paraId="27D3FF52" w14:textId="77777777" w:rsidR="00305220" w:rsidRPr="009709C5" w:rsidRDefault="00305220" w:rsidP="00305220">
            <w:pPr>
              <w:pStyle w:val="TAC"/>
            </w:pPr>
            <w:r w:rsidRPr="009709C5">
              <w:t>-27.7</w:t>
            </w:r>
          </w:p>
        </w:tc>
        <w:tc>
          <w:tcPr>
            <w:tcW w:w="1526" w:type="dxa"/>
            <w:tcBorders>
              <w:top w:val="single" w:sz="4" w:space="0" w:color="auto"/>
              <w:left w:val="single" w:sz="4" w:space="0" w:color="auto"/>
              <w:bottom w:val="single" w:sz="4" w:space="0" w:color="auto"/>
              <w:right w:val="single" w:sz="4" w:space="0" w:color="auto"/>
            </w:tcBorders>
          </w:tcPr>
          <w:p w14:paraId="0AF6ACA2" w14:textId="77777777" w:rsidR="00305220" w:rsidRPr="009709C5" w:rsidRDefault="00305220" w:rsidP="00305220">
            <w:pPr>
              <w:pStyle w:val="TAC"/>
            </w:pPr>
            <w:r w:rsidRPr="009709C5">
              <w:t>-5dBm/100MHz</w:t>
            </w:r>
          </w:p>
          <w:p w14:paraId="34496D0A" w14:textId="77777777" w:rsidR="00305220" w:rsidRPr="009709C5" w:rsidRDefault="00305220" w:rsidP="00305220">
            <w:pPr>
              <w:pStyle w:val="TAC"/>
            </w:pPr>
            <w:r w:rsidRPr="009709C5">
              <w:t>(-25dBm/MHz)</w:t>
            </w:r>
          </w:p>
          <w:p w14:paraId="7FE8D638"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226F2E63" w14:textId="77777777" w:rsidR="00305220" w:rsidRPr="009709C5" w:rsidRDefault="00305220" w:rsidP="00305220">
            <w:pPr>
              <w:pStyle w:val="TAC"/>
            </w:pPr>
            <w:r w:rsidRPr="009709C5">
              <w:t>2.56 (NOTE 2)</w:t>
            </w:r>
          </w:p>
        </w:tc>
        <w:tc>
          <w:tcPr>
            <w:tcW w:w="1046" w:type="dxa"/>
            <w:tcBorders>
              <w:top w:val="single" w:sz="4" w:space="0" w:color="auto"/>
              <w:left w:val="single" w:sz="4" w:space="0" w:color="auto"/>
              <w:bottom w:val="single" w:sz="4" w:space="0" w:color="auto"/>
              <w:right w:val="single" w:sz="4" w:space="0" w:color="auto"/>
            </w:tcBorders>
          </w:tcPr>
          <w:p w14:paraId="1E53522D" w14:textId="77777777" w:rsidR="00305220" w:rsidRPr="009709C5" w:rsidRDefault="00305220" w:rsidP="00305220">
            <w:pPr>
              <w:pStyle w:val="TAC"/>
            </w:pPr>
            <w:r w:rsidRPr="009709C5">
              <w:t>3.3</w:t>
            </w:r>
          </w:p>
        </w:tc>
        <w:tc>
          <w:tcPr>
            <w:tcW w:w="1451" w:type="dxa"/>
            <w:tcBorders>
              <w:top w:val="single" w:sz="4" w:space="0" w:color="auto"/>
              <w:left w:val="single" w:sz="4" w:space="0" w:color="auto"/>
              <w:bottom w:val="single" w:sz="4" w:space="0" w:color="auto"/>
              <w:right w:val="single" w:sz="4" w:space="0" w:color="auto"/>
            </w:tcBorders>
          </w:tcPr>
          <w:p w14:paraId="7D844363" w14:textId="77777777" w:rsidR="00305220" w:rsidRPr="009709C5" w:rsidRDefault="00305220" w:rsidP="00305220">
            <w:pPr>
              <w:pStyle w:val="TAC"/>
            </w:pPr>
            <w:r w:rsidRPr="009709C5">
              <w:t>1.0</w:t>
            </w:r>
          </w:p>
          <w:p w14:paraId="561A3243" w14:textId="77777777" w:rsidR="00305220" w:rsidRPr="009709C5" w:rsidRDefault="00305220" w:rsidP="00305220">
            <w:pPr>
              <w:pStyle w:val="TAC"/>
            </w:pPr>
            <w:r w:rsidRPr="009709C5">
              <w:t>(with  relaxation)</w:t>
            </w:r>
          </w:p>
        </w:tc>
      </w:tr>
      <w:tr w:rsidR="00305220" w:rsidRPr="009709C5" w14:paraId="28E7EABD" w14:textId="77777777" w:rsidTr="00305220">
        <w:trPr>
          <w:cantSplit/>
          <w:tblHeader/>
          <w:jc w:val="center"/>
        </w:trPr>
        <w:tc>
          <w:tcPr>
            <w:tcW w:w="1016" w:type="dxa"/>
            <w:vMerge/>
            <w:tcBorders>
              <w:left w:val="single" w:sz="4" w:space="0" w:color="auto"/>
              <w:right w:val="single" w:sz="4" w:space="0" w:color="auto"/>
            </w:tcBorders>
          </w:tcPr>
          <w:p w14:paraId="1886C313"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4F66D1F" w14:textId="77777777" w:rsidR="00305220" w:rsidRPr="009709C5" w:rsidRDefault="00305220" w:rsidP="00305220">
            <w:pPr>
              <w:pStyle w:val="TAC"/>
            </w:pPr>
            <w:r w:rsidRPr="009709C5">
              <w:t>23.6 GHz ≤ f  ≤ 24.0GHz</w:t>
            </w:r>
          </w:p>
        </w:tc>
        <w:tc>
          <w:tcPr>
            <w:tcW w:w="1576" w:type="dxa"/>
            <w:tcBorders>
              <w:top w:val="single" w:sz="4" w:space="0" w:color="auto"/>
              <w:left w:val="single" w:sz="4" w:space="0" w:color="auto"/>
              <w:bottom w:val="single" w:sz="4" w:space="0" w:color="auto"/>
              <w:right w:val="single" w:sz="4" w:space="0" w:color="auto"/>
            </w:tcBorders>
          </w:tcPr>
          <w:p w14:paraId="7CC50118" w14:textId="77777777" w:rsidR="00305220" w:rsidRPr="009709C5" w:rsidRDefault="00305220" w:rsidP="00305220">
            <w:pPr>
              <w:pStyle w:val="TAC"/>
            </w:pPr>
            <w:r w:rsidRPr="009709C5">
              <w:t>-27.7</w:t>
            </w:r>
          </w:p>
        </w:tc>
        <w:tc>
          <w:tcPr>
            <w:tcW w:w="1526" w:type="dxa"/>
            <w:tcBorders>
              <w:top w:val="single" w:sz="4" w:space="0" w:color="auto"/>
              <w:left w:val="single" w:sz="4" w:space="0" w:color="auto"/>
              <w:bottom w:val="single" w:sz="4" w:space="0" w:color="auto"/>
              <w:right w:val="single" w:sz="4" w:space="0" w:color="auto"/>
            </w:tcBorders>
          </w:tcPr>
          <w:p w14:paraId="2CC7F6D2" w14:textId="77777777" w:rsidR="00305220" w:rsidRPr="009709C5" w:rsidRDefault="00305220" w:rsidP="00305220">
            <w:pPr>
              <w:pStyle w:val="TAC"/>
            </w:pPr>
            <w:r w:rsidRPr="009709C5">
              <w:t>1dBm/200MHz</w:t>
            </w:r>
          </w:p>
          <w:p w14:paraId="0E54AEEF" w14:textId="77777777" w:rsidR="00305220" w:rsidRPr="009709C5" w:rsidRDefault="00305220" w:rsidP="00305220">
            <w:pPr>
              <w:pStyle w:val="TAC"/>
            </w:pPr>
            <w:r w:rsidRPr="009709C5">
              <w:t>(-22 dBm/MHz)</w:t>
            </w:r>
          </w:p>
        </w:tc>
        <w:tc>
          <w:tcPr>
            <w:tcW w:w="1216" w:type="dxa"/>
            <w:tcBorders>
              <w:top w:val="single" w:sz="4" w:space="0" w:color="auto"/>
              <w:left w:val="single" w:sz="4" w:space="0" w:color="auto"/>
              <w:bottom w:val="single" w:sz="4" w:space="0" w:color="auto"/>
              <w:right w:val="single" w:sz="4" w:space="0" w:color="auto"/>
            </w:tcBorders>
          </w:tcPr>
          <w:p w14:paraId="61C7B5BA" w14:textId="77777777" w:rsidR="00305220" w:rsidRPr="009709C5" w:rsidRDefault="00305220" w:rsidP="00305220">
            <w:pPr>
              <w:pStyle w:val="TAC"/>
            </w:pPr>
            <w:r w:rsidRPr="009709C5">
              <w:t>5.56 (NOTE 2)</w:t>
            </w:r>
          </w:p>
        </w:tc>
        <w:tc>
          <w:tcPr>
            <w:tcW w:w="1046" w:type="dxa"/>
            <w:tcBorders>
              <w:top w:val="single" w:sz="4" w:space="0" w:color="auto"/>
              <w:left w:val="single" w:sz="4" w:space="0" w:color="auto"/>
              <w:bottom w:val="single" w:sz="4" w:space="0" w:color="auto"/>
              <w:right w:val="single" w:sz="4" w:space="0" w:color="auto"/>
            </w:tcBorders>
          </w:tcPr>
          <w:p w14:paraId="45939589" w14:textId="77777777" w:rsidR="00305220" w:rsidRPr="009709C5" w:rsidRDefault="00305220" w:rsidP="00305220">
            <w:pPr>
              <w:pStyle w:val="TAC"/>
            </w:pPr>
            <w:r w:rsidRPr="009709C5">
              <w:t>0.3</w:t>
            </w:r>
          </w:p>
        </w:tc>
        <w:tc>
          <w:tcPr>
            <w:tcW w:w="1451" w:type="dxa"/>
            <w:tcBorders>
              <w:top w:val="single" w:sz="4" w:space="0" w:color="auto"/>
              <w:left w:val="single" w:sz="4" w:space="0" w:color="auto"/>
              <w:bottom w:val="single" w:sz="4" w:space="0" w:color="auto"/>
              <w:right w:val="single" w:sz="4" w:space="0" w:color="auto"/>
            </w:tcBorders>
          </w:tcPr>
          <w:p w14:paraId="7A93D62B" w14:textId="77777777" w:rsidR="00305220" w:rsidRPr="00E61043" w:rsidRDefault="00305220" w:rsidP="00305220">
            <w:pPr>
              <w:pStyle w:val="TAC"/>
            </w:pPr>
            <w:r w:rsidRPr="00E61043">
              <w:t>1.0</w:t>
            </w:r>
          </w:p>
          <w:p w14:paraId="49DC7100" w14:textId="148C38D1" w:rsidR="00305220" w:rsidRPr="009709C5" w:rsidRDefault="00305220" w:rsidP="00305220">
            <w:pPr>
              <w:pStyle w:val="TAC"/>
            </w:pPr>
            <w:r w:rsidRPr="00E61043">
              <w:t>(with  relaxation)</w:t>
            </w:r>
          </w:p>
        </w:tc>
      </w:tr>
      <w:tr w:rsidR="00305220" w:rsidRPr="009709C5" w14:paraId="7AF52256" w14:textId="77777777" w:rsidTr="00305220">
        <w:trPr>
          <w:cantSplit/>
          <w:tblHeader/>
          <w:jc w:val="center"/>
        </w:trPr>
        <w:tc>
          <w:tcPr>
            <w:tcW w:w="1016" w:type="dxa"/>
            <w:vMerge/>
            <w:tcBorders>
              <w:left w:val="single" w:sz="4" w:space="0" w:color="auto"/>
              <w:right w:val="single" w:sz="4" w:space="0" w:color="auto"/>
            </w:tcBorders>
          </w:tcPr>
          <w:p w14:paraId="6425110D"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7D0C08FE" w14:textId="77777777" w:rsidR="00305220" w:rsidRPr="009709C5" w:rsidRDefault="00305220" w:rsidP="00305220">
            <w:pPr>
              <w:pStyle w:val="TAC"/>
            </w:pPr>
            <w:r w:rsidRPr="009709C5">
              <w:t>36 GHz ≤ f  ≤ 37GHz</w:t>
            </w:r>
          </w:p>
        </w:tc>
        <w:tc>
          <w:tcPr>
            <w:tcW w:w="1576" w:type="dxa"/>
            <w:tcBorders>
              <w:top w:val="single" w:sz="4" w:space="0" w:color="auto"/>
              <w:left w:val="single" w:sz="4" w:space="0" w:color="auto"/>
              <w:bottom w:val="single" w:sz="4" w:space="0" w:color="auto"/>
              <w:right w:val="single" w:sz="4" w:space="0" w:color="auto"/>
            </w:tcBorders>
          </w:tcPr>
          <w:p w14:paraId="51C20058" w14:textId="77777777" w:rsidR="00305220" w:rsidRPr="009709C5" w:rsidRDefault="00305220" w:rsidP="00305220">
            <w:pPr>
              <w:pStyle w:val="TAC"/>
            </w:pPr>
            <w:r w:rsidRPr="009709C5">
              <w:t>-23dBm/MHz</w:t>
            </w:r>
          </w:p>
        </w:tc>
        <w:tc>
          <w:tcPr>
            <w:tcW w:w="1526" w:type="dxa"/>
            <w:tcBorders>
              <w:top w:val="single" w:sz="4" w:space="0" w:color="auto"/>
              <w:left w:val="single" w:sz="4" w:space="0" w:color="auto"/>
              <w:bottom w:val="single" w:sz="4" w:space="0" w:color="auto"/>
              <w:right w:val="single" w:sz="4" w:space="0" w:color="auto"/>
            </w:tcBorders>
          </w:tcPr>
          <w:p w14:paraId="1A94046A" w14:textId="77777777" w:rsidR="00305220" w:rsidRPr="009709C5" w:rsidRDefault="00305220" w:rsidP="00305220">
            <w:pPr>
              <w:pStyle w:val="TAC"/>
            </w:pPr>
            <w:r w:rsidRPr="009709C5">
              <w:t>7dBm/1000MHz</w:t>
            </w:r>
          </w:p>
          <w:p w14:paraId="3B7A252F" w14:textId="77777777" w:rsidR="00305220" w:rsidRPr="009709C5" w:rsidRDefault="00305220" w:rsidP="00305220">
            <w:pPr>
              <w:pStyle w:val="TAC"/>
            </w:pPr>
            <w:r w:rsidRPr="009709C5">
              <w:t>(-23dBm/MHz)</w:t>
            </w:r>
          </w:p>
        </w:tc>
        <w:tc>
          <w:tcPr>
            <w:tcW w:w="1216" w:type="dxa"/>
            <w:tcBorders>
              <w:top w:val="single" w:sz="4" w:space="0" w:color="auto"/>
              <w:left w:val="single" w:sz="4" w:space="0" w:color="auto"/>
              <w:bottom w:val="single" w:sz="4" w:space="0" w:color="auto"/>
              <w:right w:val="single" w:sz="4" w:space="0" w:color="auto"/>
            </w:tcBorders>
          </w:tcPr>
          <w:p w14:paraId="57F14B46" w14:textId="77777777" w:rsidR="00305220" w:rsidRPr="009709C5" w:rsidRDefault="00305220" w:rsidP="00305220">
            <w:pPr>
              <w:pStyle w:val="TAC"/>
            </w:pPr>
            <w:r w:rsidRPr="009709C5">
              <w:t>-0.14 (NOTE 2)</w:t>
            </w:r>
          </w:p>
        </w:tc>
        <w:tc>
          <w:tcPr>
            <w:tcW w:w="1046" w:type="dxa"/>
            <w:tcBorders>
              <w:top w:val="single" w:sz="4" w:space="0" w:color="auto"/>
              <w:left w:val="single" w:sz="4" w:space="0" w:color="auto"/>
              <w:bottom w:val="single" w:sz="4" w:space="0" w:color="auto"/>
              <w:right w:val="single" w:sz="4" w:space="0" w:color="auto"/>
            </w:tcBorders>
          </w:tcPr>
          <w:p w14:paraId="5EE1960B" w14:textId="77777777" w:rsidR="00305220" w:rsidRPr="009709C5" w:rsidRDefault="00305220" w:rsidP="00305220">
            <w:pPr>
              <w:pStyle w:val="TAC"/>
            </w:pPr>
            <w:r w:rsidRPr="009709C5">
              <w:t>6</w:t>
            </w:r>
          </w:p>
        </w:tc>
        <w:tc>
          <w:tcPr>
            <w:tcW w:w="1451" w:type="dxa"/>
            <w:tcBorders>
              <w:top w:val="single" w:sz="4" w:space="0" w:color="auto"/>
              <w:left w:val="single" w:sz="4" w:space="0" w:color="auto"/>
              <w:bottom w:val="single" w:sz="4" w:space="0" w:color="auto"/>
              <w:right w:val="single" w:sz="4" w:space="0" w:color="auto"/>
            </w:tcBorders>
          </w:tcPr>
          <w:p w14:paraId="0F460721" w14:textId="77777777" w:rsidR="00305220" w:rsidRPr="009709C5" w:rsidRDefault="00305220" w:rsidP="00305220">
            <w:pPr>
              <w:pStyle w:val="TAC"/>
            </w:pPr>
            <w:r w:rsidRPr="009709C5">
              <w:t>1.0</w:t>
            </w:r>
          </w:p>
          <w:p w14:paraId="0C8C3C62" w14:textId="77777777" w:rsidR="00305220" w:rsidRPr="009709C5" w:rsidRDefault="00305220" w:rsidP="00305220">
            <w:pPr>
              <w:pStyle w:val="TAC"/>
            </w:pPr>
            <w:r w:rsidRPr="009709C5">
              <w:t>(with  relaxation)</w:t>
            </w:r>
          </w:p>
        </w:tc>
      </w:tr>
      <w:tr w:rsidR="00305220" w:rsidRPr="009709C5" w14:paraId="44B068B2"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293339ED"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2D41F62A" w14:textId="77777777" w:rsidR="00305220" w:rsidRPr="009709C5" w:rsidRDefault="00305220" w:rsidP="00305220">
            <w:pPr>
              <w:pStyle w:val="TAC"/>
            </w:pPr>
            <w:r w:rsidRPr="009709C5">
              <w:t>57 GHz ≤ f  ≤  66GHz</w:t>
            </w:r>
          </w:p>
        </w:tc>
        <w:tc>
          <w:tcPr>
            <w:tcW w:w="1576" w:type="dxa"/>
            <w:tcBorders>
              <w:top w:val="single" w:sz="4" w:space="0" w:color="auto"/>
              <w:left w:val="single" w:sz="4" w:space="0" w:color="auto"/>
              <w:bottom w:val="single" w:sz="4" w:space="0" w:color="auto"/>
              <w:right w:val="single" w:sz="4" w:space="0" w:color="auto"/>
            </w:tcBorders>
          </w:tcPr>
          <w:p w14:paraId="568D8485"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0E21C54D" w14:textId="77777777" w:rsidR="00305220" w:rsidRPr="009709C5" w:rsidRDefault="00305220" w:rsidP="00305220">
            <w:pPr>
              <w:pStyle w:val="TAC"/>
            </w:pPr>
            <w:r w:rsidRPr="009709C5">
              <w:t>2dBm/100MHz</w:t>
            </w:r>
          </w:p>
          <w:p w14:paraId="409ACC6D" w14:textId="77777777" w:rsidR="00305220" w:rsidRPr="009709C5" w:rsidRDefault="00305220" w:rsidP="00305220">
            <w:pPr>
              <w:pStyle w:val="TAC"/>
            </w:pPr>
            <w:r w:rsidRPr="009709C5">
              <w:t>(-18dBm/MHz)</w:t>
            </w:r>
          </w:p>
        </w:tc>
        <w:tc>
          <w:tcPr>
            <w:tcW w:w="1216" w:type="dxa"/>
            <w:tcBorders>
              <w:top w:val="single" w:sz="4" w:space="0" w:color="auto"/>
              <w:left w:val="single" w:sz="4" w:space="0" w:color="auto"/>
              <w:bottom w:val="single" w:sz="4" w:space="0" w:color="auto"/>
              <w:right w:val="single" w:sz="4" w:space="0" w:color="auto"/>
            </w:tcBorders>
          </w:tcPr>
          <w:p w14:paraId="0DA146F2"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7F2B611E"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3E39A65F" w14:textId="77777777" w:rsidR="00305220" w:rsidRPr="009709C5" w:rsidRDefault="00305220" w:rsidP="00305220">
            <w:pPr>
              <w:pStyle w:val="TAC"/>
            </w:pPr>
            <w:r w:rsidRPr="009709C5">
              <w:t>1.0</w:t>
            </w:r>
          </w:p>
        </w:tc>
      </w:tr>
      <w:tr w:rsidR="00305220" w:rsidRPr="009709C5" w14:paraId="36E2C633" w14:textId="77777777" w:rsidTr="00305220">
        <w:trPr>
          <w:cantSplit/>
          <w:tblHeader/>
          <w:jc w:val="center"/>
        </w:trPr>
        <w:tc>
          <w:tcPr>
            <w:tcW w:w="1016" w:type="dxa"/>
            <w:vMerge w:val="restart"/>
            <w:tcBorders>
              <w:left w:val="single" w:sz="4" w:space="0" w:color="auto"/>
              <w:right w:val="single" w:sz="4" w:space="0" w:color="auto"/>
            </w:tcBorders>
          </w:tcPr>
          <w:p w14:paraId="3EAD5ADE" w14:textId="77777777" w:rsidR="00305220" w:rsidRPr="009709C5" w:rsidRDefault="00305220" w:rsidP="00305220">
            <w:pPr>
              <w:pStyle w:val="TAC"/>
            </w:pPr>
            <w:r w:rsidRPr="009709C5">
              <w:t>Additional spurious emission</w:t>
            </w:r>
          </w:p>
        </w:tc>
        <w:tc>
          <w:tcPr>
            <w:tcW w:w="1977" w:type="dxa"/>
            <w:tcBorders>
              <w:top w:val="single" w:sz="4" w:space="0" w:color="auto"/>
              <w:left w:val="single" w:sz="4" w:space="0" w:color="auto"/>
              <w:bottom w:val="single" w:sz="4" w:space="0" w:color="auto"/>
              <w:right w:val="single" w:sz="4" w:space="0" w:color="auto"/>
            </w:tcBorders>
          </w:tcPr>
          <w:p w14:paraId="1B83C733" w14:textId="77777777" w:rsidR="00305220" w:rsidRPr="009709C5" w:rsidRDefault="00305220" w:rsidP="00305220">
            <w:pPr>
              <w:pStyle w:val="TAC"/>
            </w:pPr>
            <w:r w:rsidRPr="009709C5">
              <w:t>NS_202</w:t>
            </w:r>
          </w:p>
          <w:p w14:paraId="297DAD1F" w14:textId="77777777" w:rsidR="00305220" w:rsidRPr="009709C5" w:rsidRDefault="00305220" w:rsidP="00305220">
            <w:pPr>
              <w:pStyle w:val="TAC"/>
            </w:pPr>
            <w:r w:rsidRPr="009709C5">
              <w:t>(7.25GHz &lt;=f &lt;=12.75GHz)</w:t>
            </w:r>
          </w:p>
        </w:tc>
        <w:tc>
          <w:tcPr>
            <w:tcW w:w="1576" w:type="dxa"/>
            <w:tcBorders>
              <w:top w:val="single" w:sz="4" w:space="0" w:color="auto"/>
              <w:left w:val="single" w:sz="4" w:space="0" w:color="auto"/>
              <w:bottom w:val="single" w:sz="4" w:space="0" w:color="auto"/>
              <w:right w:val="single" w:sz="4" w:space="0" w:color="auto"/>
            </w:tcBorders>
          </w:tcPr>
          <w:p w14:paraId="55673D93" w14:textId="77777777" w:rsidR="00305220" w:rsidRPr="009709C5" w:rsidRDefault="00305220" w:rsidP="00305220">
            <w:pPr>
              <w:pStyle w:val="TAC"/>
            </w:pPr>
            <w:r w:rsidRPr="009709C5">
              <w:t>-40 dBm/MHz</w:t>
            </w:r>
          </w:p>
        </w:tc>
        <w:tc>
          <w:tcPr>
            <w:tcW w:w="1526" w:type="dxa"/>
            <w:tcBorders>
              <w:top w:val="single" w:sz="4" w:space="0" w:color="auto"/>
              <w:left w:val="single" w:sz="4" w:space="0" w:color="auto"/>
              <w:bottom w:val="single" w:sz="4" w:space="0" w:color="auto"/>
              <w:right w:val="single" w:sz="4" w:space="0" w:color="auto"/>
            </w:tcBorders>
          </w:tcPr>
          <w:p w14:paraId="74B21CE5" w14:textId="77777777" w:rsidR="00305220" w:rsidRPr="009709C5" w:rsidRDefault="00305220" w:rsidP="00305220">
            <w:pPr>
              <w:pStyle w:val="TAC"/>
            </w:pPr>
            <w:r w:rsidRPr="009709C5">
              <w:t>-10dBm/100MHz</w:t>
            </w:r>
          </w:p>
          <w:p w14:paraId="700B7DFE"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03ED5C68" w14:textId="77777777" w:rsidR="00305220" w:rsidRPr="009709C5" w:rsidRDefault="00305220" w:rsidP="00305220">
            <w:pPr>
              <w:pStyle w:val="TAC"/>
            </w:pPr>
            <w:r w:rsidRPr="009709C5">
              <w:t>10 (NOTE 1)</w:t>
            </w:r>
          </w:p>
        </w:tc>
        <w:tc>
          <w:tcPr>
            <w:tcW w:w="1046" w:type="dxa"/>
            <w:tcBorders>
              <w:top w:val="single" w:sz="4" w:space="0" w:color="auto"/>
              <w:left w:val="single" w:sz="4" w:space="0" w:color="auto"/>
              <w:bottom w:val="single" w:sz="4" w:space="0" w:color="auto"/>
              <w:right w:val="single" w:sz="4" w:space="0" w:color="auto"/>
            </w:tcBorders>
          </w:tcPr>
          <w:p w14:paraId="43FEC13F"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1F4861F5" w14:textId="77777777" w:rsidR="00305220" w:rsidRPr="009709C5" w:rsidRDefault="00305220" w:rsidP="00305220">
            <w:pPr>
              <w:pStyle w:val="TAC"/>
            </w:pPr>
            <w:r w:rsidRPr="009709C5">
              <w:t>0.41</w:t>
            </w:r>
          </w:p>
        </w:tc>
      </w:tr>
      <w:tr w:rsidR="00305220" w:rsidRPr="009709C5" w14:paraId="34DA9F1A" w14:textId="77777777" w:rsidTr="00305220">
        <w:trPr>
          <w:cantSplit/>
          <w:tblHeader/>
          <w:jc w:val="center"/>
        </w:trPr>
        <w:tc>
          <w:tcPr>
            <w:tcW w:w="1016" w:type="dxa"/>
            <w:vMerge/>
            <w:tcBorders>
              <w:left w:val="single" w:sz="4" w:space="0" w:color="auto"/>
              <w:right w:val="single" w:sz="4" w:space="0" w:color="auto"/>
            </w:tcBorders>
          </w:tcPr>
          <w:p w14:paraId="34DA7655"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BFA729F" w14:textId="77777777" w:rsidR="00305220" w:rsidRPr="009709C5" w:rsidRDefault="00305220" w:rsidP="00305220">
            <w:pPr>
              <w:pStyle w:val="TAC"/>
            </w:pPr>
            <w:r w:rsidRPr="009709C5">
              <w:t>NS_202</w:t>
            </w:r>
          </w:p>
          <w:p w14:paraId="120C0C24" w14:textId="77777777" w:rsidR="00305220" w:rsidRPr="009709C5" w:rsidRDefault="00305220" w:rsidP="00305220">
            <w:pPr>
              <w:pStyle w:val="TAC"/>
            </w:pPr>
            <w:r w:rsidRPr="009709C5">
              <w:t>(12.75GHz &lt;=f &lt;=23.45GHz)</w:t>
            </w:r>
          </w:p>
        </w:tc>
        <w:tc>
          <w:tcPr>
            <w:tcW w:w="1576" w:type="dxa"/>
            <w:tcBorders>
              <w:top w:val="single" w:sz="4" w:space="0" w:color="auto"/>
              <w:left w:val="single" w:sz="4" w:space="0" w:color="auto"/>
              <w:bottom w:val="single" w:sz="4" w:space="0" w:color="auto"/>
              <w:right w:val="single" w:sz="4" w:space="0" w:color="auto"/>
            </w:tcBorders>
          </w:tcPr>
          <w:p w14:paraId="733A7467" w14:textId="77777777" w:rsidR="00305220" w:rsidRPr="009709C5" w:rsidRDefault="00305220" w:rsidP="00305220">
            <w:pPr>
              <w:pStyle w:val="TAC"/>
            </w:pPr>
            <w:r w:rsidRPr="009709C5">
              <w:t>-23 dBm/MHz</w:t>
            </w:r>
          </w:p>
        </w:tc>
        <w:tc>
          <w:tcPr>
            <w:tcW w:w="1526" w:type="dxa"/>
            <w:tcBorders>
              <w:top w:val="single" w:sz="4" w:space="0" w:color="auto"/>
              <w:left w:val="single" w:sz="4" w:space="0" w:color="auto"/>
              <w:bottom w:val="single" w:sz="4" w:space="0" w:color="auto"/>
              <w:right w:val="single" w:sz="4" w:space="0" w:color="auto"/>
            </w:tcBorders>
          </w:tcPr>
          <w:p w14:paraId="24907D85" w14:textId="77777777" w:rsidR="00305220" w:rsidRPr="009709C5" w:rsidRDefault="00305220" w:rsidP="00305220">
            <w:pPr>
              <w:pStyle w:val="TAC"/>
            </w:pPr>
            <w:r w:rsidRPr="009709C5">
              <w:t>-10dBm/100MHz</w:t>
            </w:r>
          </w:p>
          <w:p w14:paraId="562C1295"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73D1D1F7" w14:textId="77777777" w:rsidR="00305220" w:rsidRPr="009709C5" w:rsidRDefault="00305220" w:rsidP="00305220">
            <w:pPr>
              <w:pStyle w:val="TAC"/>
            </w:pPr>
            <w:r w:rsidRPr="009709C5">
              <w:t>-7.14 (NOTE 2)</w:t>
            </w:r>
          </w:p>
        </w:tc>
        <w:tc>
          <w:tcPr>
            <w:tcW w:w="1046" w:type="dxa"/>
            <w:tcBorders>
              <w:top w:val="single" w:sz="4" w:space="0" w:color="auto"/>
              <w:left w:val="single" w:sz="4" w:space="0" w:color="auto"/>
              <w:bottom w:val="single" w:sz="4" w:space="0" w:color="auto"/>
              <w:right w:val="single" w:sz="4" w:space="0" w:color="auto"/>
            </w:tcBorders>
          </w:tcPr>
          <w:p w14:paraId="5370E9E3" w14:textId="77777777" w:rsidR="00305220" w:rsidRPr="009709C5" w:rsidRDefault="00305220" w:rsidP="00305220">
            <w:pPr>
              <w:pStyle w:val="TAC"/>
            </w:pPr>
            <w:r w:rsidRPr="009709C5">
              <w:t>13</w:t>
            </w:r>
          </w:p>
        </w:tc>
        <w:tc>
          <w:tcPr>
            <w:tcW w:w="1451" w:type="dxa"/>
            <w:tcBorders>
              <w:top w:val="single" w:sz="4" w:space="0" w:color="auto"/>
              <w:left w:val="single" w:sz="4" w:space="0" w:color="auto"/>
              <w:bottom w:val="single" w:sz="4" w:space="0" w:color="auto"/>
              <w:right w:val="single" w:sz="4" w:space="0" w:color="auto"/>
            </w:tcBorders>
          </w:tcPr>
          <w:p w14:paraId="2DC99EBB" w14:textId="77777777" w:rsidR="00305220" w:rsidRPr="009709C5" w:rsidRDefault="00305220" w:rsidP="00305220">
            <w:pPr>
              <w:pStyle w:val="TAC"/>
            </w:pPr>
            <w:r w:rsidRPr="009709C5">
              <w:t>1.0</w:t>
            </w:r>
          </w:p>
          <w:p w14:paraId="2ADB29AD" w14:textId="77777777" w:rsidR="00305220" w:rsidRPr="009709C5" w:rsidRDefault="00305220" w:rsidP="00305220">
            <w:pPr>
              <w:pStyle w:val="TAC"/>
            </w:pPr>
            <w:r w:rsidRPr="009709C5">
              <w:t>(with  relaxation)</w:t>
            </w:r>
          </w:p>
        </w:tc>
      </w:tr>
      <w:tr w:rsidR="00305220" w:rsidRPr="009709C5" w14:paraId="3057C061" w14:textId="77777777" w:rsidTr="00305220">
        <w:trPr>
          <w:cantSplit/>
          <w:tblHeader/>
          <w:jc w:val="center"/>
        </w:trPr>
        <w:tc>
          <w:tcPr>
            <w:tcW w:w="1016" w:type="dxa"/>
            <w:vMerge/>
            <w:tcBorders>
              <w:left w:val="single" w:sz="4" w:space="0" w:color="auto"/>
              <w:right w:val="single" w:sz="4" w:space="0" w:color="auto"/>
            </w:tcBorders>
          </w:tcPr>
          <w:p w14:paraId="42166656"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7060CC6D" w14:textId="77777777" w:rsidR="00305220" w:rsidRPr="009709C5" w:rsidRDefault="00305220" w:rsidP="00305220">
            <w:pPr>
              <w:pStyle w:val="TAC"/>
            </w:pPr>
            <w:r w:rsidRPr="009709C5">
              <w:t>NS_202</w:t>
            </w:r>
          </w:p>
          <w:p w14:paraId="4C8F73F9" w14:textId="77777777" w:rsidR="00305220" w:rsidRPr="009709C5" w:rsidRDefault="00305220" w:rsidP="00305220">
            <w:pPr>
              <w:pStyle w:val="TAC"/>
            </w:pPr>
            <w:r w:rsidRPr="009709C5">
              <w:t>(23.6GHz &lt;=f &lt;=24.0GHz)</w:t>
            </w:r>
          </w:p>
        </w:tc>
        <w:tc>
          <w:tcPr>
            <w:tcW w:w="1576" w:type="dxa"/>
            <w:tcBorders>
              <w:top w:val="single" w:sz="4" w:space="0" w:color="auto"/>
              <w:left w:val="single" w:sz="4" w:space="0" w:color="auto"/>
              <w:bottom w:val="single" w:sz="4" w:space="0" w:color="auto"/>
              <w:right w:val="single" w:sz="4" w:space="0" w:color="auto"/>
            </w:tcBorders>
          </w:tcPr>
          <w:p w14:paraId="3660F365" w14:textId="77777777" w:rsidR="00305220" w:rsidRPr="009709C5" w:rsidRDefault="00305220" w:rsidP="00305220">
            <w:pPr>
              <w:pStyle w:val="TAC"/>
            </w:pPr>
            <w:r w:rsidRPr="009709C5">
              <w:t>-27.7 dBm/MHz</w:t>
            </w:r>
          </w:p>
        </w:tc>
        <w:tc>
          <w:tcPr>
            <w:tcW w:w="1526" w:type="dxa"/>
            <w:tcBorders>
              <w:top w:val="single" w:sz="4" w:space="0" w:color="auto"/>
              <w:left w:val="single" w:sz="4" w:space="0" w:color="auto"/>
              <w:bottom w:val="single" w:sz="4" w:space="0" w:color="auto"/>
              <w:right w:val="single" w:sz="4" w:space="0" w:color="auto"/>
            </w:tcBorders>
          </w:tcPr>
          <w:p w14:paraId="40663EA9" w14:textId="77777777" w:rsidR="00305220" w:rsidRPr="009709C5" w:rsidRDefault="00305220" w:rsidP="00305220">
            <w:pPr>
              <w:pStyle w:val="TAC"/>
            </w:pPr>
            <w:r w:rsidRPr="009709C5">
              <w:t>1dBm/200MHz</w:t>
            </w:r>
          </w:p>
          <w:p w14:paraId="2D7EB27C" w14:textId="77777777" w:rsidR="00305220" w:rsidRPr="009709C5" w:rsidRDefault="00305220" w:rsidP="00305220">
            <w:pPr>
              <w:pStyle w:val="TAC"/>
            </w:pPr>
            <w:r w:rsidRPr="009709C5">
              <w:t>(-22 dBm/MHz)</w:t>
            </w:r>
          </w:p>
        </w:tc>
        <w:tc>
          <w:tcPr>
            <w:tcW w:w="1216" w:type="dxa"/>
            <w:tcBorders>
              <w:top w:val="single" w:sz="4" w:space="0" w:color="auto"/>
              <w:left w:val="single" w:sz="4" w:space="0" w:color="auto"/>
              <w:bottom w:val="single" w:sz="4" w:space="0" w:color="auto"/>
              <w:right w:val="single" w:sz="4" w:space="0" w:color="auto"/>
            </w:tcBorders>
          </w:tcPr>
          <w:p w14:paraId="709217C2" w14:textId="77777777" w:rsidR="00305220" w:rsidRPr="009709C5" w:rsidRDefault="00305220" w:rsidP="00305220">
            <w:pPr>
              <w:pStyle w:val="TAC"/>
            </w:pPr>
            <w:r w:rsidRPr="009709C5">
              <w:t>5.56 (NOTE 2)</w:t>
            </w:r>
          </w:p>
        </w:tc>
        <w:tc>
          <w:tcPr>
            <w:tcW w:w="1046" w:type="dxa"/>
            <w:tcBorders>
              <w:top w:val="single" w:sz="4" w:space="0" w:color="auto"/>
              <w:left w:val="single" w:sz="4" w:space="0" w:color="auto"/>
              <w:bottom w:val="single" w:sz="4" w:space="0" w:color="auto"/>
              <w:right w:val="single" w:sz="4" w:space="0" w:color="auto"/>
            </w:tcBorders>
          </w:tcPr>
          <w:p w14:paraId="2FA67014" w14:textId="77777777" w:rsidR="00305220" w:rsidRPr="009709C5" w:rsidRDefault="00305220" w:rsidP="00305220">
            <w:pPr>
              <w:pStyle w:val="TAC"/>
            </w:pPr>
            <w:r w:rsidRPr="009709C5">
              <w:t>0.3</w:t>
            </w:r>
          </w:p>
        </w:tc>
        <w:tc>
          <w:tcPr>
            <w:tcW w:w="1451" w:type="dxa"/>
            <w:tcBorders>
              <w:top w:val="single" w:sz="4" w:space="0" w:color="auto"/>
              <w:left w:val="single" w:sz="4" w:space="0" w:color="auto"/>
              <w:bottom w:val="single" w:sz="4" w:space="0" w:color="auto"/>
              <w:right w:val="single" w:sz="4" w:space="0" w:color="auto"/>
            </w:tcBorders>
          </w:tcPr>
          <w:p w14:paraId="1F2679D2" w14:textId="77777777" w:rsidR="00305220" w:rsidRPr="009709C5" w:rsidRDefault="00305220" w:rsidP="00305220">
            <w:pPr>
              <w:pStyle w:val="TAC"/>
            </w:pPr>
            <w:r w:rsidRPr="009709C5">
              <w:t>1.0</w:t>
            </w:r>
          </w:p>
          <w:p w14:paraId="221C3CDD" w14:textId="77777777" w:rsidR="00305220" w:rsidRPr="009709C5" w:rsidRDefault="00305220" w:rsidP="00305220">
            <w:pPr>
              <w:pStyle w:val="TAC"/>
            </w:pPr>
            <w:r w:rsidRPr="009709C5">
              <w:t>(with  relaxation)</w:t>
            </w:r>
          </w:p>
        </w:tc>
      </w:tr>
      <w:tr w:rsidR="00305220" w:rsidRPr="009709C5" w14:paraId="0DD701BF" w14:textId="77777777" w:rsidTr="00305220">
        <w:trPr>
          <w:cantSplit/>
          <w:tblHeader/>
          <w:jc w:val="center"/>
        </w:trPr>
        <w:tc>
          <w:tcPr>
            <w:tcW w:w="1016" w:type="dxa"/>
            <w:vMerge/>
            <w:tcBorders>
              <w:left w:val="single" w:sz="4" w:space="0" w:color="auto"/>
              <w:right w:val="single" w:sz="4" w:space="0" w:color="auto"/>
            </w:tcBorders>
          </w:tcPr>
          <w:p w14:paraId="317C17C4"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0A87B78" w14:textId="77777777" w:rsidR="00305220" w:rsidRPr="009709C5" w:rsidRDefault="00305220" w:rsidP="00305220">
            <w:pPr>
              <w:pStyle w:val="TAC"/>
            </w:pPr>
            <w:r w:rsidRPr="009709C5">
              <w:t>NS_202</w:t>
            </w:r>
          </w:p>
          <w:p w14:paraId="5A956616" w14:textId="77777777" w:rsidR="00305220" w:rsidRPr="009709C5" w:rsidRDefault="00305220" w:rsidP="00305220">
            <w:pPr>
              <w:pStyle w:val="TAC"/>
            </w:pPr>
            <w:r w:rsidRPr="009709C5">
              <w:t>(23.45GHz &lt;=f &lt;=40.8GHz)</w:t>
            </w:r>
          </w:p>
        </w:tc>
        <w:tc>
          <w:tcPr>
            <w:tcW w:w="1576" w:type="dxa"/>
            <w:tcBorders>
              <w:top w:val="single" w:sz="4" w:space="0" w:color="auto"/>
              <w:left w:val="single" w:sz="4" w:space="0" w:color="auto"/>
              <w:bottom w:val="single" w:sz="4" w:space="0" w:color="auto"/>
              <w:right w:val="single" w:sz="4" w:space="0" w:color="auto"/>
            </w:tcBorders>
          </w:tcPr>
          <w:p w14:paraId="307A3C60" w14:textId="77777777" w:rsidR="00305220" w:rsidRPr="009709C5" w:rsidRDefault="00305220" w:rsidP="00305220">
            <w:pPr>
              <w:pStyle w:val="TAC"/>
            </w:pPr>
            <w:r w:rsidRPr="009709C5">
              <w:t>-23 dBm/MHz</w:t>
            </w:r>
          </w:p>
        </w:tc>
        <w:tc>
          <w:tcPr>
            <w:tcW w:w="1526" w:type="dxa"/>
            <w:tcBorders>
              <w:top w:val="single" w:sz="4" w:space="0" w:color="auto"/>
              <w:left w:val="single" w:sz="4" w:space="0" w:color="auto"/>
              <w:bottom w:val="single" w:sz="4" w:space="0" w:color="auto"/>
              <w:right w:val="single" w:sz="4" w:space="0" w:color="auto"/>
            </w:tcBorders>
          </w:tcPr>
          <w:p w14:paraId="5C6B00C5" w14:textId="77777777" w:rsidR="00305220" w:rsidRPr="009709C5" w:rsidRDefault="00305220" w:rsidP="00305220">
            <w:pPr>
              <w:pStyle w:val="TAC"/>
            </w:pPr>
            <w:r w:rsidRPr="009709C5">
              <w:t>-10dBm/100MHz</w:t>
            </w:r>
          </w:p>
          <w:p w14:paraId="100973DD"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55AEA725" w14:textId="77777777" w:rsidR="00305220" w:rsidRPr="009709C5" w:rsidRDefault="00305220" w:rsidP="00305220">
            <w:pPr>
              <w:pStyle w:val="TAC"/>
            </w:pPr>
            <w:r w:rsidRPr="009709C5">
              <w:t>-7.14 (NOTE 2)</w:t>
            </w:r>
          </w:p>
        </w:tc>
        <w:tc>
          <w:tcPr>
            <w:tcW w:w="1046" w:type="dxa"/>
            <w:tcBorders>
              <w:top w:val="single" w:sz="4" w:space="0" w:color="auto"/>
              <w:left w:val="single" w:sz="4" w:space="0" w:color="auto"/>
              <w:bottom w:val="single" w:sz="4" w:space="0" w:color="auto"/>
              <w:right w:val="single" w:sz="4" w:space="0" w:color="auto"/>
            </w:tcBorders>
          </w:tcPr>
          <w:p w14:paraId="284F29AF" w14:textId="77777777" w:rsidR="00305220" w:rsidRPr="009709C5" w:rsidRDefault="00305220" w:rsidP="00305220">
            <w:pPr>
              <w:pStyle w:val="TAC"/>
            </w:pPr>
            <w:r w:rsidRPr="009709C5">
              <w:t>13</w:t>
            </w:r>
          </w:p>
        </w:tc>
        <w:tc>
          <w:tcPr>
            <w:tcW w:w="1451" w:type="dxa"/>
            <w:tcBorders>
              <w:top w:val="single" w:sz="4" w:space="0" w:color="auto"/>
              <w:left w:val="single" w:sz="4" w:space="0" w:color="auto"/>
              <w:bottom w:val="single" w:sz="4" w:space="0" w:color="auto"/>
              <w:right w:val="single" w:sz="4" w:space="0" w:color="auto"/>
            </w:tcBorders>
          </w:tcPr>
          <w:p w14:paraId="7FFEDFFC" w14:textId="77777777" w:rsidR="00305220" w:rsidRPr="009709C5" w:rsidRDefault="00305220" w:rsidP="00305220">
            <w:pPr>
              <w:pStyle w:val="TAC"/>
            </w:pPr>
            <w:r w:rsidRPr="009709C5">
              <w:t>1.0</w:t>
            </w:r>
          </w:p>
          <w:p w14:paraId="6FE3B656" w14:textId="77777777" w:rsidR="00305220" w:rsidRPr="009709C5" w:rsidRDefault="00305220" w:rsidP="00305220">
            <w:pPr>
              <w:pStyle w:val="TAC"/>
            </w:pPr>
            <w:r w:rsidRPr="009709C5">
              <w:t>(with  relaxation)</w:t>
            </w:r>
          </w:p>
        </w:tc>
      </w:tr>
      <w:tr w:rsidR="00305220" w:rsidRPr="009709C5" w14:paraId="4C6EB452" w14:textId="77777777" w:rsidTr="00305220">
        <w:trPr>
          <w:cantSplit/>
          <w:tblHeader/>
          <w:jc w:val="center"/>
        </w:trPr>
        <w:tc>
          <w:tcPr>
            <w:tcW w:w="1016" w:type="dxa"/>
            <w:vMerge/>
            <w:tcBorders>
              <w:left w:val="single" w:sz="4" w:space="0" w:color="auto"/>
              <w:right w:val="single" w:sz="4" w:space="0" w:color="auto"/>
            </w:tcBorders>
          </w:tcPr>
          <w:p w14:paraId="0C6AC3A6"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76E060D0" w14:textId="77777777" w:rsidR="00305220" w:rsidRPr="009709C5" w:rsidRDefault="00305220" w:rsidP="00305220">
            <w:pPr>
              <w:pStyle w:val="TAC"/>
            </w:pPr>
            <w:r w:rsidRPr="009709C5">
              <w:t>NS_202</w:t>
            </w:r>
          </w:p>
          <w:p w14:paraId="18EEFD88" w14:textId="77777777" w:rsidR="00305220" w:rsidRPr="009709C5" w:rsidRDefault="00305220" w:rsidP="00305220">
            <w:pPr>
              <w:pStyle w:val="TAC"/>
            </w:pPr>
            <w:r w:rsidRPr="009709C5">
              <w:t>(40.8GHz &lt;=f &lt;=66GHz)</w:t>
            </w:r>
          </w:p>
        </w:tc>
        <w:tc>
          <w:tcPr>
            <w:tcW w:w="1576" w:type="dxa"/>
            <w:tcBorders>
              <w:top w:val="single" w:sz="4" w:space="0" w:color="auto"/>
              <w:left w:val="single" w:sz="4" w:space="0" w:color="auto"/>
              <w:bottom w:val="single" w:sz="4" w:space="0" w:color="auto"/>
              <w:right w:val="single" w:sz="4" w:space="0" w:color="auto"/>
            </w:tcBorders>
          </w:tcPr>
          <w:p w14:paraId="23810886" w14:textId="77777777" w:rsidR="00305220" w:rsidRPr="009709C5" w:rsidRDefault="00305220" w:rsidP="00305220">
            <w:pPr>
              <w:pStyle w:val="TAC"/>
            </w:pPr>
            <w:r w:rsidRPr="009709C5">
              <w:t>-23 dBm/MHz</w:t>
            </w:r>
          </w:p>
        </w:tc>
        <w:tc>
          <w:tcPr>
            <w:tcW w:w="1526" w:type="dxa"/>
            <w:tcBorders>
              <w:top w:val="single" w:sz="4" w:space="0" w:color="auto"/>
              <w:left w:val="single" w:sz="4" w:space="0" w:color="auto"/>
              <w:bottom w:val="single" w:sz="4" w:space="0" w:color="auto"/>
              <w:right w:val="single" w:sz="4" w:space="0" w:color="auto"/>
            </w:tcBorders>
          </w:tcPr>
          <w:p w14:paraId="2830C669" w14:textId="77777777" w:rsidR="00305220" w:rsidRPr="009709C5" w:rsidRDefault="00305220" w:rsidP="00305220">
            <w:pPr>
              <w:pStyle w:val="TAC"/>
            </w:pPr>
            <w:r w:rsidRPr="009709C5">
              <w:t>-10dBm/100MHz</w:t>
            </w:r>
          </w:p>
          <w:p w14:paraId="723879CA"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7BA53DCE" w14:textId="77777777" w:rsidR="00305220" w:rsidRPr="009709C5" w:rsidRDefault="00305220" w:rsidP="00305220">
            <w:pPr>
              <w:pStyle w:val="TAC"/>
            </w:pPr>
            <w:r w:rsidRPr="009709C5">
              <w:t>-7.14 (NOTE 2)</w:t>
            </w:r>
          </w:p>
        </w:tc>
        <w:tc>
          <w:tcPr>
            <w:tcW w:w="1046" w:type="dxa"/>
            <w:tcBorders>
              <w:top w:val="single" w:sz="4" w:space="0" w:color="auto"/>
              <w:left w:val="single" w:sz="4" w:space="0" w:color="auto"/>
              <w:bottom w:val="single" w:sz="4" w:space="0" w:color="auto"/>
              <w:right w:val="single" w:sz="4" w:space="0" w:color="auto"/>
            </w:tcBorders>
          </w:tcPr>
          <w:p w14:paraId="0D40F8C2" w14:textId="77777777" w:rsidR="00305220" w:rsidRPr="009709C5" w:rsidRDefault="00305220" w:rsidP="00305220">
            <w:pPr>
              <w:pStyle w:val="TAC"/>
            </w:pPr>
            <w:r w:rsidRPr="009709C5">
              <w:t>13</w:t>
            </w:r>
          </w:p>
        </w:tc>
        <w:tc>
          <w:tcPr>
            <w:tcW w:w="1451" w:type="dxa"/>
            <w:tcBorders>
              <w:top w:val="single" w:sz="4" w:space="0" w:color="auto"/>
              <w:left w:val="single" w:sz="4" w:space="0" w:color="auto"/>
              <w:bottom w:val="single" w:sz="4" w:space="0" w:color="auto"/>
              <w:right w:val="single" w:sz="4" w:space="0" w:color="auto"/>
            </w:tcBorders>
          </w:tcPr>
          <w:p w14:paraId="1093D3C4" w14:textId="77777777" w:rsidR="00305220" w:rsidRPr="009709C5" w:rsidRDefault="00305220" w:rsidP="00305220">
            <w:pPr>
              <w:pStyle w:val="TAC"/>
            </w:pPr>
            <w:r w:rsidRPr="009709C5">
              <w:t>1.0</w:t>
            </w:r>
          </w:p>
          <w:p w14:paraId="122FBCE7" w14:textId="77777777" w:rsidR="00305220" w:rsidRPr="009709C5" w:rsidRDefault="00305220" w:rsidP="00305220">
            <w:pPr>
              <w:pStyle w:val="TAC"/>
            </w:pPr>
            <w:r w:rsidRPr="009709C5">
              <w:t>(with  relaxation)</w:t>
            </w:r>
          </w:p>
        </w:tc>
      </w:tr>
      <w:tr w:rsidR="00305220" w:rsidRPr="009709C5" w14:paraId="06617509" w14:textId="77777777" w:rsidTr="00305220">
        <w:trPr>
          <w:cantSplit/>
          <w:tblHeader/>
          <w:jc w:val="center"/>
        </w:trPr>
        <w:tc>
          <w:tcPr>
            <w:tcW w:w="1016" w:type="dxa"/>
            <w:vMerge/>
            <w:tcBorders>
              <w:left w:val="single" w:sz="4" w:space="0" w:color="auto"/>
              <w:right w:val="single" w:sz="4" w:space="0" w:color="auto"/>
            </w:tcBorders>
          </w:tcPr>
          <w:p w14:paraId="4E0895CA"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A6744B8" w14:textId="77777777" w:rsidR="00305220" w:rsidRPr="009709C5" w:rsidRDefault="00305220" w:rsidP="00305220">
            <w:pPr>
              <w:pStyle w:val="TAC"/>
            </w:pPr>
            <w:r w:rsidRPr="009709C5">
              <w:t>NS_203</w:t>
            </w:r>
          </w:p>
          <w:p w14:paraId="26C4149F" w14:textId="77777777" w:rsidR="00305220" w:rsidRPr="009709C5" w:rsidRDefault="00305220" w:rsidP="00305220">
            <w:pPr>
              <w:pStyle w:val="TAC"/>
            </w:pPr>
            <w:r w:rsidRPr="009709C5">
              <w:t>(23.6GHz &lt;=f &lt;=24.0GHz)</w:t>
            </w:r>
          </w:p>
        </w:tc>
        <w:tc>
          <w:tcPr>
            <w:tcW w:w="1576" w:type="dxa"/>
            <w:tcBorders>
              <w:top w:val="single" w:sz="4" w:space="0" w:color="auto"/>
              <w:left w:val="single" w:sz="4" w:space="0" w:color="auto"/>
              <w:bottom w:val="single" w:sz="4" w:space="0" w:color="auto"/>
              <w:right w:val="single" w:sz="4" w:space="0" w:color="auto"/>
            </w:tcBorders>
          </w:tcPr>
          <w:p w14:paraId="4B57E011" w14:textId="77777777" w:rsidR="00305220" w:rsidRPr="009709C5" w:rsidRDefault="00305220" w:rsidP="00305220">
            <w:pPr>
              <w:pStyle w:val="TAC"/>
            </w:pPr>
            <w:r w:rsidRPr="009709C5">
              <w:t>-27.7 dBm/MHz</w:t>
            </w:r>
          </w:p>
        </w:tc>
        <w:tc>
          <w:tcPr>
            <w:tcW w:w="1526" w:type="dxa"/>
            <w:tcBorders>
              <w:top w:val="single" w:sz="4" w:space="0" w:color="auto"/>
              <w:left w:val="single" w:sz="4" w:space="0" w:color="auto"/>
              <w:bottom w:val="single" w:sz="4" w:space="0" w:color="auto"/>
              <w:right w:val="single" w:sz="4" w:space="0" w:color="auto"/>
            </w:tcBorders>
          </w:tcPr>
          <w:p w14:paraId="053BD0E2" w14:textId="77777777" w:rsidR="00305220" w:rsidRPr="009709C5" w:rsidRDefault="00305220" w:rsidP="00305220">
            <w:pPr>
              <w:pStyle w:val="TAC"/>
            </w:pPr>
            <w:r w:rsidRPr="009709C5">
              <w:t>+1dBm/200MHz</w:t>
            </w:r>
          </w:p>
          <w:p w14:paraId="62C9265F" w14:textId="77777777" w:rsidR="00305220" w:rsidRPr="009709C5" w:rsidRDefault="00305220" w:rsidP="00305220">
            <w:pPr>
              <w:pStyle w:val="TAC"/>
            </w:pPr>
            <w:r w:rsidRPr="009709C5">
              <w:t>(-22dBm/MHz)</w:t>
            </w:r>
          </w:p>
        </w:tc>
        <w:tc>
          <w:tcPr>
            <w:tcW w:w="1216" w:type="dxa"/>
            <w:tcBorders>
              <w:top w:val="single" w:sz="4" w:space="0" w:color="auto"/>
              <w:left w:val="single" w:sz="4" w:space="0" w:color="auto"/>
              <w:bottom w:val="single" w:sz="4" w:space="0" w:color="auto"/>
              <w:right w:val="single" w:sz="4" w:space="0" w:color="auto"/>
            </w:tcBorders>
          </w:tcPr>
          <w:p w14:paraId="59D1F429" w14:textId="77777777" w:rsidR="00305220" w:rsidRPr="009709C5" w:rsidRDefault="00305220" w:rsidP="00305220">
            <w:pPr>
              <w:pStyle w:val="TAC"/>
            </w:pPr>
            <w:r w:rsidRPr="009709C5">
              <w:t>5.56 (NOTE 2)</w:t>
            </w:r>
          </w:p>
        </w:tc>
        <w:tc>
          <w:tcPr>
            <w:tcW w:w="1046" w:type="dxa"/>
            <w:tcBorders>
              <w:top w:val="single" w:sz="4" w:space="0" w:color="auto"/>
              <w:left w:val="single" w:sz="4" w:space="0" w:color="auto"/>
              <w:bottom w:val="single" w:sz="4" w:space="0" w:color="auto"/>
              <w:right w:val="single" w:sz="4" w:space="0" w:color="auto"/>
            </w:tcBorders>
          </w:tcPr>
          <w:p w14:paraId="6690A714" w14:textId="77777777" w:rsidR="00305220" w:rsidRPr="009709C5" w:rsidRDefault="00305220" w:rsidP="00305220">
            <w:pPr>
              <w:pStyle w:val="TAC"/>
            </w:pPr>
            <w:r w:rsidRPr="009709C5">
              <w:t>0.3</w:t>
            </w:r>
          </w:p>
        </w:tc>
        <w:tc>
          <w:tcPr>
            <w:tcW w:w="1451" w:type="dxa"/>
            <w:tcBorders>
              <w:top w:val="single" w:sz="4" w:space="0" w:color="auto"/>
              <w:left w:val="single" w:sz="4" w:space="0" w:color="auto"/>
              <w:bottom w:val="single" w:sz="4" w:space="0" w:color="auto"/>
              <w:right w:val="single" w:sz="4" w:space="0" w:color="auto"/>
            </w:tcBorders>
          </w:tcPr>
          <w:p w14:paraId="56669077" w14:textId="77777777" w:rsidR="00305220" w:rsidRPr="009709C5" w:rsidRDefault="00305220" w:rsidP="00305220">
            <w:pPr>
              <w:pStyle w:val="TAC"/>
            </w:pPr>
            <w:r w:rsidRPr="009709C5">
              <w:t>1.0</w:t>
            </w:r>
          </w:p>
          <w:p w14:paraId="37C11C24" w14:textId="77777777" w:rsidR="00305220" w:rsidRPr="009709C5" w:rsidRDefault="00305220" w:rsidP="00305220">
            <w:pPr>
              <w:pStyle w:val="TAC"/>
            </w:pPr>
            <w:r w:rsidRPr="009709C5">
              <w:t>(with  relaxation)</w:t>
            </w:r>
          </w:p>
        </w:tc>
      </w:tr>
      <w:tr w:rsidR="00305220" w:rsidRPr="009709C5" w14:paraId="23CE1955" w14:textId="77777777" w:rsidTr="00305220">
        <w:trPr>
          <w:cantSplit/>
          <w:tblHeader/>
          <w:jc w:val="center"/>
        </w:trPr>
        <w:tc>
          <w:tcPr>
            <w:tcW w:w="1016" w:type="dxa"/>
            <w:vMerge w:val="restart"/>
            <w:tcBorders>
              <w:left w:val="single" w:sz="4" w:space="0" w:color="auto"/>
              <w:right w:val="single" w:sz="4" w:space="0" w:color="auto"/>
            </w:tcBorders>
          </w:tcPr>
          <w:p w14:paraId="63D39995" w14:textId="77777777" w:rsidR="00305220" w:rsidRPr="009709C5" w:rsidRDefault="00305220" w:rsidP="00305220">
            <w:pPr>
              <w:pStyle w:val="TAC"/>
            </w:pPr>
            <w:r w:rsidRPr="009709C5">
              <w:t>Rx spurious</w:t>
            </w:r>
          </w:p>
        </w:tc>
        <w:tc>
          <w:tcPr>
            <w:tcW w:w="1977" w:type="dxa"/>
            <w:tcBorders>
              <w:top w:val="single" w:sz="4" w:space="0" w:color="auto"/>
              <w:left w:val="single" w:sz="4" w:space="0" w:color="auto"/>
              <w:bottom w:val="single" w:sz="4" w:space="0" w:color="auto"/>
              <w:right w:val="single" w:sz="4" w:space="0" w:color="auto"/>
            </w:tcBorders>
          </w:tcPr>
          <w:p w14:paraId="47B7D5A0" w14:textId="77777777" w:rsidR="00305220" w:rsidRPr="009709C5" w:rsidRDefault="00305220" w:rsidP="00305220">
            <w:pPr>
              <w:pStyle w:val="TAC"/>
            </w:pPr>
            <w:r w:rsidRPr="009709C5">
              <w:t>6GHz &lt;=f&lt;=20GHz</w:t>
            </w:r>
          </w:p>
        </w:tc>
        <w:tc>
          <w:tcPr>
            <w:tcW w:w="1576" w:type="dxa"/>
            <w:tcBorders>
              <w:top w:val="single" w:sz="4" w:space="0" w:color="auto"/>
              <w:left w:val="single" w:sz="4" w:space="0" w:color="auto"/>
              <w:bottom w:val="single" w:sz="4" w:space="0" w:color="auto"/>
              <w:right w:val="single" w:sz="4" w:space="0" w:color="auto"/>
            </w:tcBorders>
          </w:tcPr>
          <w:p w14:paraId="728B3590" w14:textId="77777777" w:rsidR="00305220" w:rsidRPr="009709C5" w:rsidRDefault="00305220" w:rsidP="00305220">
            <w:pPr>
              <w:pStyle w:val="TAC"/>
            </w:pPr>
          </w:p>
        </w:tc>
        <w:tc>
          <w:tcPr>
            <w:tcW w:w="1526" w:type="dxa"/>
            <w:tcBorders>
              <w:top w:val="single" w:sz="4" w:space="0" w:color="auto"/>
              <w:left w:val="single" w:sz="4" w:space="0" w:color="auto"/>
              <w:bottom w:val="single" w:sz="4" w:space="0" w:color="auto"/>
              <w:right w:val="single" w:sz="4" w:space="0" w:color="auto"/>
            </w:tcBorders>
          </w:tcPr>
          <w:p w14:paraId="6192B85E" w14:textId="77777777" w:rsidR="00305220" w:rsidRPr="009709C5" w:rsidRDefault="00305220" w:rsidP="00305220">
            <w:pPr>
              <w:pStyle w:val="TAC"/>
            </w:pPr>
            <w:r w:rsidRPr="009709C5">
              <w:t>-47dBm/1MHz</w:t>
            </w:r>
          </w:p>
        </w:tc>
        <w:tc>
          <w:tcPr>
            <w:tcW w:w="1216" w:type="dxa"/>
            <w:tcBorders>
              <w:top w:val="single" w:sz="4" w:space="0" w:color="auto"/>
              <w:left w:val="single" w:sz="4" w:space="0" w:color="auto"/>
              <w:bottom w:val="single" w:sz="4" w:space="0" w:color="auto"/>
              <w:right w:val="single" w:sz="4" w:space="0" w:color="auto"/>
            </w:tcBorders>
          </w:tcPr>
          <w:p w14:paraId="54B7CD15" w14:textId="53E939F5" w:rsidR="00305220" w:rsidRPr="009709C5" w:rsidRDefault="00305220" w:rsidP="00305220">
            <w:pPr>
              <w:pStyle w:val="TAC"/>
            </w:pPr>
            <w:r w:rsidRPr="009709C5">
              <w:t>-</w:t>
            </w:r>
            <w:r w:rsidRPr="00AE0389">
              <w:t>2.2</w:t>
            </w:r>
            <w:r w:rsidRPr="009709C5">
              <w:t xml:space="preserve"> (NOTE </w:t>
            </w:r>
            <w:r w:rsidRPr="00AE0389">
              <w:t>3</w:t>
            </w:r>
            <w:r w:rsidRPr="009709C5">
              <w:t>)</w:t>
            </w:r>
          </w:p>
        </w:tc>
        <w:tc>
          <w:tcPr>
            <w:tcW w:w="1046" w:type="dxa"/>
            <w:tcBorders>
              <w:top w:val="single" w:sz="4" w:space="0" w:color="auto"/>
              <w:left w:val="single" w:sz="4" w:space="0" w:color="auto"/>
              <w:right w:val="single" w:sz="4" w:space="0" w:color="auto"/>
            </w:tcBorders>
          </w:tcPr>
          <w:p w14:paraId="2A437DCA" w14:textId="77777777" w:rsidR="00305220" w:rsidRPr="009709C5" w:rsidRDefault="00305220" w:rsidP="00305220">
            <w:pPr>
              <w:pStyle w:val="TAC"/>
            </w:pPr>
            <w:r w:rsidRPr="009709C5">
              <w:t>10.2</w:t>
            </w:r>
          </w:p>
        </w:tc>
        <w:tc>
          <w:tcPr>
            <w:tcW w:w="1451" w:type="dxa"/>
            <w:vMerge w:val="restart"/>
            <w:tcBorders>
              <w:top w:val="single" w:sz="4" w:space="0" w:color="auto"/>
              <w:left w:val="single" w:sz="4" w:space="0" w:color="auto"/>
              <w:right w:val="single" w:sz="4" w:space="0" w:color="auto"/>
            </w:tcBorders>
          </w:tcPr>
          <w:p w14:paraId="7A3D7C15" w14:textId="77777777" w:rsidR="00305220" w:rsidRPr="009709C5" w:rsidRDefault="00305220" w:rsidP="00305220">
            <w:pPr>
              <w:pStyle w:val="TAC"/>
            </w:pPr>
            <w:r w:rsidRPr="009709C5">
              <w:t>1.0 dB for 23.45~40.8GHz, 0.64dB for 6~23.45 and 40.8~80 GHz.</w:t>
            </w:r>
          </w:p>
        </w:tc>
      </w:tr>
      <w:tr w:rsidR="00305220" w:rsidRPr="009709C5" w14:paraId="5A6DB561" w14:textId="77777777" w:rsidTr="00305220">
        <w:trPr>
          <w:cantSplit/>
          <w:tblHeader/>
          <w:jc w:val="center"/>
        </w:trPr>
        <w:tc>
          <w:tcPr>
            <w:tcW w:w="1016" w:type="dxa"/>
            <w:vMerge/>
            <w:tcBorders>
              <w:left w:val="single" w:sz="4" w:space="0" w:color="auto"/>
              <w:right w:val="single" w:sz="4" w:space="0" w:color="auto"/>
            </w:tcBorders>
          </w:tcPr>
          <w:p w14:paraId="34AE9457"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287DABDE" w14:textId="77777777" w:rsidR="00305220" w:rsidRPr="009709C5" w:rsidRDefault="00305220" w:rsidP="00305220">
            <w:pPr>
              <w:pStyle w:val="TAC"/>
            </w:pPr>
            <w:r w:rsidRPr="009709C5">
              <w:t>20GHz&lt;=f&lt;=40GHz</w:t>
            </w:r>
          </w:p>
        </w:tc>
        <w:tc>
          <w:tcPr>
            <w:tcW w:w="1576" w:type="dxa"/>
            <w:tcBorders>
              <w:top w:val="single" w:sz="4" w:space="0" w:color="auto"/>
              <w:left w:val="single" w:sz="4" w:space="0" w:color="auto"/>
              <w:bottom w:val="single" w:sz="4" w:space="0" w:color="auto"/>
              <w:right w:val="single" w:sz="4" w:space="0" w:color="auto"/>
            </w:tcBorders>
          </w:tcPr>
          <w:p w14:paraId="78372A74" w14:textId="77777777" w:rsidR="00305220" w:rsidRPr="009709C5" w:rsidRDefault="00305220" w:rsidP="00305220">
            <w:pPr>
              <w:pStyle w:val="TAC"/>
            </w:pPr>
          </w:p>
        </w:tc>
        <w:tc>
          <w:tcPr>
            <w:tcW w:w="1526" w:type="dxa"/>
            <w:tcBorders>
              <w:top w:val="single" w:sz="4" w:space="0" w:color="auto"/>
              <w:left w:val="single" w:sz="4" w:space="0" w:color="auto"/>
              <w:bottom w:val="single" w:sz="4" w:space="0" w:color="auto"/>
              <w:right w:val="single" w:sz="4" w:space="0" w:color="auto"/>
            </w:tcBorders>
          </w:tcPr>
          <w:p w14:paraId="776496ED" w14:textId="77777777" w:rsidR="00305220" w:rsidRPr="009709C5" w:rsidRDefault="00305220" w:rsidP="00305220">
            <w:pPr>
              <w:pStyle w:val="TAC"/>
            </w:pPr>
            <w:r w:rsidRPr="009709C5">
              <w:t>-47dBm/1MHz</w:t>
            </w:r>
          </w:p>
        </w:tc>
        <w:tc>
          <w:tcPr>
            <w:tcW w:w="1216" w:type="dxa"/>
            <w:tcBorders>
              <w:top w:val="single" w:sz="4" w:space="0" w:color="auto"/>
              <w:left w:val="single" w:sz="4" w:space="0" w:color="auto"/>
              <w:bottom w:val="single" w:sz="4" w:space="0" w:color="auto"/>
              <w:right w:val="single" w:sz="4" w:space="0" w:color="auto"/>
            </w:tcBorders>
          </w:tcPr>
          <w:p w14:paraId="68FF0CCA" w14:textId="77777777" w:rsidR="00305220" w:rsidRPr="009709C5" w:rsidRDefault="00305220" w:rsidP="00305220">
            <w:pPr>
              <w:pStyle w:val="TAC"/>
            </w:pPr>
            <w:r w:rsidRPr="009709C5">
              <w:t>-11.34 (NOTE 2)</w:t>
            </w:r>
          </w:p>
        </w:tc>
        <w:tc>
          <w:tcPr>
            <w:tcW w:w="1046" w:type="dxa"/>
            <w:tcBorders>
              <w:left w:val="single" w:sz="4" w:space="0" w:color="auto"/>
              <w:right w:val="single" w:sz="4" w:space="0" w:color="auto"/>
            </w:tcBorders>
          </w:tcPr>
          <w:p w14:paraId="1B9A839E" w14:textId="77777777" w:rsidR="00305220" w:rsidRPr="009709C5" w:rsidRDefault="00305220" w:rsidP="00305220">
            <w:pPr>
              <w:pStyle w:val="TAC"/>
            </w:pPr>
            <w:r w:rsidRPr="009709C5">
              <w:t>17.2</w:t>
            </w:r>
          </w:p>
        </w:tc>
        <w:tc>
          <w:tcPr>
            <w:tcW w:w="1451" w:type="dxa"/>
            <w:vMerge/>
            <w:tcBorders>
              <w:left w:val="single" w:sz="4" w:space="0" w:color="auto"/>
              <w:right w:val="single" w:sz="4" w:space="0" w:color="auto"/>
            </w:tcBorders>
          </w:tcPr>
          <w:p w14:paraId="11B7FCE6" w14:textId="77777777" w:rsidR="00305220" w:rsidRPr="009709C5" w:rsidRDefault="00305220" w:rsidP="00305220">
            <w:pPr>
              <w:pStyle w:val="TAC"/>
            </w:pPr>
          </w:p>
        </w:tc>
      </w:tr>
      <w:tr w:rsidR="00305220" w:rsidRPr="009709C5" w14:paraId="6145E0E7" w14:textId="77777777" w:rsidTr="00305220">
        <w:trPr>
          <w:cantSplit/>
          <w:tblHeader/>
          <w:jc w:val="center"/>
        </w:trPr>
        <w:tc>
          <w:tcPr>
            <w:tcW w:w="1016" w:type="dxa"/>
            <w:vMerge/>
            <w:tcBorders>
              <w:left w:val="single" w:sz="4" w:space="0" w:color="auto"/>
              <w:right w:val="single" w:sz="4" w:space="0" w:color="auto"/>
            </w:tcBorders>
          </w:tcPr>
          <w:p w14:paraId="3DD4426C"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3051090" w14:textId="77777777" w:rsidR="00305220" w:rsidRPr="009709C5" w:rsidRDefault="00305220" w:rsidP="00305220">
            <w:pPr>
              <w:pStyle w:val="TAC"/>
            </w:pPr>
            <w:r w:rsidRPr="009709C5">
              <w:t>40GHz&lt;=f&lt;=80GHz</w:t>
            </w:r>
          </w:p>
        </w:tc>
        <w:tc>
          <w:tcPr>
            <w:tcW w:w="1576" w:type="dxa"/>
            <w:tcBorders>
              <w:top w:val="single" w:sz="4" w:space="0" w:color="auto"/>
              <w:left w:val="single" w:sz="4" w:space="0" w:color="auto"/>
              <w:bottom w:val="single" w:sz="4" w:space="0" w:color="auto"/>
              <w:right w:val="single" w:sz="4" w:space="0" w:color="auto"/>
            </w:tcBorders>
          </w:tcPr>
          <w:p w14:paraId="44592A4C" w14:textId="77777777" w:rsidR="00305220" w:rsidRPr="009709C5" w:rsidRDefault="00305220" w:rsidP="00305220">
            <w:pPr>
              <w:pStyle w:val="TAC"/>
            </w:pPr>
          </w:p>
        </w:tc>
        <w:tc>
          <w:tcPr>
            <w:tcW w:w="1526" w:type="dxa"/>
            <w:tcBorders>
              <w:top w:val="single" w:sz="4" w:space="0" w:color="auto"/>
              <w:left w:val="single" w:sz="4" w:space="0" w:color="auto"/>
              <w:bottom w:val="single" w:sz="4" w:space="0" w:color="auto"/>
              <w:right w:val="single" w:sz="4" w:space="0" w:color="auto"/>
            </w:tcBorders>
          </w:tcPr>
          <w:p w14:paraId="2BB8721D" w14:textId="77777777" w:rsidR="00305220" w:rsidRPr="009709C5" w:rsidRDefault="00305220" w:rsidP="00305220">
            <w:pPr>
              <w:pStyle w:val="TAC"/>
            </w:pPr>
            <w:r w:rsidRPr="009709C5">
              <w:t>-47dBm/1MHz</w:t>
            </w:r>
          </w:p>
        </w:tc>
        <w:tc>
          <w:tcPr>
            <w:tcW w:w="1216" w:type="dxa"/>
            <w:tcBorders>
              <w:top w:val="single" w:sz="4" w:space="0" w:color="auto"/>
              <w:left w:val="single" w:sz="4" w:space="0" w:color="auto"/>
              <w:bottom w:val="single" w:sz="4" w:space="0" w:color="auto"/>
              <w:right w:val="single" w:sz="4" w:space="0" w:color="auto"/>
            </w:tcBorders>
          </w:tcPr>
          <w:p w14:paraId="5DFE8778" w14:textId="7EDFAE67" w:rsidR="00305220" w:rsidRPr="009709C5" w:rsidRDefault="00305220" w:rsidP="00305220">
            <w:pPr>
              <w:pStyle w:val="TAC"/>
            </w:pPr>
            <w:r w:rsidRPr="009709C5">
              <w:t>-</w:t>
            </w:r>
            <w:r w:rsidRPr="00AE0389">
              <w:t>25.1</w:t>
            </w:r>
            <w:r w:rsidRPr="009709C5">
              <w:t xml:space="preserve"> (NOTE </w:t>
            </w:r>
            <w:r w:rsidRPr="00AE0389">
              <w:t>3</w:t>
            </w:r>
            <w:r w:rsidRPr="009709C5">
              <w:t>)</w:t>
            </w:r>
          </w:p>
        </w:tc>
        <w:tc>
          <w:tcPr>
            <w:tcW w:w="1046" w:type="dxa"/>
            <w:tcBorders>
              <w:left w:val="single" w:sz="4" w:space="0" w:color="auto"/>
              <w:right w:val="single" w:sz="4" w:space="0" w:color="auto"/>
            </w:tcBorders>
          </w:tcPr>
          <w:p w14:paraId="089FE4A2" w14:textId="77777777" w:rsidR="00305220" w:rsidRPr="009709C5" w:rsidRDefault="00305220" w:rsidP="00305220">
            <w:pPr>
              <w:pStyle w:val="TAC"/>
            </w:pPr>
            <w:r w:rsidRPr="009709C5">
              <w:t>33.1</w:t>
            </w:r>
          </w:p>
        </w:tc>
        <w:tc>
          <w:tcPr>
            <w:tcW w:w="1451" w:type="dxa"/>
            <w:vMerge/>
            <w:tcBorders>
              <w:left w:val="single" w:sz="4" w:space="0" w:color="auto"/>
              <w:right w:val="single" w:sz="4" w:space="0" w:color="auto"/>
            </w:tcBorders>
          </w:tcPr>
          <w:p w14:paraId="7912CCC0" w14:textId="77777777" w:rsidR="00305220" w:rsidRPr="009709C5" w:rsidRDefault="00305220" w:rsidP="00305220">
            <w:pPr>
              <w:pStyle w:val="TAC"/>
            </w:pPr>
          </w:p>
        </w:tc>
      </w:tr>
      <w:tr w:rsidR="00305220" w:rsidRPr="009709C5" w14:paraId="41474C6B" w14:textId="77777777" w:rsidTr="00305220">
        <w:trPr>
          <w:cantSplit/>
          <w:tblHeader/>
          <w:jc w:val="center"/>
        </w:trPr>
        <w:tc>
          <w:tcPr>
            <w:tcW w:w="0" w:type="auto"/>
            <w:gridSpan w:val="7"/>
            <w:tcBorders>
              <w:left w:val="single" w:sz="4" w:space="0" w:color="auto"/>
              <w:bottom w:val="single" w:sz="4" w:space="0" w:color="auto"/>
              <w:right w:val="single" w:sz="4" w:space="0" w:color="auto"/>
            </w:tcBorders>
          </w:tcPr>
          <w:p w14:paraId="50D1E132" w14:textId="77777777" w:rsidR="00305220" w:rsidRPr="009709C5" w:rsidRDefault="00305220" w:rsidP="00305220">
            <w:pPr>
              <w:pStyle w:val="TAN"/>
            </w:pPr>
            <w:r w:rsidRPr="009709C5">
              <w:t>NOTE 1:</w:t>
            </w:r>
            <w:r w:rsidRPr="009709C5">
              <w:tab/>
              <w:t>Estimated SNR is calculated based on agreed influence of noise.</w:t>
            </w:r>
          </w:p>
          <w:p w14:paraId="38AD11EE" w14:textId="77777777" w:rsidR="00305220" w:rsidRDefault="00305220" w:rsidP="00305220">
            <w:pPr>
              <w:pStyle w:val="TAN"/>
            </w:pPr>
            <w:r w:rsidRPr="009709C5">
              <w:t>NOTE 2:</w:t>
            </w:r>
            <w:r w:rsidRPr="009709C5">
              <w:tab/>
              <w:t>Estimated SNR is calculated based on agreed relaxation value: Estimated SNR = 6dB - relaxation.</w:t>
            </w:r>
          </w:p>
          <w:p w14:paraId="1EB92EDB" w14:textId="6295B2CC" w:rsidR="00305220" w:rsidRPr="009709C5" w:rsidRDefault="00305220" w:rsidP="00305220">
            <w:pPr>
              <w:pStyle w:val="TAN"/>
            </w:pPr>
            <w:r>
              <w:t>NOTE 3:</w:t>
            </w:r>
            <w:r>
              <w:tab/>
              <w:t>Estimated SNR is calculated based on agreed relaxation value: Estimated SNR = 8dB - relaxation.</w:t>
            </w:r>
          </w:p>
        </w:tc>
      </w:tr>
    </w:tbl>
    <w:p w14:paraId="674B7BF0" w14:textId="77777777" w:rsidR="00A70AB6" w:rsidRPr="009709C5" w:rsidRDefault="00A70AB6" w:rsidP="00A70AB6">
      <w:pPr>
        <w:rPr>
          <w:rFonts w:eastAsia="MS Mincho"/>
          <w:lang w:eastAsia="ja-JP"/>
        </w:rPr>
      </w:pPr>
    </w:p>
    <w:p w14:paraId="544419D1" w14:textId="5937C5DD" w:rsidR="00A70AB6" w:rsidRDefault="00A70AB6" w:rsidP="001E4A4B">
      <w:pPr>
        <w:pStyle w:val="TH"/>
      </w:pPr>
      <w:r w:rsidRPr="009709C5">
        <w:lastRenderedPageBreak/>
        <w:t>Table B.2.2.27-</w:t>
      </w:r>
      <w:r w:rsidR="00F52D57" w:rsidRPr="00E61043">
        <w:t>2</w:t>
      </w:r>
      <w:r w:rsidRPr="009709C5">
        <w:t xml:space="preserve">: Uncertainty value for </w:t>
      </w:r>
      <w:r w:rsidRPr="009709C5">
        <w:rPr>
          <w:lang w:eastAsia="ja-JP"/>
        </w:rPr>
        <w:t>i</w:t>
      </w:r>
      <w:r w:rsidRPr="009709C5">
        <w:t>nfluence of noise for PC1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55"/>
        <w:gridCol w:w="2268"/>
        <w:gridCol w:w="1984"/>
        <w:gridCol w:w="2302"/>
        <w:tblGridChange w:id="1898">
          <w:tblGrid>
            <w:gridCol w:w="1555"/>
            <w:gridCol w:w="2268"/>
            <w:gridCol w:w="1984"/>
            <w:gridCol w:w="2302"/>
          </w:tblGrid>
        </w:tblGridChange>
      </w:tblGrid>
      <w:tr w:rsidR="00AE0389" w:rsidRPr="00C676B6" w14:paraId="329742B2" w14:textId="77777777" w:rsidTr="0059368A">
        <w:trPr>
          <w:cantSplit/>
          <w:tblHeader/>
          <w:jc w:val="center"/>
        </w:trPr>
        <w:tc>
          <w:tcPr>
            <w:tcW w:w="1555" w:type="dxa"/>
            <w:tcBorders>
              <w:left w:val="single" w:sz="4" w:space="0" w:color="auto"/>
              <w:right w:val="single" w:sz="4" w:space="0" w:color="auto"/>
            </w:tcBorders>
          </w:tcPr>
          <w:p w14:paraId="19451D71" w14:textId="77777777" w:rsidR="00AE0389" w:rsidRPr="00C676B6" w:rsidRDefault="00AE0389" w:rsidP="0059368A">
            <w:pPr>
              <w:pStyle w:val="TAC"/>
              <w:rPr>
                <w:b/>
                <w:bCs/>
              </w:rPr>
            </w:pPr>
            <w:r w:rsidRPr="00C676B6">
              <w:rPr>
                <w:b/>
                <w:bCs/>
              </w:rPr>
              <w:t>Test case</w:t>
            </w:r>
          </w:p>
        </w:tc>
        <w:tc>
          <w:tcPr>
            <w:tcW w:w="2268" w:type="dxa"/>
            <w:tcBorders>
              <w:top w:val="single" w:sz="4" w:space="0" w:color="auto"/>
              <w:left w:val="single" w:sz="4" w:space="0" w:color="auto"/>
              <w:bottom w:val="single" w:sz="4" w:space="0" w:color="auto"/>
              <w:right w:val="single" w:sz="4" w:space="0" w:color="auto"/>
            </w:tcBorders>
          </w:tcPr>
          <w:p w14:paraId="0B8727A2" w14:textId="77777777" w:rsidR="00AE0389" w:rsidRPr="00C676B6" w:rsidRDefault="00AE0389" w:rsidP="0059368A">
            <w:pPr>
              <w:pStyle w:val="TAC"/>
              <w:rPr>
                <w:b/>
                <w:bCs/>
              </w:rPr>
            </w:pPr>
            <w:r w:rsidRPr="00C676B6">
              <w:rPr>
                <w:b/>
                <w:bCs/>
              </w:rPr>
              <w:t>Frequency range</w:t>
            </w:r>
          </w:p>
        </w:tc>
        <w:tc>
          <w:tcPr>
            <w:tcW w:w="1984" w:type="dxa"/>
            <w:tcBorders>
              <w:top w:val="single" w:sz="4" w:space="0" w:color="auto"/>
              <w:left w:val="single" w:sz="4" w:space="0" w:color="auto"/>
              <w:bottom w:val="single" w:sz="4" w:space="0" w:color="auto"/>
              <w:right w:val="single" w:sz="4" w:space="0" w:color="auto"/>
            </w:tcBorders>
          </w:tcPr>
          <w:p w14:paraId="5B083270" w14:textId="77777777" w:rsidR="00AE0389" w:rsidRPr="00C676B6" w:rsidRDefault="00AE0389" w:rsidP="0059368A">
            <w:pPr>
              <w:pStyle w:val="TAC"/>
              <w:rPr>
                <w:b/>
                <w:bCs/>
              </w:rPr>
            </w:pPr>
            <w:r w:rsidRPr="00C676B6">
              <w:rPr>
                <w:b/>
                <w:bCs/>
              </w:rPr>
              <w:t>Relaxation [dB]</w:t>
            </w:r>
          </w:p>
        </w:tc>
        <w:tc>
          <w:tcPr>
            <w:tcW w:w="2302" w:type="dxa"/>
            <w:tcBorders>
              <w:top w:val="single" w:sz="4" w:space="0" w:color="auto"/>
              <w:left w:val="single" w:sz="4" w:space="0" w:color="auto"/>
              <w:bottom w:val="single" w:sz="4" w:space="0" w:color="auto"/>
              <w:right w:val="single" w:sz="4" w:space="0" w:color="auto"/>
            </w:tcBorders>
          </w:tcPr>
          <w:p w14:paraId="6483E28E" w14:textId="77777777" w:rsidR="00AE0389" w:rsidRPr="00C676B6" w:rsidRDefault="00AE0389" w:rsidP="0059368A">
            <w:pPr>
              <w:pStyle w:val="TAC"/>
              <w:rPr>
                <w:b/>
                <w:bCs/>
              </w:rPr>
            </w:pPr>
            <w:r w:rsidRPr="00C676B6">
              <w:rPr>
                <w:b/>
                <w:bCs/>
              </w:rPr>
              <w:t>Influence of noise [dB]</w:t>
            </w:r>
          </w:p>
        </w:tc>
      </w:tr>
      <w:tr w:rsidR="00AE0389" w:rsidRPr="00C676B6" w14:paraId="1F67127E" w14:textId="77777777" w:rsidTr="0059368A">
        <w:trPr>
          <w:cantSplit/>
          <w:tblHeader/>
          <w:jc w:val="center"/>
        </w:trPr>
        <w:tc>
          <w:tcPr>
            <w:tcW w:w="1555" w:type="dxa"/>
            <w:vMerge w:val="restart"/>
            <w:tcBorders>
              <w:left w:val="single" w:sz="4" w:space="0" w:color="auto"/>
              <w:right w:val="single" w:sz="4" w:space="0" w:color="auto"/>
            </w:tcBorders>
          </w:tcPr>
          <w:p w14:paraId="6FE669B9" w14:textId="77777777" w:rsidR="00AE0389" w:rsidRPr="00C676B6" w:rsidRDefault="00AE0389" w:rsidP="0059368A">
            <w:pPr>
              <w:pStyle w:val="TAC"/>
            </w:pPr>
            <w:r w:rsidRPr="00C676B6">
              <w:t>MOP-EIRP</w:t>
            </w:r>
          </w:p>
        </w:tc>
        <w:tc>
          <w:tcPr>
            <w:tcW w:w="2268" w:type="dxa"/>
            <w:tcBorders>
              <w:top w:val="single" w:sz="4" w:space="0" w:color="auto"/>
              <w:left w:val="single" w:sz="4" w:space="0" w:color="auto"/>
              <w:bottom w:val="single" w:sz="4" w:space="0" w:color="auto"/>
              <w:right w:val="single" w:sz="4" w:space="0" w:color="auto"/>
            </w:tcBorders>
          </w:tcPr>
          <w:p w14:paraId="7572CDD9"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504FF08C"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5CC084C" w14:textId="77777777" w:rsidR="00AE0389" w:rsidRPr="00C676B6" w:rsidRDefault="00AE0389" w:rsidP="0059368A">
            <w:pPr>
              <w:pStyle w:val="TAC"/>
            </w:pPr>
            <w:r w:rsidRPr="00C676B6">
              <w:t>0.13</w:t>
            </w:r>
          </w:p>
        </w:tc>
      </w:tr>
      <w:tr w:rsidR="00AE0389" w:rsidRPr="00C676B6" w14:paraId="4973F524" w14:textId="77777777" w:rsidTr="0059368A">
        <w:trPr>
          <w:cantSplit/>
          <w:tblHeader/>
          <w:jc w:val="center"/>
        </w:trPr>
        <w:tc>
          <w:tcPr>
            <w:tcW w:w="1555" w:type="dxa"/>
            <w:vMerge/>
            <w:tcBorders>
              <w:left w:val="single" w:sz="4" w:space="0" w:color="auto"/>
              <w:right w:val="single" w:sz="4" w:space="0" w:color="auto"/>
            </w:tcBorders>
          </w:tcPr>
          <w:p w14:paraId="503D3F2B"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58AD34D4"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07D08B8D" w14:textId="2D1BF993"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6864E3A" w14:textId="276C8322" w:rsidR="00AE0389" w:rsidRPr="00C676B6" w:rsidRDefault="00AE0389" w:rsidP="0059368A">
            <w:pPr>
              <w:pStyle w:val="TAC"/>
            </w:pPr>
            <w:r w:rsidRPr="00C676B6">
              <w:t>0.2</w:t>
            </w:r>
          </w:p>
        </w:tc>
      </w:tr>
      <w:tr w:rsidR="00AE0389" w:rsidRPr="00C676B6" w14:paraId="5BBEA5AA" w14:textId="77777777" w:rsidTr="0059368A">
        <w:trPr>
          <w:cantSplit/>
          <w:tblHeader/>
          <w:jc w:val="center"/>
        </w:trPr>
        <w:tc>
          <w:tcPr>
            <w:tcW w:w="1555" w:type="dxa"/>
            <w:vMerge w:val="restart"/>
            <w:tcBorders>
              <w:left w:val="single" w:sz="4" w:space="0" w:color="auto"/>
              <w:right w:val="single" w:sz="4" w:space="0" w:color="auto"/>
            </w:tcBorders>
          </w:tcPr>
          <w:p w14:paraId="00903967" w14:textId="77777777" w:rsidR="00AE0389" w:rsidRPr="00C676B6" w:rsidRDefault="00AE0389" w:rsidP="0059368A">
            <w:pPr>
              <w:pStyle w:val="TAC"/>
            </w:pPr>
            <w:r w:rsidRPr="00C676B6">
              <w:t>MOP-TRP</w:t>
            </w:r>
          </w:p>
        </w:tc>
        <w:tc>
          <w:tcPr>
            <w:tcW w:w="2268" w:type="dxa"/>
            <w:tcBorders>
              <w:top w:val="single" w:sz="4" w:space="0" w:color="auto"/>
              <w:left w:val="single" w:sz="4" w:space="0" w:color="auto"/>
              <w:bottom w:val="single" w:sz="4" w:space="0" w:color="auto"/>
              <w:right w:val="single" w:sz="4" w:space="0" w:color="auto"/>
            </w:tcBorders>
          </w:tcPr>
          <w:p w14:paraId="37F6D74C"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13AE3EE7"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1EAFDD04" w14:textId="77777777" w:rsidR="00AE0389" w:rsidRPr="00C676B6" w:rsidRDefault="00AE0389" w:rsidP="0059368A">
            <w:pPr>
              <w:pStyle w:val="TAC"/>
            </w:pPr>
            <w:r w:rsidRPr="00C676B6">
              <w:t>0.13</w:t>
            </w:r>
          </w:p>
        </w:tc>
      </w:tr>
      <w:tr w:rsidR="00AE0389" w:rsidRPr="00C676B6" w14:paraId="7C8E6CC4" w14:textId="77777777" w:rsidTr="0059368A">
        <w:trPr>
          <w:cantSplit/>
          <w:tblHeader/>
          <w:jc w:val="center"/>
        </w:trPr>
        <w:tc>
          <w:tcPr>
            <w:tcW w:w="1555" w:type="dxa"/>
            <w:vMerge/>
            <w:tcBorders>
              <w:left w:val="single" w:sz="4" w:space="0" w:color="auto"/>
              <w:right w:val="single" w:sz="4" w:space="0" w:color="auto"/>
            </w:tcBorders>
          </w:tcPr>
          <w:p w14:paraId="3BE641FA"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0B7DD7C9"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75CBE3D4" w14:textId="500B0DA5"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9F0237E" w14:textId="531764FB" w:rsidR="00AE0389" w:rsidRPr="00C676B6" w:rsidRDefault="00AE0389" w:rsidP="0059368A">
            <w:pPr>
              <w:pStyle w:val="TAC"/>
            </w:pPr>
            <w:r w:rsidRPr="00C676B6">
              <w:t>0.27</w:t>
            </w:r>
          </w:p>
        </w:tc>
      </w:tr>
      <w:tr w:rsidR="00AE0389" w:rsidRPr="00C676B6" w14:paraId="6C3B638A" w14:textId="77777777" w:rsidTr="0059368A">
        <w:trPr>
          <w:cantSplit/>
          <w:tblHeader/>
          <w:jc w:val="center"/>
        </w:trPr>
        <w:tc>
          <w:tcPr>
            <w:tcW w:w="1555" w:type="dxa"/>
            <w:vMerge w:val="restart"/>
            <w:tcBorders>
              <w:left w:val="single" w:sz="4" w:space="0" w:color="auto"/>
              <w:right w:val="single" w:sz="4" w:space="0" w:color="auto"/>
            </w:tcBorders>
            <w:vAlign w:val="center"/>
          </w:tcPr>
          <w:p w14:paraId="7EEF8CCA" w14:textId="77777777" w:rsidR="00AE0389" w:rsidRPr="00C676B6" w:rsidRDefault="00AE0389" w:rsidP="0059368A">
            <w:pPr>
              <w:pStyle w:val="TAC"/>
            </w:pPr>
            <w:r w:rsidRPr="00C676B6">
              <w:t>MOP-Spherical</w:t>
            </w:r>
          </w:p>
        </w:tc>
        <w:tc>
          <w:tcPr>
            <w:tcW w:w="2268" w:type="dxa"/>
            <w:tcBorders>
              <w:top w:val="single" w:sz="4" w:space="0" w:color="auto"/>
              <w:left w:val="single" w:sz="4" w:space="0" w:color="auto"/>
              <w:bottom w:val="single" w:sz="4" w:space="0" w:color="auto"/>
              <w:right w:val="single" w:sz="4" w:space="0" w:color="auto"/>
            </w:tcBorders>
          </w:tcPr>
          <w:p w14:paraId="46F92FAC"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60A6B0ED" w14:textId="4389DC8E"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75DE4CF6" w14:textId="1ADF1898" w:rsidR="00AE0389" w:rsidRPr="00C676B6" w:rsidRDefault="00AE0389" w:rsidP="0059368A">
            <w:pPr>
              <w:pStyle w:val="TAC"/>
            </w:pPr>
            <w:r w:rsidRPr="00C676B6">
              <w:t>0.2</w:t>
            </w:r>
          </w:p>
        </w:tc>
      </w:tr>
      <w:tr w:rsidR="00AE0389" w:rsidRPr="00C676B6" w14:paraId="556B0A3F" w14:textId="77777777" w:rsidTr="0059368A">
        <w:trPr>
          <w:cantSplit/>
          <w:tblHeader/>
          <w:jc w:val="center"/>
        </w:trPr>
        <w:tc>
          <w:tcPr>
            <w:tcW w:w="1555" w:type="dxa"/>
            <w:vMerge/>
            <w:tcBorders>
              <w:left w:val="single" w:sz="4" w:space="0" w:color="auto"/>
              <w:right w:val="single" w:sz="4" w:space="0" w:color="auto"/>
            </w:tcBorders>
            <w:vAlign w:val="center"/>
          </w:tcPr>
          <w:p w14:paraId="3D668DCF"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225B0E99"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1A4BD99A" w14:textId="37475518"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AE7B080" w14:textId="4698397C" w:rsidR="00AE0389" w:rsidRPr="00C676B6" w:rsidRDefault="00AE0389" w:rsidP="0059368A">
            <w:pPr>
              <w:pStyle w:val="TAC"/>
            </w:pPr>
            <w:r w:rsidRPr="00C676B6">
              <w:t>0.35</w:t>
            </w:r>
          </w:p>
        </w:tc>
      </w:tr>
      <w:tr w:rsidR="00AE0389" w:rsidRPr="00C676B6" w14:paraId="069FE6EE" w14:textId="77777777" w:rsidTr="0059368A">
        <w:trPr>
          <w:cantSplit/>
          <w:tblHeader/>
          <w:jc w:val="center"/>
        </w:trPr>
        <w:tc>
          <w:tcPr>
            <w:tcW w:w="1555" w:type="dxa"/>
            <w:vMerge w:val="restart"/>
            <w:tcBorders>
              <w:left w:val="single" w:sz="4" w:space="0" w:color="auto"/>
              <w:right w:val="single" w:sz="4" w:space="0" w:color="auto"/>
            </w:tcBorders>
            <w:vAlign w:val="center"/>
          </w:tcPr>
          <w:p w14:paraId="0674F486" w14:textId="77777777" w:rsidR="00AE0389" w:rsidRPr="00C676B6" w:rsidRDefault="00AE0389" w:rsidP="0059368A">
            <w:pPr>
              <w:pStyle w:val="TAC"/>
            </w:pPr>
            <w:r w:rsidRPr="00C676B6">
              <w:t>MPR</w:t>
            </w:r>
          </w:p>
        </w:tc>
        <w:tc>
          <w:tcPr>
            <w:tcW w:w="2268" w:type="dxa"/>
            <w:tcBorders>
              <w:top w:val="single" w:sz="4" w:space="0" w:color="auto"/>
              <w:left w:val="single" w:sz="4" w:space="0" w:color="auto"/>
              <w:bottom w:val="single" w:sz="4" w:space="0" w:color="auto"/>
              <w:right w:val="single" w:sz="4" w:space="0" w:color="auto"/>
            </w:tcBorders>
          </w:tcPr>
          <w:p w14:paraId="4FD55FCB"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47C8C18B" w14:textId="58E213A0"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7BB5C051" w14:textId="7417C933" w:rsidR="00AE0389" w:rsidRPr="00C676B6" w:rsidRDefault="00AE0389" w:rsidP="0059368A">
            <w:pPr>
              <w:pStyle w:val="TAC"/>
            </w:pPr>
            <w:r w:rsidRPr="00C676B6">
              <w:t>0.13</w:t>
            </w:r>
          </w:p>
        </w:tc>
      </w:tr>
      <w:tr w:rsidR="00AE0389" w:rsidRPr="00C676B6" w14:paraId="7B2E5B4C" w14:textId="77777777" w:rsidTr="0059368A">
        <w:trPr>
          <w:cantSplit/>
          <w:tblHeader/>
          <w:jc w:val="center"/>
        </w:trPr>
        <w:tc>
          <w:tcPr>
            <w:tcW w:w="1555" w:type="dxa"/>
            <w:vMerge/>
            <w:tcBorders>
              <w:left w:val="single" w:sz="4" w:space="0" w:color="auto"/>
              <w:right w:val="single" w:sz="4" w:space="0" w:color="auto"/>
            </w:tcBorders>
            <w:vAlign w:val="center"/>
          </w:tcPr>
          <w:p w14:paraId="3F6AE38C"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02A83659"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0A39A890" w14:textId="4F8E8ED4"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1044094" w14:textId="2B0A4B09" w:rsidR="00AE0389" w:rsidRPr="00C676B6" w:rsidRDefault="00AE0389" w:rsidP="0059368A">
            <w:pPr>
              <w:pStyle w:val="TAC"/>
            </w:pPr>
            <w:r w:rsidRPr="00C676B6">
              <w:t>0.3</w:t>
            </w:r>
          </w:p>
        </w:tc>
      </w:tr>
      <w:tr w:rsidR="00AE0389" w:rsidRPr="00C676B6" w14:paraId="02F606FA" w14:textId="77777777" w:rsidTr="0059368A">
        <w:trPr>
          <w:cantSplit/>
          <w:tblHeader/>
          <w:jc w:val="center"/>
        </w:trPr>
        <w:tc>
          <w:tcPr>
            <w:tcW w:w="1555" w:type="dxa"/>
            <w:vMerge w:val="restart"/>
            <w:tcBorders>
              <w:left w:val="single" w:sz="4" w:space="0" w:color="auto"/>
              <w:right w:val="single" w:sz="4" w:space="0" w:color="auto"/>
            </w:tcBorders>
            <w:vAlign w:val="center"/>
          </w:tcPr>
          <w:p w14:paraId="3C7178F5" w14:textId="77777777" w:rsidR="00AE0389" w:rsidRPr="00C676B6" w:rsidRDefault="00AE0389" w:rsidP="0059368A">
            <w:pPr>
              <w:pStyle w:val="TAC"/>
            </w:pPr>
            <w:r w:rsidRPr="00C676B6">
              <w:t>Minimum output power</w:t>
            </w:r>
          </w:p>
        </w:tc>
        <w:tc>
          <w:tcPr>
            <w:tcW w:w="2268" w:type="dxa"/>
            <w:tcBorders>
              <w:top w:val="single" w:sz="4" w:space="0" w:color="auto"/>
              <w:left w:val="single" w:sz="4" w:space="0" w:color="auto"/>
              <w:bottom w:val="single" w:sz="4" w:space="0" w:color="auto"/>
              <w:right w:val="single" w:sz="4" w:space="0" w:color="auto"/>
            </w:tcBorders>
          </w:tcPr>
          <w:p w14:paraId="683A1CB4"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186C0D18" w14:textId="44ED60F3"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043F142F" w14:textId="61AD2B75" w:rsidR="00AE0389" w:rsidRPr="00C676B6" w:rsidRDefault="00AE0389" w:rsidP="0059368A">
            <w:pPr>
              <w:pStyle w:val="TAC"/>
            </w:pPr>
            <w:r w:rsidRPr="00C676B6">
              <w:t>0.3</w:t>
            </w:r>
          </w:p>
        </w:tc>
      </w:tr>
      <w:tr w:rsidR="00AE0389" w:rsidRPr="00C676B6" w14:paraId="3BD44574" w14:textId="77777777" w:rsidTr="0059368A">
        <w:trPr>
          <w:cantSplit/>
          <w:tblHeader/>
          <w:jc w:val="center"/>
        </w:trPr>
        <w:tc>
          <w:tcPr>
            <w:tcW w:w="1555" w:type="dxa"/>
            <w:vMerge/>
            <w:tcBorders>
              <w:left w:val="single" w:sz="4" w:space="0" w:color="auto"/>
              <w:right w:val="single" w:sz="4" w:space="0" w:color="auto"/>
            </w:tcBorders>
            <w:vAlign w:val="center"/>
          </w:tcPr>
          <w:p w14:paraId="33764544"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5B4C0E22"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0FC70353" w14:textId="4B6917E5"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0D739E1" w14:textId="19C697B7" w:rsidR="00AE0389" w:rsidRPr="00C676B6" w:rsidRDefault="00AE0389" w:rsidP="0059368A">
            <w:pPr>
              <w:pStyle w:val="TAC"/>
            </w:pPr>
            <w:r w:rsidRPr="00C676B6">
              <w:t>0.6</w:t>
            </w:r>
          </w:p>
        </w:tc>
      </w:tr>
      <w:tr w:rsidR="00AE0389" w:rsidRPr="00C676B6" w14:paraId="7A1ADAFD" w14:textId="77777777" w:rsidTr="0059368A">
        <w:trPr>
          <w:cantSplit/>
          <w:tblHeader/>
          <w:jc w:val="center"/>
        </w:trPr>
        <w:tc>
          <w:tcPr>
            <w:tcW w:w="1555" w:type="dxa"/>
            <w:vMerge w:val="restart"/>
            <w:tcBorders>
              <w:left w:val="single" w:sz="4" w:space="0" w:color="auto"/>
              <w:right w:val="single" w:sz="4" w:space="0" w:color="auto"/>
            </w:tcBorders>
            <w:vAlign w:val="center"/>
          </w:tcPr>
          <w:p w14:paraId="59794F60" w14:textId="77777777" w:rsidR="00AE0389" w:rsidRPr="00C676B6" w:rsidRDefault="00AE0389" w:rsidP="0059368A">
            <w:pPr>
              <w:pStyle w:val="TAC"/>
            </w:pPr>
            <w:r w:rsidRPr="00C676B6">
              <w:t>OFF power – TRP</w:t>
            </w:r>
          </w:p>
        </w:tc>
        <w:tc>
          <w:tcPr>
            <w:tcW w:w="2268" w:type="dxa"/>
            <w:tcBorders>
              <w:top w:val="single" w:sz="4" w:space="0" w:color="auto"/>
              <w:left w:val="single" w:sz="4" w:space="0" w:color="auto"/>
              <w:bottom w:val="single" w:sz="4" w:space="0" w:color="auto"/>
              <w:right w:val="single" w:sz="4" w:space="0" w:color="auto"/>
            </w:tcBorders>
          </w:tcPr>
          <w:p w14:paraId="1DE706B8" w14:textId="77777777" w:rsidR="00AE0389" w:rsidRPr="00C676B6" w:rsidRDefault="00AE0389" w:rsidP="0059368A">
            <w:pPr>
              <w:pStyle w:val="TAC"/>
            </w:pPr>
            <w:r w:rsidRPr="00C676B6">
              <w:t>FR2a</w:t>
            </w:r>
          </w:p>
        </w:tc>
        <w:tc>
          <w:tcPr>
            <w:tcW w:w="4286" w:type="dxa"/>
            <w:gridSpan w:val="2"/>
            <w:tcBorders>
              <w:top w:val="single" w:sz="4" w:space="0" w:color="auto"/>
              <w:left w:val="single" w:sz="4" w:space="0" w:color="auto"/>
              <w:bottom w:val="single" w:sz="4" w:space="0" w:color="auto"/>
              <w:right w:val="single" w:sz="4" w:space="0" w:color="auto"/>
            </w:tcBorders>
          </w:tcPr>
          <w:p w14:paraId="42F98973" w14:textId="77777777" w:rsidR="00AE0389" w:rsidRPr="00C676B6" w:rsidRDefault="00AE0389" w:rsidP="0059368A">
            <w:pPr>
              <w:pStyle w:val="TAC"/>
            </w:pPr>
            <w:r w:rsidRPr="00C676B6">
              <w:t>Same as defined for PC3 in Table B.2.2.27-1</w:t>
            </w:r>
          </w:p>
        </w:tc>
      </w:tr>
      <w:tr w:rsidR="00AE0389" w:rsidRPr="00C676B6" w14:paraId="2063DA4C" w14:textId="77777777" w:rsidTr="0059368A">
        <w:trPr>
          <w:cantSplit/>
          <w:tblHeader/>
          <w:jc w:val="center"/>
        </w:trPr>
        <w:tc>
          <w:tcPr>
            <w:tcW w:w="1555" w:type="dxa"/>
            <w:vMerge/>
            <w:tcBorders>
              <w:left w:val="single" w:sz="4" w:space="0" w:color="auto"/>
              <w:right w:val="single" w:sz="4" w:space="0" w:color="auto"/>
            </w:tcBorders>
            <w:vAlign w:val="center"/>
          </w:tcPr>
          <w:p w14:paraId="7350106C"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6192EA74" w14:textId="77777777" w:rsidR="00AE0389" w:rsidRPr="00C676B6" w:rsidRDefault="00AE0389" w:rsidP="0059368A">
            <w:pPr>
              <w:pStyle w:val="TAC"/>
            </w:pPr>
            <w:r w:rsidRPr="00C676B6">
              <w:t>FR2b</w:t>
            </w:r>
          </w:p>
        </w:tc>
        <w:tc>
          <w:tcPr>
            <w:tcW w:w="4286" w:type="dxa"/>
            <w:gridSpan w:val="2"/>
            <w:tcBorders>
              <w:top w:val="single" w:sz="4" w:space="0" w:color="auto"/>
              <w:left w:val="single" w:sz="4" w:space="0" w:color="auto"/>
              <w:bottom w:val="single" w:sz="4" w:space="0" w:color="auto"/>
              <w:right w:val="single" w:sz="4" w:space="0" w:color="auto"/>
            </w:tcBorders>
          </w:tcPr>
          <w:p w14:paraId="5C3961A5" w14:textId="77777777" w:rsidR="00AE0389" w:rsidRPr="00C676B6" w:rsidRDefault="00AE0389" w:rsidP="0059368A">
            <w:pPr>
              <w:pStyle w:val="TAC"/>
            </w:pPr>
            <w:r w:rsidRPr="00C676B6">
              <w:t>Same as defined for PC3 in Table B.2.2.27-1</w:t>
            </w:r>
          </w:p>
        </w:tc>
      </w:tr>
      <w:tr w:rsidR="00AE0389" w:rsidRPr="00C676B6" w14:paraId="41C24F47" w14:textId="77777777" w:rsidTr="0059368A">
        <w:trPr>
          <w:cantSplit/>
          <w:tblHeader/>
          <w:jc w:val="center"/>
        </w:trPr>
        <w:tc>
          <w:tcPr>
            <w:tcW w:w="1555" w:type="dxa"/>
            <w:vMerge w:val="restart"/>
            <w:tcBorders>
              <w:left w:val="single" w:sz="4" w:space="0" w:color="auto"/>
              <w:right w:val="single" w:sz="4" w:space="0" w:color="auto"/>
            </w:tcBorders>
            <w:vAlign w:val="center"/>
          </w:tcPr>
          <w:p w14:paraId="31BA69E8" w14:textId="77777777" w:rsidR="00AE0389" w:rsidRPr="00C676B6" w:rsidRDefault="00AE0389" w:rsidP="0059368A">
            <w:pPr>
              <w:pStyle w:val="TAC"/>
            </w:pPr>
            <w:r w:rsidRPr="00C676B6">
              <w:t>SEM</w:t>
            </w:r>
          </w:p>
        </w:tc>
        <w:tc>
          <w:tcPr>
            <w:tcW w:w="2268" w:type="dxa"/>
            <w:tcBorders>
              <w:top w:val="single" w:sz="4" w:space="0" w:color="auto"/>
              <w:left w:val="single" w:sz="4" w:space="0" w:color="auto"/>
              <w:bottom w:val="single" w:sz="4" w:space="0" w:color="auto"/>
              <w:right w:val="single" w:sz="4" w:space="0" w:color="auto"/>
            </w:tcBorders>
          </w:tcPr>
          <w:p w14:paraId="577DAA05"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vAlign w:val="center"/>
          </w:tcPr>
          <w:p w14:paraId="0AF05943"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419D11D7" w14:textId="77777777" w:rsidR="00AE0389" w:rsidRPr="00C676B6" w:rsidRDefault="00AE0389" w:rsidP="0059368A">
            <w:pPr>
              <w:pStyle w:val="TAC"/>
            </w:pPr>
            <w:r w:rsidRPr="00C676B6">
              <w:t>1.81 (NOTE 1, 2)</w:t>
            </w:r>
          </w:p>
        </w:tc>
      </w:tr>
      <w:tr w:rsidR="00AE0389" w:rsidRPr="00C676B6" w14:paraId="4600AC64" w14:textId="77777777" w:rsidTr="0059368A">
        <w:trPr>
          <w:cantSplit/>
          <w:tblHeader/>
          <w:jc w:val="center"/>
        </w:trPr>
        <w:tc>
          <w:tcPr>
            <w:tcW w:w="1555" w:type="dxa"/>
            <w:vMerge/>
            <w:tcBorders>
              <w:left w:val="single" w:sz="4" w:space="0" w:color="auto"/>
              <w:right w:val="single" w:sz="4" w:space="0" w:color="auto"/>
            </w:tcBorders>
            <w:vAlign w:val="center"/>
          </w:tcPr>
          <w:p w14:paraId="56683F64"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7854CF0B"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vAlign w:val="center"/>
          </w:tcPr>
          <w:p w14:paraId="6897D287" w14:textId="72B7140E"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37476DC" w14:textId="77777777" w:rsidR="00AE0389" w:rsidRPr="00C676B6" w:rsidRDefault="00AE0389" w:rsidP="0059368A">
            <w:pPr>
              <w:pStyle w:val="TAC"/>
            </w:pPr>
            <w:r w:rsidRPr="00C676B6">
              <w:t>TBD</w:t>
            </w:r>
          </w:p>
        </w:tc>
      </w:tr>
      <w:tr w:rsidR="00AE0389" w:rsidRPr="00C676B6" w14:paraId="6CA21DBD" w14:textId="77777777" w:rsidTr="0059368A">
        <w:trPr>
          <w:cantSplit/>
          <w:tblHeader/>
          <w:jc w:val="center"/>
        </w:trPr>
        <w:tc>
          <w:tcPr>
            <w:tcW w:w="1555" w:type="dxa"/>
            <w:vMerge w:val="restart"/>
            <w:tcBorders>
              <w:left w:val="single" w:sz="4" w:space="0" w:color="auto"/>
              <w:right w:val="single" w:sz="4" w:space="0" w:color="auto"/>
            </w:tcBorders>
            <w:vAlign w:val="center"/>
          </w:tcPr>
          <w:p w14:paraId="22E24355" w14:textId="77777777" w:rsidR="00AE0389" w:rsidRPr="00C676B6" w:rsidRDefault="00AE0389" w:rsidP="0059368A">
            <w:pPr>
              <w:pStyle w:val="TAC"/>
            </w:pPr>
            <w:r w:rsidRPr="00C676B6">
              <w:t>ACLR (ACP)</w:t>
            </w:r>
          </w:p>
        </w:tc>
        <w:tc>
          <w:tcPr>
            <w:tcW w:w="2268" w:type="dxa"/>
            <w:tcBorders>
              <w:top w:val="single" w:sz="4" w:space="0" w:color="auto"/>
              <w:left w:val="single" w:sz="4" w:space="0" w:color="auto"/>
              <w:bottom w:val="single" w:sz="4" w:space="0" w:color="auto"/>
              <w:right w:val="single" w:sz="4" w:space="0" w:color="auto"/>
            </w:tcBorders>
          </w:tcPr>
          <w:p w14:paraId="5D3DE6E6"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2ACFE949"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0535664C" w14:textId="29E79AC3" w:rsidR="00AE0389" w:rsidRPr="00C676B6" w:rsidRDefault="00AE0389" w:rsidP="0059368A">
            <w:pPr>
              <w:pStyle w:val="TAC"/>
            </w:pPr>
            <w:r w:rsidRPr="00C676B6">
              <w:t>0.95</w:t>
            </w:r>
          </w:p>
        </w:tc>
      </w:tr>
      <w:tr w:rsidR="00AE0389" w:rsidRPr="00C676B6" w14:paraId="1682D59E" w14:textId="77777777" w:rsidTr="0059368A">
        <w:trPr>
          <w:cantSplit/>
          <w:tblHeader/>
          <w:jc w:val="center"/>
        </w:trPr>
        <w:tc>
          <w:tcPr>
            <w:tcW w:w="1555" w:type="dxa"/>
            <w:vMerge/>
            <w:tcBorders>
              <w:left w:val="single" w:sz="4" w:space="0" w:color="auto"/>
              <w:right w:val="single" w:sz="4" w:space="0" w:color="auto"/>
            </w:tcBorders>
            <w:vAlign w:val="center"/>
          </w:tcPr>
          <w:p w14:paraId="225BDB57"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38FA5FDD"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783C7128" w14:textId="74894F59"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41CDFD7F" w14:textId="1F0220F0" w:rsidR="00AE0389" w:rsidRPr="00C676B6" w:rsidRDefault="00AE0389" w:rsidP="0059368A">
            <w:pPr>
              <w:pStyle w:val="TAC"/>
            </w:pPr>
            <w:r w:rsidRPr="00C676B6">
              <w:t>0.95</w:t>
            </w:r>
          </w:p>
        </w:tc>
      </w:tr>
      <w:tr w:rsidR="00AE0389" w:rsidRPr="00C676B6" w14:paraId="1A3E1133" w14:textId="77777777" w:rsidTr="0059368A">
        <w:trPr>
          <w:cantSplit/>
          <w:tblHeader/>
          <w:jc w:val="center"/>
        </w:trPr>
        <w:tc>
          <w:tcPr>
            <w:tcW w:w="1555" w:type="dxa"/>
            <w:vMerge w:val="restart"/>
            <w:tcBorders>
              <w:left w:val="single" w:sz="4" w:space="0" w:color="auto"/>
              <w:right w:val="single" w:sz="4" w:space="0" w:color="auto"/>
            </w:tcBorders>
          </w:tcPr>
          <w:p w14:paraId="3449D821" w14:textId="77777777" w:rsidR="00AE0389" w:rsidRPr="00C676B6" w:rsidRDefault="00AE0389" w:rsidP="0059368A">
            <w:pPr>
              <w:pStyle w:val="TAC"/>
            </w:pPr>
            <w:r w:rsidRPr="00C676B6">
              <w:t>General Tx spurious</w:t>
            </w:r>
          </w:p>
        </w:tc>
        <w:tc>
          <w:tcPr>
            <w:tcW w:w="2268" w:type="dxa"/>
            <w:tcBorders>
              <w:top w:val="single" w:sz="4" w:space="0" w:color="auto"/>
              <w:left w:val="single" w:sz="4" w:space="0" w:color="auto"/>
              <w:bottom w:val="single" w:sz="4" w:space="0" w:color="auto"/>
              <w:right w:val="single" w:sz="4" w:space="0" w:color="auto"/>
            </w:tcBorders>
          </w:tcPr>
          <w:p w14:paraId="0FF539A4" w14:textId="77777777" w:rsidR="00AE0389" w:rsidRPr="00C676B6" w:rsidRDefault="00AE0389" w:rsidP="0059368A">
            <w:pPr>
              <w:pStyle w:val="TAC"/>
            </w:pPr>
            <w:r w:rsidRPr="00C676B6">
              <w:t>6GHz &lt;=f&lt;12.75GHz</w:t>
            </w:r>
          </w:p>
        </w:tc>
        <w:tc>
          <w:tcPr>
            <w:tcW w:w="4286" w:type="dxa"/>
            <w:gridSpan w:val="2"/>
            <w:tcBorders>
              <w:top w:val="single" w:sz="4" w:space="0" w:color="auto"/>
              <w:left w:val="single" w:sz="4" w:space="0" w:color="auto"/>
              <w:bottom w:val="single" w:sz="4" w:space="0" w:color="auto"/>
              <w:right w:val="single" w:sz="4" w:space="0" w:color="auto"/>
            </w:tcBorders>
          </w:tcPr>
          <w:p w14:paraId="4DB0FF46" w14:textId="77777777" w:rsidR="00AE0389" w:rsidRPr="00C676B6" w:rsidRDefault="00AE0389" w:rsidP="0059368A">
            <w:pPr>
              <w:pStyle w:val="TAC"/>
            </w:pPr>
            <w:r w:rsidRPr="00C676B6">
              <w:t>Same as defined for PC3 in Table B.2.2.27-1</w:t>
            </w:r>
          </w:p>
        </w:tc>
      </w:tr>
      <w:tr w:rsidR="00AE0389" w:rsidRPr="00C676B6" w14:paraId="56A94C41" w14:textId="77777777" w:rsidTr="0059368A">
        <w:trPr>
          <w:cantSplit/>
          <w:tblHeader/>
          <w:jc w:val="center"/>
        </w:trPr>
        <w:tc>
          <w:tcPr>
            <w:tcW w:w="1555" w:type="dxa"/>
            <w:vMerge/>
            <w:tcBorders>
              <w:left w:val="single" w:sz="4" w:space="0" w:color="auto"/>
              <w:right w:val="single" w:sz="4" w:space="0" w:color="auto"/>
            </w:tcBorders>
          </w:tcPr>
          <w:p w14:paraId="5A26932A"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14E89098" w14:textId="77777777" w:rsidR="00AE0389" w:rsidRPr="00C676B6" w:rsidRDefault="00AE0389" w:rsidP="0059368A">
            <w:pPr>
              <w:pStyle w:val="TAC"/>
            </w:pPr>
            <w:r w:rsidRPr="00C676B6">
              <w:t>12.75GHz&lt;=f&lt;66GHz</w:t>
            </w:r>
          </w:p>
        </w:tc>
        <w:tc>
          <w:tcPr>
            <w:tcW w:w="1984" w:type="dxa"/>
            <w:tcBorders>
              <w:top w:val="single" w:sz="4" w:space="0" w:color="auto"/>
              <w:left w:val="single" w:sz="4" w:space="0" w:color="auto"/>
              <w:bottom w:val="single" w:sz="4" w:space="0" w:color="auto"/>
              <w:right w:val="single" w:sz="4" w:space="0" w:color="auto"/>
            </w:tcBorders>
          </w:tcPr>
          <w:p w14:paraId="38FFE4FF"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tcPr>
          <w:p w14:paraId="4C00D2F1" w14:textId="77777777" w:rsidR="00AE0389" w:rsidRPr="00C676B6" w:rsidRDefault="00AE0389" w:rsidP="0059368A">
            <w:pPr>
              <w:pStyle w:val="TAC"/>
            </w:pPr>
            <w:r w:rsidRPr="00C676B6">
              <w:t>1.08 (NOTE 1, 3)</w:t>
            </w:r>
          </w:p>
        </w:tc>
      </w:tr>
      <w:tr w:rsidR="00AE0389" w:rsidRPr="00C676B6" w14:paraId="796BE9D7" w14:textId="77777777" w:rsidTr="0059368A">
        <w:trPr>
          <w:cantSplit/>
          <w:tblHeader/>
          <w:jc w:val="center"/>
        </w:trPr>
        <w:tc>
          <w:tcPr>
            <w:tcW w:w="1555" w:type="dxa"/>
            <w:vMerge/>
            <w:tcBorders>
              <w:left w:val="single" w:sz="4" w:space="0" w:color="auto"/>
              <w:right w:val="single" w:sz="4" w:space="0" w:color="auto"/>
            </w:tcBorders>
          </w:tcPr>
          <w:p w14:paraId="37DF3840"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097DB28A" w14:textId="77777777" w:rsidR="00AE0389" w:rsidRPr="00C676B6" w:rsidRDefault="00AE0389" w:rsidP="0059368A">
            <w:pPr>
              <w:pStyle w:val="TAC"/>
            </w:pPr>
            <w:r w:rsidRPr="00C676B6">
              <w:t>66GHz&lt;=f&lt;=80GHz</w:t>
            </w:r>
          </w:p>
        </w:tc>
        <w:tc>
          <w:tcPr>
            <w:tcW w:w="4286" w:type="dxa"/>
            <w:gridSpan w:val="2"/>
            <w:tcBorders>
              <w:top w:val="single" w:sz="4" w:space="0" w:color="auto"/>
              <w:left w:val="single" w:sz="4" w:space="0" w:color="auto"/>
              <w:bottom w:val="single" w:sz="4" w:space="0" w:color="auto"/>
              <w:right w:val="single" w:sz="4" w:space="0" w:color="auto"/>
            </w:tcBorders>
          </w:tcPr>
          <w:p w14:paraId="36370FF5" w14:textId="77777777" w:rsidR="00AE0389" w:rsidRPr="00C676B6" w:rsidRDefault="00AE0389" w:rsidP="0059368A">
            <w:pPr>
              <w:pStyle w:val="TAC"/>
            </w:pPr>
            <w:r w:rsidRPr="00C676B6">
              <w:t>Same as defined for PC3 in Table B.2.2.27-1</w:t>
            </w:r>
          </w:p>
        </w:tc>
      </w:tr>
      <w:tr w:rsidR="00AE0389" w:rsidRPr="00C676B6" w14:paraId="1B3A29FC" w14:textId="77777777" w:rsidTr="0059368A">
        <w:trPr>
          <w:cantSplit/>
          <w:tblHeader/>
          <w:jc w:val="center"/>
        </w:trPr>
        <w:tc>
          <w:tcPr>
            <w:tcW w:w="1555" w:type="dxa"/>
            <w:vMerge w:val="restart"/>
            <w:tcBorders>
              <w:left w:val="single" w:sz="4" w:space="0" w:color="auto"/>
              <w:right w:val="single" w:sz="4" w:space="0" w:color="auto"/>
            </w:tcBorders>
          </w:tcPr>
          <w:p w14:paraId="3BF6D404" w14:textId="77777777" w:rsidR="00AE0389" w:rsidRPr="00C676B6" w:rsidRDefault="00AE0389" w:rsidP="0059368A">
            <w:pPr>
              <w:pStyle w:val="TAC"/>
            </w:pPr>
            <w:r w:rsidRPr="00C676B6">
              <w:t>Tx spurious Co-existence</w:t>
            </w:r>
          </w:p>
        </w:tc>
        <w:tc>
          <w:tcPr>
            <w:tcW w:w="2268" w:type="dxa"/>
            <w:tcBorders>
              <w:top w:val="single" w:sz="4" w:space="0" w:color="auto"/>
              <w:left w:val="single" w:sz="4" w:space="0" w:color="auto"/>
              <w:bottom w:val="single" w:sz="4" w:space="0" w:color="auto"/>
              <w:right w:val="single" w:sz="4" w:space="0" w:color="auto"/>
            </w:tcBorders>
          </w:tcPr>
          <w:p w14:paraId="0730817C" w14:textId="77777777" w:rsidR="00AE0389" w:rsidRPr="00C676B6" w:rsidRDefault="00AE0389" w:rsidP="0059368A">
            <w:pPr>
              <w:pStyle w:val="TAC"/>
              <w:rPr>
                <w:lang w:val="de-DE" w:eastAsia="x-none"/>
              </w:rPr>
            </w:pPr>
            <w:r w:rsidRPr="00C676B6">
              <w:rPr>
                <w:lang w:val="de-DE"/>
              </w:rPr>
              <w:t>n260</w:t>
            </w:r>
          </w:p>
          <w:p w14:paraId="6AE43854" w14:textId="77777777" w:rsidR="00AE0389" w:rsidRPr="00C676B6" w:rsidRDefault="00AE0389" w:rsidP="0059368A">
            <w:pPr>
              <w:pStyle w:val="TAC"/>
            </w:pPr>
            <w:r w:rsidRPr="00C676B6">
              <w:rPr>
                <w:lang w:val="de-DE"/>
              </w:rPr>
              <w:t>(Aggressor band : n257, n261)</w:t>
            </w:r>
          </w:p>
        </w:tc>
        <w:tc>
          <w:tcPr>
            <w:tcW w:w="1984" w:type="dxa"/>
            <w:tcBorders>
              <w:top w:val="single" w:sz="4" w:space="0" w:color="auto"/>
              <w:left w:val="single" w:sz="4" w:space="0" w:color="auto"/>
              <w:bottom w:val="single" w:sz="4" w:space="0" w:color="auto"/>
              <w:right w:val="single" w:sz="4" w:space="0" w:color="auto"/>
            </w:tcBorders>
            <w:vAlign w:val="center"/>
          </w:tcPr>
          <w:p w14:paraId="5051D6E4" w14:textId="2FB64E56" w:rsidR="00AE0389" w:rsidRPr="00C676B6" w:rsidRDefault="00AE0389" w:rsidP="0059368A">
            <w:pPr>
              <w:pStyle w:val="TAC"/>
            </w:pPr>
            <w:r w:rsidRPr="00C676B6">
              <w:t>5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6EADC3B7" w14:textId="7FE814BA" w:rsidR="00AE0389" w:rsidRPr="00C676B6" w:rsidRDefault="00AE0389" w:rsidP="0059368A">
            <w:pPr>
              <w:pStyle w:val="TAC"/>
            </w:pPr>
            <w:r w:rsidRPr="00C676B6">
              <w:t>2.34 (NOTE 1, 4)</w:t>
            </w:r>
          </w:p>
        </w:tc>
      </w:tr>
      <w:tr w:rsidR="00AE0389" w:rsidRPr="00C676B6" w14:paraId="609F5F5B" w14:textId="77777777" w:rsidTr="0059368A">
        <w:trPr>
          <w:cantSplit/>
          <w:tblHeader/>
          <w:jc w:val="center"/>
        </w:trPr>
        <w:tc>
          <w:tcPr>
            <w:tcW w:w="1555" w:type="dxa"/>
            <w:vMerge/>
            <w:tcBorders>
              <w:left w:val="single" w:sz="4" w:space="0" w:color="auto"/>
              <w:right w:val="single" w:sz="4" w:space="0" w:color="auto"/>
            </w:tcBorders>
            <w:vAlign w:val="center"/>
          </w:tcPr>
          <w:p w14:paraId="21696E9B"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64C503C7" w14:textId="77777777" w:rsidR="00AE0389" w:rsidRPr="00C676B6" w:rsidRDefault="00AE0389" w:rsidP="0059368A">
            <w:pPr>
              <w:pStyle w:val="TAC"/>
              <w:rPr>
                <w:lang w:val="de-DE" w:eastAsia="x-none"/>
              </w:rPr>
            </w:pPr>
            <w:r w:rsidRPr="00C676B6">
              <w:rPr>
                <w:lang w:val="de-DE"/>
              </w:rPr>
              <w:t>n257, n261</w:t>
            </w:r>
          </w:p>
          <w:p w14:paraId="752ED077" w14:textId="77777777" w:rsidR="00AE0389" w:rsidRPr="00C676B6" w:rsidRDefault="00AE0389" w:rsidP="0059368A">
            <w:pPr>
              <w:pStyle w:val="TAC"/>
            </w:pPr>
            <w:r w:rsidRPr="00C676B6">
              <w:rPr>
                <w:lang w:val="de-DE"/>
              </w:rPr>
              <w:t>(Aggressor band : n260)</w:t>
            </w:r>
          </w:p>
        </w:tc>
        <w:tc>
          <w:tcPr>
            <w:tcW w:w="1984" w:type="dxa"/>
            <w:tcBorders>
              <w:top w:val="single" w:sz="4" w:space="0" w:color="auto"/>
              <w:left w:val="single" w:sz="4" w:space="0" w:color="auto"/>
              <w:bottom w:val="single" w:sz="4" w:space="0" w:color="auto"/>
              <w:right w:val="single" w:sz="4" w:space="0" w:color="auto"/>
            </w:tcBorders>
            <w:vAlign w:val="center"/>
          </w:tcPr>
          <w:p w14:paraId="20006A01" w14:textId="237BE779" w:rsidR="00AE0389" w:rsidRPr="00C676B6" w:rsidRDefault="00AE0389" w:rsidP="0059368A">
            <w:pPr>
              <w:pStyle w:val="TAC"/>
            </w:pPr>
            <w:r w:rsidRPr="00C676B6">
              <w:t>3.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4AEF7D1B" w14:textId="636BD7F5" w:rsidR="00AE0389" w:rsidRPr="00C676B6" w:rsidRDefault="00AE0389" w:rsidP="0059368A">
            <w:pPr>
              <w:pStyle w:val="TAC"/>
            </w:pPr>
            <w:r w:rsidRPr="00C676B6">
              <w:t>2.34 (NOTE 1, 4)</w:t>
            </w:r>
          </w:p>
        </w:tc>
      </w:tr>
      <w:tr w:rsidR="00AE0389" w:rsidRPr="00C676B6" w14:paraId="7A81F4D1" w14:textId="77777777" w:rsidTr="0059368A">
        <w:trPr>
          <w:cantSplit/>
          <w:tblHeader/>
          <w:jc w:val="center"/>
        </w:trPr>
        <w:tc>
          <w:tcPr>
            <w:tcW w:w="1555" w:type="dxa"/>
            <w:vMerge/>
            <w:tcBorders>
              <w:left w:val="single" w:sz="4" w:space="0" w:color="auto"/>
              <w:right w:val="single" w:sz="4" w:space="0" w:color="auto"/>
            </w:tcBorders>
            <w:vAlign w:val="center"/>
          </w:tcPr>
          <w:p w14:paraId="5D1A0B23"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4B2A18D4" w14:textId="77777777" w:rsidR="00AE0389" w:rsidRPr="00C676B6" w:rsidRDefault="00AE0389" w:rsidP="0059368A">
            <w:pPr>
              <w:pStyle w:val="TAC"/>
            </w:pPr>
            <w:r w:rsidRPr="00C676B6">
              <w:t>23.6 GHz ≤ f  ≤ 24.0GHz</w:t>
            </w:r>
          </w:p>
        </w:tc>
        <w:tc>
          <w:tcPr>
            <w:tcW w:w="1984" w:type="dxa"/>
            <w:tcBorders>
              <w:top w:val="single" w:sz="4" w:space="0" w:color="auto"/>
              <w:left w:val="single" w:sz="4" w:space="0" w:color="auto"/>
              <w:bottom w:val="single" w:sz="4" w:space="0" w:color="auto"/>
              <w:right w:val="single" w:sz="4" w:space="0" w:color="auto"/>
            </w:tcBorders>
          </w:tcPr>
          <w:p w14:paraId="29075210" w14:textId="77777777" w:rsidR="00AE0389" w:rsidRPr="00C676B6" w:rsidRDefault="00AE0389" w:rsidP="0059368A">
            <w:pPr>
              <w:pStyle w:val="TAC"/>
            </w:pPr>
            <w:r w:rsidRPr="00C676B6">
              <w:t>0.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18E3E983" w14:textId="77777777" w:rsidR="00AE0389" w:rsidRPr="00C676B6" w:rsidRDefault="00AE0389" w:rsidP="0059368A">
            <w:pPr>
              <w:pStyle w:val="TAC"/>
            </w:pPr>
            <w:r w:rsidRPr="00C676B6">
              <w:t>2.34 (NOTE 1, 4)</w:t>
            </w:r>
          </w:p>
        </w:tc>
      </w:tr>
      <w:tr w:rsidR="00AE0389" w:rsidRPr="00C676B6" w14:paraId="30E19A22" w14:textId="77777777" w:rsidTr="0059368A">
        <w:trPr>
          <w:cantSplit/>
          <w:tblHeader/>
          <w:jc w:val="center"/>
        </w:trPr>
        <w:tc>
          <w:tcPr>
            <w:tcW w:w="1555" w:type="dxa"/>
            <w:vMerge/>
            <w:tcBorders>
              <w:left w:val="single" w:sz="4" w:space="0" w:color="auto"/>
              <w:right w:val="single" w:sz="4" w:space="0" w:color="auto"/>
            </w:tcBorders>
            <w:vAlign w:val="center"/>
          </w:tcPr>
          <w:p w14:paraId="0CDAB919"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3DFBBE30" w14:textId="77777777" w:rsidR="00AE0389" w:rsidRPr="00C676B6" w:rsidRDefault="00AE0389" w:rsidP="0059368A">
            <w:pPr>
              <w:pStyle w:val="TAC"/>
            </w:pPr>
            <w:r w:rsidRPr="00C676B6">
              <w:t>57 GHz ≤ f  ≤  66GHz</w:t>
            </w:r>
          </w:p>
        </w:tc>
        <w:tc>
          <w:tcPr>
            <w:tcW w:w="4286" w:type="dxa"/>
            <w:gridSpan w:val="2"/>
            <w:tcBorders>
              <w:top w:val="single" w:sz="4" w:space="0" w:color="auto"/>
              <w:left w:val="single" w:sz="4" w:space="0" w:color="auto"/>
              <w:bottom w:val="single" w:sz="4" w:space="0" w:color="auto"/>
              <w:right w:val="single" w:sz="4" w:space="0" w:color="auto"/>
            </w:tcBorders>
          </w:tcPr>
          <w:p w14:paraId="7DBC0390" w14:textId="77777777" w:rsidR="00AE0389" w:rsidRPr="00C676B6" w:rsidRDefault="00AE0389" w:rsidP="0059368A">
            <w:pPr>
              <w:pStyle w:val="TAC"/>
            </w:pPr>
            <w:r w:rsidRPr="00C676B6">
              <w:t>Same as defined for PC3 in Table B.2.2.27-1</w:t>
            </w:r>
          </w:p>
        </w:tc>
      </w:tr>
      <w:tr w:rsidR="00AE0389" w:rsidRPr="00C676B6" w14:paraId="44AA9119" w14:textId="77777777" w:rsidTr="0059368A">
        <w:trPr>
          <w:cantSplit/>
          <w:tblHeader/>
          <w:jc w:val="center"/>
        </w:trPr>
        <w:tc>
          <w:tcPr>
            <w:tcW w:w="1555" w:type="dxa"/>
            <w:vMerge w:val="restart"/>
            <w:tcBorders>
              <w:left w:val="single" w:sz="4" w:space="0" w:color="auto"/>
              <w:right w:val="single" w:sz="4" w:space="0" w:color="auto"/>
            </w:tcBorders>
          </w:tcPr>
          <w:p w14:paraId="6E5394C0" w14:textId="77777777" w:rsidR="00AE0389" w:rsidRPr="00C676B6" w:rsidRDefault="00AE0389" w:rsidP="0059368A">
            <w:pPr>
              <w:pStyle w:val="TAC"/>
            </w:pPr>
            <w:r w:rsidRPr="00C676B6">
              <w:t>Additional spurious emission</w:t>
            </w:r>
          </w:p>
        </w:tc>
        <w:tc>
          <w:tcPr>
            <w:tcW w:w="2268" w:type="dxa"/>
            <w:tcBorders>
              <w:top w:val="single" w:sz="4" w:space="0" w:color="auto"/>
              <w:left w:val="single" w:sz="4" w:space="0" w:color="auto"/>
              <w:bottom w:val="single" w:sz="4" w:space="0" w:color="auto"/>
              <w:right w:val="single" w:sz="4" w:space="0" w:color="auto"/>
            </w:tcBorders>
          </w:tcPr>
          <w:p w14:paraId="177E7008" w14:textId="77777777" w:rsidR="00AE0389" w:rsidRPr="00C676B6" w:rsidRDefault="00AE0389" w:rsidP="0059368A">
            <w:pPr>
              <w:pStyle w:val="TAC"/>
            </w:pPr>
            <w:r w:rsidRPr="00C676B6">
              <w:t>NS_202</w:t>
            </w:r>
          </w:p>
          <w:p w14:paraId="689C9422" w14:textId="77777777" w:rsidR="00AE0389" w:rsidRPr="00C676B6" w:rsidRDefault="00AE0389" w:rsidP="0059368A">
            <w:pPr>
              <w:pStyle w:val="TAC"/>
            </w:pPr>
            <w:r w:rsidRPr="00C676B6">
              <w:t>(7.25GHz &lt;=f &lt;=12.75GHz)</w:t>
            </w:r>
          </w:p>
        </w:tc>
        <w:tc>
          <w:tcPr>
            <w:tcW w:w="4286" w:type="dxa"/>
            <w:gridSpan w:val="2"/>
            <w:tcBorders>
              <w:top w:val="single" w:sz="4" w:space="0" w:color="auto"/>
              <w:left w:val="single" w:sz="4" w:space="0" w:color="auto"/>
              <w:bottom w:val="single" w:sz="4" w:space="0" w:color="auto"/>
              <w:right w:val="single" w:sz="4" w:space="0" w:color="auto"/>
            </w:tcBorders>
          </w:tcPr>
          <w:p w14:paraId="59EBC327" w14:textId="77777777" w:rsidR="00AE0389" w:rsidRPr="00C676B6" w:rsidRDefault="00AE0389" w:rsidP="0059368A">
            <w:pPr>
              <w:pStyle w:val="TAC"/>
            </w:pPr>
            <w:r w:rsidRPr="00C676B6">
              <w:t>Same as defined for PC3 in Table B.2.2.27-1</w:t>
            </w:r>
          </w:p>
        </w:tc>
      </w:tr>
      <w:tr w:rsidR="00C86F8E" w:rsidRPr="00C676B6" w14:paraId="3201E746" w14:textId="77777777" w:rsidTr="00F86A7D">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PrExChange w:id="1899" w:author="3695" w:date="2023-06-13T15:3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PrEx>
          </w:tblPrExChange>
        </w:tblPrEx>
        <w:trPr>
          <w:cantSplit/>
          <w:tblHeader/>
          <w:jc w:val="center"/>
          <w:ins w:id="1900" w:author="3695" w:date="2023-06-13T15:39:00Z"/>
          <w:trPrChange w:id="1901" w:author="3695" w:date="2023-06-13T15:39:00Z">
            <w:trPr>
              <w:cantSplit/>
              <w:tblHeader/>
              <w:jc w:val="center"/>
            </w:trPr>
          </w:trPrChange>
        </w:trPr>
        <w:tc>
          <w:tcPr>
            <w:tcW w:w="1555" w:type="dxa"/>
            <w:vMerge/>
            <w:tcBorders>
              <w:left w:val="single" w:sz="4" w:space="0" w:color="auto"/>
              <w:right w:val="single" w:sz="4" w:space="0" w:color="auto"/>
            </w:tcBorders>
            <w:tcPrChange w:id="1902" w:author="3695" w:date="2023-06-13T15:39:00Z">
              <w:tcPr>
                <w:tcW w:w="1555" w:type="dxa"/>
                <w:vMerge/>
                <w:tcBorders>
                  <w:left w:val="single" w:sz="4" w:space="0" w:color="auto"/>
                  <w:right w:val="single" w:sz="4" w:space="0" w:color="auto"/>
                </w:tcBorders>
              </w:tcPr>
            </w:tcPrChange>
          </w:tcPr>
          <w:p w14:paraId="5AFFFA0F" w14:textId="77777777" w:rsidR="00C86F8E" w:rsidRPr="00C676B6" w:rsidRDefault="00C86F8E" w:rsidP="00C86F8E">
            <w:pPr>
              <w:pStyle w:val="TAC"/>
              <w:rPr>
                <w:ins w:id="1903" w:author="3695" w:date="2023-06-13T15:39:00Z"/>
              </w:rPr>
            </w:pPr>
          </w:p>
        </w:tc>
        <w:tc>
          <w:tcPr>
            <w:tcW w:w="2268" w:type="dxa"/>
            <w:tcBorders>
              <w:top w:val="single" w:sz="4" w:space="0" w:color="auto"/>
              <w:left w:val="single" w:sz="4" w:space="0" w:color="auto"/>
              <w:bottom w:val="single" w:sz="4" w:space="0" w:color="auto"/>
              <w:right w:val="single" w:sz="4" w:space="0" w:color="auto"/>
            </w:tcBorders>
            <w:tcPrChange w:id="1904" w:author="3695" w:date="2023-06-13T15:39:00Z">
              <w:tcPr>
                <w:tcW w:w="2268" w:type="dxa"/>
                <w:tcBorders>
                  <w:top w:val="single" w:sz="4" w:space="0" w:color="auto"/>
                  <w:left w:val="single" w:sz="4" w:space="0" w:color="auto"/>
                  <w:bottom w:val="single" w:sz="4" w:space="0" w:color="auto"/>
                  <w:right w:val="single" w:sz="4" w:space="0" w:color="auto"/>
                </w:tcBorders>
              </w:tcPr>
            </w:tcPrChange>
          </w:tcPr>
          <w:p w14:paraId="1A20807F" w14:textId="77777777" w:rsidR="00C86F8E" w:rsidRPr="00C676B6" w:rsidRDefault="00C86F8E" w:rsidP="00C86F8E">
            <w:pPr>
              <w:pStyle w:val="TAC"/>
              <w:rPr>
                <w:ins w:id="1905" w:author="3695" w:date="2023-06-13T15:39:00Z"/>
              </w:rPr>
            </w:pPr>
            <w:ins w:id="1906" w:author="3695" w:date="2023-06-13T15:39:00Z">
              <w:r w:rsidRPr="00C676B6">
                <w:t>NS_202</w:t>
              </w:r>
            </w:ins>
          </w:p>
          <w:p w14:paraId="2928E692" w14:textId="6BEE43ED" w:rsidR="00C86F8E" w:rsidRPr="00C676B6" w:rsidRDefault="00C86F8E" w:rsidP="00C86F8E">
            <w:pPr>
              <w:pStyle w:val="TAC"/>
              <w:rPr>
                <w:ins w:id="1907" w:author="3695" w:date="2023-06-13T15:39:00Z"/>
              </w:rPr>
            </w:pPr>
            <w:ins w:id="1908" w:author="3695" w:date="2023-06-13T15:39:00Z">
              <w:r w:rsidRPr="00C676B6">
                <w:t>(12.75GHz &lt;=f &lt;=23.45GHz)</w:t>
              </w:r>
            </w:ins>
          </w:p>
        </w:tc>
        <w:tc>
          <w:tcPr>
            <w:tcW w:w="1984" w:type="dxa"/>
            <w:tcBorders>
              <w:top w:val="single" w:sz="4" w:space="0" w:color="auto"/>
              <w:left w:val="single" w:sz="4" w:space="0" w:color="auto"/>
              <w:bottom w:val="single" w:sz="4" w:space="0" w:color="auto"/>
              <w:right w:val="single" w:sz="4" w:space="0" w:color="auto"/>
            </w:tcBorders>
            <w:tcPrChange w:id="1909" w:author="3695" w:date="2023-06-13T15:39:00Z">
              <w:tcPr>
                <w:tcW w:w="1984" w:type="dxa"/>
                <w:tcBorders>
                  <w:top w:val="single" w:sz="4" w:space="0" w:color="auto"/>
                  <w:left w:val="single" w:sz="4" w:space="0" w:color="auto"/>
                  <w:bottom w:val="single" w:sz="4" w:space="0" w:color="auto"/>
                  <w:right w:val="single" w:sz="4" w:space="0" w:color="auto"/>
                </w:tcBorders>
                <w:vAlign w:val="center"/>
              </w:tcPr>
            </w:tcPrChange>
          </w:tcPr>
          <w:p w14:paraId="21222FB4" w14:textId="2EB0D95A" w:rsidR="00C86F8E" w:rsidRPr="00C676B6" w:rsidRDefault="00C86F8E" w:rsidP="00C86F8E">
            <w:pPr>
              <w:pStyle w:val="TAC"/>
              <w:rPr>
                <w:ins w:id="1910" w:author="3695" w:date="2023-06-13T15:39:00Z"/>
              </w:rPr>
            </w:pPr>
            <w:ins w:id="1911" w:author="3695" w:date="2023-06-13T15:39:00Z">
              <w:r w:rsidRPr="00C676B6">
                <w:t>13 (Same as PC3)</w:t>
              </w:r>
            </w:ins>
          </w:p>
        </w:tc>
        <w:tc>
          <w:tcPr>
            <w:tcW w:w="2302" w:type="dxa"/>
            <w:tcBorders>
              <w:top w:val="single" w:sz="4" w:space="0" w:color="auto"/>
              <w:left w:val="single" w:sz="4" w:space="0" w:color="auto"/>
              <w:bottom w:val="single" w:sz="4" w:space="0" w:color="auto"/>
              <w:right w:val="single" w:sz="4" w:space="0" w:color="auto"/>
            </w:tcBorders>
            <w:tcPrChange w:id="1912" w:author="3695" w:date="2023-06-13T15:39:00Z">
              <w:tcPr>
                <w:tcW w:w="2302" w:type="dxa"/>
                <w:tcBorders>
                  <w:top w:val="single" w:sz="4" w:space="0" w:color="auto"/>
                  <w:left w:val="single" w:sz="4" w:space="0" w:color="auto"/>
                  <w:bottom w:val="single" w:sz="4" w:space="0" w:color="auto"/>
                  <w:right w:val="single" w:sz="4" w:space="0" w:color="auto"/>
                </w:tcBorders>
                <w:vAlign w:val="center"/>
              </w:tcPr>
            </w:tcPrChange>
          </w:tcPr>
          <w:p w14:paraId="378CDCDD" w14:textId="518F2E15" w:rsidR="00C86F8E" w:rsidRPr="00C676B6" w:rsidRDefault="00C86F8E" w:rsidP="00C86F8E">
            <w:pPr>
              <w:pStyle w:val="TAC"/>
              <w:rPr>
                <w:ins w:id="1913" w:author="3695" w:date="2023-06-13T15:39:00Z"/>
              </w:rPr>
            </w:pPr>
            <w:ins w:id="1914" w:author="3695" w:date="2023-06-13T15:39:00Z">
              <w:r w:rsidRPr="00C676B6">
                <w:t>2.34 (NOTE 1, 4)</w:t>
              </w:r>
            </w:ins>
          </w:p>
        </w:tc>
      </w:tr>
      <w:tr w:rsidR="00C86F8E" w:rsidRPr="00C676B6" w14:paraId="34CFFA11" w14:textId="77777777" w:rsidTr="0059368A">
        <w:trPr>
          <w:cantSplit/>
          <w:tblHeader/>
          <w:jc w:val="center"/>
          <w:ins w:id="1915" w:author="3695" w:date="2023-06-13T15:39:00Z"/>
        </w:trPr>
        <w:tc>
          <w:tcPr>
            <w:tcW w:w="1555" w:type="dxa"/>
            <w:vMerge/>
            <w:tcBorders>
              <w:left w:val="single" w:sz="4" w:space="0" w:color="auto"/>
              <w:right w:val="single" w:sz="4" w:space="0" w:color="auto"/>
            </w:tcBorders>
          </w:tcPr>
          <w:p w14:paraId="27498076" w14:textId="77777777" w:rsidR="00C86F8E" w:rsidRPr="00C676B6" w:rsidRDefault="00C86F8E" w:rsidP="00C86F8E">
            <w:pPr>
              <w:pStyle w:val="TAC"/>
              <w:rPr>
                <w:ins w:id="1916" w:author="3695" w:date="2023-06-13T15:39:00Z"/>
              </w:rPr>
            </w:pPr>
          </w:p>
        </w:tc>
        <w:tc>
          <w:tcPr>
            <w:tcW w:w="2268" w:type="dxa"/>
            <w:tcBorders>
              <w:top w:val="single" w:sz="4" w:space="0" w:color="auto"/>
              <w:left w:val="single" w:sz="4" w:space="0" w:color="auto"/>
              <w:bottom w:val="single" w:sz="4" w:space="0" w:color="auto"/>
              <w:right w:val="single" w:sz="4" w:space="0" w:color="auto"/>
            </w:tcBorders>
          </w:tcPr>
          <w:p w14:paraId="7CE7B40A" w14:textId="77777777" w:rsidR="00C86F8E" w:rsidRPr="00C676B6" w:rsidRDefault="00C86F8E" w:rsidP="00C86F8E">
            <w:pPr>
              <w:pStyle w:val="TAC"/>
              <w:rPr>
                <w:ins w:id="1917" w:author="3695" w:date="2023-06-13T15:39:00Z"/>
              </w:rPr>
            </w:pPr>
            <w:ins w:id="1918" w:author="3695" w:date="2023-06-13T15:39:00Z">
              <w:r w:rsidRPr="00C676B6">
                <w:t>NS_202, NS_203</w:t>
              </w:r>
            </w:ins>
          </w:p>
          <w:p w14:paraId="49D206D5" w14:textId="5FF2F0B9" w:rsidR="00C86F8E" w:rsidRPr="00C676B6" w:rsidRDefault="00C86F8E" w:rsidP="00C86F8E">
            <w:pPr>
              <w:pStyle w:val="TAC"/>
              <w:rPr>
                <w:ins w:id="1919" w:author="3695" w:date="2023-06-13T15:39:00Z"/>
              </w:rPr>
            </w:pPr>
            <w:ins w:id="1920" w:author="3695" w:date="2023-06-13T15:39:00Z">
              <w:r w:rsidRPr="00C676B6">
                <w:t>23.6 GHz ≤ f  ≤ 24.0GHz</w:t>
              </w:r>
            </w:ins>
          </w:p>
        </w:tc>
        <w:tc>
          <w:tcPr>
            <w:tcW w:w="1984" w:type="dxa"/>
            <w:tcBorders>
              <w:top w:val="single" w:sz="4" w:space="0" w:color="auto"/>
              <w:left w:val="single" w:sz="4" w:space="0" w:color="auto"/>
              <w:bottom w:val="single" w:sz="4" w:space="0" w:color="auto"/>
              <w:right w:val="single" w:sz="4" w:space="0" w:color="auto"/>
            </w:tcBorders>
            <w:vAlign w:val="center"/>
          </w:tcPr>
          <w:p w14:paraId="195CFCA9" w14:textId="0609C440" w:rsidR="00C86F8E" w:rsidRPr="00C676B6" w:rsidRDefault="00C86F8E" w:rsidP="00C86F8E">
            <w:pPr>
              <w:pStyle w:val="TAC"/>
              <w:rPr>
                <w:ins w:id="1921" w:author="3695" w:date="2023-06-13T15:39:00Z"/>
              </w:rPr>
            </w:pPr>
            <w:ins w:id="1922" w:author="3695" w:date="2023-06-13T15:39:00Z">
              <w:r w:rsidRPr="00C676B6">
                <w:t>0.3 (Same as PC3)</w:t>
              </w:r>
            </w:ins>
          </w:p>
        </w:tc>
        <w:tc>
          <w:tcPr>
            <w:tcW w:w="2302" w:type="dxa"/>
            <w:tcBorders>
              <w:top w:val="single" w:sz="4" w:space="0" w:color="auto"/>
              <w:left w:val="single" w:sz="4" w:space="0" w:color="auto"/>
              <w:bottom w:val="single" w:sz="4" w:space="0" w:color="auto"/>
              <w:right w:val="single" w:sz="4" w:space="0" w:color="auto"/>
            </w:tcBorders>
            <w:vAlign w:val="center"/>
          </w:tcPr>
          <w:p w14:paraId="1F55ACB9" w14:textId="3FBA72F6" w:rsidR="00C86F8E" w:rsidRPr="00C676B6" w:rsidRDefault="00C86F8E" w:rsidP="00C86F8E">
            <w:pPr>
              <w:pStyle w:val="TAC"/>
              <w:rPr>
                <w:ins w:id="1923" w:author="3695" w:date="2023-06-13T15:39:00Z"/>
              </w:rPr>
            </w:pPr>
            <w:ins w:id="1924" w:author="3695" w:date="2023-06-13T15:39:00Z">
              <w:r w:rsidRPr="00C676B6">
                <w:t>2.34 (NOTE 1, 4)</w:t>
              </w:r>
            </w:ins>
          </w:p>
        </w:tc>
      </w:tr>
      <w:tr w:rsidR="00C86F8E" w:rsidRPr="00C676B6" w14:paraId="08764A90" w14:textId="77777777" w:rsidTr="0059368A">
        <w:trPr>
          <w:cantSplit/>
          <w:tblHeader/>
          <w:jc w:val="center"/>
        </w:trPr>
        <w:tc>
          <w:tcPr>
            <w:tcW w:w="1555" w:type="dxa"/>
            <w:vMerge/>
            <w:tcBorders>
              <w:left w:val="single" w:sz="4" w:space="0" w:color="auto"/>
              <w:right w:val="single" w:sz="4" w:space="0" w:color="auto"/>
            </w:tcBorders>
          </w:tcPr>
          <w:p w14:paraId="749D15A6"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49548135" w14:textId="77777777" w:rsidR="00C86F8E" w:rsidRPr="00C676B6" w:rsidRDefault="00C86F8E" w:rsidP="00C86F8E">
            <w:pPr>
              <w:pStyle w:val="TAC"/>
            </w:pPr>
            <w:r w:rsidRPr="00C676B6">
              <w:t>NS_202</w:t>
            </w:r>
          </w:p>
          <w:p w14:paraId="49EDAA7E" w14:textId="77777777" w:rsidR="00C86F8E" w:rsidRPr="00C676B6" w:rsidRDefault="00C86F8E" w:rsidP="00C86F8E">
            <w:pPr>
              <w:pStyle w:val="TAC"/>
            </w:pPr>
            <w:r w:rsidRPr="00C676B6">
              <w:t>(23.45GHz &lt;=f &lt;=40.8GHz)</w:t>
            </w:r>
          </w:p>
        </w:tc>
        <w:tc>
          <w:tcPr>
            <w:tcW w:w="1984" w:type="dxa"/>
            <w:tcBorders>
              <w:top w:val="single" w:sz="4" w:space="0" w:color="auto"/>
              <w:left w:val="single" w:sz="4" w:space="0" w:color="auto"/>
              <w:bottom w:val="single" w:sz="4" w:space="0" w:color="auto"/>
              <w:right w:val="single" w:sz="4" w:space="0" w:color="auto"/>
            </w:tcBorders>
            <w:vAlign w:val="center"/>
          </w:tcPr>
          <w:p w14:paraId="3DB26E41" w14:textId="77777777" w:rsidR="00C86F8E" w:rsidRPr="00C676B6" w:rsidRDefault="00C86F8E" w:rsidP="00C86F8E">
            <w:pPr>
              <w:pStyle w:val="TAC"/>
            </w:pPr>
            <w:r w:rsidRPr="00C676B6">
              <w:t>1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013C7C39" w14:textId="77777777" w:rsidR="00C86F8E" w:rsidRPr="00C676B6" w:rsidRDefault="00C86F8E" w:rsidP="00C86F8E">
            <w:pPr>
              <w:pStyle w:val="TAC"/>
            </w:pPr>
            <w:r w:rsidRPr="00C676B6">
              <w:t>2.34 (NOTE 1, 4)</w:t>
            </w:r>
          </w:p>
        </w:tc>
      </w:tr>
      <w:tr w:rsidR="00C86F8E" w:rsidRPr="00C676B6" w14:paraId="394432A6" w14:textId="77777777" w:rsidTr="0059368A">
        <w:trPr>
          <w:cantSplit/>
          <w:tblHeader/>
          <w:jc w:val="center"/>
        </w:trPr>
        <w:tc>
          <w:tcPr>
            <w:tcW w:w="1555" w:type="dxa"/>
            <w:vMerge/>
            <w:tcBorders>
              <w:left w:val="single" w:sz="4" w:space="0" w:color="auto"/>
              <w:right w:val="single" w:sz="4" w:space="0" w:color="auto"/>
            </w:tcBorders>
          </w:tcPr>
          <w:p w14:paraId="3D171E1A"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3AEA9BBB" w14:textId="77777777" w:rsidR="00C86F8E" w:rsidRPr="00C676B6" w:rsidRDefault="00C86F8E" w:rsidP="00C86F8E">
            <w:pPr>
              <w:pStyle w:val="TAC"/>
            </w:pPr>
            <w:r w:rsidRPr="00C676B6">
              <w:t>NS_202</w:t>
            </w:r>
          </w:p>
          <w:p w14:paraId="556533A4" w14:textId="77777777" w:rsidR="00C86F8E" w:rsidRPr="00C676B6" w:rsidRDefault="00C86F8E" w:rsidP="00C86F8E">
            <w:pPr>
              <w:pStyle w:val="TAC"/>
            </w:pPr>
            <w:r w:rsidRPr="00C676B6">
              <w:t>(40.8GHz &lt;=f &lt;=66GHz)</w:t>
            </w:r>
          </w:p>
        </w:tc>
        <w:tc>
          <w:tcPr>
            <w:tcW w:w="1984" w:type="dxa"/>
            <w:tcBorders>
              <w:top w:val="single" w:sz="4" w:space="0" w:color="auto"/>
              <w:left w:val="single" w:sz="4" w:space="0" w:color="auto"/>
              <w:bottom w:val="single" w:sz="4" w:space="0" w:color="auto"/>
              <w:right w:val="single" w:sz="4" w:space="0" w:color="auto"/>
            </w:tcBorders>
            <w:vAlign w:val="center"/>
          </w:tcPr>
          <w:p w14:paraId="267B0B32" w14:textId="77777777" w:rsidR="00C86F8E" w:rsidRPr="00C676B6" w:rsidRDefault="00C86F8E" w:rsidP="00C86F8E">
            <w:pPr>
              <w:pStyle w:val="TAC"/>
            </w:pPr>
            <w:r w:rsidRPr="00C676B6">
              <w:t>1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5969573A" w14:textId="77777777" w:rsidR="00C86F8E" w:rsidRPr="00C676B6" w:rsidRDefault="00C86F8E" w:rsidP="00C86F8E">
            <w:pPr>
              <w:pStyle w:val="TAC"/>
            </w:pPr>
            <w:r w:rsidRPr="00C676B6">
              <w:t>2.34 (NOTE 1, 4)</w:t>
            </w:r>
          </w:p>
        </w:tc>
      </w:tr>
      <w:tr w:rsidR="00C86F8E" w:rsidRPr="00C676B6" w14:paraId="3CA705A6" w14:textId="77777777" w:rsidTr="0059368A">
        <w:trPr>
          <w:cantSplit/>
          <w:tblHeader/>
          <w:jc w:val="center"/>
        </w:trPr>
        <w:tc>
          <w:tcPr>
            <w:tcW w:w="1555" w:type="dxa"/>
            <w:vMerge w:val="restart"/>
            <w:tcBorders>
              <w:left w:val="single" w:sz="4" w:space="0" w:color="auto"/>
              <w:right w:val="single" w:sz="4" w:space="0" w:color="auto"/>
            </w:tcBorders>
            <w:vAlign w:val="center"/>
          </w:tcPr>
          <w:p w14:paraId="0857D756" w14:textId="77777777" w:rsidR="00C86F8E" w:rsidRPr="00C676B6" w:rsidRDefault="00C86F8E" w:rsidP="00C86F8E">
            <w:pPr>
              <w:pStyle w:val="TAC"/>
            </w:pPr>
            <w:r w:rsidRPr="00C676B6">
              <w:rPr>
                <w:rFonts w:eastAsia="Calibri"/>
                <w:szCs w:val="22"/>
              </w:rPr>
              <w:t>Rx spurious</w:t>
            </w:r>
          </w:p>
        </w:tc>
        <w:tc>
          <w:tcPr>
            <w:tcW w:w="2268" w:type="dxa"/>
            <w:tcBorders>
              <w:top w:val="single" w:sz="4" w:space="0" w:color="auto"/>
              <w:left w:val="single" w:sz="4" w:space="0" w:color="auto"/>
              <w:bottom w:val="single" w:sz="4" w:space="0" w:color="auto"/>
              <w:right w:val="single" w:sz="4" w:space="0" w:color="auto"/>
            </w:tcBorders>
          </w:tcPr>
          <w:p w14:paraId="2CECA73B" w14:textId="77777777" w:rsidR="00C86F8E" w:rsidRPr="00C676B6" w:rsidRDefault="00C86F8E" w:rsidP="00C86F8E">
            <w:pPr>
              <w:pStyle w:val="TAC"/>
            </w:pPr>
            <w:r w:rsidRPr="00C676B6">
              <w:t>6GHz &lt;=f&lt;=20GHz</w:t>
            </w:r>
          </w:p>
        </w:tc>
        <w:tc>
          <w:tcPr>
            <w:tcW w:w="4286" w:type="dxa"/>
            <w:gridSpan w:val="2"/>
            <w:tcBorders>
              <w:top w:val="single" w:sz="4" w:space="0" w:color="auto"/>
              <w:left w:val="single" w:sz="4" w:space="0" w:color="auto"/>
              <w:bottom w:val="single" w:sz="4" w:space="0" w:color="auto"/>
              <w:right w:val="single" w:sz="4" w:space="0" w:color="auto"/>
            </w:tcBorders>
          </w:tcPr>
          <w:p w14:paraId="0DD843A0" w14:textId="77777777" w:rsidR="00C86F8E" w:rsidRPr="00C676B6" w:rsidRDefault="00C86F8E" w:rsidP="00C86F8E">
            <w:pPr>
              <w:pStyle w:val="TAC"/>
            </w:pPr>
            <w:r w:rsidRPr="00C676B6">
              <w:t>Same as defined for PC3 in Table B.2.2.27-1</w:t>
            </w:r>
          </w:p>
        </w:tc>
      </w:tr>
      <w:tr w:rsidR="00C86F8E" w:rsidRPr="00C676B6" w14:paraId="0497AD77" w14:textId="77777777" w:rsidTr="0059368A">
        <w:trPr>
          <w:cantSplit/>
          <w:tblHeader/>
          <w:jc w:val="center"/>
        </w:trPr>
        <w:tc>
          <w:tcPr>
            <w:tcW w:w="1555" w:type="dxa"/>
            <w:vMerge/>
            <w:tcBorders>
              <w:left w:val="single" w:sz="4" w:space="0" w:color="auto"/>
              <w:right w:val="single" w:sz="4" w:space="0" w:color="auto"/>
            </w:tcBorders>
            <w:vAlign w:val="center"/>
          </w:tcPr>
          <w:p w14:paraId="6E9097CE"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3C1CA642" w14:textId="77777777" w:rsidR="00C86F8E" w:rsidRPr="00C676B6" w:rsidRDefault="00C86F8E" w:rsidP="00C86F8E">
            <w:pPr>
              <w:pStyle w:val="TAC"/>
            </w:pPr>
            <w:r w:rsidRPr="00C676B6">
              <w:t>20GHz&lt;=f&lt;=40GHz</w:t>
            </w:r>
          </w:p>
        </w:tc>
        <w:tc>
          <w:tcPr>
            <w:tcW w:w="4286" w:type="dxa"/>
            <w:gridSpan w:val="2"/>
            <w:tcBorders>
              <w:top w:val="single" w:sz="4" w:space="0" w:color="auto"/>
              <w:left w:val="single" w:sz="4" w:space="0" w:color="auto"/>
              <w:bottom w:val="single" w:sz="4" w:space="0" w:color="auto"/>
              <w:right w:val="single" w:sz="4" w:space="0" w:color="auto"/>
            </w:tcBorders>
          </w:tcPr>
          <w:p w14:paraId="32230586" w14:textId="77777777" w:rsidR="00C86F8E" w:rsidRPr="00C676B6" w:rsidRDefault="00C86F8E" w:rsidP="00C86F8E">
            <w:pPr>
              <w:pStyle w:val="TAC"/>
            </w:pPr>
            <w:r w:rsidRPr="00C676B6">
              <w:t>Same as defined for PC3 in Table B.2.2.27-1</w:t>
            </w:r>
          </w:p>
        </w:tc>
      </w:tr>
      <w:tr w:rsidR="00C86F8E" w:rsidRPr="00C676B6" w14:paraId="5BFB6D5A" w14:textId="77777777" w:rsidTr="0059368A">
        <w:trPr>
          <w:cantSplit/>
          <w:tblHeader/>
          <w:jc w:val="center"/>
        </w:trPr>
        <w:tc>
          <w:tcPr>
            <w:tcW w:w="1555" w:type="dxa"/>
            <w:vMerge/>
            <w:tcBorders>
              <w:left w:val="single" w:sz="4" w:space="0" w:color="auto"/>
              <w:right w:val="single" w:sz="4" w:space="0" w:color="auto"/>
            </w:tcBorders>
            <w:vAlign w:val="center"/>
          </w:tcPr>
          <w:p w14:paraId="49E66228"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26506DA7" w14:textId="77777777" w:rsidR="00C86F8E" w:rsidRPr="00C676B6" w:rsidRDefault="00C86F8E" w:rsidP="00C86F8E">
            <w:pPr>
              <w:pStyle w:val="TAC"/>
            </w:pPr>
            <w:r w:rsidRPr="00C676B6">
              <w:t>40GHz&lt;=f&lt;=80GHz</w:t>
            </w:r>
          </w:p>
        </w:tc>
        <w:tc>
          <w:tcPr>
            <w:tcW w:w="4286" w:type="dxa"/>
            <w:gridSpan w:val="2"/>
            <w:tcBorders>
              <w:top w:val="single" w:sz="4" w:space="0" w:color="auto"/>
              <w:left w:val="single" w:sz="4" w:space="0" w:color="auto"/>
              <w:bottom w:val="single" w:sz="4" w:space="0" w:color="auto"/>
              <w:right w:val="single" w:sz="4" w:space="0" w:color="auto"/>
            </w:tcBorders>
          </w:tcPr>
          <w:p w14:paraId="768B6054" w14:textId="77777777" w:rsidR="00C86F8E" w:rsidRPr="00C676B6" w:rsidRDefault="00C86F8E" w:rsidP="00C86F8E">
            <w:pPr>
              <w:pStyle w:val="TAC"/>
            </w:pPr>
            <w:r w:rsidRPr="00C676B6">
              <w:t>Same as defined for PC3 in Table B.2.2.27-1</w:t>
            </w:r>
          </w:p>
        </w:tc>
      </w:tr>
      <w:tr w:rsidR="00C86F8E" w:rsidRPr="00C676B6" w14:paraId="4CBB00C8" w14:textId="77777777" w:rsidTr="0059368A">
        <w:trPr>
          <w:cantSplit/>
          <w:tblHeader/>
          <w:jc w:val="center"/>
        </w:trPr>
        <w:tc>
          <w:tcPr>
            <w:tcW w:w="8109" w:type="dxa"/>
            <w:gridSpan w:val="4"/>
            <w:tcBorders>
              <w:left w:val="single" w:sz="4" w:space="0" w:color="auto"/>
              <w:bottom w:val="single" w:sz="4" w:space="0" w:color="auto"/>
              <w:right w:val="single" w:sz="4" w:space="0" w:color="auto"/>
            </w:tcBorders>
            <w:vAlign w:val="center"/>
          </w:tcPr>
          <w:p w14:paraId="579EF2D4" w14:textId="77777777" w:rsidR="00C86F8E" w:rsidRPr="00C676B6" w:rsidRDefault="00C86F8E" w:rsidP="00C86F8E">
            <w:pPr>
              <w:pStyle w:val="TAN"/>
            </w:pPr>
            <w:r w:rsidRPr="00C676B6">
              <w:t>NOTE 1: values assuming up to 6% of grid points with EIRP &gt; 43dBm.</w:t>
            </w:r>
          </w:p>
          <w:p w14:paraId="07D6A6C1" w14:textId="77777777" w:rsidR="00C86F8E" w:rsidRPr="00C676B6" w:rsidRDefault="00C86F8E" w:rsidP="00C86F8E">
            <w:pPr>
              <w:pStyle w:val="TAN"/>
            </w:pPr>
            <w:r w:rsidRPr="00C676B6">
              <w:t>NOTE 2: values assuming SNR = -7.9dB for points with EIRP &gt; 43dBm / SNR = 8.14dB otherwise.</w:t>
            </w:r>
          </w:p>
          <w:p w14:paraId="50C7F7A1" w14:textId="77777777" w:rsidR="00C86F8E" w:rsidRPr="00C676B6" w:rsidRDefault="00C86F8E" w:rsidP="00C86F8E">
            <w:pPr>
              <w:pStyle w:val="TAN"/>
            </w:pPr>
            <w:r w:rsidRPr="00C676B6">
              <w:t>NOTE 3: values assuming SNR = -5dB for points with EIRP &gt; 43dBm / SNR = 10dB otherwise.</w:t>
            </w:r>
          </w:p>
          <w:p w14:paraId="2273BA33" w14:textId="77777777" w:rsidR="00C86F8E" w:rsidRPr="00C676B6" w:rsidRDefault="00C86F8E" w:rsidP="00C86F8E">
            <w:pPr>
              <w:pStyle w:val="TAN"/>
            </w:pPr>
            <w:r w:rsidRPr="00C676B6">
              <w:t>NOTE 4: values assuming SNR = -9dB for points with EIRP &gt; 43dBm / SNR = 6dB otherwise and considering the proposed relaxation.</w:t>
            </w:r>
          </w:p>
        </w:tc>
      </w:tr>
    </w:tbl>
    <w:p w14:paraId="65DA1201" w14:textId="77777777" w:rsidR="003E399E" w:rsidRDefault="003E399E" w:rsidP="003E399E">
      <w:pPr>
        <w:rPr>
          <w:ins w:id="1925" w:author="3639" w:date="2023-06-13T14:38:00Z"/>
        </w:rPr>
      </w:pPr>
    </w:p>
    <w:p w14:paraId="79F19271" w14:textId="77777777" w:rsidR="003E399E" w:rsidRDefault="003E399E" w:rsidP="003E399E">
      <w:pPr>
        <w:pStyle w:val="TH"/>
        <w:rPr>
          <w:ins w:id="1926" w:author="3639" w:date="2023-06-13T14:38:00Z"/>
        </w:rPr>
      </w:pPr>
      <w:ins w:id="1927" w:author="3639" w:date="2023-06-13T14:38:00Z">
        <w:r w:rsidRPr="009709C5">
          <w:t>Table B.2.2.27-</w:t>
        </w:r>
        <w:r>
          <w:t>3</w:t>
        </w:r>
        <w:r w:rsidRPr="009709C5">
          <w:t xml:space="preserve">: Uncertainty value for </w:t>
        </w:r>
        <w:r w:rsidRPr="009709C5">
          <w:rPr>
            <w:lang w:eastAsia="ja-JP"/>
          </w:rPr>
          <w:t>i</w:t>
        </w:r>
        <w:r w:rsidRPr="009709C5">
          <w:t>nfluence of noise for PC</w:t>
        </w:r>
        <w:r>
          <w:t>5</w:t>
        </w:r>
        <w:r w:rsidRPr="009709C5">
          <w:t xml:space="preserve"> for IFF</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55"/>
        <w:gridCol w:w="2268"/>
        <w:gridCol w:w="1984"/>
        <w:gridCol w:w="2302"/>
      </w:tblGrid>
      <w:tr w:rsidR="003E399E" w:rsidRPr="00C676B6" w14:paraId="62BFD6DA" w14:textId="77777777" w:rsidTr="00BC2838">
        <w:trPr>
          <w:cantSplit/>
          <w:tblHeader/>
          <w:jc w:val="center"/>
          <w:ins w:id="1928" w:author="3639" w:date="2023-06-13T14:38:00Z"/>
        </w:trPr>
        <w:tc>
          <w:tcPr>
            <w:tcW w:w="1555" w:type="dxa"/>
            <w:tcBorders>
              <w:left w:val="single" w:sz="4" w:space="0" w:color="auto"/>
              <w:right w:val="single" w:sz="4" w:space="0" w:color="auto"/>
            </w:tcBorders>
          </w:tcPr>
          <w:p w14:paraId="438BF056" w14:textId="77777777" w:rsidR="003E399E" w:rsidRPr="00C676B6" w:rsidRDefault="003E399E" w:rsidP="00BC2838">
            <w:pPr>
              <w:pStyle w:val="TAC"/>
              <w:rPr>
                <w:ins w:id="1929" w:author="3639" w:date="2023-06-13T14:38:00Z"/>
                <w:b/>
                <w:bCs/>
              </w:rPr>
            </w:pPr>
            <w:ins w:id="1930" w:author="3639" w:date="2023-06-13T14:38:00Z">
              <w:r w:rsidRPr="00C676B6">
                <w:rPr>
                  <w:b/>
                  <w:bCs/>
                </w:rPr>
                <w:t>Test case</w:t>
              </w:r>
            </w:ins>
          </w:p>
        </w:tc>
        <w:tc>
          <w:tcPr>
            <w:tcW w:w="2268" w:type="dxa"/>
            <w:tcBorders>
              <w:top w:val="single" w:sz="4" w:space="0" w:color="auto"/>
              <w:left w:val="single" w:sz="4" w:space="0" w:color="auto"/>
              <w:bottom w:val="single" w:sz="4" w:space="0" w:color="auto"/>
              <w:right w:val="single" w:sz="4" w:space="0" w:color="auto"/>
            </w:tcBorders>
          </w:tcPr>
          <w:p w14:paraId="6A8FF3AC" w14:textId="77777777" w:rsidR="003E399E" w:rsidRPr="00C676B6" w:rsidRDefault="003E399E" w:rsidP="00BC2838">
            <w:pPr>
              <w:pStyle w:val="TAC"/>
              <w:rPr>
                <w:ins w:id="1931" w:author="3639" w:date="2023-06-13T14:38:00Z"/>
                <w:b/>
                <w:bCs/>
              </w:rPr>
            </w:pPr>
            <w:ins w:id="1932" w:author="3639" w:date="2023-06-13T14:38:00Z">
              <w:r w:rsidRPr="00C676B6">
                <w:rPr>
                  <w:b/>
                  <w:bCs/>
                </w:rPr>
                <w:t>Frequency range</w:t>
              </w:r>
            </w:ins>
          </w:p>
        </w:tc>
        <w:tc>
          <w:tcPr>
            <w:tcW w:w="1984" w:type="dxa"/>
            <w:tcBorders>
              <w:top w:val="single" w:sz="4" w:space="0" w:color="auto"/>
              <w:left w:val="single" w:sz="4" w:space="0" w:color="auto"/>
              <w:bottom w:val="single" w:sz="4" w:space="0" w:color="auto"/>
              <w:right w:val="single" w:sz="4" w:space="0" w:color="auto"/>
            </w:tcBorders>
          </w:tcPr>
          <w:p w14:paraId="2F8404EC" w14:textId="77777777" w:rsidR="003E399E" w:rsidRPr="00C676B6" w:rsidRDefault="003E399E" w:rsidP="00BC2838">
            <w:pPr>
              <w:pStyle w:val="TAC"/>
              <w:rPr>
                <w:ins w:id="1933" w:author="3639" w:date="2023-06-13T14:38:00Z"/>
                <w:b/>
                <w:bCs/>
              </w:rPr>
            </w:pPr>
            <w:ins w:id="1934" w:author="3639" w:date="2023-06-13T14:38:00Z">
              <w:r w:rsidRPr="00C676B6">
                <w:rPr>
                  <w:b/>
                  <w:bCs/>
                </w:rPr>
                <w:t>Relaxation [dB]</w:t>
              </w:r>
            </w:ins>
          </w:p>
        </w:tc>
        <w:tc>
          <w:tcPr>
            <w:tcW w:w="2302" w:type="dxa"/>
            <w:tcBorders>
              <w:top w:val="single" w:sz="4" w:space="0" w:color="auto"/>
              <w:left w:val="single" w:sz="4" w:space="0" w:color="auto"/>
              <w:bottom w:val="single" w:sz="4" w:space="0" w:color="auto"/>
              <w:right w:val="single" w:sz="4" w:space="0" w:color="auto"/>
            </w:tcBorders>
          </w:tcPr>
          <w:p w14:paraId="76BD99BD" w14:textId="77777777" w:rsidR="003E399E" w:rsidRPr="00C676B6" w:rsidRDefault="003E399E" w:rsidP="00BC2838">
            <w:pPr>
              <w:pStyle w:val="TAC"/>
              <w:rPr>
                <w:ins w:id="1935" w:author="3639" w:date="2023-06-13T14:38:00Z"/>
                <w:b/>
                <w:bCs/>
              </w:rPr>
            </w:pPr>
            <w:ins w:id="1936" w:author="3639" w:date="2023-06-13T14:38:00Z">
              <w:r w:rsidRPr="00C676B6">
                <w:rPr>
                  <w:b/>
                  <w:bCs/>
                </w:rPr>
                <w:t>Influence of noise [dB]</w:t>
              </w:r>
            </w:ins>
          </w:p>
        </w:tc>
      </w:tr>
      <w:tr w:rsidR="003E399E" w:rsidRPr="00C676B6" w14:paraId="166168A0" w14:textId="77777777" w:rsidTr="00BC2838">
        <w:trPr>
          <w:cantSplit/>
          <w:tblHeader/>
          <w:jc w:val="center"/>
          <w:ins w:id="1937" w:author="3639" w:date="2023-06-13T14:38:00Z"/>
        </w:trPr>
        <w:tc>
          <w:tcPr>
            <w:tcW w:w="1555" w:type="dxa"/>
            <w:tcBorders>
              <w:left w:val="single" w:sz="4" w:space="0" w:color="auto"/>
              <w:right w:val="single" w:sz="4" w:space="0" w:color="auto"/>
            </w:tcBorders>
          </w:tcPr>
          <w:p w14:paraId="74A25850" w14:textId="77777777" w:rsidR="003E399E" w:rsidRPr="00C676B6" w:rsidRDefault="003E399E" w:rsidP="00BC2838">
            <w:pPr>
              <w:pStyle w:val="TAC"/>
              <w:rPr>
                <w:ins w:id="1938" w:author="3639" w:date="2023-06-13T14:38:00Z"/>
              </w:rPr>
            </w:pPr>
            <w:ins w:id="1939" w:author="3639" w:date="2023-06-13T14:38:00Z">
              <w:r w:rsidRPr="00C676B6">
                <w:t>MOP-EIRP</w:t>
              </w:r>
            </w:ins>
          </w:p>
        </w:tc>
        <w:tc>
          <w:tcPr>
            <w:tcW w:w="2268" w:type="dxa"/>
            <w:tcBorders>
              <w:top w:val="single" w:sz="4" w:space="0" w:color="auto"/>
              <w:left w:val="single" w:sz="4" w:space="0" w:color="auto"/>
              <w:bottom w:val="single" w:sz="4" w:space="0" w:color="auto"/>
              <w:right w:val="single" w:sz="4" w:space="0" w:color="auto"/>
            </w:tcBorders>
          </w:tcPr>
          <w:p w14:paraId="1322DD37" w14:textId="77777777" w:rsidR="003E399E" w:rsidRPr="00C676B6" w:rsidRDefault="003E399E" w:rsidP="00BC2838">
            <w:pPr>
              <w:pStyle w:val="TAC"/>
              <w:rPr>
                <w:ins w:id="1940" w:author="3639" w:date="2023-06-13T14:38:00Z"/>
              </w:rPr>
            </w:pPr>
            <w:ins w:id="1941" w:author="3639" w:date="2023-06-13T14:38:00Z">
              <w:r w:rsidRPr="00C676B6">
                <w:t>FR2a</w:t>
              </w:r>
            </w:ins>
          </w:p>
        </w:tc>
        <w:tc>
          <w:tcPr>
            <w:tcW w:w="1984" w:type="dxa"/>
            <w:tcBorders>
              <w:top w:val="single" w:sz="4" w:space="0" w:color="auto"/>
              <w:left w:val="single" w:sz="4" w:space="0" w:color="auto"/>
              <w:bottom w:val="single" w:sz="4" w:space="0" w:color="auto"/>
              <w:right w:val="single" w:sz="4" w:space="0" w:color="auto"/>
            </w:tcBorders>
          </w:tcPr>
          <w:p w14:paraId="3B8D4D0A" w14:textId="77777777" w:rsidR="003E399E" w:rsidRPr="00C676B6" w:rsidRDefault="003E399E" w:rsidP="00BC2838">
            <w:pPr>
              <w:pStyle w:val="TAC"/>
              <w:rPr>
                <w:ins w:id="1942" w:author="3639" w:date="2023-06-13T14:38:00Z"/>
              </w:rPr>
            </w:pPr>
            <w:ins w:id="1943" w:author="3639" w:date="2023-06-13T14:38:00Z">
              <w:r w:rsidRPr="00C676B6">
                <w:t>0</w:t>
              </w:r>
            </w:ins>
          </w:p>
        </w:tc>
        <w:tc>
          <w:tcPr>
            <w:tcW w:w="2302" w:type="dxa"/>
            <w:tcBorders>
              <w:top w:val="single" w:sz="4" w:space="0" w:color="auto"/>
              <w:left w:val="single" w:sz="4" w:space="0" w:color="auto"/>
              <w:bottom w:val="single" w:sz="4" w:space="0" w:color="auto"/>
              <w:right w:val="single" w:sz="4" w:space="0" w:color="auto"/>
            </w:tcBorders>
            <w:vAlign w:val="center"/>
          </w:tcPr>
          <w:p w14:paraId="36D14C1B" w14:textId="77777777" w:rsidR="003E399E" w:rsidRPr="00C676B6" w:rsidRDefault="003E399E" w:rsidP="00BC2838">
            <w:pPr>
              <w:pStyle w:val="TAC"/>
              <w:rPr>
                <w:ins w:id="1944" w:author="3639" w:date="2023-06-13T14:38:00Z"/>
              </w:rPr>
            </w:pPr>
            <w:ins w:id="1945" w:author="3639" w:date="2023-06-13T14:38:00Z">
              <w:r w:rsidRPr="00C676B6">
                <w:t>0.13</w:t>
              </w:r>
            </w:ins>
          </w:p>
        </w:tc>
      </w:tr>
      <w:tr w:rsidR="003E399E" w:rsidRPr="00C676B6" w14:paraId="004558AE" w14:textId="77777777" w:rsidTr="00BC2838">
        <w:trPr>
          <w:cantSplit/>
          <w:tblHeader/>
          <w:jc w:val="center"/>
          <w:ins w:id="1946" w:author="3639" w:date="2023-06-13T14:38:00Z"/>
        </w:trPr>
        <w:tc>
          <w:tcPr>
            <w:tcW w:w="1555" w:type="dxa"/>
            <w:tcBorders>
              <w:left w:val="single" w:sz="4" w:space="0" w:color="auto"/>
              <w:right w:val="single" w:sz="4" w:space="0" w:color="auto"/>
            </w:tcBorders>
          </w:tcPr>
          <w:p w14:paraId="31F77A2C" w14:textId="77777777" w:rsidR="003E399E" w:rsidRPr="00C676B6" w:rsidRDefault="003E399E" w:rsidP="00BC2838">
            <w:pPr>
              <w:pStyle w:val="TAC"/>
              <w:rPr>
                <w:ins w:id="1947" w:author="3639" w:date="2023-06-13T14:38:00Z"/>
              </w:rPr>
            </w:pPr>
            <w:ins w:id="1948" w:author="3639" w:date="2023-06-13T14:38:00Z">
              <w:r w:rsidRPr="00C676B6">
                <w:t>MOP-TRP</w:t>
              </w:r>
            </w:ins>
          </w:p>
        </w:tc>
        <w:tc>
          <w:tcPr>
            <w:tcW w:w="2268" w:type="dxa"/>
            <w:tcBorders>
              <w:top w:val="single" w:sz="4" w:space="0" w:color="auto"/>
              <w:left w:val="single" w:sz="4" w:space="0" w:color="auto"/>
              <w:bottom w:val="single" w:sz="4" w:space="0" w:color="auto"/>
              <w:right w:val="single" w:sz="4" w:space="0" w:color="auto"/>
            </w:tcBorders>
          </w:tcPr>
          <w:p w14:paraId="7E16BEBA" w14:textId="77777777" w:rsidR="003E399E" w:rsidRPr="00C676B6" w:rsidRDefault="003E399E" w:rsidP="00BC2838">
            <w:pPr>
              <w:pStyle w:val="TAC"/>
              <w:rPr>
                <w:ins w:id="1949" w:author="3639" w:date="2023-06-13T14:38:00Z"/>
              </w:rPr>
            </w:pPr>
            <w:ins w:id="1950" w:author="3639" w:date="2023-06-13T14:38:00Z">
              <w:r w:rsidRPr="00C676B6">
                <w:t>FR2a</w:t>
              </w:r>
            </w:ins>
          </w:p>
        </w:tc>
        <w:tc>
          <w:tcPr>
            <w:tcW w:w="1984" w:type="dxa"/>
            <w:tcBorders>
              <w:top w:val="single" w:sz="4" w:space="0" w:color="auto"/>
              <w:left w:val="single" w:sz="4" w:space="0" w:color="auto"/>
              <w:bottom w:val="single" w:sz="4" w:space="0" w:color="auto"/>
              <w:right w:val="single" w:sz="4" w:space="0" w:color="auto"/>
            </w:tcBorders>
          </w:tcPr>
          <w:p w14:paraId="499FD01E" w14:textId="77777777" w:rsidR="003E399E" w:rsidRPr="00C676B6" w:rsidRDefault="003E399E" w:rsidP="00BC2838">
            <w:pPr>
              <w:pStyle w:val="TAC"/>
              <w:rPr>
                <w:ins w:id="1951" w:author="3639" w:date="2023-06-13T14:38:00Z"/>
              </w:rPr>
            </w:pPr>
            <w:ins w:id="1952" w:author="3639" w:date="2023-06-13T14:38:00Z">
              <w:r w:rsidRPr="00C676B6">
                <w:t>0</w:t>
              </w:r>
            </w:ins>
          </w:p>
        </w:tc>
        <w:tc>
          <w:tcPr>
            <w:tcW w:w="2302" w:type="dxa"/>
            <w:tcBorders>
              <w:top w:val="single" w:sz="4" w:space="0" w:color="auto"/>
              <w:left w:val="single" w:sz="4" w:space="0" w:color="auto"/>
              <w:bottom w:val="single" w:sz="4" w:space="0" w:color="auto"/>
              <w:right w:val="single" w:sz="4" w:space="0" w:color="auto"/>
            </w:tcBorders>
            <w:vAlign w:val="center"/>
          </w:tcPr>
          <w:p w14:paraId="12FFF421" w14:textId="77777777" w:rsidR="003E399E" w:rsidRPr="00C676B6" w:rsidRDefault="003E399E" w:rsidP="00BC2838">
            <w:pPr>
              <w:pStyle w:val="TAC"/>
              <w:rPr>
                <w:ins w:id="1953" w:author="3639" w:date="2023-06-13T14:38:00Z"/>
              </w:rPr>
            </w:pPr>
            <w:ins w:id="1954" w:author="3639" w:date="2023-06-13T14:38:00Z">
              <w:r w:rsidRPr="00C676B6">
                <w:t>0.13</w:t>
              </w:r>
            </w:ins>
          </w:p>
        </w:tc>
      </w:tr>
      <w:tr w:rsidR="003E399E" w:rsidRPr="00C676B6" w14:paraId="433CD530" w14:textId="77777777" w:rsidTr="00BC2838">
        <w:trPr>
          <w:cantSplit/>
          <w:tblHeader/>
          <w:jc w:val="center"/>
          <w:ins w:id="1955" w:author="3639" w:date="2023-06-13T14:38:00Z"/>
        </w:trPr>
        <w:tc>
          <w:tcPr>
            <w:tcW w:w="1555" w:type="dxa"/>
            <w:tcBorders>
              <w:left w:val="single" w:sz="4" w:space="0" w:color="auto"/>
              <w:right w:val="single" w:sz="4" w:space="0" w:color="auto"/>
            </w:tcBorders>
            <w:vAlign w:val="center"/>
          </w:tcPr>
          <w:p w14:paraId="7F67B1A5" w14:textId="77777777" w:rsidR="003E399E" w:rsidRPr="00C676B6" w:rsidRDefault="003E399E" w:rsidP="00BC2838">
            <w:pPr>
              <w:pStyle w:val="TAC"/>
              <w:rPr>
                <w:ins w:id="1956" w:author="3639" w:date="2023-06-13T14:38:00Z"/>
              </w:rPr>
            </w:pPr>
            <w:ins w:id="1957" w:author="3639" w:date="2023-06-13T14:38:00Z">
              <w:r w:rsidRPr="00C676B6">
                <w:t>MOP-Spherical</w:t>
              </w:r>
            </w:ins>
          </w:p>
        </w:tc>
        <w:tc>
          <w:tcPr>
            <w:tcW w:w="2268" w:type="dxa"/>
            <w:tcBorders>
              <w:top w:val="single" w:sz="4" w:space="0" w:color="auto"/>
              <w:left w:val="single" w:sz="4" w:space="0" w:color="auto"/>
              <w:bottom w:val="single" w:sz="4" w:space="0" w:color="auto"/>
              <w:right w:val="single" w:sz="4" w:space="0" w:color="auto"/>
            </w:tcBorders>
          </w:tcPr>
          <w:p w14:paraId="48170E1D" w14:textId="77777777" w:rsidR="003E399E" w:rsidRPr="00C676B6" w:rsidRDefault="003E399E" w:rsidP="00BC2838">
            <w:pPr>
              <w:pStyle w:val="TAC"/>
              <w:rPr>
                <w:ins w:id="1958" w:author="3639" w:date="2023-06-13T14:38:00Z"/>
              </w:rPr>
            </w:pPr>
            <w:ins w:id="1959" w:author="3639" w:date="2023-06-13T14:38:00Z">
              <w:r w:rsidRPr="00C676B6">
                <w:t>FR2a</w:t>
              </w:r>
            </w:ins>
          </w:p>
        </w:tc>
        <w:tc>
          <w:tcPr>
            <w:tcW w:w="1984" w:type="dxa"/>
            <w:tcBorders>
              <w:top w:val="single" w:sz="4" w:space="0" w:color="auto"/>
              <w:left w:val="single" w:sz="4" w:space="0" w:color="auto"/>
              <w:bottom w:val="single" w:sz="4" w:space="0" w:color="auto"/>
              <w:right w:val="single" w:sz="4" w:space="0" w:color="auto"/>
            </w:tcBorders>
          </w:tcPr>
          <w:p w14:paraId="37854A79" w14:textId="77777777" w:rsidR="003E399E" w:rsidRPr="00C676B6" w:rsidRDefault="003E399E" w:rsidP="00BC2838">
            <w:pPr>
              <w:pStyle w:val="TAC"/>
              <w:rPr>
                <w:ins w:id="1960" w:author="3639" w:date="2023-06-13T14:38:00Z"/>
              </w:rPr>
            </w:pPr>
            <w:ins w:id="1961" w:author="3639" w:date="2023-06-13T14:38:00Z">
              <w:r w:rsidRPr="00C676B6">
                <w:t>0</w:t>
              </w:r>
            </w:ins>
          </w:p>
        </w:tc>
        <w:tc>
          <w:tcPr>
            <w:tcW w:w="2302" w:type="dxa"/>
            <w:tcBorders>
              <w:top w:val="single" w:sz="4" w:space="0" w:color="auto"/>
              <w:left w:val="single" w:sz="4" w:space="0" w:color="auto"/>
              <w:bottom w:val="single" w:sz="4" w:space="0" w:color="auto"/>
              <w:right w:val="single" w:sz="4" w:space="0" w:color="auto"/>
            </w:tcBorders>
            <w:vAlign w:val="center"/>
          </w:tcPr>
          <w:p w14:paraId="0F86D8EE" w14:textId="77777777" w:rsidR="003E399E" w:rsidRPr="00C676B6" w:rsidRDefault="003E399E" w:rsidP="00BC2838">
            <w:pPr>
              <w:pStyle w:val="TAC"/>
              <w:rPr>
                <w:ins w:id="1962" w:author="3639" w:date="2023-06-13T14:38:00Z"/>
              </w:rPr>
            </w:pPr>
            <w:ins w:id="1963" w:author="3639" w:date="2023-06-13T14:38:00Z">
              <w:r w:rsidRPr="00C676B6">
                <w:t>0.2</w:t>
              </w:r>
            </w:ins>
          </w:p>
        </w:tc>
      </w:tr>
    </w:tbl>
    <w:p w14:paraId="3D19D2B8" w14:textId="77777777" w:rsidR="00AE0389" w:rsidRPr="00C676B6" w:rsidRDefault="00AE0389" w:rsidP="00AE0389"/>
    <w:p w14:paraId="725A1247" w14:textId="749AD016" w:rsidR="00F962EF" w:rsidRPr="009709C5" w:rsidRDefault="00F962EF" w:rsidP="00F962EF">
      <w:pPr>
        <w:pStyle w:val="TH"/>
        <w:rPr>
          <w:ins w:id="1964" w:author="3633" w:date="2023-06-13T14:19:00Z"/>
          <w:rFonts w:eastAsia="MS Mincho"/>
          <w:lang w:eastAsia="ja-JP"/>
        </w:rPr>
      </w:pPr>
      <w:bookmarkStart w:id="1965" w:name="_Toc100005342"/>
      <w:bookmarkStart w:id="1966" w:name="_Toc114990165"/>
      <w:bookmarkStart w:id="1967" w:name="_Toc131528718"/>
      <w:ins w:id="1968" w:author="3633" w:date="2023-06-13T14:19:00Z">
        <w:r w:rsidRPr="009709C5">
          <w:lastRenderedPageBreak/>
          <w:t>Table B.2.2.27-</w:t>
        </w:r>
      </w:ins>
      <w:ins w:id="1969" w:author="3639" w:date="2023-06-13T14:38:00Z">
        <w:r w:rsidR="003E399E">
          <w:t>4</w:t>
        </w:r>
      </w:ins>
      <w:ins w:id="1970" w:author="3633" w:date="2023-06-13T14:19:00Z">
        <w:del w:id="1971" w:author="3639" w:date="2023-06-13T14:38:00Z">
          <w:r w:rsidDel="003E399E">
            <w:delText>3</w:delText>
          </w:r>
        </w:del>
        <w:r w:rsidRPr="009709C5">
          <w:t xml:space="preserve">: Uncertainty value for </w:t>
        </w:r>
        <w:r w:rsidRPr="009709C5">
          <w:rPr>
            <w:lang w:eastAsia="ja-JP"/>
          </w:rPr>
          <w:t>i</w:t>
        </w:r>
        <w:r w:rsidRPr="009709C5">
          <w:t>nfluence of noise for PC</w:t>
        </w:r>
        <w:r>
          <w:t>6</w:t>
        </w:r>
        <w:r w:rsidRPr="009709C5">
          <w:t xml:space="preserve"> for IFF</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1455"/>
        <w:gridCol w:w="100"/>
        <w:gridCol w:w="1872"/>
        <w:gridCol w:w="13"/>
        <w:gridCol w:w="1976"/>
        <w:gridCol w:w="8"/>
        <w:gridCol w:w="2621"/>
        <w:gridCol w:w="64"/>
      </w:tblGrid>
      <w:tr w:rsidR="00F962EF" w:rsidRPr="003470CA" w14:paraId="37C9191A" w14:textId="77777777" w:rsidTr="00BC2838">
        <w:trPr>
          <w:gridAfter w:val="1"/>
          <w:wAfter w:w="64" w:type="dxa"/>
          <w:cantSplit/>
          <w:tblHeader/>
          <w:jc w:val="center"/>
          <w:ins w:id="1972" w:author="3633" w:date="2023-06-13T14:19:00Z"/>
        </w:trPr>
        <w:tc>
          <w:tcPr>
            <w:tcW w:w="1488" w:type="dxa"/>
            <w:gridSpan w:val="2"/>
            <w:tcBorders>
              <w:top w:val="single" w:sz="4" w:space="0" w:color="auto"/>
              <w:left w:val="single" w:sz="4" w:space="0" w:color="auto"/>
              <w:right w:val="single" w:sz="4" w:space="0" w:color="auto"/>
            </w:tcBorders>
          </w:tcPr>
          <w:p w14:paraId="047C14D3" w14:textId="77777777" w:rsidR="00F962EF" w:rsidRPr="003470CA" w:rsidRDefault="00F962EF" w:rsidP="00BC2838">
            <w:pPr>
              <w:pStyle w:val="TAH"/>
              <w:rPr>
                <w:ins w:id="1973" w:author="3633" w:date="2023-06-13T14:19:00Z"/>
              </w:rPr>
            </w:pPr>
            <w:ins w:id="1974" w:author="3633" w:date="2023-06-13T14:19:00Z">
              <w:r w:rsidRPr="003470CA">
                <w:t>Test case</w:t>
              </w:r>
            </w:ins>
          </w:p>
        </w:tc>
        <w:tc>
          <w:tcPr>
            <w:tcW w:w="1985" w:type="dxa"/>
            <w:gridSpan w:val="3"/>
            <w:tcBorders>
              <w:top w:val="single" w:sz="4" w:space="0" w:color="auto"/>
              <w:left w:val="single" w:sz="4" w:space="0" w:color="auto"/>
              <w:right w:val="single" w:sz="4" w:space="0" w:color="auto"/>
            </w:tcBorders>
          </w:tcPr>
          <w:p w14:paraId="27378CD7" w14:textId="77777777" w:rsidR="00F962EF" w:rsidRPr="003470CA" w:rsidRDefault="00F962EF" w:rsidP="00BC2838">
            <w:pPr>
              <w:pStyle w:val="TAH"/>
              <w:rPr>
                <w:ins w:id="1975" w:author="3633" w:date="2023-06-13T14:19:00Z"/>
              </w:rPr>
            </w:pPr>
            <w:ins w:id="1976" w:author="3633" w:date="2023-06-13T14:19:00Z">
              <w:r w:rsidRPr="003470CA">
                <w:t>Frequency range</w:t>
              </w:r>
            </w:ins>
          </w:p>
        </w:tc>
        <w:tc>
          <w:tcPr>
            <w:tcW w:w="1984" w:type="dxa"/>
            <w:gridSpan w:val="2"/>
            <w:tcBorders>
              <w:top w:val="single" w:sz="4" w:space="0" w:color="auto"/>
              <w:left w:val="single" w:sz="4" w:space="0" w:color="auto"/>
              <w:right w:val="single" w:sz="4" w:space="0" w:color="auto"/>
            </w:tcBorders>
          </w:tcPr>
          <w:p w14:paraId="1922D1B3" w14:textId="77777777" w:rsidR="00F962EF" w:rsidRPr="003470CA" w:rsidRDefault="00F962EF" w:rsidP="00BC2838">
            <w:pPr>
              <w:pStyle w:val="TAH"/>
              <w:rPr>
                <w:ins w:id="1977" w:author="3633" w:date="2023-06-13T14:19:00Z"/>
              </w:rPr>
            </w:pPr>
            <w:ins w:id="1978" w:author="3633" w:date="2023-06-13T14:19:00Z">
              <w:r w:rsidRPr="003470CA">
                <w:t>Relaxation</w:t>
              </w:r>
            </w:ins>
          </w:p>
        </w:tc>
        <w:tc>
          <w:tcPr>
            <w:tcW w:w="2621" w:type="dxa"/>
            <w:tcBorders>
              <w:top w:val="single" w:sz="4" w:space="0" w:color="auto"/>
              <w:left w:val="single" w:sz="4" w:space="0" w:color="auto"/>
              <w:right w:val="single" w:sz="4" w:space="0" w:color="auto"/>
            </w:tcBorders>
            <w:hideMark/>
          </w:tcPr>
          <w:p w14:paraId="67D37F57" w14:textId="77777777" w:rsidR="00F962EF" w:rsidRPr="003470CA" w:rsidRDefault="00F962EF" w:rsidP="00BC2838">
            <w:pPr>
              <w:pStyle w:val="TAH"/>
              <w:rPr>
                <w:ins w:id="1979" w:author="3633" w:date="2023-06-13T14:19:00Z"/>
              </w:rPr>
            </w:pPr>
            <w:ins w:id="1980" w:author="3633" w:date="2023-06-13T14:19:00Z">
              <w:r w:rsidRPr="003470CA">
                <w:t>Influence of noise</w:t>
              </w:r>
            </w:ins>
          </w:p>
        </w:tc>
      </w:tr>
      <w:tr w:rsidR="00F962EF" w:rsidRPr="00E61043" w14:paraId="6225B83F" w14:textId="77777777" w:rsidTr="00BC2838">
        <w:trPr>
          <w:gridBefore w:val="1"/>
          <w:wBefore w:w="33" w:type="dxa"/>
          <w:cantSplit/>
          <w:tblHeader/>
          <w:jc w:val="center"/>
          <w:ins w:id="1981" w:author="3633" w:date="2023-06-13T14:19:00Z"/>
        </w:trPr>
        <w:tc>
          <w:tcPr>
            <w:tcW w:w="1555" w:type="dxa"/>
            <w:gridSpan w:val="2"/>
            <w:tcBorders>
              <w:left w:val="single" w:sz="4" w:space="0" w:color="auto"/>
              <w:right w:val="single" w:sz="4" w:space="0" w:color="auto"/>
            </w:tcBorders>
          </w:tcPr>
          <w:p w14:paraId="38D4D4E2" w14:textId="77777777" w:rsidR="00F962EF" w:rsidRPr="00E61043" w:rsidRDefault="00F962EF" w:rsidP="00BC2838">
            <w:pPr>
              <w:pStyle w:val="TAC"/>
              <w:rPr>
                <w:ins w:id="1982" w:author="3633" w:date="2023-06-13T14:19:00Z"/>
              </w:rPr>
            </w:pPr>
            <w:ins w:id="1983" w:author="3633" w:date="2023-06-13T14:19:00Z">
              <w:r w:rsidRPr="003470CA">
                <w:t>MOP-EIRP</w:t>
              </w:r>
            </w:ins>
          </w:p>
        </w:tc>
        <w:tc>
          <w:tcPr>
            <w:tcW w:w="1872" w:type="dxa"/>
            <w:tcBorders>
              <w:top w:val="single" w:sz="4" w:space="0" w:color="auto"/>
              <w:left w:val="single" w:sz="4" w:space="0" w:color="auto"/>
              <w:bottom w:val="single" w:sz="4" w:space="0" w:color="auto"/>
              <w:right w:val="single" w:sz="4" w:space="0" w:color="auto"/>
            </w:tcBorders>
          </w:tcPr>
          <w:p w14:paraId="57F7C528" w14:textId="77777777" w:rsidR="00F962EF" w:rsidRPr="00E61043" w:rsidRDefault="00F962EF" w:rsidP="00BC2838">
            <w:pPr>
              <w:pStyle w:val="TAC"/>
              <w:rPr>
                <w:ins w:id="1984" w:author="3633" w:date="2023-06-13T14:19:00Z"/>
              </w:rPr>
            </w:pPr>
            <w:ins w:id="1985" w:author="3633" w:date="2023-06-13T14:19:00Z">
              <w:r w:rsidRPr="003470CA">
                <w:t>FR2a</w:t>
              </w:r>
            </w:ins>
          </w:p>
        </w:tc>
        <w:tc>
          <w:tcPr>
            <w:tcW w:w="1989" w:type="dxa"/>
            <w:gridSpan w:val="2"/>
            <w:tcBorders>
              <w:top w:val="single" w:sz="4" w:space="0" w:color="auto"/>
              <w:left w:val="single" w:sz="4" w:space="0" w:color="auto"/>
              <w:bottom w:val="single" w:sz="4" w:space="0" w:color="auto"/>
              <w:right w:val="single" w:sz="4" w:space="0" w:color="auto"/>
            </w:tcBorders>
          </w:tcPr>
          <w:p w14:paraId="57536E50" w14:textId="77777777" w:rsidR="00F962EF" w:rsidRPr="00E61043" w:rsidRDefault="00F962EF" w:rsidP="00BC2838">
            <w:pPr>
              <w:pStyle w:val="TAC"/>
              <w:rPr>
                <w:ins w:id="1986" w:author="3633" w:date="2023-06-13T14:19:00Z"/>
              </w:rPr>
            </w:pPr>
            <w:ins w:id="1987" w:author="3633" w:date="2023-06-13T14:19:00Z">
              <w:r w:rsidRPr="00123864">
                <w:t>FFS</w:t>
              </w:r>
            </w:ins>
          </w:p>
        </w:tc>
        <w:tc>
          <w:tcPr>
            <w:tcW w:w="2693" w:type="dxa"/>
            <w:gridSpan w:val="3"/>
            <w:tcBorders>
              <w:top w:val="single" w:sz="4" w:space="0" w:color="auto"/>
              <w:left w:val="single" w:sz="4" w:space="0" w:color="auto"/>
              <w:bottom w:val="single" w:sz="4" w:space="0" w:color="auto"/>
              <w:right w:val="single" w:sz="4" w:space="0" w:color="auto"/>
            </w:tcBorders>
          </w:tcPr>
          <w:p w14:paraId="36BBEAA6" w14:textId="77777777" w:rsidR="00F962EF" w:rsidRPr="00E61043" w:rsidRDefault="00F962EF" w:rsidP="00BC2838">
            <w:pPr>
              <w:pStyle w:val="TAC"/>
              <w:rPr>
                <w:ins w:id="1988" w:author="3633" w:date="2023-06-13T14:19:00Z"/>
              </w:rPr>
            </w:pPr>
            <w:ins w:id="1989" w:author="3633" w:date="2023-06-13T14:19:00Z">
              <w:r w:rsidRPr="00123864">
                <w:t>FFS</w:t>
              </w:r>
            </w:ins>
          </w:p>
        </w:tc>
      </w:tr>
      <w:tr w:rsidR="00F962EF" w:rsidRPr="00E61043" w14:paraId="01D6B821" w14:textId="77777777" w:rsidTr="00BC2838">
        <w:trPr>
          <w:gridBefore w:val="1"/>
          <w:wBefore w:w="33" w:type="dxa"/>
          <w:cantSplit/>
          <w:tblHeader/>
          <w:jc w:val="center"/>
          <w:ins w:id="1990" w:author="3633" w:date="2023-06-13T14:19:00Z"/>
        </w:trPr>
        <w:tc>
          <w:tcPr>
            <w:tcW w:w="1555" w:type="dxa"/>
            <w:gridSpan w:val="2"/>
            <w:tcBorders>
              <w:left w:val="single" w:sz="4" w:space="0" w:color="auto"/>
              <w:right w:val="single" w:sz="4" w:space="0" w:color="auto"/>
            </w:tcBorders>
          </w:tcPr>
          <w:p w14:paraId="5C1A2FD6" w14:textId="77777777" w:rsidR="00F962EF" w:rsidRPr="00E61043" w:rsidRDefault="00F962EF" w:rsidP="00BC2838">
            <w:pPr>
              <w:pStyle w:val="TAC"/>
              <w:rPr>
                <w:ins w:id="1991" w:author="3633" w:date="2023-06-13T14:19:00Z"/>
              </w:rPr>
            </w:pPr>
            <w:ins w:id="1992" w:author="3633" w:date="2023-06-13T14:19:00Z">
              <w:r w:rsidRPr="003470CA">
                <w:t>MOP-TRP</w:t>
              </w:r>
            </w:ins>
          </w:p>
        </w:tc>
        <w:tc>
          <w:tcPr>
            <w:tcW w:w="1872" w:type="dxa"/>
            <w:tcBorders>
              <w:top w:val="single" w:sz="4" w:space="0" w:color="auto"/>
              <w:left w:val="single" w:sz="4" w:space="0" w:color="auto"/>
              <w:bottom w:val="single" w:sz="4" w:space="0" w:color="auto"/>
              <w:right w:val="single" w:sz="4" w:space="0" w:color="auto"/>
            </w:tcBorders>
          </w:tcPr>
          <w:p w14:paraId="73AA149B" w14:textId="77777777" w:rsidR="00F962EF" w:rsidRPr="00E61043" w:rsidRDefault="00F962EF" w:rsidP="00BC2838">
            <w:pPr>
              <w:pStyle w:val="TAC"/>
              <w:rPr>
                <w:ins w:id="1993" w:author="3633" w:date="2023-06-13T14:19:00Z"/>
              </w:rPr>
            </w:pPr>
            <w:ins w:id="1994" w:author="3633" w:date="2023-06-13T14:19:00Z">
              <w:r w:rsidRPr="003470CA">
                <w:t>FR2a</w:t>
              </w:r>
            </w:ins>
          </w:p>
        </w:tc>
        <w:tc>
          <w:tcPr>
            <w:tcW w:w="1989" w:type="dxa"/>
            <w:gridSpan w:val="2"/>
            <w:tcBorders>
              <w:top w:val="single" w:sz="4" w:space="0" w:color="auto"/>
              <w:left w:val="single" w:sz="4" w:space="0" w:color="auto"/>
              <w:bottom w:val="single" w:sz="4" w:space="0" w:color="auto"/>
              <w:right w:val="single" w:sz="4" w:space="0" w:color="auto"/>
            </w:tcBorders>
          </w:tcPr>
          <w:p w14:paraId="5EE585C7" w14:textId="77777777" w:rsidR="00F962EF" w:rsidRPr="00E61043" w:rsidRDefault="00F962EF" w:rsidP="00BC2838">
            <w:pPr>
              <w:pStyle w:val="TAC"/>
              <w:rPr>
                <w:ins w:id="1995" w:author="3633" w:date="2023-06-13T14:19:00Z"/>
              </w:rPr>
            </w:pPr>
            <w:ins w:id="1996" w:author="3633" w:date="2023-06-13T14:19:00Z">
              <w:r w:rsidRPr="00123864">
                <w:t>FFS</w:t>
              </w:r>
            </w:ins>
          </w:p>
        </w:tc>
        <w:tc>
          <w:tcPr>
            <w:tcW w:w="2693" w:type="dxa"/>
            <w:gridSpan w:val="3"/>
            <w:tcBorders>
              <w:top w:val="single" w:sz="4" w:space="0" w:color="auto"/>
              <w:left w:val="single" w:sz="4" w:space="0" w:color="auto"/>
              <w:bottom w:val="single" w:sz="4" w:space="0" w:color="auto"/>
              <w:right w:val="single" w:sz="4" w:space="0" w:color="auto"/>
            </w:tcBorders>
          </w:tcPr>
          <w:p w14:paraId="264A0CB8" w14:textId="77777777" w:rsidR="00F962EF" w:rsidRPr="00E61043" w:rsidRDefault="00F962EF" w:rsidP="00BC2838">
            <w:pPr>
              <w:pStyle w:val="TAC"/>
              <w:rPr>
                <w:ins w:id="1997" w:author="3633" w:date="2023-06-13T14:19:00Z"/>
              </w:rPr>
            </w:pPr>
            <w:ins w:id="1998" w:author="3633" w:date="2023-06-13T14:19:00Z">
              <w:r w:rsidRPr="00123864">
                <w:t>FFS</w:t>
              </w:r>
            </w:ins>
          </w:p>
        </w:tc>
      </w:tr>
      <w:tr w:rsidR="00F962EF" w:rsidRPr="00E61043" w14:paraId="60AF7D33" w14:textId="77777777" w:rsidTr="00BC2838">
        <w:trPr>
          <w:gridBefore w:val="1"/>
          <w:wBefore w:w="33" w:type="dxa"/>
          <w:cantSplit/>
          <w:tblHeader/>
          <w:jc w:val="center"/>
          <w:ins w:id="1999" w:author="3633" w:date="2023-06-13T14:19:00Z"/>
        </w:trPr>
        <w:tc>
          <w:tcPr>
            <w:tcW w:w="1555" w:type="dxa"/>
            <w:gridSpan w:val="2"/>
            <w:tcBorders>
              <w:left w:val="single" w:sz="4" w:space="0" w:color="auto"/>
              <w:right w:val="single" w:sz="4" w:space="0" w:color="auto"/>
            </w:tcBorders>
            <w:vAlign w:val="center"/>
          </w:tcPr>
          <w:p w14:paraId="25626FD4" w14:textId="77777777" w:rsidR="00F962EF" w:rsidRPr="00E61043" w:rsidRDefault="00F962EF" w:rsidP="00BC2838">
            <w:pPr>
              <w:pStyle w:val="TAC"/>
              <w:rPr>
                <w:ins w:id="2000" w:author="3633" w:date="2023-06-13T14:19:00Z"/>
              </w:rPr>
            </w:pPr>
            <w:ins w:id="2001" w:author="3633" w:date="2023-06-13T14:19:00Z">
              <w:r w:rsidRPr="00E61043">
                <w:t>MOP-Spherical</w:t>
              </w:r>
            </w:ins>
          </w:p>
        </w:tc>
        <w:tc>
          <w:tcPr>
            <w:tcW w:w="1872" w:type="dxa"/>
            <w:tcBorders>
              <w:top w:val="single" w:sz="4" w:space="0" w:color="auto"/>
              <w:left w:val="single" w:sz="4" w:space="0" w:color="auto"/>
              <w:bottom w:val="single" w:sz="4" w:space="0" w:color="auto"/>
              <w:right w:val="single" w:sz="4" w:space="0" w:color="auto"/>
            </w:tcBorders>
          </w:tcPr>
          <w:p w14:paraId="4C68E771" w14:textId="77777777" w:rsidR="00F962EF" w:rsidRPr="00E61043" w:rsidRDefault="00F962EF" w:rsidP="00BC2838">
            <w:pPr>
              <w:pStyle w:val="TAC"/>
              <w:rPr>
                <w:ins w:id="2002" w:author="3633" w:date="2023-06-13T14:19:00Z"/>
              </w:rPr>
            </w:pPr>
            <w:ins w:id="2003" w:author="3633" w:date="2023-06-13T14:19:00Z">
              <w:r w:rsidRPr="00E61043">
                <w:t>FR2a</w:t>
              </w:r>
            </w:ins>
          </w:p>
        </w:tc>
        <w:tc>
          <w:tcPr>
            <w:tcW w:w="1989" w:type="dxa"/>
            <w:gridSpan w:val="2"/>
            <w:tcBorders>
              <w:top w:val="single" w:sz="4" w:space="0" w:color="auto"/>
              <w:left w:val="single" w:sz="4" w:space="0" w:color="auto"/>
              <w:bottom w:val="single" w:sz="4" w:space="0" w:color="auto"/>
              <w:right w:val="single" w:sz="4" w:space="0" w:color="auto"/>
            </w:tcBorders>
          </w:tcPr>
          <w:p w14:paraId="6F83B935" w14:textId="77777777" w:rsidR="00F962EF" w:rsidRPr="00E61043" w:rsidRDefault="00F962EF" w:rsidP="00BC2838">
            <w:pPr>
              <w:pStyle w:val="TAC"/>
              <w:rPr>
                <w:ins w:id="2004" w:author="3633" w:date="2023-06-13T14:19:00Z"/>
              </w:rPr>
            </w:pPr>
            <w:ins w:id="2005" w:author="3633" w:date="2023-06-13T14:19:00Z">
              <w:r w:rsidRPr="0054357E">
                <w:t>FFS</w:t>
              </w:r>
            </w:ins>
          </w:p>
        </w:tc>
        <w:tc>
          <w:tcPr>
            <w:tcW w:w="2693" w:type="dxa"/>
            <w:gridSpan w:val="3"/>
            <w:tcBorders>
              <w:top w:val="single" w:sz="4" w:space="0" w:color="auto"/>
              <w:left w:val="single" w:sz="4" w:space="0" w:color="auto"/>
              <w:bottom w:val="single" w:sz="4" w:space="0" w:color="auto"/>
              <w:right w:val="single" w:sz="4" w:space="0" w:color="auto"/>
            </w:tcBorders>
          </w:tcPr>
          <w:p w14:paraId="2B651A52" w14:textId="77777777" w:rsidR="00F962EF" w:rsidRPr="00E61043" w:rsidRDefault="00F962EF" w:rsidP="00BC2838">
            <w:pPr>
              <w:pStyle w:val="TAC"/>
              <w:rPr>
                <w:ins w:id="2006" w:author="3633" w:date="2023-06-13T14:19:00Z"/>
              </w:rPr>
            </w:pPr>
            <w:ins w:id="2007" w:author="3633" w:date="2023-06-13T14:19:00Z">
              <w:r w:rsidRPr="0054357E">
                <w:t>FFS</w:t>
              </w:r>
            </w:ins>
          </w:p>
        </w:tc>
      </w:tr>
      <w:tr w:rsidR="00F962EF" w:rsidRPr="00E61043" w14:paraId="3400838F" w14:textId="77777777" w:rsidTr="00BC2838">
        <w:trPr>
          <w:gridBefore w:val="1"/>
          <w:wBefore w:w="33" w:type="dxa"/>
          <w:cantSplit/>
          <w:tblHeader/>
          <w:jc w:val="center"/>
          <w:ins w:id="2008" w:author="3633" w:date="2023-06-13T14:19:00Z"/>
        </w:trPr>
        <w:tc>
          <w:tcPr>
            <w:tcW w:w="1555" w:type="dxa"/>
            <w:gridSpan w:val="2"/>
            <w:tcBorders>
              <w:left w:val="single" w:sz="4" w:space="0" w:color="auto"/>
              <w:right w:val="single" w:sz="4" w:space="0" w:color="auto"/>
            </w:tcBorders>
            <w:vAlign w:val="center"/>
          </w:tcPr>
          <w:p w14:paraId="4762FD52" w14:textId="77777777" w:rsidR="00F962EF" w:rsidRPr="00E61043" w:rsidRDefault="00F962EF" w:rsidP="00BC2838">
            <w:pPr>
              <w:pStyle w:val="TAC"/>
              <w:rPr>
                <w:ins w:id="2009" w:author="3633" w:date="2023-06-13T14:19:00Z"/>
              </w:rPr>
            </w:pPr>
            <w:ins w:id="2010" w:author="3633" w:date="2023-06-13T14:19:00Z">
              <w:r w:rsidRPr="00E61043">
                <w:t>MPR</w:t>
              </w:r>
            </w:ins>
          </w:p>
        </w:tc>
        <w:tc>
          <w:tcPr>
            <w:tcW w:w="1872" w:type="dxa"/>
            <w:tcBorders>
              <w:top w:val="single" w:sz="4" w:space="0" w:color="auto"/>
              <w:left w:val="single" w:sz="4" w:space="0" w:color="auto"/>
              <w:bottom w:val="single" w:sz="4" w:space="0" w:color="auto"/>
              <w:right w:val="single" w:sz="4" w:space="0" w:color="auto"/>
            </w:tcBorders>
          </w:tcPr>
          <w:p w14:paraId="3B9D0CEE" w14:textId="77777777" w:rsidR="00F962EF" w:rsidRPr="00E61043" w:rsidRDefault="00F962EF" w:rsidP="00BC2838">
            <w:pPr>
              <w:pStyle w:val="TAC"/>
              <w:rPr>
                <w:ins w:id="2011" w:author="3633" w:date="2023-06-13T14:19:00Z"/>
              </w:rPr>
            </w:pPr>
            <w:ins w:id="2012" w:author="3633" w:date="2023-06-13T14:19:00Z">
              <w:r w:rsidRPr="00E61043">
                <w:t>FR2a</w:t>
              </w:r>
            </w:ins>
          </w:p>
        </w:tc>
        <w:tc>
          <w:tcPr>
            <w:tcW w:w="1989" w:type="dxa"/>
            <w:gridSpan w:val="2"/>
            <w:tcBorders>
              <w:top w:val="single" w:sz="4" w:space="0" w:color="auto"/>
              <w:left w:val="single" w:sz="4" w:space="0" w:color="auto"/>
              <w:bottom w:val="single" w:sz="4" w:space="0" w:color="auto"/>
              <w:right w:val="single" w:sz="4" w:space="0" w:color="auto"/>
            </w:tcBorders>
          </w:tcPr>
          <w:p w14:paraId="1305CDA5" w14:textId="77777777" w:rsidR="00F962EF" w:rsidRPr="00E61043" w:rsidRDefault="00F962EF" w:rsidP="00BC2838">
            <w:pPr>
              <w:pStyle w:val="TAC"/>
              <w:rPr>
                <w:ins w:id="2013" w:author="3633" w:date="2023-06-13T14:19:00Z"/>
              </w:rPr>
            </w:pPr>
            <w:ins w:id="2014" w:author="3633" w:date="2023-06-13T14:19:00Z">
              <w:r w:rsidRPr="0054357E">
                <w:t>FFS</w:t>
              </w:r>
            </w:ins>
          </w:p>
        </w:tc>
        <w:tc>
          <w:tcPr>
            <w:tcW w:w="2693" w:type="dxa"/>
            <w:gridSpan w:val="3"/>
            <w:tcBorders>
              <w:top w:val="single" w:sz="4" w:space="0" w:color="auto"/>
              <w:left w:val="single" w:sz="4" w:space="0" w:color="auto"/>
              <w:bottom w:val="single" w:sz="4" w:space="0" w:color="auto"/>
              <w:right w:val="single" w:sz="4" w:space="0" w:color="auto"/>
            </w:tcBorders>
          </w:tcPr>
          <w:p w14:paraId="60AEFBD8" w14:textId="77777777" w:rsidR="00F962EF" w:rsidRPr="00E61043" w:rsidRDefault="00F962EF" w:rsidP="00BC2838">
            <w:pPr>
              <w:pStyle w:val="TAC"/>
              <w:rPr>
                <w:ins w:id="2015" w:author="3633" w:date="2023-06-13T14:19:00Z"/>
              </w:rPr>
            </w:pPr>
            <w:ins w:id="2016" w:author="3633" w:date="2023-06-13T14:19:00Z">
              <w:r w:rsidRPr="0054357E">
                <w:t>FFS</w:t>
              </w:r>
            </w:ins>
          </w:p>
        </w:tc>
      </w:tr>
      <w:tr w:rsidR="00F962EF" w:rsidRPr="00E61043" w14:paraId="32E704BE" w14:textId="77777777" w:rsidTr="00BC2838">
        <w:trPr>
          <w:gridBefore w:val="1"/>
          <w:wBefore w:w="33" w:type="dxa"/>
          <w:cantSplit/>
          <w:tblHeader/>
          <w:jc w:val="center"/>
          <w:ins w:id="2017" w:author="3633" w:date="2023-06-13T14:19:00Z"/>
        </w:trPr>
        <w:tc>
          <w:tcPr>
            <w:tcW w:w="1555" w:type="dxa"/>
            <w:gridSpan w:val="2"/>
            <w:tcBorders>
              <w:left w:val="single" w:sz="4" w:space="0" w:color="auto"/>
              <w:right w:val="single" w:sz="4" w:space="0" w:color="auto"/>
            </w:tcBorders>
            <w:vAlign w:val="center"/>
          </w:tcPr>
          <w:p w14:paraId="12C3C29E" w14:textId="77777777" w:rsidR="00F962EF" w:rsidRPr="00E61043" w:rsidRDefault="00F962EF" w:rsidP="00BC2838">
            <w:pPr>
              <w:pStyle w:val="TAC"/>
              <w:rPr>
                <w:ins w:id="2018" w:author="3633" w:date="2023-06-13T14:19:00Z"/>
              </w:rPr>
            </w:pPr>
            <w:ins w:id="2019" w:author="3633" w:date="2023-06-13T14:19:00Z">
              <w:r w:rsidRPr="00E61043">
                <w:t>Minimum output power</w:t>
              </w:r>
            </w:ins>
          </w:p>
        </w:tc>
        <w:tc>
          <w:tcPr>
            <w:tcW w:w="1872" w:type="dxa"/>
            <w:tcBorders>
              <w:top w:val="single" w:sz="4" w:space="0" w:color="auto"/>
              <w:left w:val="single" w:sz="4" w:space="0" w:color="auto"/>
              <w:bottom w:val="single" w:sz="4" w:space="0" w:color="auto"/>
              <w:right w:val="single" w:sz="4" w:space="0" w:color="auto"/>
            </w:tcBorders>
          </w:tcPr>
          <w:p w14:paraId="7B0DEDAE" w14:textId="77777777" w:rsidR="00F962EF" w:rsidRPr="00E61043" w:rsidRDefault="00F962EF" w:rsidP="00BC2838">
            <w:pPr>
              <w:pStyle w:val="TAC"/>
              <w:rPr>
                <w:ins w:id="2020" w:author="3633" w:date="2023-06-13T14:19:00Z"/>
              </w:rPr>
            </w:pPr>
            <w:ins w:id="2021" w:author="3633" w:date="2023-06-13T14:19:00Z">
              <w:r w:rsidRPr="00E61043">
                <w:t>FR2a</w:t>
              </w:r>
            </w:ins>
          </w:p>
        </w:tc>
        <w:tc>
          <w:tcPr>
            <w:tcW w:w="1989" w:type="dxa"/>
            <w:gridSpan w:val="2"/>
            <w:tcBorders>
              <w:top w:val="single" w:sz="4" w:space="0" w:color="auto"/>
              <w:left w:val="single" w:sz="4" w:space="0" w:color="auto"/>
              <w:bottom w:val="single" w:sz="4" w:space="0" w:color="auto"/>
              <w:right w:val="single" w:sz="4" w:space="0" w:color="auto"/>
            </w:tcBorders>
          </w:tcPr>
          <w:p w14:paraId="60641496" w14:textId="77777777" w:rsidR="00F962EF" w:rsidRPr="00E61043" w:rsidRDefault="00F962EF" w:rsidP="00BC2838">
            <w:pPr>
              <w:pStyle w:val="TAC"/>
              <w:rPr>
                <w:ins w:id="2022" w:author="3633" w:date="2023-06-13T14:19:00Z"/>
              </w:rPr>
            </w:pPr>
            <w:ins w:id="2023" w:author="3633" w:date="2023-06-13T14:19:00Z">
              <w:r w:rsidRPr="0054357E">
                <w:t>FFS</w:t>
              </w:r>
            </w:ins>
          </w:p>
        </w:tc>
        <w:tc>
          <w:tcPr>
            <w:tcW w:w="2693" w:type="dxa"/>
            <w:gridSpan w:val="3"/>
            <w:tcBorders>
              <w:top w:val="single" w:sz="4" w:space="0" w:color="auto"/>
              <w:left w:val="single" w:sz="4" w:space="0" w:color="auto"/>
              <w:bottom w:val="single" w:sz="4" w:space="0" w:color="auto"/>
              <w:right w:val="single" w:sz="4" w:space="0" w:color="auto"/>
            </w:tcBorders>
          </w:tcPr>
          <w:p w14:paraId="7A769961" w14:textId="77777777" w:rsidR="00F962EF" w:rsidRPr="00E61043" w:rsidRDefault="00F962EF" w:rsidP="00BC2838">
            <w:pPr>
              <w:pStyle w:val="TAC"/>
              <w:rPr>
                <w:ins w:id="2024" w:author="3633" w:date="2023-06-13T14:19:00Z"/>
              </w:rPr>
            </w:pPr>
            <w:ins w:id="2025" w:author="3633" w:date="2023-06-13T14:19:00Z">
              <w:r w:rsidRPr="0054357E">
                <w:t>FFS</w:t>
              </w:r>
            </w:ins>
          </w:p>
        </w:tc>
      </w:tr>
      <w:tr w:rsidR="00F962EF" w:rsidRPr="00E61043" w14:paraId="69631062" w14:textId="77777777" w:rsidTr="00BC2838">
        <w:trPr>
          <w:gridBefore w:val="1"/>
          <w:wBefore w:w="33" w:type="dxa"/>
          <w:cantSplit/>
          <w:tblHeader/>
          <w:jc w:val="center"/>
          <w:ins w:id="2026" w:author="3633" w:date="2023-06-13T14:19:00Z"/>
        </w:trPr>
        <w:tc>
          <w:tcPr>
            <w:tcW w:w="1555" w:type="dxa"/>
            <w:gridSpan w:val="2"/>
            <w:tcBorders>
              <w:left w:val="single" w:sz="4" w:space="0" w:color="auto"/>
              <w:right w:val="single" w:sz="4" w:space="0" w:color="auto"/>
            </w:tcBorders>
            <w:vAlign w:val="center"/>
          </w:tcPr>
          <w:p w14:paraId="63ADB314" w14:textId="77777777" w:rsidR="00F962EF" w:rsidRPr="00E61043" w:rsidRDefault="00F962EF" w:rsidP="00BC2838">
            <w:pPr>
              <w:pStyle w:val="TAC"/>
              <w:rPr>
                <w:ins w:id="2027" w:author="3633" w:date="2023-06-13T14:19:00Z"/>
              </w:rPr>
            </w:pPr>
            <w:ins w:id="2028" w:author="3633" w:date="2023-06-13T14:19:00Z">
              <w:r w:rsidRPr="00E61043">
                <w:t>OFF power – TRP</w:t>
              </w:r>
            </w:ins>
          </w:p>
        </w:tc>
        <w:tc>
          <w:tcPr>
            <w:tcW w:w="1872" w:type="dxa"/>
            <w:tcBorders>
              <w:top w:val="single" w:sz="4" w:space="0" w:color="auto"/>
              <w:left w:val="single" w:sz="4" w:space="0" w:color="auto"/>
              <w:bottom w:val="single" w:sz="4" w:space="0" w:color="auto"/>
              <w:right w:val="single" w:sz="4" w:space="0" w:color="auto"/>
            </w:tcBorders>
          </w:tcPr>
          <w:p w14:paraId="19BC001A" w14:textId="77777777" w:rsidR="00F962EF" w:rsidRPr="00E61043" w:rsidRDefault="00F962EF" w:rsidP="00BC2838">
            <w:pPr>
              <w:pStyle w:val="TAC"/>
              <w:rPr>
                <w:ins w:id="2029" w:author="3633" w:date="2023-06-13T14:19:00Z"/>
              </w:rPr>
            </w:pPr>
            <w:ins w:id="2030" w:author="3633" w:date="2023-06-13T14:19:00Z">
              <w:r w:rsidRPr="00E61043">
                <w:t>FR2a</w:t>
              </w:r>
            </w:ins>
          </w:p>
        </w:tc>
        <w:tc>
          <w:tcPr>
            <w:tcW w:w="4682" w:type="dxa"/>
            <w:gridSpan w:val="5"/>
            <w:tcBorders>
              <w:top w:val="single" w:sz="4" w:space="0" w:color="auto"/>
              <w:left w:val="single" w:sz="4" w:space="0" w:color="auto"/>
              <w:bottom w:val="single" w:sz="4" w:space="0" w:color="auto"/>
              <w:right w:val="single" w:sz="4" w:space="0" w:color="auto"/>
            </w:tcBorders>
          </w:tcPr>
          <w:p w14:paraId="5C5CA642" w14:textId="77777777" w:rsidR="00F962EF" w:rsidRPr="00E61043" w:rsidRDefault="00F962EF" w:rsidP="00BC2838">
            <w:pPr>
              <w:pStyle w:val="TAC"/>
              <w:rPr>
                <w:ins w:id="2031" w:author="3633" w:date="2023-06-13T14:19:00Z"/>
              </w:rPr>
            </w:pPr>
            <w:ins w:id="2032" w:author="3633" w:date="2023-06-13T14:19:00Z">
              <w:r>
                <w:t>FFS</w:t>
              </w:r>
            </w:ins>
          </w:p>
        </w:tc>
      </w:tr>
      <w:tr w:rsidR="00F962EF" w:rsidRPr="00E61043" w14:paraId="042752CA" w14:textId="77777777" w:rsidTr="00BC2838">
        <w:trPr>
          <w:gridBefore w:val="1"/>
          <w:wBefore w:w="33" w:type="dxa"/>
          <w:cantSplit/>
          <w:tblHeader/>
          <w:jc w:val="center"/>
          <w:ins w:id="2033" w:author="3633" w:date="2023-06-13T14:19:00Z"/>
        </w:trPr>
        <w:tc>
          <w:tcPr>
            <w:tcW w:w="1555" w:type="dxa"/>
            <w:gridSpan w:val="2"/>
            <w:tcBorders>
              <w:left w:val="single" w:sz="4" w:space="0" w:color="auto"/>
              <w:right w:val="single" w:sz="4" w:space="0" w:color="auto"/>
            </w:tcBorders>
            <w:vAlign w:val="center"/>
          </w:tcPr>
          <w:p w14:paraId="18787AB6" w14:textId="77777777" w:rsidR="00F962EF" w:rsidRPr="00E61043" w:rsidRDefault="00F962EF" w:rsidP="00BC2838">
            <w:pPr>
              <w:pStyle w:val="TAC"/>
              <w:rPr>
                <w:ins w:id="2034" w:author="3633" w:date="2023-06-13T14:19:00Z"/>
              </w:rPr>
            </w:pPr>
            <w:ins w:id="2035" w:author="3633" w:date="2023-06-13T14:19:00Z">
              <w:r w:rsidRPr="00E61043">
                <w:t>SEM</w:t>
              </w:r>
            </w:ins>
          </w:p>
        </w:tc>
        <w:tc>
          <w:tcPr>
            <w:tcW w:w="1872" w:type="dxa"/>
            <w:tcBorders>
              <w:top w:val="single" w:sz="4" w:space="0" w:color="auto"/>
              <w:left w:val="single" w:sz="4" w:space="0" w:color="auto"/>
              <w:bottom w:val="single" w:sz="4" w:space="0" w:color="auto"/>
              <w:right w:val="single" w:sz="4" w:space="0" w:color="auto"/>
            </w:tcBorders>
          </w:tcPr>
          <w:p w14:paraId="61085C4D" w14:textId="77777777" w:rsidR="00F962EF" w:rsidRPr="00E61043" w:rsidRDefault="00F962EF" w:rsidP="00BC2838">
            <w:pPr>
              <w:pStyle w:val="TAC"/>
              <w:rPr>
                <w:ins w:id="2036" w:author="3633" w:date="2023-06-13T14:19:00Z"/>
              </w:rPr>
            </w:pPr>
            <w:ins w:id="2037" w:author="3633" w:date="2023-06-13T14:19:00Z">
              <w:r w:rsidRPr="00E61043">
                <w:t>FR2a</w:t>
              </w:r>
            </w:ins>
          </w:p>
        </w:tc>
        <w:tc>
          <w:tcPr>
            <w:tcW w:w="1989" w:type="dxa"/>
            <w:gridSpan w:val="2"/>
            <w:tcBorders>
              <w:top w:val="single" w:sz="4" w:space="0" w:color="auto"/>
              <w:left w:val="single" w:sz="4" w:space="0" w:color="auto"/>
              <w:bottom w:val="single" w:sz="4" w:space="0" w:color="auto"/>
              <w:right w:val="single" w:sz="4" w:space="0" w:color="auto"/>
            </w:tcBorders>
          </w:tcPr>
          <w:p w14:paraId="18C9DB0E" w14:textId="77777777" w:rsidR="00F962EF" w:rsidRPr="00E61043" w:rsidRDefault="00F962EF" w:rsidP="00BC2838">
            <w:pPr>
              <w:pStyle w:val="TAC"/>
              <w:rPr>
                <w:ins w:id="2038" w:author="3633" w:date="2023-06-13T14:19:00Z"/>
              </w:rPr>
            </w:pPr>
            <w:ins w:id="2039"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12E55CD7" w14:textId="77777777" w:rsidR="00F962EF" w:rsidRPr="00E61043" w:rsidRDefault="00F962EF" w:rsidP="00BC2838">
            <w:pPr>
              <w:pStyle w:val="TAC"/>
              <w:rPr>
                <w:ins w:id="2040" w:author="3633" w:date="2023-06-13T14:19:00Z"/>
              </w:rPr>
            </w:pPr>
            <w:ins w:id="2041" w:author="3633" w:date="2023-06-13T14:19:00Z">
              <w:r w:rsidRPr="0095055A">
                <w:t>FFS</w:t>
              </w:r>
            </w:ins>
          </w:p>
        </w:tc>
      </w:tr>
      <w:tr w:rsidR="00F962EF" w:rsidRPr="00E61043" w14:paraId="4B1525D3" w14:textId="77777777" w:rsidTr="00BC2838">
        <w:trPr>
          <w:gridBefore w:val="1"/>
          <w:wBefore w:w="33" w:type="dxa"/>
          <w:cantSplit/>
          <w:tblHeader/>
          <w:jc w:val="center"/>
          <w:ins w:id="2042" w:author="3633" w:date="2023-06-13T14:19:00Z"/>
        </w:trPr>
        <w:tc>
          <w:tcPr>
            <w:tcW w:w="1555" w:type="dxa"/>
            <w:gridSpan w:val="2"/>
            <w:tcBorders>
              <w:left w:val="single" w:sz="4" w:space="0" w:color="auto"/>
              <w:right w:val="single" w:sz="4" w:space="0" w:color="auto"/>
            </w:tcBorders>
            <w:vAlign w:val="center"/>
          </w:tcPr>
          <w:p w14:paraId="739FC913" w14:textId="77777777" w:rsidR="00F962EF" w:rsidRPr="00E61043" w:rsidRDefault="00F962EF" w:rsidP="00BC2838">
            <w:pPr>
              <w:pStyle w:val="TAC"/>
              <w:rPr>
                <w:ins w:id="2043" w:author="3633" w:date="2023-06-13T14:19:00Z"/>
              </w:rPr>
            </w:pPr>
            <w:ins w:id="2044" w:author="3633" w:date="2023-06-13T14:19:00Z">
              <w:r w:rsidRPr="00E61043">
                <w:t>ACLR (ACP)</w:t>
              </w:r>
            </w:ins>
          </w:p>
        </w:tc>
        <w:tc>
          <w:tcPr>
            <w:tcW w:w="1872" w:type="dxa"/>
            <w:tcBorders>
              <w:top w:val="single" w:sz="4" w:space="0" w:color="auto"/>
              <w:left w:val="single" w:sz="4" w:space="0" w:color="auto"/>
              <w:bottom w:val="single" w:sz="4" w:space="0" w:color="auto"/>
              <w:right w:val="single" w:sz="4" w:space="0" w:color="auto"/>
            </w:tcBorders>
          </w:tcPr>
          <w:p w14:paraId="53F1D8DC" w14:textId="77777777" w:rsidR="00F962EF" w:rsidRPr="00E61043" w:rsidRDefault="00F962EF" w:rsidP="00BC2838">
            <w:pPr>
              <w:pStyle w:val="TAC"/>
              <w:rPr>
                <w:ins w:id="2045" w:author="3633" w:date="2023-06-13T14:19:00Z"/>
              </w:rPr>
            </w:pPr>
            <w:ins w:id="2046" w:author="3633" w:date="2023-06-13T14:19:00Z">
              <w:r w:rsidRPr="00E61043">
                <w:t>FR2a</w:t>
              </w:r>
            </w:ins>
          </w:p>
        </w:tc>
        <w:tc>
          <w:tcPr>
            <w:tcW w:w="1989" w:type="dxa"/>
            <w:gridSpan w:val="2"/>
            <w:tcBorders>
              <w:top w:val="single" w:sz="4" w:space="0" w:color="auto"/>
              <w:left w:val="single" w:sz="4" w:space="0" w:color="auto"/>
              <w:bottom w:val="single" w:sz="4" w:space="0" w:color="auto"/>
              <w:right w:val="single" w:sz="4" w:space="0" w:color="auto"/>
            </w:tcBorders>
          </w:tcPr>
          <w:p w14:paraId="00194C9D" w14:textId="77777777" w:rsidR="00F962EF" w:rsidRPr="00E61043" w:rsidRDefault="00F962EF" w:rsidP="00BC2838">
            <w:pPr>
              <w:pStyle w:val="TAC"/>
              <w:rPr>
                <w:ins w:id="2047" w:author="3633" w:date="2023-06-13T14:19:00Z"/>
              </w:rPr>
            </w:pPr>
            <w:ins w:id="2048"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659CCA98" w14:textId="77777777" w:rsidR="00F962EF" w:rsidRPr="00E61043" w:rsidRDefault="00F962EF" w:rsidP="00BC2838">
            <w:pPr>
              <w:pStyle w:val="TAC"/>
              <w:rPr>
                <w:ins w:id="2049" w:author="3633" w:date="2023-06-13T14:19:00Z"/>
              </w:rPr>
            </w:pPr>
            <w:ins w:id="2050" w:author="3633" w:date="2023-06-13T14:19:00Z">
              <w:r w:rsidRPr="0095055A">
                <w:t>FFS</w:t>
              </w:r>
            </w:ins>
          </w:p>
        </w:tc>
      </w:tr>
      <w:tr w:rsidR="00F962EF" w:rsidRPr="00E61043" w14:paraId="20F32FA4" w14:textId="77777777" w:rsidTr="00BC2838">
        <w:trPr>
          <w:gridBefore w:val="1"/>
          <w:wBefore w:w="33" w:type="dxa"/>
          <w:cantSplit/>
          <w:tblHeader/>
          <w:jc w:val="center"/>
          <w:ins w:id="2051" w:author="3633" w:date="2023-06-13T14:19:00Z"/>
        </w:trPr>
        <w:tc>
          <w:tcPr>
            <w:tcW w:w="1555" w:type="dxa"/>
            <w:gridSpan w:val="2"/>
            <w:tcBorders>
              <w:left w:val="single" w:sz="4" w:space="0" w:color="auto"/>
              <w:right w:val="single" w:sz="4" w:space="0" w:color="auto"/>
            </w:tcBorders>
          </w:tcPr>
          <w:p w14:paraId="0558F9C1" w14:textId="77777777" w:rsidR="00F962EF" w:rsidRPr="00E61043" w:rsidRDefault="00F962EF" w:rsidP="00BC2838">
            <w:pPr>
              <w:pStyle w:val="TAC"/>
              <w:rPr>
                <w:ins w:id="2052" w:author="3633" w:date="2023-06-13T14:19:00Z"/>
              </w:rPr>
            </w:pPr>
          </w:p>
        </w:tc>
        <w:tc>
          <w:tcPr>
            <w:tcW w:w="1872" w:type="dxa"/>
            <w:tcBorders>
              <w:top w:val="single" w:sz="4" w:space="0" w:color="auto"/>
              <w:left w:val="single" w:sz="4" w:space="0" w:color="auto"/>
              <w:bottom w:val="single" w:sz="4" w:space="0" w:color="auto"/>
              <w:right w:val="single" w:sz="4" w:space="0" w:color="auto"/>
            </w:tcBorders>
          </w:tcPr>
          <w:p w14:paraId="41721C62" w14:textId="77777777" w:rsidR="00F962EF" w:rsidRPr="00E61043" w:rsidRDefault="00F962EF" w:rsidP="00BC2838">
            <w:pPr>
              <w:pStyle w:val="TAC"/>
              <w:rPr>
                <w:ins w:id="2053" w:author="3633" w:date="2023-06-13T14:19:00Z"/>
              </w:rPr>
            </w:pPr>
            <w:ins w:id="2054" w:author="3633" w:date="2023-06-13T14:19:00Z">
              <w:r w:rsidRPr="00E61043">
                <w:t>12.75GHz&lt;=f&lt;66GHz</w:t>
              </w:r>
            </w:ins>
          </w:p>
        </w:tc>
        <w:tc>
          <w:tcPr>
            <w:tcW w:w="1989" w:type="dxa"/>
            <w:gridSpan w:val="2"/>
            <w:tcBorders>
              <w:top w:val="single" w:sz="4" w:space="0" w:color="auto"/>
              <w:left w:val="single" w:sz="4" w:space="0" w:color="auto"/>
              <w:bottom w:val="single" w:sz="4" w:space="0" w:color="auto"/>
              <w:right w:val="single" w:sz="4" w:space="0" w:color="auto"/>
            </w:tcBorders>
          </w:tcPr>
          <w:p w14:paraId="51B7A914" w14:textId="77777777" w:rsidR="00F962EF" w:rsidRPr="00E61043" w:rsidRDefault="00F962EF" w:rsidP="00BC2838">
            <w:pPr>
              <w:pStyle w:val="TAC"/>
              <w:rPr>
                <w:ins w:id="2055" w:author="3633" w:date="2023-06-13T14:19:00Z"/>
              </w:rPr>
            </w:pPr>
            <w:ins w:id="2056"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0DDE3711" w14:textId="77777777" w:rsidR="00F962EF" w:rsidRPr="00E61043" w:rsidRDefault="00F962EF" w:rsidP="00BC2838">
            <w:pPr>
              <w:pStyle w:val="TAC"/>
              <w:rPr>
                <w:ins w:id="2057" w:author="3633" w:date="2023-06-13T14:19:00Z"/>
              </w:rPr>
            </w:pPr>
            <w:ins w:id="2058" w:author="3633" w:date="2023-06-13T14:19:00Z">
              <w:r w:rsidRPr="0095055A">
                <w:t>FFS</w:t>
              </w:r>
            </w:ins>
          </w:p>
        </w:tc>
      </w:tr>
      <w:tr w:rsidR="00F962EF" w:rsidRPr="00E61043" w14:paraId="515A85BD" w14:textId="77777777" w:rsidTr="00BC2838">
        <w:trPr>
          <w:gridBefore w:val="1"/>
          <w:wBefore w:w="33" w:type="dxa"/>
          <w:cantSplit/>
          <w:tblHeader/>
          <w:jc w:val="center"/>
          <w:ins w:id="2059" w:author="3633" w:date="2023-06-13T14:19:00Z"/>
        </w:trPr>
        <w:tc>
          <w:tcPr>
            <w:tcW w:w="1555" w:type="dxa"/>
            <w:gridSpan w:val="2"/>
            <w:vMerge w:val="restart"/>
            <w:tcBorders>
              <w:left w:val="single" w:sz="4" w:space="0" w:color="auto"/>
              <w:right w:val="single" w:sz="4" w:space="0" w:color="auto"/>
            </w:tcBorders>
          </w:tcPr>
          <w:p w14:paraId="2C775D5A" w14:textId="77777777" w:rsidR="00F962EF" w:rsidRPr="00E61043" w:rsidRDefault="00F962EF" w:rsidP="00BC2838">
            <w:pPr>
              <w:pStyle w:val="TAC"/>
              <w:rPr>
                <w:ins w:id="2060" w:author="3633" w:date="2023-06-13T14:19:00Z"/>
              </w:rPr>
            </w:pPr>
            <w:ins w:id="2061" w:author="3633" w:date="2023-06-13T14:19:00Z">
              <w:r w:rsidRPr="00E61043">
                <w:t>Tx spurious Co-existence</w:t>
              </w:r>
            </w:ins>
          </w:p>
        </w:tc>
        <w:tc>
          <w:tcPr>
            <w:tcW w:w="1872" w:type="dxa"/>
            <w:tcBorders>
              <w:top w:val="single" w:sz="4" w:space="0" w:color="auto"/>
              <w:left w:val="single" w:sz="4" w:space="0" w:color="auto"/>
              <w:bottom w:val="single" w:sz="4" w:space="0" w:color="auto"/>
              <w:right w:val="single" w:sz="4" w:space="0" w:color="auto"/>
            </w:tcBorders>
          </w:tcPr>
          <w:p w14:paraId="7A451710" w14:textId="77777777" w:rsidR="00F962EF" w:rsidRPr="00E61043" w:rsidRDefault="00F962EF" w:rsidP="00BC2838">
            <w:pPr>
              <w:pStyle w:val="TAC"/>
              <w:rPr>
                <w:ins w:id="2062" w:author="3633" w:date="2023-06-13T14:19:00Z"/>
                <w:lang w:val="de-DE" w:eastAsia="x-none"/>
              </w:rPr>
            </w:pPr>
            <w:ins w:id="2063" w:author="3633" w:date="2023-06-13T14:19:00Z">
              <w:r w:rsidRPr="00E61043">
                <w:rPr>
                  <w:lang w:val="de-DE"/>
                </w:rPr>
                <w:t>n260</w:t>
              </w:r>
            </w:ins>
          </w:p>
          <w:p w14:paraId="4792CB0E" w14:textId="77777777" w:rsidR="00F962EF" w:rsidRPr="00E61043" w:rsidRDefault="00F962EF" w:rsidP="00BC2838">
            <w:pPr>
              <w:pStyle w:val="TAC"/>
              <w:rPr>
                <w:ins w:id="2064" w:author="3633" w:date="2023-06-13T14:19:00Z"/>
              </w:rPr>
            </w:pPr>
            <w:ins w:id="2065" w:author="3633" w:date="2023-06-13T14:19:00Z">
              <w:r w:rsidRPr="00E61043">
                <w:rPr>
                  <w:lang w:val="de-DE"/>
                </w:rPr>
                <w:t>(Aggressor band : n257, n261)</w:t>
              </w:r>
            </w:ins>
          </w:p>
        </w:tc>
        <w:tc>
          <w:tcPr>
            <w:tcW w:w="1989" w:type="dxa"/>
            <w:gridSpan w:val="2"/>
            <w:tcBorders>
              <w:top w:val="single" w:sz="4" w:space="0" w:color="auto"/>
              <w:left w:val="single" w:sz="4" w:space="0" w:color="auto"/>
              <w:bottom w:val="single" w:sz="4" w:space="0" w:color="auto"/>
              <w:right w:val="single" w:sz="4" w:space="0" w:color="auto"/>
            </w:tcBorders>
          </w:tcPr>
          <w:p w14:paraId="6584B6DE" w14:textId="77777777" w:rsidR="00F962EF" w:rsidRPr="00E61043" w:rsidRDefault="00F962EF" w:rsidP="00BC2838">
            <w:pPr>
              <w:pStyle w:val="TAC"/>
              <w:rPr>
                <w:ins w:id="2066" w:author="3633" w:date="2023-06-13T14:19:00Z"/>
              </w:rPr>
            </w:pPr>
            <w:ins w:id="2067"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2F685A3C" w14:textId="77777777" w:rsidR="00F962EF" w:rsidRPr="00E61043" w:rsidRDefault="00F962EF" w:rsidP="00BC2838">
            <w:pPr>
              <w:pStyle w:val="TAC"/>
              <w:rPr>
                <w:ins w:id="2068" w:author="3633" w:date="2023-06-13T14:19:00Z"/>
              </w:rPr>
            </w:pPr>
            <w:ins w:id="2069" w:author="3633" w:date="2023-06-13T14:19:00Z">
              <w:r w:rsidRPr="0095055A">
                <w:t>FFS</w:t>
              </w:r>
            </w:ins>
          </w:p>
        </w:tc>
      </w:tr>
      <w:tr w:rsidR="00F962EF" w:rsidRPr="00E61043" w14:paraId="12F6E149" w14:textId="77777777" w:rsidTr="00BC2838">
        <w:trPr>
          <w:gridBefore w:val="1"/>
          <w:wBefore w:w="33" w:type="dxa"/>
          <w:cantSplit/>
          <w:tblHeader/>
          <w:jc w:val="center"/>
          <w:ins w:id="2070" w:author="3633" w:date="2023-06-13T14:19:00Z"/>
        </w:trPr>
        <w:tc>
          <w:tcPr>
            <w:tcW w:w="1555" w:type="dxa"/>
            <w:gridSpan w:val="2"/>
            <w:vMerge/>
            <w:tcBorders>
              <w:left w:val="single" w:sz="4" w:space="0" w:color="auto"/>
              <w:right w:val="single" w:sz="4" w:space="0" w:color="auto"/>
            </w:tcBorders>
            <w:vAlign w:val="center"/>
          </w:tcPr>
          <w:p w14:paraId="18C98A9D" w14:textId="77777777" w:rsidR="00F962EF" w:rsidRPr="00E61043" w:rsidRDefault="00F962EF" w:rsidP="00BC2838">
            <w:pPr>
              <w:pStyle w:val="TAC"/>
              <w:rPr>
                <w:ins w:id="2071" w:author="3633" w:date="2023-06-13T14:19:00Z"/>
              </w:rPr>
            </w:pPr>
          </w:p>
        </w:tc>
        <w:tc>
          <w:tcPr>
            <w:tcW w:w="1872" w:type="dxa"/>
            <w:tcBorders>
              <w:top w:val="single" w:sz="4" w:space="0" w:color="auto"/>
              <w:left w:val="single" w:sz="4" w:space="0" w:color="auto"/>
              <w:bottom w:val="single" w:sz="4" w:space="0" w:color="auto"/>
              <w:right w:val="single" w:sz="4" w:space="0" w:color="auto"/>
            </w:tcBorders>
          </w:tcPr>
          <w:p w14:paraId="06D7728B" w14:textId="77777777" w:rsidR="00F962EF" w:rsidRPr="00E61043" w:rsidRDefault="00F962EF" w:rsidP="00BC2838">
            <w:pPr>
              <w:pStyle w:val="TAC"/>
              <w:rPr>
                <w:ins w:id="2072" w:author="3633" w:date="2023-06-13T14:19:00Z"/>
                <w:lang w:val="de-DE" w:eastAsia="x-none"/>
              </w:rPr>
            </w:pPr>
            <w:ins w:id="2073" w:author="3633" w:date="2023-06-13T14:19:00Z">
              <w:r w:rsidRPr="00E61043">
                <w:rPr>
                  <w:lang w:val="de-DE"/>
                </w:rPr>
                <w:t>n257, n261</w:t>
              </w:r>
            </w:ins>
          </w:p>
          <w:p w14:paraId="1251F93E" w14:textId="77777777" w:rsidR="00F962EF" w:rsidRPr="00E61043" w:rsidRDefault="00F962EF" w:rsidP="00BC2838">
            <w:pPr>
              <w:pStyle w:val="TAC"/>
              <w:rPr>
                <w:ins w:id="2074" w:author="3633" w:date="2023-06-13T14:19:00Z"/>
              </w:rPr>
            </w:pPr>
            <w:ins w:id="2075" w:author="3633" w:date="2023-06-13T14:19:00Z">
              <w:r w:rsidRPr="00E61043">
                <w:rPr>
                  <w:lang w:val="de-DE"/>
                </w:rPr>
                <w:t>(Aggressor band : n260)</w:t>
              </w:r>
            </w:ins>
          </w:p>
        </w:tc>
        <w:tc>
          <w:tcPr>
            <w:tcW w:w="1989" w:type="dxa"/>
            <w:gridSpan w:val="2"/>
            <w:tcBorders>
              <w:top w:val="single" w:sz="4" w:space="0" w:color="auto"/>
              <w:left w:val="single" w:sz="4" w:space="0" w:color="auto"/>
              <w:bottom w:val="single" w:sz="4" w:space="0" w:color="auto"/>
              <w:right w:val="single" w:sz="4" w:space="0" w:color="auto"/>
            </w:tcBorders>
          </w:tcPr>
          <w:p w14:paraId="6DD38295" w14:textId="77777777" w:rsidR="00F962EF" w:rsidRPr="00E61043" w:rsidRDefault="00F962EF" w:rsidP="00BC2838">
            <w:pPr>
              <w:pStyle w:val="TAC"/>
              <w:rPr>
                <w:ins w:id="2076" w:author="3633" w:date="2023-06-13T14:19:00Z"/>
              </w:rPr>
            </w:pPr>
            <w:ins w:id="2077"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66457DC5" w14:textId="77777777" w:rsidR="00F962EF" w:rsidRPr="00E61043" w:rsidRDefault="00F962EF" w:rsidP="00BC2838">
            <w:pPr>
              <w:pStyle w:val="TAC"/>
              <w:rPr>
                <w:ins w:id="2078" w:author="3633" w:date="2023-06-13T14:19:00Z"/>
              </w:rPr>
            </w:pPr>
            <w:ins w:id="2079" w:author="3633" w:date="2023-06-13T14:19:00Z">
              <w:r w:rsidRPr="0095055A">
                <w:t>FFS</w:t>
              </w:r>
            </w:ins>
          </w:p>
        </w:tc>
      </w:tr>
      <w:tr w:rsidR="00F962EF" w:rsidRPr="00E61043" w14:paraId="2A4EA23A" w14:textId="77777777" w:rsidTr="00BC2838">
        <w:trPr>
          <w:gridBefore w:val="1"/>
          <w:wBefore w:w="33" w:type="dxa"/>
          <w:cantSplit/>
          <w:tblHeader/>
          <w:jc w:val="center"/>
          <w:ins w:id="2080" w:author="3633" w:date="2023-06-13T14:19:00Z"/>
        </w:trPr>
        <w:tc>
          <w:tcPr>
            <w:tcW w:w="1555" w:type="dxa"/>
            <w:gridSpan w:val="2"/>
            <w:vMerge/>
            <w:tcBorders>
              <w:left w:val="single" w:sz="4" w:space="0" w:color="auto"/>
              <w:right w:val="single" w:sz="4" w:space="0" w:color="auto"/>
            </w:tcBorders>
            <w:vAlign w:val="center"/>
          </w:tcPr>
          <w:p w14:paraId="242D6485" w14:textId="77777777" w:rsidR="00F962EF" w:rsidRPr="00E61043" w:rsidRDefault="00F962EF" w:rsidP="00BC2838">
            <w:pPr>
              <w:pStyle w:val="TAC"/>
              <w:rPr>
                <w:ins w:id="2081" w:author="3633" w:date="2023-06-13T14:19:00Z"/>
              </w:rPr>
            </w:pPr>
          </w:p>
        </w:tc>
        <w:tc>
          <w:tcPr>
            <w:tcW w:w="1872" w:type="dxa"/>
            <w:tcBorders>
              <w:top w:val="single" w:sz="4" w:space="0" w:color="auto"/>
              <w:left w:val="single" w:sz="4" w:space="0" w:color="auto"/>
              <w:bottom w:val="single" w:sz="4" w:space="0" w:color="auto"/>
              <w:right w:val="single" w:sz="4" w:space="0" w:color="auto"/>
            </w:tcBorders>
          </w:tcPr>
          <w:p w14:paraId="7C76023A" w14:textId="77777777" w:rsidR="00F962EF" w:rsidRPr="00E61043" w:rsidRDefault="00F962EF" w:rsidP="00BC2838">
            <w:pPr>
              <w:pStyle w:val="TAC"/>
              <w:rPr>
                <w:ins w:id="2082" w:author="3633" w:date="2023-06-13T14:19:00Z"/>
              </w:rPr>
            </w:pPr>
            <w:ins w:id="2083" w:author="3633" w:date="2023-06-13T14:19:00Z">
              <w:r w:rsidRPr="00E61043">
                <w:t>23.6 GHz ≤ f  ≤ 24.0GHz</w:t>
              </w:r>
            </w:ins>
          </w:p>
        </w:tc>
        <w:tc>
          <w:tcPr>
            <w:tcW w:w="1989" w:type="dxa"/>
            <w:gridSpan w:val="2"/>
            <w:tcBorders>
              <w:top w:val="single" w:sz="4" w:space="0" w:color="auto"/>
              <w:left w:val="single" w:sz="4" w:space="0" w:color="auto"/>
              <w:bottom w:val="single" w:sz="4" w:space="0" w:color="auto"/>
              <w:right w:val="single" w:sz="4" w:space="0" w:color="auto"/>
            </w:tcBorders>
          </w:tcPr>
          <w:p w14:paraId="564068F3" w14:textId="77777777" w:rsidR="00F962EF" w:rsidRPr="00E61043" w:rsidRDefault="00F962EF" w:rsidP="00BC2838">
            <w:pPr>
              <w:pStyle w:val="TAC"/>
              <w:rPr>
                <w:ins w:id="2084" w:author="3633" w:date="2023-06-13T14:19:00Z"/>
              </w:rPr>
            </w:pPr>
            <w:ins w:id="2085"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0007121D" w14:textId="77777777" w:rsidR="00F962EF" w:rsidRPr="00E61043" w:rsidRDefault="00F962EF" w:rsidP="00BC2838">
            <w:pPr>
              <w:pStyle w:val="TAC"/>
              <w:rPr>
                <w:ins w:id="2086" w:author="3633" w:date="2023-06-13T14:19:00Z"/>
              </w:rPr>
            </w:pPr>
            <w:ins w:id="2087" w:author="3633" w:date="2023-06-13T14:19:00Z">
              <w:r w:rsidRPr="0095055A">
                <w:t>FFS</w:t>
              </w:r>
            </w:ins>
          </w:p>
        </w:tc>
      </w:tr>
      <w:tr w:rsidR="00F962EF" w:rsidRPr="00E61043" w14:paraId="68AEA86F" w14:textId="77777777" w:rsidTr="00BC2838">
        <w:trPr>
          <w:gridBefore w:val="1"/>
          <w:wBefore w:w="33" w:type="dxa"/>
          <w:cantSplit/>
          <w:tblHeader/>
          <w:jc w:val="center"/>
          <w:ins w:id="2088" w:author="3633" w:date="2023-06-13T14:19:00Z"/>
        </w:trPr>
        <w:tc>
          <w:tcPr>
            <w:tcW w:w="1555" w:type="dxa"/>
            <w:gridSpan w:val="2"/>
            <w:tcBorders>
              <w:left w:val="single" w:sz="4" w:space="0" w:color="auto"/>
              <w:right w:val="single" w:sz="4" w:space="0" w:color="auto"/>
            </w:tcBorders>
          </w:tcPr>
          <w:p w14:paraId="25B24DAF" w14:textId="77777777" w:rsidR="00F962EF" w:rsidRPr="00E61043" w:rsidRDefault="00F962EF" w:rsidP="00BC2838">
            <w:pPr>
              <w:pStyle w:val="TAC"/>
              <w:rPr>
                <w:ins w:id="2089" w:author="3633" w:date="2023-06-13T14:19:00Z"/>
              </w:rPr>
            </w:pPr>
            <w:ins w:id="2090" w:author="3633" w:date="2023-06-13T14:19:00Z">
              <w:r w:rsidRPr="00E61043">
                <w:t>Additional spurious emission</w:t>
              </w:r>
            </w:ins>
          </w:p>
        </w:tc>
        <w:tc>
          <w:tcPr>
            <w:tcW w:w="1872" w:type="dxa"/>
            <w:tcBorders>
              <w:top w:val="single" w:sz="4" w:space="0" w:color="auto"/>
              <w:left w:val="single" w:sz="4" w:space="0" w:color="auto"/>
              <w:bottom w:val="single" w:sz="4" w:space="0" w:color="auto"/>
              <w:right w:val="single" w:sz="4" w:space="0" w:color="auto"/>
            </w:tcBorders>
          </w:tcPr>
          <w:p w14:paraId="445B060B" w14:textId="77777777" w:rsidR="00F962EF" w:rsidRPr="00E61043" w:rsidRDefault="00F962EF" w:rsidP="00BC2838">
            <w:pPr>
              <w:pStyle w:val="TAC"/>
              <w:rPr>
                <w:ins w:id="2091" w:author="3633" w:date="2023-06-13T14:19:00Z"/>
              </w:rPr>
            </w:pPr>
            <w:ins w:id="2092" w:author="3633" w:date="2023-06-13T14:19:00Z">
              <w:r w:rsidRPr="00E61043">
                <w:t>23.6 GHz ≤ f  ≤ 24.0GHz</w:t>
              </w:r>
            </w:ins>
          </w:p>
        </w:tc>
        <w:tc>
          <w:tcPr>
            <w:tcW w:w="1989" w:type="dxa"/>
            <w:gridSpan w:val="2"/>
            <w:tcBorders>
              <w:top w:val="single" w:sz="4" w:space="0" w:color="auto"/>
              <w:left w:val="single" w:sz="4" w:space="0" w:color="auto"/>
              <w:bottom w:val="single" w:sz="4" w:space="0" w:color="auto"/>
              <w:right w:val="single" w:sz="4" w:space="0" w:color="auto"/>
            </w:tcBorders>
          </w:tcPr>
          <w:p w14:paraId="7303BB2B" w14:textId="77777777" w:rsidR="00F962EF" w:rsidRPr="00E61043" w:rsidRDefault="00F962EF" w:rsidP="00BC2838">
            <w:pPr>
              <w:pStyle w:val="TAC"/>
              <w:rPr>
                <w:ins w:id="2093" w:author="3633" w:date="2023-06-13T14:19:00Z"/>
              </w:rPr>
            </w:pPr>
            <w:ins w:id="2094" w:author="3633" w:date="2023-06-13T14:19:00Z">
              <w:r w:rsidRPr="0095055A">
                <w:t>FFS</w:t>
              </w:r>
            </w:ins>
          </w:p>
        </w:tc>
        <w:tc>
          <w:tcPr>
            <w:tcW w:w="2693" w:type="dxa"/>
            <w:gridSpan w:val="3"/>
            <w:tcBorders>
              <w:top w:val="single" w:sz="4" w:space="0" w:color="auto"/>
              <w:left w:val="single" w:sz="4" w:space="0" w:color="auto"/>
              <w:bottom w:val="single" w:sz="4" w:space="0" w:color="auto"/>
              <w:right w:val="single" w:sz="4" w:space="0" w:color="auto"/>
            </w:tcBorders>
          </w:tcPr>
          <w:p w14:paraId="71306564" w14:textId="77777777" w:rsidR="00F962EF" w:rsidRPr="00E61043" w:rsidRDefault="00F962EF" w:rsidP="00BC2838">
            <w:pPr>
              <w:pStyle w:val="TAC"/>
              <w:rPr>
                <w:ins w:id="2095" w:author="3633" w:date="2023-06-13T14:19:00Z"/>
              </w:rPr>
            </w:pPr>
            <w:ins w:id="2096" w:author="3633" w:date="2023-06-13T14:19:00Z">
              <w:r w:rsidRPr="0095055A">
                <w:t>FFS</w:t>
              </w:r>
            </w:ins>
          </w:p>
        </w:tc>
      </w:tr>
      <w:tr w:rsidR="00F962EF" w:rsidRPr="00E61043" w14:paraId="5454CDD7" w14:textId="77777777" w:rsidTr="00BC2838">
        <w:trPr>
          <w:gridBefore w:val="1"/>
          <w:wBefore w:w="33" w:type="dxa"/>
          <w:cantSplit/>
          <w:tblHeader/>
          <w:jc w:val="center"/>
          <w:ins w:id="2097" w:author="3633" w:date="2023-06-13T14:19:00Z"/>
        </w:trPr>
        <w:tc>
          <w:tcPr>
            <w:tcW w:w="1555" w:type="dxa"/>
            <w:gridSpan w:val="2"/>
            <w:tcBorders>
              <w:left w:val="single" w:sz="4" w:space="0" w:color="auto"/>
              <w:right w:val="single" w:sz="4" w:space="0" w:color="auto"/>
            </w:tcBorders>
            <w:vAlign w:val="center"/>
          </w:tcPr>
          <w:p w14:paraId="0F8094F3" w14:textId="77777777" w:rsidR="00F962EF" w:rsidRPr="00E61043" w:rsidRDefault="00F962EF" w:rsidP="00BC2838">
            <w:pPr>
              <w:pStyle w:val="TAC"/>
              <w:rPr>
                <w:ins w:id="2098" w:author="3633" w:date="2023-06-13T14:19:00Z"/>
              </w:rPr>
            </w:pPr>
          </w:p>
        </w:tc>
        <w:tc>
          <w:tcPr>
            <w:tcW w:w="1872" w:type="dxa"/>
            <w:tcBorders>
              <w:top w:val="single" w:sz="4" w:space="0" w:color="auto"/>
              <w:left w:val="single" w:sz="4" w:space="0" w:color="auto"/>
              <w:bottom w:val="single" w:sz="4" w:space="0" w:color="auto"/>
              <w:right w:val="single" w:sz="4" w:space="0" w:color="auto"/>
            </w:tcBorders>
          </w:tcPr>
          <w:p w14:paraId="52DEF3F6" w14:textId="77777777" w:rsidR="00F962EF" w:rsidRPr="00E61043" w:rsidRDefault="00F962EF" w:rsidP="00BC2838">
            <w:pPr>
              <w:pStyle w:val="TAC"/>
              <w:rPr>
                <w:ins w:id="2099" w:author="3633" w:date="2023-06-13T14:19:00Z"/>
              </w:rPr>
            </w:pPr>
            <w:ins w:id="2100" w:author="3633" w:date="2023-06-13T14:19:00Z">
              <w:r w:rsidRPr="00E61043">
                <w:t>20GHz&lt;=f&lt;=40GHz</w:t>
              </w:r>
            </w:ins>
          </w:p>
        </w:tc>
        <w:tc>
          <w:tcPr>
            <w:tcW w:w="4682" w:type="dxa"/>
            <w:gridSpan w:val="5"/>
            <w:tcBorders>
              <w:top w:val="single" w:sz="4" w:space="0" w:color="auto"/>
              <w:left w:val="single" w:sz="4" w:space="0" w:color="auto"/>
              <w:bottom w:val="single" w:sz="4" w:space="0" w:color="auto"/>
              <w:right w:val="single" w:sz="4" w:space="0" w:color="auto"/>
            </w:tcBorders>
          </w:tcPr>
          <w:p w14:paraId="4E41FB5C" w14:textId="77777777" w:rsidR="00F962EF" w:rsidRPr="00E61043" w:rsidRDefault="00F962EF" w:rsidP="00BC2838">
            <w:pPr>
              <w:pStyle w:val="TAC"/>
              <w:rPr>
                <w:ins w:id="2101" w:author="3633" w:date="2023-06-13T14:19:00Z"/>
              </w:rPr>
            </w:pPr>
            <w:ins w:id="2102" w:author="3633" w:date="2023-06-13T14:19:00Z">
              <w:r w:rsidRPr="0095055A">
                <w:t>FFS</w:t>
              </w:r>
            </w:ins>
          </w:p>
        </w:tc>
      </w:tr>
    </w:tbl>
    <w:p w14:paraId="321EBCE2" w14:textId="77777777" w:rsidR="00F962EF" w:rsidRDefault="00F962EF" w:rsidP="00F962EF">
      <w:pPr>
        <w:rPr>
          <w:ins w:id="2103" w:author="3633" w:date="2023-06-13T14:19:00Z"/>
        </w:rPr>
      </w:pPr>
    </w:p>
    <w:p w14:paraId="2BB4824E" w14:textId="2013C950" w:rsidR="00A70AB6" w:rsidRPr="009709C5" w:rsidRDefault="00A70AB6" w:rsidP="00A70AB6">
      <w:pPr>
        <w:pStyle w:val="Heading3"/>
        <w:rPr>
          <w:lang w:eastAsia="en-US"/>
        </w:rPr>
      </w:pPr>
      <w:r w:rsidRPr="009709C5">
        <w:t>B.2.2.28</w:t>
      </w:r>
      <w:r w:rsidRPr="009709C5">
        <w:tab/>
        <w:t>Systematic error related to beam peak search</w:t>
      </w:r>
      <w:bookmarkEnd w:id="1965"/>
      <w:bookmarkEnd w:id="1966"/>
      <w:bookmarkEnd w:id="1967"/>
    </w:p>
    <w:p w14:paraId="46F7BE2E" w14:textId="77777777" w:rsidR="00A70AB6" w:rsidRPr="009709C5" w:rsidRDefault="00A70AB6" w:rsidP="00A70AB6">
      <w:pPr>
        <w:rPr>
          <w:lang w:eastAsia="ja-JP"/>
        </w:rPr>
      </w:pPr>
      <w:r w:rsidRPr="009709C5">
        <w:rPr>
          <w:lang w:eastAsia="ja-JP"/>
        </w:rPr>
        <w:t>See B.2.1.28.</w:t>
      </w:r>
    </w:p>
    <w:p w14:paraId="2947CE5E" w14:textId="77777777" w:rsidR="00A70AB6" w:rsidRPr="009709C5" w:rsidRDefault="00A70AB6" w:rsidP="00A70AB6">
      <w:r w:rsidRPr="009709C5">
        <w:t>The uncertainty value of systematic error related to beam peak search is estimated as below table and used across clause B.</w:t>
      </w:r>
    </w:p>
    <w:p w14:paraId="42C4B5F4" w14:textId="77777777" w:rsidR="00A70AB6" w:rsidRPr="009709C5" w:rsidRDefault="00A70AB6" w:rsidP="00A70AB6">
      <w:pPr>
        <w:pStyle w:val="TH"/>
      </w:pPr>
      <w:r w:rsidRPr="009709C5">
        <w:t>Table B.2.2.28-1: Uncertainty value for systematic error related to beam peak search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286EB62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F852843"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26644EC" w14:textId="77777777" w:rsidR="00A70AB6" w:rsidRPr="009709C5" w:rsidRDefault="00A70AB6" w:rsidP="00AC5F4B">
            <w:pPr>
              <w:pStyle w:val="TAH"/>
            </w:pPr>
            <w:r w:rsidRPr="009709C5">
              <w:t>Uncertainty value</w:t>
            </w:r>
          </w:p>
        </w:tc>
      </w:tr>
      <w:tr w:rsidR="00A70AB6" w:rsidRPr="009709C5" w14:paraId="2A72C533"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3A4EB449" w14:textId="50857164" w:rsidR="00A70AB6" w:rsidRPr="009709C5" w:rsidRDefault="00A70AB6" w:rsidP="00AC5F4B">
            <w:pPr>
              <w:pStyle w:val="TAL"/>
            </w:pPr>
            <w:r w:rsidRPr="009709C5">
              <w:t>PC1</w:t>
            </w:r>
            <w:ins w:id="2104" w:author="3639" w:date="2023-06-13T14:38:00Z">
              <w:r w:rsidR="003E399E">
                <w:t>, PC5</w:t>
              </w:r>
            </w:ins>
          </w:p>
        </w:tc>
        <w:tc>
          <w:tcPr>
            <w:tcW w:w="0" w:type="auto"/>
            <w:tcBorders>
              <w:top w:val="single" w:sz="4" w:space="0" w:color="auto"/>
              <w:left w:val="single" w:sz="4" w:space="0" w:color="auto"/>
              <w:bottom w:val="single" w:sz="4" w:space="0" w:color="auto"/>
              <w:right w:val="single" w:sz="4" w:space="0" w:color="auto"/>
            </w:tcBorders>
          </w:tcPr>
          <w:p w14:paraId="78673540" w14:textId="77777777" w:rsidR="00A70AB6" w:rsidRPr="009709C5" w:rsidRDefault="00A70AB6" w:rsidP="00AC5F4B">
            <w:pPr>
              <w:pStyle w:val="TAC"/>
            </w:pPr>
            <w:r w:rsidRPr="009709C5">
              <w:t>0.7</w:t>
            </w:r>
          </w:p>
        </w:tc>
      </w:tr>
      <w:tr w:rsidR="00A70AB6" w:rsidRPr="009709C5" w14:paraId="4812658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003ED34"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01AF95CC" w14:textId="77777777" w:rsidR="00A70AB6" w:rsidRPr="009709C5" w:rsidRDefault="00A70AB6" w:rsidP="00AC5F4B">
            <w:pPr>
              <w:pStyle w:val="TAC"/>
            </w:pPr>
            <w:r w:rsidRPr="009709C5">
              <w:t>0.5</w:t>
            </w:r>
          </w:p>
        </w:tc>
      </w:tr>
      <w:tr w:rsidR="00F962EF" w:rsidRPr="00F962EF" w14:paraId="3ABA2428" w14:textId="77777777" w:rsidTr="00F962EF">
        <w:trPr>
          <w:cantSplit/>
          <w:tblHeader/>
          <w:jc w:val="center"/>
          <w:ins w:id="2105" w:author="3633" w:date="2023-06-13T14:19:00Z"/>
        </w:trPr>
        <w:tc>
          <w:tcPr>
            <w:tcW w:w="0" w:type="auto"/>
            <w:tcBorders>
              <w:top w:val="single" w:sz="4" w:space="0" w:color="auto"/>
              <w:left w:val="single" w:sz="4" w:space="0" w:color="auto"/>
              <w:bottom w:val="single" w:sz="6" w:space="0" w:color="auto"/>
              <w:right w:val="single" w:sz="4" w:space="0" w:color="auto"/>
            </w:tcBorders>
            <w:vAlign w:val="center"/>
          </w:tcPr>
          <w:p w14:paraId="1AA05ADD" w14:textId="77777777" w:rsidR="00F962EF" w:rsidRPr="00F962EF" w:rsidRDefault="00F962EF" w:rsidP="00BC2838">
            <w:pPr>
              <w:pStyle w:val="TAL"/>
              <w:rPr>
                <w:ins w:id="2106" w:author="3633" w:date="2023-06-13T14:19:00Z"/>
              </w:rPr>
            </w:pPr>
            <w:ins w:id="2107" w:author="3633" w:date="2023-06-13T14:19:00Z">
              <w:r w:rsidRPr="00F962EF">
                <w:rPr>
                  <w:rFonts w:hint="eastAsia"/>
                </w:rPr>
                <w:t>P</w:t>
              </w:r>
              <w:r w:rsidRPr="00F962EF">
                <w:t>C6</w:t>
              </w:r>
            </w:ins>
          </w:p>
        </w:tc>
        <w:tc>
          <w:tcPr>
            <w:tcW w:w="0" w:type="auto"/>
            <w:tcBorders>
              <w:top w:val="single" w:sz="4" w:space="0" w:color="auto"/>
              <w:left w:val="single" w:sz="4" w:space="0" w:color="auto"/>
              <w:bottom w:val="single" w:sz="4" w:space="0" w:color="auto"/>
              <w:right w:val="single" w:sz="4" w:space="0" w:color="auto"/>
            </w:tcBorders>
          </w:tcPr>
          <w:p w14:paraId="14CA94C6" w14:textId="77777777" w:rsidR="00F962EF" w:rsidRPr="00F962EF" w:rsidRDefault="00F962EF" w:rsidP="00BC2838">
            <w:pPr>
              <w:pStyle w:val="TAC"/>
              <w:rPr>
                <w:ins w:id="2108" w:author="3633" w:date="2023-06-13T14:19:00Z"/>
              </w:rPr>
            </w:pPr>
            <w:ins w:id="2109" w:author="3633" w:date="2023-06-13T14:19:00Z">
              <w:r>
                <w:t>FFS</w:t>
              </w:r>
            </w:ins>
          </w:p>
        </w:tc>
      </w:tr>
    </w:tbl>
    <w:p w14:paraId="04CE1BFB" w14:textId="77777777" w:rsidR="00A70AB6" w:rsidRPr="009709C5" w:rsidRDefault="00A70AB6" w:rsidP="00A70AB6">
      <w:pPr>
        <w:rPr>
          <w:lang w:eastAsia="ja-JP"/>
        </w:rPr>
      </w:pPr>
    </w:p>
    <w:p w14:paraId="7214232E" w14:textId="77777777" w:rsidR="00A70AB6" w:rsidRPr="009709C5" w:rsidRDefault="00A70AB6" w:rsidP="00A70AB6">
      <w:pPr>
        <w:pStyle w:val="Heading3"/>
        <w:rPr>
          <w:lang w:eastAsia="en-US"/>
        </w:rPr>
      </w:pPr>
      <w:bookmarkStart w:id="2110" w:name="_Toc100005343"/>
      <w:bookmarkStart w:id="2111" w:name="_Toc114990166"/>
      <w:bookmarkStart w:id="2112" w:name="_Toc131528719"/>
      <w:r w:rsidRPr="009709C5">
        <w:t>B.2.2.29</w:t>
      </w:r>
      <w:r w:rsidRPr="009709C5">
        <w:tab/>
        <w:t>Influence of spherical coverage grid</w:t>
      </w:r>
      <w:bookmarkEnd w:id="2110"/>
      <w:bookmarkEnd w:id="2111"/>
      <w:bookmarkEnd w:id="2112"/>
    </w:p>
    <w:p w14:paraId="099681FE" w14:textId="77777777" w:rsidR="00A70AB6" w:rsidRPr="009709C5" w:rsidRDefault="00A70AB6" w:rsidP="00A70AB6">
      <w:pPr>
        <w:rPr>
          <w:lang w:eastAsia="ja-JP"/>
        </w:rPr>
      </w:pPr>
      <w:r w:rsidRPr="009709C5">
        <w:rPr>
          <w:lang w:eastAsia="ja-JP"/>
        </w:rPr>
        <w:t>See B.2.1.29.</w:t>
      </w:r>
    </w:p>
    <w:p w14:paraId="6E059E80" w14:textId="77777777" w:rsidR="00A70AB6" w:rsidRPr="009709C5" w:rsidRDefault="00A70AB6" w:rsidP="00A70AB6">
      <w:r w:rsidRPr="009709C5">
        <w:t>The uncertainty value of influence of spherical coverage grid is estimated as below table and used across clause B.</w:t>
      </w:r>
    </w:p>
    <w:p w14:paraId="689E7B4D" w14:textId="77777777" w:rsidR="00A70AB6" w:rsidRPr="009709C5" w:rsidRDefault="00A70AB6" w:rsidP="00A70AB6">
      <w:pPr>
        <w:pStyle w:val="TH"/>
      </w:pPr>
      <w:r w:rsidRPr="009709C5">
        <w:t>Table B.2.2.29-1: Uncertainty value for influence of spherical coverage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5F71C35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2ED1AE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7D2DF944"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67C08E60"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122EFA2"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450163C" w14:textId="77777777" w:rsidR="00A70AB6" w:rsidRPr="009709C5" w:rsidRDefault="00A70AB6" w:rsidP="00AC5F4B">
            <w:pPr>
              <w:pStyle w:val="TAH"/>
            </w:pPr>
            <w:r w:rsidRPr="009709C5">
              <w:t>Standard uncertainty (σ) [dB]</w:t>
            </w:r>
          </w:p>
        </w:tc>
      </w:tr>
      <w:tr w:rsidR="00A70AB6" w:rsidRPr="009709C5" w14:paraId="0D6D2F7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vAlign w:val="center"/>
          </w:tcPr>
          <w:p w14:paraId="2A603F72" w14:textId="3BF50834" w:rsidR="00A70AB6" w:rsidRPr="009709C5" w:rsidRDefault="00A70AB6" w:rsidP="00AC5F4B">
            <w:pPr>
              <w:pStyle w:val="TAL"/>
            </w:pPr>
            <w:r w:rsidRPr="009709C5">
              <w:t>PC1</w:t>
            </w:r>
            <w:ins w:id="2113" w:author="3639" w:date="2023-06-13T14:38:00Z">
              <w:r w:rsidR="003E399E">
                <w:t>, PC5</w:t>
              </w:r>
            </w:ins>
          </w:p>
        </w:tc>
        <w:tc>
          <w:tcPr>
            <w:tcW w:w="1188" w:type="dxa"/>
            <w:tcBorders>
              <w:top w:val="single" w:sz="4" w:space="0" w:color="auto"/>
              <w:left w:val="single" w:sz="4" w:space="0" w:color="auto"/>
              <w:bottom w:val="single" w:sz="4" w:space="0" w:color="auto"/>
              <w:right w:val="single" w:sz="4" w:space="0" w:color="auto"/>
            </w:tcBorders>
          </w:tcPr>
          <w:p w14:paraId="496EB388" w14:textId="77777777" w:rsidR="00A70AB6" w:rsidRPr="009709C5" w:rsidRDefault="00A70AB6" w:rsidP="00AC5F4B">
            <w:pPr>
              <w:pStyle w:val="TAC"/>
            </w:pPr>
            <w:r w:rsidRPr="009709C5">
              <w:t>0.13</w:t>
            </w:r>
          </w:p>
        </w:tc>
        <w:tc>
          <w:tcPr>
            <w:tcW w:w="1666" w:type="dxa"/>
            <w:tcBorders>
              <w:top w:val="single" w:sz="4" w:space="0" w:color="auto"/>
              <w:left w:val="single" w:sz="4" w:space="0" w:color="auto"/>
              <w:bottom w:val="single" w:sz="4" w:space="0" w:color="auto"/>
              <w:right w:val="single" w:sz="4" w:space="0" w:color="auto"/>
            </w:tcBorders>
          </w:tcPr>
          <w:p w14:paraId="36EA4E4F"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5CB07BC"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8F4ABBC" w14:textId="77777777" w:rsidR="00A70AB6" w:rsidRPr="009709C5" w:rsidRDefault="00A70AB6" w:rsidP="00AC5F4B">
            <w:pPr>
              <w:pStyle w:val="TAC"/>
            </w:pPr>
            <w:r w:rsidRPr="009709C5">
              <w:t>0.13</w:t>
            </w:r>
          </w:p>
        </w:tc>
      </w:tr>
      <w:tr w:rsidR="00A70AB6" w:rsidRPr="009709C5" w14:paraId="3206AD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C32F8A"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4B03A144" w14:textId="77777777" w:rsidR="00A70AB6" w:rsidRPr="009709C5" w:rsidRDefault="00A70AB6" w:rsidP="00AC5F4B">
            <w:pPr>
              <w:pStyle w:val="TAC"/>
            </w:pPr>
            <w:r w:rsidRPr="009709C5">
              <w:t>0.12</w:t>
            </w:r>
          </w:p>
        </w:tc>
        <w:tc>
          <w:tcPr>
            <w:tcW w:w="1666" w:type="dxa"/>
            <w:tcBorders>
              <w:top w:val="single" w:sz="4" w:space="0" w:color="auto"/>
              <w:left w:val="single" w:sz="4" w:space="0" w:color="auto"/>
              <w:bottom w:val="single" w:sz="4" w:space="0" w:color="auto"/>
              <w:right w:val="single" w:sz="4" w:space="0" w:color="auto"/>
            </w:tcBorders>
          </w:tcPr>
          <w:p w14:paraId="654E8943"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F4CE3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A971B80" w14:textId="77777777" w:rsidR="00A70AB6" w:rsidRPr="009709C5" w:rsidRDefault="00A70AB6" w:rsidP="00AC5F4B">
            <w:pPr>
              <w:pStyle w:val="TAC"/>
            </w:pPr>
            <w:r w:rsidRPr="009709C5">
              <w:t>0.12</w:t>
            </w:r>
          </w:p>
        </w:tc>
      </w:tr>
      <w:tr w:rsidR="00F962EF" w:rsidRPr="009709C5" w14:paraId="55E710EA" w14:textId="77777777" w:rsidTr="00F962EF">
        <w:trPr>
          <w:cantSplit/>
          <w:tblHeader/>
          <w:jc w:val="center"/>
          <w:ins w:id="2114" w:author="3633" w:date="2023-06-13T14:20:00Z"/>
        </w:trPr>
        <w:tc>
          <w:tcPr>
            <w:tcW w:w="897" w:type="dxa"/>
            <w:tcBorders>
              <w:top w:val="single" w:sz="4" w:space="0" w:color="auto"/>
              <w:left w:val="single" w:sz="4" w:space="0" w:color="auto"/>
              <w:bottom w:val="single" w:sz="6" w:space="0" w:color="auto"/>
              <w:right w:val="single" w:sz="4" w:space="0" w:color="auto"/>
            </w:tcBorders>
            <w:vAlign w:val="center"/>
          </w:tcPr>
          <w:p w14:paraId="4CF70243" w14:textId="77777777" w:rsidR="00F962EF" w:rsidRPr="00F962EF" w:rsidRDefault="00F962EF" w:rsidP="00BC2838">
            <w:pPr>
              <w:pStyle w:val="TAL"/>
              <w:rPr>
                <w:ins w:id="2115" w:author="3633" w:date="2023-06-13T14:20:00Z"/>
              </w:rPr>
            </w:pPr>
            <w:ins w:id="2116" w:author="3633" w:date="2023-06-13T14:20:00Z">
              <w:r w:rsidRPr="00F962EF">
                <w:rPr>
                  <w:rFonts w:hint="eastAsia"/>
                </w:rPr>
                <w:t>P</w:t>
              </w:r>
              <w:r w:rsidRPr="00F962EF">
                <w:t>C6</w:t>
              </w:r>
            </w:ins>
          </w:p>
        </w:tc>
        <w:tc>
          <w:tcPr>
            <w:tcW w:w="1188" w:type="dxa"/>
            <w:tcBorders>
              <w:top w:val="single" w:sz="4" w:space="0" w:color="auto"/>
              <w:left w:val="single" w:sz="4" w:space="0" w:color="auto"/>
              <w:bottom w:val="single" w:sz="4" w:space="0" w:color="auto"/>
              <w:right w:val="single" w:sz="4" w:space="0" w:color="auto"/>
            </w:tcBorders>
          </w:tcPr>
          <w:p w14:paraId="3B1EA260" w14:textId="77777777" w:rsidR="00F962EF" w:rsidRPr="009709C5" w:rsidRDefault="00F962EF" w:rsidP="00BC2838">
            <w:pPr>
              <w:pStyle w:val="TAC"/>
              <w:rPr>
                <w:ins w:id="2117" w:author="3633" w:date="2023-06-13T14:20:00Z"/>
              </w:rPr>
            </w:pPr>
            <w:ins w:id="2118" w:author="3633" w:date="2023-06-13T14:20:00Z">
              <w:r>
                <w:t>FFS</w:t>
              </w:r>
            </w:ins>
          </w:p>
        </w:tc>
        <w:tc>
          <w:tcPr>
            <w:tcW w:w="1666" w:type="dxa"/>
            <w:tcBorders>
              <w:top w:val="single" w:sz="4" w:space="0" w:color="auto"/>
              <w:left w:val="single" w:sz="4" w:space="0" w:color="auto"/>
              <w:bottom w:val="single" w:sz="4" w:space="0" w:color="auto"/>
              <w:right w:val="single" w:sz="4" w:space="0" w:color="auto"/>
            </w:tcBorders>
          </w:tcPr>
          <w:p w14:paraId="21481525" w14:textId="77777777" w:rsidR="00F962EF" w:rsidRPr="009709C5" w:rsidRDefault="00F962EF" w:rsidP="00BC2838">
            <w:pPr>
              <w:pStyle w:val="TAC"/>
              <w:rPr>
                <w:ins w:id="2119" w:author="3633" w:date="2023-06-13T14:20:00Z"/>
              </w:rPr>
            </w:pPr>
            <w:ins w:id="2120" w:author="3633" w:date="2023-06-13T14:20:00Z">
              <w:r w:rsidRPr="009709C5">
                <w:t>Actual</w:t>
              </w:r>
            </w:ins>
          </w:p>
        </w:tc>
        <w:tc>
          <w:tcPr>
            <w:tcW w:w="917" w:type="dxa"/>
            <w:tcBorders>
              <w:top w:val="single" w:sz="4" w:space="0" w:color="auto"/>
              <w:left w:val="single" w:sz="4" w:space="0" w:color="auto"/>
              <w:bottom w:val="single" w:sz="4" w:space="0" w:color="auto"/>
              <w:right w:val="single" w:sz="4" w:space="0" w:color="auto"/>
            </w:tcBorders>
          </w:tcPr>
          <w:p w14:paraId="655FDEDE" w14:textId="77777777" w:rsidR="00F962EF" w:rsidRPr="009709C5" w:rsidRDefault="00F962EF" w:rsidP="00BC2838">
            <w:pPr>
              <w:pStyle w:val="TAC"/>
              <w:rPr>
                <w:ins w:id="2121" w:author="3633" w:date="2023-06-13T14:20:00Z"/>
              </w:rPr>
            </w:pPr>
            <w:ins w:id="2122" w:author="3633" w:date="2023-06-13T14:20:00Z">
              <w:r w:rsidRPr="00177D76">
                <w:t>FFS</w:t>
              </w:r>
            </w:ins>
          </w:p>
        </w:tc>
        <w:tc>
          <w:tcPr>
            <w:tcW w:w="1178" w:type="dxa"/>
            <w:tcBorders>
              <w:top w:val="single" w:sz="4" w:space="0" w:color="auto"/>
              <w:left w:val="single" w:sz="4" w:space="0" w:color="auto"/>
              <w:bottom w:val="single" w:sz="4" w:space="0" w:color="auto"/>
              <w:right w:val="single" w:sz="4" w:space="0" w:color="auto"/>
            </w:tcBorders>
          </w:tcPr>
          <w:p w14:paraId="29F5CDDB" w14:textId="77777777" w:rsidR="00F962EF" w:rsidRPr="009709C5" w:rsidRDefault="00F962EF" w:rsidP="00BC2838">
            <w:pPr>
              <w:pStyle w:val="TAC"/>
              <w:rPr>
                <w:ins w:id="2123" w:author="3633" w:date="2023-06-13T14:20:00Z"/>
              </w:rPr>
            </w:pPr>
            <w:ins w:id="2124" w:author="3633" w:date="2023-06-13T14:20:00Z">
              <w:r w:rsidRPr="00177D76">
                <w:t>FFS</w:t>
              </w:r>
            </w:ins>
          </w:p>
        </w:tc>
      </w:tr>
    </w:tbl>
    <w:p w14:paraId="454D3DAA" w14:textId="77777777" w:rsidR="00A70AB6" w:rsidRPr="009709C5" w:rsidRDefault="00A70AB6" w:rsidP="00A70AB6"/>
    <w:p w14:paraId="3F438789" w14:textId="77777777" w:rsidR="00A70AB6" w:rsidRPr="009709C5" w:rsidRDefault="00A70AB6" w:rsidP="00A70AB6">
      <w:pPr>
        <w:pStyle w:val="Heading3"/>
        <w:rPr>
          <w:lang w:eastAsia="en-US"/>
        </w:rPr>
      </w:pPr>
      <w:bookmarkStart w:id="2125" w:name="_Toc100005344"/>
      <w:bookmarkStart w:id="2126" w:name="_Toc114990167"/>
      <w:bookmarkStart w:id="2127" w:name="_Toc131528720"/>
      <w:r w:rsidRPr="009709C5">
        <w:t>B.2.2.30</w:t>
      </w:r>
      <w:r w:rsidRPr="009709C5">
        <w:tab/>
        <w:t>Systematic error related to EIS spherical coverage</w:t>
      </w:r>
      <w:bookmarkEnd w:id="2125"/>
      <w:bookmarkEnd w:id="2126"/>
      <w:bookmarkEnd w:id="2127"/>
    </w:p>
    <w:p w14:paraId="1CB37860" w14:textId="77777777" w:rsidR="00A70AB6" w:rsidRPr="009709C5" w:rsidRDefault="00A70AB6" w:rsidP="00A70AB6">
      <w:pPr>
        <w:rPr>
          <w:lang w:eastAsia="ja-JP"/>
        </w:rPr>
      </w:pPr>
      <w:r w:rsidRPr="009709C5">
        <w:rPr>
          <w:lang w:eastAsia="ja-JP"/>
        </w:rPr>
        <w:t>See B.2.1.30.</w:t>
      </w:r>
    </w:p>
    <w:p w14:paraId="2C1DBA0B" w14:textId="77777777" w:rsidR="00A70AB6" w:rsidRPr="009709C5" w:rsidRDefault="00A70AB6" w:rsidP="00A70AB6">
      <w:r w:rsidRPr="009709C5">
        <w:lastRenderedPageBreak/>
        <w:t>The uncertainty value of systematic error related to EIS spherical coverage is estimated as below table and used across clause B.</w:t>
      </w:r>
    </w:p>
    <w:p w14:paraId="0B76F032" w14:textId="77777777" w:rsidR="00A70AB6" w:rsidRPr="009709C5" w:rsidRDefault="00A70AB6" w:rsidP="00A70AB6">
      <w:pPr>
        <w:pStyle w:val="TH"/>
      </w:pPr>
      <w:r w:rsidRPr="009709C5">
        <w:t>Table B.2.2.30-1: Uncertainty value for systematic error related to EIS spherical coverag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2016"/>
      </w:tblGrid>
      <w:tr w:rsidR="00A70AB6" w:rsidRPr="009709C5" w14:paraId="07F919BE"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6CE96A7B"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51A6D2FD" w14:textId="77777777" w:rsidR="00A70AB6" w:rsidRPr="009709C5" w:rsidRDefault="00A70AB6" w:rsidP="00AC5F4B">
            <w:pPr>
              <w:pStyle w:val="TAH"/>
            </w:pPr>
            <w:r w:rsidRPr="009709C5">
              <w:t>Uncertainty value</w:t>
            </w:r>
          </w:p>
        </w:tc>
      </w:tr>
      <w:tr w:rsidR="00A70AB6" w:rsidRPr="009709C5" w14:paraId="75BAA0D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A5D3BBA" w14:textId="4D4FFAC3" w:rsidR="00A70AB6" w:rsidRPr="009709C5" w:rsidRDefault="00A70AB6" w:rsidP="00AC5F4B">
            <w:pPr>
              <w:pStyle w:val="TAL"/>
            </w:pPr>
            <w:r w:rsidRPr="009709C5">
              <w:t>PC1</w:t>
            </w:r>
            <w:ins w:id="2128" w:author="3639" w:date="2023-06-13T14:38:00Z">
              <w:r w:rsidR="003E399E">
                <w:t>, PC5</w:t>
              </w:r>
            </w:ins>
          </w:p>
        </w:tc>
        <w:tc>
          <w:tcPr>
            <w:tcW w:w="0" w:type="auto"/>
            <w:tcBorders>
              <w:top w:val="single" w:sz="4" w:space="0" w:color="auto"/>
              <w:left w:val="single" w:sz="4" w:space="0" w:color="auto"/>
              <w:bottom w:val="single" w:sz="4" w:space="0" w:color="auto"/>
              <w:right w:val="single" w:sz="4" w:space="0" w:color="auto"/>
            </w:tcBorders>
          </w:tcPr>
          <w:p w14:paraId="65C94721" w14:textId="77777777" w:rsidR="00A70AB6" w:rsidRPr="009709C5" w:rsidRDefault="00A70AB6" w:rsidP="00AC5F4B">
            <w:pPr>
              <w:pStyle w:val="TAC"/>
            </w:pPr>
            <w:r w:rsidRPr="009709C5">
              <w:t>DL power step size, 0.2</w:t>
            </w:r>
          </w:p>
        </w:tc>
      </w:tr>
      <w:tr w:rsidR="00A70AB6" w:rsidRPr="009709C5" w14:paraId="6355C8E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3BA435C"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6BB6EAAC" w14:textId="77777777" w:rsidR="00A70AB6" w:rsidRPr="009709C5" w:rsidRDefault="00A70AB6" w:rsidP="00AC5F4B">
            <w:pPr>
              <w:pStyle w:val="TAC"/>
            </w:pPr>
            <w:r w:rsidRPr="009709C5">
              <w:t>DL power step size, 0.2</w:t>
            </w:r>
          </w:p>
        </w:tc>
      </w:tr>
      <w:tr w:rsidR="00F962EF" w:rsidRPr="009709C5" w14:paraId="74D15F91" w14:textId="77777777" w:rsidTr="00F962EF">
        <w:trPr>
          <w:cantSplit/>
          <w:tblHeader/>
          <w:jc w:val="center"/>
          <w:ins w:id="2129" w:author="3633" w:date="2023-06-13T14:20:00Z"/>
        </w:trPr>
        <w:tc>
          <w:tcPr>
            <w:tcW w:w="0" w:type="auto"/>
            <w:tcBorders>
              <w:top w:val="single" w:sz="4" w:space="0" w:color="auto"/>
              <w:left w:val="single" w:sz="4" w:space="0" w:color="auto"/>
              <w:bottom w:val="single" w:sz="6" w:space="0" w:color="auto"/>
              <w:right w:val="single" w:sz="4" w:space="0" w:color="auto"/>
            </w:tcBorders>
            <w:vAlign w:val="center"/>
          </w:tcPr>
          <w:p w14:paraId="5BDE73B0" w14:textId="77777777" w:rsidR="00F962EF" w:rsidRPr="00F962EF" w:rsidRDefault="00F962EF" w:rsidP="00BC2838">
            <w:pPr>
              <w:pStyle w:val="TAL"/>
              <w:rPr>
                <w:ins w:id="2130" w:author="3633" w:date="2023-06-13T14:20:00Z"/>
              </w:rPr>
            </w:pPr>
            <w:ins w:id="2131" w:author="3633" w:date="2023-06-13T14:20:00Z">
              <w:r w:rsidRPr="00F962EF">
                <w:rPr>
                  <w:rFonts w:hint="eastAsia"/>
                </w:rPr>
                <w:t>P</w:t>
              </w:r>
              <w:r w:rsidRPr="00F962EF">
                <w:t>C6</w:t>
              </w:r>
            </w:ins>
          </w:p>
        </w:tc>
        <w:tc>
          <w:tcPr>
            <w:tcW w:w="0" w:type="auto"/>
            <w:tcBorders>
              <w:top w:val="single" w:sz="4" w:space="0" w:color="auto"/>
              <w:left w:val="single" w:sz="4" w:space="0" w:color="auto"/>
              <w:bottom w:val="single" w:sz="4" w:space="0" w:color="auto"/>
              <w:right w:val="single" w:sz="4" w:space="0" w:color="auto"/>
            </w:tcBorders>
          </w:tcPr>
          <w:p w14:paraId="00090354" w14:textId="77777777" w:rsidR="00F962EF" w:rsidRPr="009709C5" w:rsidRDefault="00F962EF" w:rsidP="00BC2838">
            <w:pPr>
              <w:pStyle w:val="TAC"/>
              <w:rPr>
                <w:ins w:id="2132" w:author="3633" w:date="2023-06-13T14:20:00Z"/>
              </w:rPr>
            </w:pPr>
            <w:ins w:id="2133" w:author="3633" w:date="2023-06-13T14:20:00Z">
              <w:r w:rsidRPr="009709C5">
                <w:t>DL power step size, 0.2</w:t>
              </w:r>
            </w:ins>
          </w:p>
        </w:tc>
      </w:tr>
    </w:tbl>
    <w:p w14:paraId="6D09795E" w14:textId="77777777" w:rsidR="00A70AB6" w:rsidRPr="009709C5" w:rsidRDefault="00A70AB6" w:rsidP="00A70AB6">
      <w:pPr>
        <w:rPr>
          <w:lang w:eastAsia="ja-JP"/>
        </w:rPr>
      </w:pPr>
    </w:p>
    <w:p w14:paraId="1F820C7A" w14:textId="77777777" w:rsidR="00A70AB6" w:rsidRPr="009709C5" w:rsidRDefault="00A70AB6" w:rsidP="00A70AB6">
      <w:pPr>
        <w:pStyle w:val="Heading3"/>
        <w:rPr>
          <w:lang w:eastAsia="ja-JP"/>
        </w:rPr>
      </w:pPr>
      <w:bookmarkStart w:id="2134" w:name="_Toc100005345"/>
      <w:bookmarkStart w:id="2135" w:name="_Toc114990168"/>
      <w:bookmarkStart w:id="2136" w:name="_Toc131528721"/>
      <w:r w:rsidRPr="009709C5">
        <w:t>B.2.2.31</w:t>
      </w:r>
      <w:r w:rsidRPr="009709C5">
        <w:tab/>
      </w:r>
      <w:r w:rsidRPr="009709C5">
        <w:rPr>
          <w:lang w:eastAsia="ja-JP"/>
        </w:rPr>
        <w:t xml:space="preserve">Misalignment of </w:t>
      </w:r>
      <w:r w:rsidRPr="009709C5">
        <w:t>DUT</w:t>
      </w:r>
      <w:r w:rsidRPr="009709C5">
        <w:rPr>
          <w:lang w:eastAsia="ja-JP"/>
        </w:rPr>
        <w:t xml:space="preserve"> due to change of DUT orientation</w:t>
      </w:r>
      <w:bookmarkEnd w:id="2134"/>
      <w:bookmarkEnd w:id="2135"/>
      <w:bookmarkEnd w:id="2136"/>
    </w:p>
    <w:p w14:paraId="5B256B93" w14:textId="77777777" w:rsidR="00A70AB6" w:rsidRPr="009709C5" w:rsidRDefault="00A70AB6" w:rsidP="00A70AB6">
      <w:pPr>
        <w:rPr>
          <w:lang w:eastAsia="ja-JP"/>
        </w:rPr>
      </w:pPr>
      <w:r w:rsidRPr="009709C5">
        <w:rPr>
          <w:lang w:eastAsia="ja-JP"/>
        </w:rPr>
        <w:t>See B.2.1.31.</w:t>
      </w:r>
    </w:p>
    <w:p w14:paraId="459CDCA4" w14:textId="77777777" w:rsidR="00A70AB6" w:rsidRPr="009709C5" w:rsidRDefault="00A70AB6" w:rsidP="00A70AB6">
      <w:r w:rsidRPr="009709C5">
        <w:t>The uncertainty value of misalignment of DUT due to change of DUT orientation is estimated as below table and used across clause B.</w:t>
      </w:r>
    </w:p>
    <w:p w14:paraId="2DC94B2F" w14:textId="77777777" w:rsidR="00A70AB6" w:rsidRPr="009709C5" w:rsidRDefault="00A70AB6" w:rsidP="00A70AB6">
      <w:pPr>
        <w:pStyle w:val="TH"/>
      </w:pPr>
      <w:r w:rsidRPr="009709C5">
        <w:t>Table B.2.2.31-1: Uncertainty value for misalignment of DUT due to change of DUT orientation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1C54165A"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1E56081E"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658229A8"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4D850C2A"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043083F3"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5442A8D7" w14:textId="77777777" w:rsidR="00A70AB6" w:rsidRPr="009709C5" w:rsidRDefault="00A70AB6" w:rsidP="00AC5F4B">
            <w:pPr>
              <w:pStyle w:val="TAH"/>
            </w:pPr>
            <w:r w:rsidRPr="009709C5">
              <w:t>Standard uncertainty (σ) [dB]</w:t>
            </w:r>
          </w:p>
        </w:tc>
      </w:tr>
      <w:tr w:rsidR="00551F41" w:rsidRPr="003470CA" w14:paraId="6726E687" w14:textId="77777777" w:rsidTr="00551F41">
        <w:trPr>
          <w:gridBefore w:val="1"/>
          <w:wBefore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vAlign w:val="center"/>
          </w:tcPr>
          <w:p w14:paraId="25252887" w14:textId="4FA15782" w:rsidR="00551F41" w:rsidRPr="003470CA" w:rsidRDefault="00551F41" w:rsidP="004E6117">
            <w:pPr>
              <w:pStyle w:val="TAL"/>
            </w:pPr>
            <w:r w:rsidRPr="003470CA">
              <w:t>PC1</w:t>
            </w:r>
            <w:ins w:id="2137" w:author="3639" w:date="2023-06-13T14:38:00Z">
              <w:r w:rsidR="003E399E">
                <w:t>, PC5</w:t>
              </w:r>
            </w:ins>
          </w:p>
        </w:tc>
        <w:tc>
          <w:tcPr>
            <w:tcW w:w="1188" w:type="dxa"/>
            <w:gridSpan w:val="2"/>
            <w:tcBorders>
              <w:top w:val="single" w:sz="4" w:space="0" w:color="auto"/>
              <w:left w:val="single" w:sz="4" w:space="0" w:color="auto"/>
              <w:bottom w:val="single" w:sz="4" w:space="0" w:color="auto"/>
              <w:right w:val="single" w:sz="4" w:space="0" w:color="auto"/>
            </w:tcBorders>
          </w:tcPr>
          <w:p w14:paraId="1D908941" w14:textId="7E694C1D" w:rsidR="00551F41" w:rsidRPr="003470CA" w:rsidRDefault="003F5B1F" w:rsidP="004E6117">
            <w:pPr>
              <w:pStyle w:val="TAC"/>
            </w:pPr>
            <w:r>
              <w:t>0.10</w:t>
            </w:r>
          </w:p>
        </w:tc>
        <w:tc>
          <w:tcPr>
            <w:tcW w:w="1666" w:type="dxa"/>
            <w:gridSpan w:val="2"/>
            <w:tcBorders>
              <w:top w:val="single" w:sz="4" w:space="0" w:color="auto"/>
              <w:left w:val="single" w:sz="4" w:space="0" w:color="auto"/>
              <w:bottom w:val="single" w:sz="4" w:space="0" w:color="auto"/>
              <w:right w:val="single" w:sz="4" w:space="0" w:color="auto"/>
            </w:tcBorders>
          </w:tcPr>
          <w:p w14:paraId="4CEE3DA8" w14:textId="77777777" w:rsidR="00551F41" w:rsidRPr="003470CA" w:rsidRDefault="00551F41" w:rsidP="004E6117">
            <w:pPr>
              <w:pStyle w:val="TAC"/>
            </w:pPr>
            <w:r w:rsidRPr="003470CA">
              <w:t>Actual</w:t>
            </w:r>
          </w:p>
        </w:tc>
        <w:tc>
          <w:tcPr>
            <w:tcW w:w="917" w:type="dxa"/>
            <w:gridSpan w:val="2"/>
            <w:tcBorders>
              <w:top w:val="single" w:sz="4" w:space="0" w:color="auto"/>
              <w:left w:val="single" w:sz="4" w:space="0" w:color="auto"/>
              <w:bottom w:val="single" w:sz="4" w:space="0" w:color="auto"/>
              <w:right w:val="single" w:sz="4" w:space="0" w:color="auto"/>
            </w:tcBorders>
          </w:tcPr>
          <w:p w14:paraId="6AC034F7" w14:textId="77777777" w:rsidR="00551F41" w:rsidRPr="003470CA" w:rsidRDefault="00551F41" w:rsidP="004E6117">
            <w:pPr>
              <w:pStyle w:val="TAC"/>
            </w:pPr>
            <w:r w:rsidRPr="003470CA">
              <w:t>1.00</w:t>
            </w:r>
          </w:p>
        </w:tc>
        <w:tc>
          <w:tcPr>
            <w:tcW w:w="1178" w:type="dxa"/>
            <w:gridSpan w:val="2"/>
            <w:tcBorders>
              <w:top w:val="single" w:sz="4" w:space="0" w:color="auto"/>
              <w:left w:val="single" w:sz="4" w:space="0" w:color="auto"/>
              <w:bottom w:val="single" w:sz="4" w:space="0" w:color="auto"/>
              <w:right w:val="single" w:sz="4" w:space="0" w:color="auto"/>
            </w:tcBorders>
          </w:tcPr>
          <w:p w14:paraId="6ABCC6E3" w14:textId="2899E2C2" w:rsidR="00551F41" w:rsidRPr="003470CA" w:rsidRDefault="003F5B1F" w:rsidP="004E6117">
            <w:pPr>
              <w:pStyle w:val="TAC"/>
            </w:pPr>
            <w:r>
              <w:t>0.10</w:t>
            </w:r>
          </w:p>
        </w:tc>
      </w:tr>
      <w:tr w:rsidR="00A70AB6" w:rsidRPr="009709C5" w14:paraId="03F42978"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60EA30CB"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135EBB22" w14:textId="77777777" w:rsidR="00A70AB6" w:rsidRPr="009709C5" w:rsidRDefault="00A70AB6" w:rsidP="00AC5F4B">
            <w:pPr>
              <w:pStyle w:val="TAC"/>
            </w:pPr>
            <w:r w:rsidRPr="009709C5">
              <w:t>0.10</w:t>
            </w:r>
          </w:p>
        </w:tc>
        <w:tc>
          <w:tcPr>
            <w:tcW w:w="1666" w:type="dxa"/>
            <w:gridSpan w:val="2"/>
            <w:tcBorders>
              <w:top w:val="single" w:sz="4" w:space="0" w:color="auto"/>
              <w:left w:val="single" w:sz="4" w:space="0" w:color="auto"/>
              <w:bottom w:val="single" w:sz="4" w:space="0" w:color="auto"/>
              <w:right w:val="single" w:sz="4" w:space="0" w:color="auto"/>
            </w:tcBorders>
          </w:tcPr>
          <w:p w14:paraId="343DC398"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4085798E"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5B952688" w14:textId="77777777" w:rsidR="00A70AB6" w:rsidRPr="009709C5" w:rsidRDefault="00A70AB6" w:rsidP="00AC5F4B">
            <w:pPr>
              <w:pStyle w:val="TAC"/>
            </w:pPr>
            <w:r w:rsidRPr="009709C5">
              <w:t>0.10</w:t>
            </w:r>
          </w:p>
        </w:tc>
      </w:tr>
      <w:tr w:rsidR="00F962EF" w:rsidRPr="009709C5" w14:paraId="4957B77B" w14:textId="77777777" w:rsidTr="00F962EF">
        <w:trPr>
          <w:gridAfter w:val="1"/>
          <w:wAfter w:w="33" w:type="dxa"/>
          <w:cantSplit/>
          <w:tblHeader/>
          <w:jc w:val="center"/>
          <w:ins w:id="2138" w:author="3633" w:date="2023-06-13T14:20:00Z"/>
        </w:trPr>
        <w:tc>
          <w:tcPr>
            <w:tcW w:w="897" w:type="dxa"/>
            <w:gridSpan w:val="2"/>
            <w:tcBorders>
              <w:top w:val="single" w:sz="4" w:space="0" w:color="auto"/>
              <w:left w:val="single" w:sz="4" w:space="0" w:color="auto"/>
              <w:bottom w:val="single" w:sz="6" w:space="0" w:color="auto"/>
              <w:right w:val="single" w:sz="4" w:space="0" w:color="auto"/>
            </w:tcBorders>
            <w:vAlign w:val="center"/>
          </w:tcPr>
          <w:p w14:paraId="3740366A" w14:textId="77777777" w:rsidR="00F962EF" w:rsidRPr="009709C5" w:rsidRDefault="00F962EF" w:rsidP="00BC2838">
            <w:pPr>
              <w:pStyle w:val="TAL"/>
              <w:rPr>
                <w:ins w:id="2139" w:author="3633" w:date="2023-06-13T14:20:00Z"/>
              </w:rPr>
            </w:pPr>
            <w:ins w:id="2140" w:author="3633" w:date="2023-06-13T14:20:00Z">
              <w:r w:rsidRPr="009709C5">
                <w:t>PC</w:t>
              </w:r>
              <w:r>
                <w:t>6</w:t>
              </w:r>
            </w:ins>
          </w:p>
        </w:tc>
        <w:tc>
          <w:tcPr>
            <w:tcW w:w="1188" w:type="dxa"/>
            <w:gridSpan w:val="2"/>
            <w:tcBorders>
              <w:top w:val="single" w:sz="4" w:space="0" w:color="auto"/>
              <w:left w:val="single" w:sz="4" w:space="0" w:color="auto"/>
              <w:bottom w:val="single" w:sz="4" w:space="0" w:color="auto"/>
              <w:right w:val="single" w:sz="4" w:space="0" w:color="auto"/>
            </w:tcBorders>
          </w:tcPr>
          <w:p w14:paraId="357455B4" w14:textId="77777777" w:rsidR="00F962EF" w:rsidRPr="009709C5" w:rsidRDefault="00F962EF" w:rsidP="00BC2838">
            <w:pPr>
              <w:pStyle w:val="TAC"/>
              <w:rPr>
                <w:ins w:id="2141" w:author="3633" w:date="2023-06-13T14:20:00Z"/>
              </w:rPr>
            </w:pPr>
            <w:ins w:id="2142" w:author="3633" w:date="2023-06-13T14:20:00Z">
              <w:r w:rsidRPr="009709C5">
                <w:t>0.10</w:t>
              </w:r>
            </w:ins>
          </w:p>
        </w:tc>
        <w:tc>
          <w:tcPr>
            <w:tcW w:w="1666" w:type="dxa"/>
            <w:gridSpan w:val="2"/>
            <w:tcBorders>
              <w:top w:val="single" w:sz="4" w:space="0" w:color="auto"/>
              <w:left w:val="single" w:sz="4" w:space="0" w:color="auto"/>
              <w:bottom w:val="single" w:sz="4" w:space="0" w:color="auto"/>
              <w:right w:val="single" w:sz="4" w:space="0" w:color="auto"/>
            </w:tcBorders>
          </w:tcPr>
          <w:p w14:paraId="4B08A206" w14:textId="77777777" w:rsidR="00F962EF" w:rsidRPr="009709C5" w:rsidRDefault="00F962EF" w:rsidP="00BC2838">
            <w:pPr>
              <w:pStyle w:val="TAC"/>
              <w:rPr>
                <w:ins w:id="2143" w:author="3633" w:date="2023-06-13T14:20:00Z"/>
              </w:rPr>
            </w:pPr>
            <w:ins w:id="2144" w:author="3633" w:date="2023-06-13T14:20:00Z">
              <w:r w:rsidRPr="009709C5">
                <w:t>Actual</w:t>
              </w:r>
            </w:ins>
          </w:p>
        </w:tc>
        <w:tc>
          <w:tcPr>
            <w:tcW w:w="917" w:type="dxa"/>
            <w:gridSpan w:val="2"/>
            <w:tcBorders>
              <w:top w:val="single" w:sz="4" w:space="0" w:color="auto"/>
              <w:left w:val="single" w:sz="4" w:space="0" w:color="auto"/>
              <w:bottom w:val="single" w:sz="4" w:space="0" w:color="auto"/>
              <w:right w:val="single" w:sz="4" w:space="0" w:color="auto"/>
            </w:tcBorders>
          </w:tcPr>
          <w:p w14:paraId="253C8C89" w14:textId="77777777" w:rsidR="00F962EF" w:rsidRPr="009709C5" w:rsidRDefault="00F962EF" w:rsidP="00BC2838">
            <w:pPr>
              <w:pStyle w:val="TAC"/>
              <w:rPr>
                <w:ins w:id="2145" w:author="3633" w:date="2023-06-13T14:20:00Z"/>
              </w:rPr>
            </w:pPr>
            <w:ins w:id="2146" w:author="3633" w:date="2023-06-13T14:20:00Z">
              <w:r w:rsidRPr="009709C5">
                <w:t>1.00</w:t>
              </w:r>
            </w:ins>
          </w:p>
        </w:tc>
        <w:tc>
          <w:tcPr>
            <w:tcW w:w="1178" w:type="dxa"/>
            <w:gridSpan w:val="2"/>
            <w:tcBorders>
              <w:top w:val="single" w:sz="4" w:space="0" w:color="auto"/>
              <w:left w:val="single" w:sz="4" w:space="0" w:color="auto"/>
              <w:bottom w:val="single" w:sz="4" w:space="0" w:color="auto"/>
              <w:right w:val="single" w:sz="4" w:space="0" w:color="auto"/>
            </w:tcBorders>
          </w:tcPr>
          <w:p w14:paraId="1EE81AC5" w14:textId="77777777" w:rsidR="00F962EF" w:rsidRPr="009709C5" w:rsidRDefault="00F962EF" w:rsidP="00BC2838">
            <w:pPr>
              <w:pStyle w:val="TAC"/>
              <w:rPr>
                <w:ins w:id="2147" w:author="3633" w:date="2023-06-13T14:20:00Z"/>
              </w:rPr>
            </w:pPr>
            <w:ins w:id="2148" w:author="3633" w:date="2023-06-13T14:20:00Z">
              <w:r w:rsidRPr="009709C5">
                <w:t>0.10</w:t>
              </w:r>
            </w:ins>
          </w:p>
        </w:tc>
      </w:tr>
    </w:tbl>
    <w:p w14:paraId="48E78FF3" w14:textId="77777777" w:rsidR="00A70AB6" w:rsidRPr="009709C5" w:rsidRDefault="00A70AB6" w:rsidP="00A70AB6">
      <w:pPr>
        <w:rPr>
          <w:lang w:eastAsia="ja-JP"/>
        </w:rPr>
      </w:pPr>
    </w:p>
    <w:p w14:paraId="768A2F52" w14:textId="77777777" w:rsidR="00A70AB6" w:rsidRPr="009709C5" w:rsidRDefault="00A70AB6" w:rsidP="00A70AB6">
      <w:pPr>
        <w:pStyle w:val="Heading3"/>
        <w:rPr>
          <w:lang w:eastAsia="ja-JP"/>
        </w:rPr>
      </w:pPr>
      <w:bookmarkStart w:id="2149" w:name="_Toc100005346"/>
      <w:bookmarkStart w:id="2150" w:name="_Toc114990169"/>
      <w:bookmarkStart w:id="2151" w:name="_Toc131528722"/>
      <w:r w:rsidRPr="009709C5">
        <w:t>B.2.2.32</w:t>
      </w:r>
      <w:r w:rsidRPr="009709C5">
        <w:tab/>
      </w:r>
      <w:r w:rsidRPr="009709C5">
        <w:rPr>
          <w:lang w:eastAsia="ja-JP"/>
        </w:rPr>
        <w:t>Additional Impact of Interferer ACLR</w:t>
      </w:r>
      <w:bookmarkEnd w:id="2149"/>
      <w:bookmarkEnd w:id="2150"/>
      <w:bookmarkEnd w:id="2151"/>
    </w:p>
    <w:p w14:paraId="2E465906" w14:textId="77777777" w:rsidR="00A70AB6" w:rsidRPr="009709C5" w:rsidRDefault="00A70AB6" w:rsidP="00A70AB6">
      <w:pPr>
        <w:rPr>
          <w:lang w:eastAsia="ja-JP"/>
        </w:rPr>
      </w:pPr>
      <w:r w:rsidRPr="009709C5">
        <w:rPr>
          <w:lang w:eastAsia="ja-JP"/>
        </w:rPr>
        <w:t>See B.2.1.32.</w:t>
      </w:r>
    </w:p>
    <w:p w14:paraId="5BD1F4F3" w14:textId="77777777" w:rsidR="00A70AB6" w:rsidRPr="009709C5" w:rsidRDefault="00A70AB6" w:rsidP="00A70AB6">
      <w:r w:rsidRPr="009709C5">
        <w:t>The uncertainty value of additional Impact of Interferer ACLR is estimated as below table and used across clause B.</w:t>
      </w:r>
    </w:p>
    <w:p w14:paraId="20AEE9D8" w14:textId="77777777" w:rsidR="00A70AB6" w:rsidRPr="009709C5" w:rsidRDefault="00A70AB6" w:rsidP="00A70AB6">
      <w:pPr>
        <w:pStyle w:val="TH"/>
      </w:pPr>
      <w:r w:rsidRPr="009709C5">
        <w:t>Table B.2.2.32-1: Uncertainty value for additional Impact of Interferer ACL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836"/>
        <w:gridCol w:w="1636"/>
      </w:tblGrid>
      <w:tr w:rsidR="00A70AB6" w:rsidRPr="009709C5" w14:paraId="238468DA"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4DB59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4D3C75EA" w14:textId="77777777" w:rsidR="00A70AB6" w:rsidRPr="009709C5" w:rsidRDefault="00A70AB6" w:rsidP="00AC5F4B">
            <w:pPr>
              <w:pStyle w:val="TAH"/>
            </w:pPr>
            <w:r w:rsidRPr="009709C5">
              <w:t>Uncertainty value</w:t>
            </w:r>
          </w:p>
        </w:tc>
      </w:tr>
      <w:tr w:rsidR="00A70AB6" w:rsidRPr="009709C5" w14:paraId="07F356BB"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29B73AAE" w14:textId="22D7650A" w:rsidR="00A70AB6" w:rsidRPr="009709C5" w:rsidRDefault="00551F41" w:rsidP="00AC5F4B">
            <w:pPr>
              <w:pStyle w:val="TAL"/>
            </w:pPr>
            <w:r w:rsidRPr="003470CA">
              <w:t xml:space="preserve">PC1, </w:t>
            </w:r>
            <w:r w:rsidR="00A70AB6" w:rsidRPr="009709C5">
              <w:t>PC3</w:t>
            </w:r>
            <w:ins w:id="2152" w:author="3639" w:date="2023-06-13T14:38:00Z">
              <w:r w:rsidR="003E399E">
                <w:t>, PC5</w:t>
              </w:r>
            </w:ins>
            <w:ins w:id="2153" w:author="3633" w:date="2023-06-13T14:20:00Z">
              <w:r w:rsidR="00F962EF">
                <w:t>, PC6</w:t>
              </w:r>
            </w:ins>
          </w:p>
        </w:tc>
        <w:tc>
          <w:tcPr>
            <w:tcW w:w="0" w:type="auto"/>
            <w:tcBorders>
              <w:top w:val="single" w:sz="4" w:space="0" w:color="auto"/>
              <w:left w:val="single" w:sz="4" w:space="0" w:color="auto"/>
              <w:bottom w:val="single" w:sz="4" w:space="0" w:color="auto"/>
              <w:right w:val="single" w:sz="4" w:space="0" w:color="auto"/>
            </w:tcBorders>
          </w:tcPr>
          <w:p w14:paraId="7552E3A0" w14:textId="77777777" w:rsidR="00A70AB6" w:rsidRPr="009709C5" w:rsidRDefault="00A70AB6" w:rsidP="00AC5F4B">
            <w:pPr>
              <w:pStyle w:val="TAC"/>
            </w:pPr>
            <w:r w:rsidRPr="009709C5">
              <w:t>0.7</w:t>
            </w:r>
          </w:p>
        </w:tc>
      </w:tr>
    </w:tbl>
    <w:p w14:paraId="1D53031A" w14:textId="77777777" w:rsidR="00A70AB6" w:rsidRPr="009709C5" w:rsidRDefault="00A70AB6" w:rsidP="00A70AB6">
      <w:pPr>
        <w:rPr>
          <w:lang w:eastAsia="ja-JP"/>
        </w:rPr>
      </w:pPr>
    </w:p>
    <w:p w14:paraId="14AAB4A5" w14:textId="77777777" w:rsidR="00A70AB6" w:rsidRPr="009709C5" w:rsidRDefault="00A70AB6" w:rsidP="00A70AB6">
      <w:pPr>
        <w:pStyle w:val="Heading3"/>
        <w:rPr>
          <w:lang w:eastAsia="ja-JP"/>
        </w:rPr>
      </w:pPr>
      <w:bookmarkStart w:id="2154" w:name="_Toc100005347"/>
      <w:bookmarkStart w:id="2155" w:name="_Toc114990170"/>
      <w:bookmarkStart w:id="2156" w:name="_Toc131528723"/>
      <w:r w:rsidRPr="009709C5">
        <w:t>B.2.2.33</w:t>
      </w:r>
      <w:r w:rsidRPr="009709C5">
        <w:tab/>
      </w:r>
      <w:r w:rsidRPr="009709C5">
        <w:rPr>
          <w:lang w:eastAsia="ja-JP"/>
        </w:rPr>
        <w:t>Modulated Interferer uncertainty</w:t>
      </w:r>
      <w:bookmarkEnd w:id="2154"/>
      <w:bookmarkEnd w:id="2155"/>
      <w:bookmarkEnd w:id="2156"/>
    </w:p>
    <w:p w14:paraId="73E0DA41" w14:textId="77777777" w:rsidR="00A70AB6" w:rsidRPr="009709C5" w:rsidRDefault="00A70AB6" w:rsidP="00A70AB6">
      <w:pPr>
        <w:rPr>
          <w:lang w:eastAsia="ja-JP"/>
        </w:rPr>
      </w:pPr>
      <w:r w:rsidRPr="009709C5">
        <w:rPr>
          <w:lang w:eastAsia="ja-JP"/>
        </w:rPr>
        <w:t>See B.2.1.33.</w:t>
      </w:r>
    </w:p>
    <w:p w14:paraId="1421F849" w14:textId="77777777" w:rsidR="00A70AB6" w:rsidRPr="009709C5" w:rsidRDefault="00A70AB6" w:rsidP="00A70AB6">
      <w:r w:rsidRPr="009709C5">
        <w:t>The uncertainty value of modulated Interferer uncertainty is estimated as below table and used across clause B.</w:t>
      </w:r>
    </w:p>
    <w:p w14:paraId="763EC7FB" w14:textId="329CE772" w:rsidR="00A70AB6" w:rsidRPr="009709C5" w:rsidRDefault="00A70AB6" w:rsidP="00A70AB6">
      <w:pPr>
        <w:pStyle w:val="TH"/>
      </w:pPr>
      <w:r w:rsidRPr="009709C5">
        <w:t>Table B.2.2.</w:t>
      </w:r>
      <w:r w:rsidR="00F52D57" w:rsidRPr="00E61043">
        <w:t>33</w:t>
      </w:r>
      <w:r w:rsidRPr="009709C5">
        <w:t>-1: Uncertainty value for modulated Interferer uncertainty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0A675B9A" w14:textId="77777777" w:rsidTr="007608C2">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618AE29D"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282499BF"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1F2AFFC4"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4FA2D1B4"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3453B584" w14:textId="77777777" w:rsidR="00A70AB6" w:rsidRPr="009709C5" w:rsidRDefault="00A70AB6" w:rsidP="00AC5F4B">
            <w:pPr>
              <w:pStyle w:val="TAH"/>
            </w:pPr>
            <w:r w:rsidRPr="009709C5">
              <w:t>Standard uncertainty (σ) [dB]</w:t>
            </w:r>
          </w:p>
        </w:tc>
      </w:tr>
      <w:tr w:rsidR="007608C2" w:rsidRPr="007608C2" w14:paraId="5EBDE813" w14:textId="77777777" w:rsidTr="007608C2">
        <w:trPr>
          <w:gridBefore w:val="1"/>
          <w:wBefore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5085F089" w14:textId="3B7C5010" w:rsidR="007608C2" w:rsidRPr="007608C2" w:rsidRDefault="007608C2" w:rsidP="007608C2">
            <w:pPr>
              <w:pStyle w:val="TAC"/>
            </w:pPr>
            <w:r w:rsidRPr="007608C2">
              <w:t>PC1</w:t>
            </w:r>
            <w:ins w:id="2157" w:author="3639" w:date="2023-06-13T14:39:00Z">
              <w:r w:rsidR="003E399E">
                <w:t>, PC5</w:t>
              </w:r>
            </w:ins>
          </w:p>
        </w:tc>
        <w:tc>
          <w:tcPr>
            <w:tcW w:w="1188" w:type="dxa"/>
            <w:gridSpan w:val="2"/>
            <w:tcBorders>
              <w:top w:val="single" w:sz="4" w:space="0" w:color="auto"/>
              <w:left w:val="single" w:sz="4" w:space="0" w:color="auto"/>
              <w:bottom w:val="single" w:sz="4" w:space="0" w:color="auto"/>
              <w:right w:val="single" w:sz="4" w:space="0" w:color="auto"/>
            </w:tcBorders>
          </w:tcPr>
          <w:p w14:paraId="3D69A8C3" w14:textId="77777777" w:rsidR="007608C2" w:rsidRPr="007608C2" w:rsidRDefault="007608C2" w:rsidP="007608C2">
            <w:pPr>
              <w:pStyle w:val="TAC"/>
            </w:pPr>
            <w:r w:rsidRPr="007608C2">
              <w:t>2.9</w:t>
            </w:r>
          </w:p>
        </w:tc>
        <w:tc>
          <w:tcPr>
            <w:tcW w:w="1666" w:type="dxa"/>
            <w:gridSpan w:val="2"/>
            <w:tcBorders>
              <w:top w:val="single" w:sz="4" w:space="0" w:color="auto"/>
              <w:left w:val="single" w:sz="4" w:space="0" w:color="auto"/>
              <w:bottom w:val="single" w:sz="4" w:space="0" w:color="auto"/>
              <w:right w:val="single" w:sz="4" w:space="0" w:color="auto"/>
            </w:tcBorders>
          </w:tcPr>
          <w:p w14:paraId="197C1762" w14:textId="77777777" w:rsidR="007608C2" w:rsidRPr="007608C2" w:rsidRDefault="007608C2" w:rsidP="007608C2">
            <w:pPr>
              <w:pStyle w:val="TAC"/>
            </w:pPr>
            <w:r w:rsidRPr="007608C2">
              <w:t>Normal</w:t>
            </w:r>
          </w:p>
        </w:tc>
        <w:tc>
          <w:tcPr>
            <w:tcW w:w="917" w:type="dxa"/>
            <w:gridSpan w:val="2"/>
            <w:tcBorders>
              <w:top w:val="single" w:sz="4" w:space="0" w:color="auto"/>
              <w:left w:val="single" w:sz="4" w:space="0" w:color="auto"/>
              <w:bottom w:val="single" w:sz="4" w:space="0" w:color="auto"/>
              <w:right w:val="single" w:sz="4" w:space="0" w:color="auto"/>
            </w:tcBorders>
          </w:tcPr>
          <w:p w14:paraId="4899DC93" w14:textId="77777777" w:rsidR="007608C2" w:rsidRPr="007608C2" w:rsidRDefault="007608C2" w:rsidP="007608C2">
            <w:pPr>
              <w:pStyle w:val="TAC"/>
            </w:pPr>
            <w:r w:rsidRPr="007608C2">
              <w:t>2</w:t>
            </w:r>
          </w:p>
        </w:tc>
        <w:tc>
          <w:tcPr>
            <w:tcW w:w="1178" w:type="dxa"/>
            <w:gridSpan w:val="2"/>
            <w:tcBorders>
              <w:top w:val="single" w:sz="4" w:space="0" w:color="auto"/>
              <w:left w:val="single" w:sz="4" w:space="0" w:color="auto"/>
              <w:bottom w:val="single" w:sz="4" w:space="0" w:color="auto"/>
              <w:right w:val="single" w:sz="4" w:space="0" w:color="auto"/>
            </w:tcBorders>
          </w:tcPr>
          <w:p w14:paraId="51AFC24D" w14:textId="77777777" w:rsidR="007608C2" w:rsidRPr="007608C2" w:rsidRDefault="007608C2" w:rsidP="007608C2">
            <w:pPr>
              <w:pStyle w:val="TAC"/>
            </w:pPr>
            <w:r w:rsidRPr="007608C2">
              <w:t>1.45</w:t>
            </w:r>
          </w:p>
        </w:tc>
      </w:tr>
      <w:tr w:rsidR="00A70AB6" w:rsidRPr="009709C5" w14:paraId="1FDF8F3F" w14:textId="77777777" w:rsidTr="007608C2">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3A31E3D5" w14:textId="77777777" w:rsidR="00A70AB6" w:rsidRPr="009709C5" w:rsidRDefault="00A70AB6" w:rsidP="007608C2">
            <w:pPr>
              <w:pStyle w:val="TAC"/>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26FE47C2" w14:textId="77777777" w:rsidR="00A70AB6" w:rsidRPr="009709C5" w:rsidRDefault="00A70AB6" w:rsidP="007608C2">
            <w:pPr>
              <w:pStyle w:val="TAC"/>
            </w:pPr>
            <w:r w:rsidRPr="009709C5">
              <w:t>2.9</w:t>
            </w:r>
          </w:p>
        </w:tc>
        <w:tc>
          <w:tcPr>
            <w:tcW w:w="1666" w:type="dxa"/>
            <w:gridSpan w:val="2"/>
            <w:tcBorders>
              <w:top w:val="single" w:sz="4" w:space="0" w:color="auto"/>
              <w:left w:val="single" w:sz="4" w:space="0" w:color="auto"/>
              <w:bottom w:val="single" w:sz="4" w:space="0" w:color="auto"/>
              <w:right w:val="single" w:sz="4" w:space="0" w:color="auto"/>
            </w:tcBorders>
          </w:tcPr>
          <w:p w14:paraId="0413AE1A" w14:textId="77777777" w:rsidR="00A70AB6" w:rsidRPr="009709C5" w:rsidRDefault="00A70AB6" w:rsidP="007608C2">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020AE002" w14:textId="77777777" w:rsidR="00A70AB6" w:rsidRPr="009709C5" w:rsidRDefault="00A70AB6" w:rsidP="007608C2">
            <w:pPr>
              <w:pStyle w:val="TAC"/>
            </w:pPr>
            <w:r w:rsidRPr="009709C5">
              <w:t>2</w:t>
            </w:r>
          </w:p>
        </w:tc>
        <w:tc>
          <w:tcPr>
            <w:tcW w:w="1178" w:type="dxa"/>
            <w:gridSpan w:val="2"/>
            <w:tcBorders>
              <w:top w:val="single" w:sz="4" w:space="0" w:color="auto"/>
              <w:left w:val="single" w:sz="4" w:space="0" w:color="auto"/>
              <w:bottom w:val="single" w:sz="4" w:space="0" w:color="auto"/>
              <w:right w:val="single" w:sz="4" w:space="0" w:color="auto"/>
            </w:tcBorders>
          </w:tcPr>
          <w:p w14:paraId="764067EB" w14:textId="77777777" w:rsidR="00A70AB6" w:rsidRPr="009709C5" w:rsidRDefault="00A70AB6" w:rsidP="007608C2">
            <w:pPr>
              <w:pStyle w:val="TAC"/>
            </w:pPr>
            <w:r w:rsidRPr="009709C5">
              <w:t>1.45</w:t>
            </w:r>
          </w:p>
        </w:tc>
      </w:tr>
      <w:tr w:rsidR="009630B9" w:rsidRPr="009709C5" w14:paraId="128EAC8D" w14:textId="77777777" w:rsidTr="009630B9">
        <w:trPr>
          <w:gridAfter w:val="1"/>
          <w:wAfter w:w="33" w:type="dxa"/>
          <w:cantSplit/>
          <w:tblHeader/>
          <w:jc w:val="center"/>
          <w:ins w:id="2158" w:author="3633" w:date="2023-06-13T14:30:00Z"/>
        </w:trPr>
        <w:tc>
          <w:tcPr>
            <w:tcW w:w="897" w:type="dxa"/>
            <w:gridSpan w:val="2"/>
            <w:tcBorders>
              <w:top w:val="single" w:sz="4" w:space="0" w:color="auto"/>
              <w:left w:val="single" w:sz="4" w:space="0" w:color="auto"/>
              <w:bottom w:val="single" w:sz="6" w:space="0" w:color="auto"/>
              <w:right w:val="single" w:sz="4" w:space="0" w:color="auto"/>
            </w:tcBorders>
            <w:vAlign w:val="center"/>
          </w:tcPr>
          <w:p w14:paraId="6BF85D14" w14:textId="77777777" w:rsidR="009630B9" w:rsidRPr="009709C5" w:rsidRDefault="009630B9" w:rsidP="00BC2838">
            <w:pPr>
              <w:pStyle w:val="TAC"/>
              <w:rPr>
                <w:ins w:id="2159" w:author="3633" w:date="2023-06-13T14:30:00Z"/>
              </w:rPr>
            </w:pPr>
            <w:ins w:id="2160" w:author="3633" w:date="2023-06-13T14:30:00Z">
              <w:r w:rsidRPr="009709C5">
                <w:t>PC</w:t>
              </w:r>
              <w:r>
                <w:t>6</w:t>
              </w:r>
            </w:ins>
          </w:p>
        </w:tc>
        <w:tc>
          <w:tcPr>
            <w:tcW w:w="1188" w:type="dxa"/>
            <w:gridSpan w:val="2"/>
            <w:tcBorders>
              <w:top w:val="single" w:sz="4" w:space="0" w:color="auto"/>
              <w:left w:val="single" w:sz="4" w:space="0" w:color="auto"/>
              <w:bottom w:val="single" w:sz="4" w:space="0" w:color="auto"/>
              <w:right w:val="single" w:sz="4" w:space="0" w:color="auto"/>
            </w:tcBorders>
          </w:tcPr>
          <w:p w14:paraId="3217B9C8" w14:textId="77777777" w:rsidR="009630B9" w:rsidRPr="009709C5" w:rsidRDefault="009630B9" w:rsidP="00BC2838">
            <w:pPr>
              <w:pStyle w:val="TAC"/>
              <w:rPr>
                <w:ins w:id="2161" w:author="3633" w:date="2023-06-13T14:30:00Z"/>
              </w:rPr>
            </w:pPr>
            <w:ins w:id="2162" w:author="3633" w:date="2023-06-13T14:30:00Z">
              <w:r w:rsidRPr="009709C5">
                <w:t>2.9</w:t>
              </w:r>
            </w:ins>
          </w:p>
        </w:tc>
        <w:tc>
          <w:tcPr>
            <w:tcW w:w="1666" w:type="dxa"/>
            <w:gridSpan w:val="2"/>
            <w:tcBorders>
              <w:top w:val="single" w:sz="4" w:space="0" w:color="auto"/>
              <w:left w:val="single" w:sz="4" w:space="0" w:color="auto"/>
              <w:bottom w:val="single" w:sz="4" w:space="0" w:color="auto"/>
              <w:right w:val="single" w:sz="4" w:space="0" w:color="auto"/>
            </w:tcBorders>
          </w:tcPr>
          <w:p w14:paraId="533F0EB0" w14:textId="77777777" w:rsidR="009630B9" w:rsidRPr="009709C5" w:rsidRDefault="009630B9" w:rsidP="00BC2838">
            <w:pPr>
              <w:pStyle w:val="TAC"/>
              <w:rPr>
                <w:ins w:id="2163" w:author="3633" w:date="2023-06-13T14:30:00Z"/>
              </w:rPr>
            </w:pPr>
            <w:ins w:id="2164" w:author="3633" w:date="2023-06-13T14:30:00Z">
              <w:r w:rsidRPr="009709C5">
                <w:t>Normal</w:t>
              </w:r>
            </w:ins>
          </w:p>
        </w:tc>
        <w:tc>
          <w:tcPr>
            <w:tcW w:w="917" w:type="dxa"/>
            <w:gridSpan w:val="2"/>
            <w:tcBorders>
              <w:top w:val="single" w:sz="4" w:space="0" w:color="auto"/>
              <w:left w:val="single" w:sz="4" w:space="0" w:color="auto"/>
              <w:bottom w:val="single" w:sz="4" w:space="0" w:color="auto"/>
              <w:right w:val="single" w:sz="4" w:space="0" w:color="auto"/>
            </w:tcBorders>
          </w:tcPr>
          <w:p w14:paraId="35235865" w14:textId="77777777" w:rsidR="009630B9" w:rsidRPr="009709C5" w:rsidRDefault="009630B9" w:rsidP="00BC2838">
            <w:pPr>
              <w:pStyle w:val="TAC"/>
              <w:rPr>
                <w:ins w:id="2165" w:author="3633" w:date="2023-06-13T14:30:00Z"/>
              </w:rPr>
            </w:pPr>
            <w:ins w:id="2166" w:author="3633" w:date="2023-06-13T14:30:00Z">
              <w:r w:rsidRPr="009709C5">
                <w:t>2</w:t>
              </w:r>
            </w:ins>
          </w:p>
        </w:tc>
        <w:tc>
          <w:tcPr>
            <w:tcW w:w="1178" w:type="dxa"/>
            <w:gridSpan w:val="2"/>
            <w:tcBorders>
              <w:top w:val="single" w:sz="4" w:space="0" w:color="auto"/>
              <w:left w:val="single" w:sz="4" w:space="0" w:color="auto"/>
              <w:bottom w:val="single" w:sz="4" w:space="0" w:color="auto"/>
              <w:right w:val="single" w:sz="4" w:space="0" w:color="auto"/>
            </w:tcBorders>
          </w:tcPr>
          <w:p w14:paraId="2802E818" w14:textId="77777777" w:rsidR="009630B9" w:rsidRPr="009709C5" w:rsidRDefault="009630B9" w:rsidP="00BC2838">
            <w:pPr>
              <w:pStyle w:val="TAC"/>
              <w:rPr>
                <w:ins w:id="2167" w:author="3633" w:date="2023-06-13T14:30:00Z"/>
              </w:rPr>
            </w:pPr>
            <w:ins w:id="2168" w:author="3633" w:date="2023-06-13T14:30:00Z">
              <w:r w:rsidRPr="009709C5">
                <w:t>1.45</w:t>
              </w:r>
            </w:ins>
          </w:p>
        </w:tc>
      </w:tr>
    </w:tbl>
    <w:p w14:paraId="5E872B71" w14:textId="77777777" w:rsidR="00A70AB6" w:rsidRPr="009709C5" w:rsidRDefault="00A70AB6" w:rsidP="00A70AB6">
      <w:pPr>
        <w:rPr>
          <w:lang w:eastAsia="ja-JP"/>
        </w:rPr>
      </w:pPr>
    </w:p>
    <w:p w14:paraId="029A79CD" w14:textId="547D41F8" w:rsidR="00A70AB6" w:rsidRPr="009709C5" w:rsidRDefault="00A70AB6" w:rsidP="00A70AB6">
      <w:pPr>
        <w:pStyle w:val="Heading3"/>
        <w:rPr>
          <w:lang w:eastAsia="ja-JP"/>
        </w:rPr>
      </w:pPr>
      <w:bookmarkStart w:id="2169" w:name="_Toc100005348"/>
      <w:bookmarkStart w:id="2170" w:name="_Toc114990171"/>
      <w:bookmarkStart w:id="2171" w:name="_Toc131528724"/>
      <w:r w:rsidRPr="009709C5">
        <w:lastRenderedPageBreak/>
        <w:t>B.2.2.3</w:t>
      </w:r>
      <w:r w:rsidRPr="009709C5">
        <w:rPr>
          <w:lang w:eastAsia="ja-JP"/>
        </w:rPr>
        <w:t>4</w:t>
      </w:r>
      <w:r w:rsidRPr="009709C5">
        <w:rPr>
          <w:lang w:eastAsia="ja-JP"/>
        </w:rPr>
        <w:tab/>
        <w:t>Void</w:t>
      </w:r>
      <w:bookmarkEnd w:id="2169"/>
      <w:bookmarkEnd w:id="2170"/>
      <w:bookmarkEnd w:id="2171"/>
    </w:p>
    <w:p w14:paraId="4A9C4EC3" w14:textId="77777777" w:rsidR="00A70AB6" w:rsidRPr="009709C5" w:rsidRDefault="00A70AB6" w:rsidP="00A70AB6">
      <w:pPr>
        <w:pStyle w:val="Heading3"/>
        <w:rPr>
          <w:lang w:eastAsia="ja-JP"/>
        </w:rPr>
      </w:pPr>
      <w:bookmarkStart w:id="2172" w:name="_Toc100005349"/>
      <w:bookmarkStart w:id="2173" w:name="_Toc114990172"/>
      <w:bookmarkStart w:id="2174" w:name="_Toc131528725"/>
      <w:r w:rsidRPr="009709C5">
        <w:t>B.2.2.3</w:t>
      </w:r>
      <w:r w:rsidRPr="009709C5">
        <w:rPr>
          <w:lang w:eastAsia="ja-JP"/>
        </w:rPr>
        <w:t>5</w:t>
      </w:r>
      <w:r w:rsidRPr="009709C5">
        <w:rPr>
          <w:lang w:eastAsia="ja-JP"/>
        </w:rPr>
        <w:tab/>
        <w:t>Influence of offset antenna for blocker signal</w:t>
      </w:r>
      <w:bookmarkEnd w:id="2172"/>
      <w:bookmarkEnd w:id="2173"/>
      <w:bookmarkEnd w:id="2174"/>
    </w:p>
    <w:p w14:paraId="69865A97" w14:textId="77777777" w:rsidR="00A70AB6" w:rsidRPr="009709C5" w:rsidRDefault="00A70AB6" w:rsidP="00A70AB6">
      <w:pPr>
        <w:rPr>
          <w:lang w:eastAsia="ja-JP"/>
        </w:rPr>
      </w:pPr>
      <w:r w:rsidRPr="009709C5">
        <w:rPr>
          <w:lang w:eastAsia="ja-JP"/>
        </w:rPr>
        <w:t>See B.2.1.35.</w:t>
      </w:r>
    </w:p>
    <w:p w14:paraId="624E4532" w14:textId="77777777" w:rsidR="00A70AB6" w:rsidRPr="009709C5" w:rsidRDefault="00A70AB6" w:rsidP="00A70AB6">
      <w:pPr>
        <w:pStyle w:val="Heading3"/>
        <w:rPr>
          <w:lang w:eastAsia="ja-JP"/>
        </w:rPr>
      </w:pPr>
      <w:bookmarkStart w:id="2175" w:name="_Toc100005350"/>
      <w:bookmarkStart w:id="2176" w:name="_Toc114990173"/>
      <w:bookmarkStart w:id="2177" w:name="_Toc131528726"/>
      <w:r w:rsidRPr="009709C5">
        <w:rPr>
          <w:lang w:eastAsia="ja-JP"/>
        </w:rPr>
        <w:t>B.2.2.36</w:t>
      </w:r>
      <w:r w:rsidRPr="009709C5">
        <w:rPr>
          <w:lang w:eastAsia="ja-JP"/>
        </w:rPr>
        <w:tab/>
        <w:t>Uncertainty of the RF relative power measurement equipment</w:t>
      </w:r>
      <w:bookmarkEnd w:id="2175"/>
      <w:bookmarkEnd w:id="2176"/>
      <w:bookmarkEnd w:id="2177"/>
    </w:p>
    <w:p w14:paraId="6FC1700B" w14:textId="77777777" w:rsidR="00A70AB6" w:rsidRPr="009709C5" w:rsidRDefault="00A70AB6" w:rsidP="00A70AB6">
      <w:pPr>
        <w:rPr>
          <w:lang w:eastAsia="ja-JP"/>
        </w:rPr>
      </w:pPr>
      <w:r w:rsidRPr="009709C5">
        <w:rPr>
          <w:lang w:eastAsia="ja-JP"/>
        </w:rPr>
        <w:t>See B.2.1.36.</w:t>
      </w:r>
    </w:p>
    <w:p w14:paraId="6AF450E0" w14:textId="77777777" w:rsidR="00A70AB6" w:rsidRPr="009709C5" w:rsidRDefault="00A70AB6" w:rsidP="00A70AB6">
      <w:r w:rsidRPr="009709C5">
        <w:t>The uncertainty value of uncertainty of the RF relative power measurement equipment is estimated as below table and used across clause B.</w:t>
      </w:r>
    </w:p>
    <w:p w14:paraId="39CF9D62" w14:textId="77777777" w:rsidR="00A70AB6" w:rsidRPr="009709C5" w:rsidRDefault="00A70AB6" w:rsidP="00A70AB6">
      <w:pPr>
        <w:pStyle w:val="TH"/>
      </w:pPr>
      <w:r w:rsidRPr="009709C5">
        <w:t>Table B.2.2.36-1: Uncertainty value for uncertainty of the RF relative power measurement equipment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48BAF7FF" w14:textId="77777777" w:rsidTr="007608C2">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6CD583C1"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562C6412"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0007E22E"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497CB7CE"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50A44369" w14:textId="77777777" w:rsidR="00A70AB6" w:rsidRPr="009709C5" w:rsidRDefault="00A70AB6" w:rsidP="00AC5F4B">
            <w:pPr>
              <w:pStyle w:val="TAH"/>
            </w:pPr>
            <w:r w:rsidRPr="009709C5">
              <w:t>Standard uncertainty (σ) [dB]</w:t>
            </w:r>
          </w:p>
        </w:tc>
      </w:tr>
      <w:tr w:rsidR="007608C2" w:rsidRPr="003470CA" w14:paraId="1E582EB1" w14:textId="77777777" w:rsidTr="007608C2">
        <w:trPr>
          <w:gridBefore w:val="1"/>
          <w:wBefore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vAlign w:val="center"/>
          </w:tcPr>
          <w:p w14:paraId="4D36E39D" w14:textId="77777777" w:rsidR="007608C2" w:rsidRPr="003470CA" w:rsidRDefault="007608C2" w:rsidP="00FB073E">
            <w:pPr>
              <w:pStyle w:val="TAL"/>
            </w:pPr>
            <w:r w:rsidRPr="003470CA">
              <w:t>PC1</w:t>
            </w:r>
          </w:p>
        </w:tc>
        <w:tc>
          <w:tcPr>
            <w:tcW w:w="1188" w:type="dxa"/>
            <w:gridSpan w:val="2"/>
            <w:tcBorders>
              <w:top w:val="single" w:sz="4" w:space="0" w:color="auto"/>
              <w:left w:val="single" w:sz="4" w:space="0" w:color="auto"/>
              <w:bottom w:val="single" w:sz="4" w:space="0" w:color="auto"/>
              <w:right w:val="single" w:sz="4" w:space="0" w:color="auto"/>
            </w:tcBorders>
          </w:tcPr>
          <w:p w14:paraId="4DC6D986" w14:textId="77777777" w:rsidR="007608C2" w:rsidRPr="003470CA" w:rsidRDefault="007608C2" w:rsidP="00FB073E">
            <w:pPr>
              <w:pStyle w:val="TAC"/>
            </w:pPr>
            <w:r w:rsidRPr="003470CA">
              <w:t>TBD</w:t>
            </w:r>
          </w:p>
        </w:tc>
        <w:tc>
          <w:tcPr>
            <w:tcW w:w="1666" w:type="dxa"/>
            <w:gridSpan w:val="2"/>
            <w:tcBorders>
              <w:top w:val="single" w:sz="4" w:space="0" w:color="auto"/>
              <w:left w:val="single" w:sz="4" w:space="0" w:color="auto"/>
              <w:bottom w:val="single" w:sz="4" w:space="0" w:color="auto"/>
              <w:right w:val="single" w:sz="4" w:space="0" w:color="auto"/>
            </w:tcBorders>
          </w:tcPr>
          <w:p w14:paraId="6093BB33" w14:textId="77777777" w:rsidR="007608C2" w:rsidRPr="003470CA" w:rsidRDefault="007608C2" w:rsidP="00FB073E">
            <w:pPr>
              <w:pStyle w:val="TAC"/>
            </w:pPr>
            <w:r w:rsidRPr="003470CA">
              <w:t>Normal</w:t>
            </w:r>
          </w:p>
        </w:tc>
        <w:tc>
          <w:tcPr>
            <w:tcW w:w="917" w:type="dxa"/>
            <w:gridSpan w:val="2"/>
            <w:tcBorders>
              <w:top w:val="single" w:sz="4" w:space="0" w:color="auto"/>
              <w:left w:val="single" w:sz="4" w:space="0" w:color="auto"/>
              <w:bottom w:val="single" w:sz="4" w:space="0" w:color="auto"/>
              <w:right w:val="single" w:sz="4" w:space="0" w:color="auto"/>
            </w:tcBorders>
          </w:tcPr>
          <w:p w14:paraId="1E818559" w14:textId="77777777" w:rsidR="007608C2" w:rsidRPr="003470CA" w:rsidRDefault="007608C2" w:rsidP="00FB073E">
            <w:pPr>
              <w:pStyle w:val="TAC"/>
            </w:pPr>
            <w:r w:rsidRPr="003470CA">
              <w:t>2</w:t>
            </w:r>
          </w:p>
        </w:tc>
        <w:tc>
          <w:tcPr>
            <w:tcW w:w="1178" w:type="dxa"/>
            <w:gridSpan w:val="2"/>
            <w:tcBorders>
              <w:top w:val="single" w:sz="4" w:space="0" w:color="auto"/>
              <w:left w:val="single" w:sz="4" w:space="0" w:color="auto"/>
              <w:bottom w:val="single" w:sz="4" w:space="0" w:color="auto"/>
              <w:right w:val="single" w:sz="4" w:space="0" w:color="auto"/>
            </w:tcBorders>
          </w:tcPr>
          <w:p w14:paraId="69E5576F" w14:textId="77777777" w:rsidR="007608C2" w:rsidRPr="003470CA" w:rsidRDefault="007608C2" w:rsidP="00FB073E">
            <w:pPr>
              <w:pStyle w:val="TAC"/>
            </w:pPr>
            <w:r w:rsidRPr="003470CA">
              <w:t>TBD</w:t>
            </w:r>
          </w:p>
        </w:tc>
      </w:tr>
      <w:tr w:rsidR="00A70AB6" w:rsidRPr="009709C5" w14:paraId="448B0BA3" w14:textId="77777777" w:rsidTr="007608C2">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47C8DE3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000178AA" w14:textId="77777777" w:rsidR="00A70AB6" w:rsidRPr="009709C5" w:rsidRDefault="00A70AB6" w:rsidP="00AC5F4B">
            <w:pPr>
              <w:pStyle w:val="TAC"/>
            </w:pPr>
            <w:r w:rsidRPr="009709C5">
              <w:t>[0.4]</w:t>
            </w:r>
          </w:p>
        </w:tc>
        <w:tc>
          <w:tcPr>
            <w:tcW w:w="1666" w:type="dxa"/>
            <w:gridSpan w:val="2"/>
            <w:tcBorders>
              <w:top w:val="single" w:sz="4" w:space="0" w:color="auto"/>
              <w:left w:val="single" w:sz="4" w:space="0" w:color="auto"/>
              <w:bottom w:val="single" w:sz="4" w:space="0" w:color="auto"/>
              <w:right w:val="single" w:sz="4" w:space="0" w:color="auto"/>
            </w:tcBorders>
          </w:tcPr>
          <w:p w14:paraId="537ECA54"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4224D7AD" w14:textId="77777777" w:rsidR="00A70AB6" w:rsidRPr="009709C5" w:rsidRDefault="00A70AB6" w:rsidP="00AC5F4B">
            <w:pPr>
              <w:pStyle w:val="TAC"/>
            </w:pPr>
            <w:r w:rsidRPr="009709C5">
              <w:t>2</w:t>
            </w:r>
          </w:p>
        </w:tc>
        <w:tc>
          <w:tcPr>
            <w:tcW w:w="1178" w:type="dxa"/>
            <w:gridSpan w:val="2"/>
            <w:tcBorders>
              <w:top w:val="single" w:sz="4" w:space="0" w:color="auto"/>
              <w:left w:val="single" w:sz="4" w:space="0" w:color="auto"/>
              <w:bottom w:val="single" w:sz="4" w:space="0" w:color="auto"/>
              <w:right w:val="single" w:sz="4" w:space="0" w:color="auto"/>
            </w:tcBorders>
          </w:tcPr>
          <w:p w14:paraId="1A72E36A" w14:textId="77777777" w:rsidR="00A70AB6" w:rsidRPr="009709C5" w:rsidRDefault="00A70AB6" w:rsidP="00AC5F4B">
            <w:pPr>
              <w:pStyle w:val="TAC"/>
            </w:pPr>
            <w:r w:rsidRPr="009709C5">
              <w:t>[0.2]</w:t>
            </w:r>
          </w:p>
        </w:tc>
      </w:tr>
      <w:tr w:rsidR="009630B9" w:rsidRPr="003470CA" w14:paraId="240B36B9" w14:textId="77777777" w:rsidTr="009630B9">
        <w:trPr>
          <w:gridAfter w:val="1"/>
          <w:wAfter w:w="33" w:type="dxa"/>
          <w:cantSplit/>
          <w:tblHeader/>
          <w:jc w:val="center"/>
          <w:ins w:id="2178" w:author="3633" w:date="2023-06-13T14:30:00Z"/>
        </w:trPr>
        <w:tc>
          <w:tcPr>
            <w:tcW w:w="897" w:type="dxa"/>
            <w:gridSpan w:val="2"/>
            <w:tcBorders>
              <w:top w:val="single" w:sz="4" w:space="0" w:color="auto"/>
              <w:left w:val="single" w:sz="4" w:space="0" w:color="auto"/>
              <w:bottom w:val="single" w:sz="6" w:space="0" w:color="auto"/>
              <w:right w:val="single" w:sz="4" w:space="0" w:color="auto"/>
            </w:tcBorders>
            <w:vAlign w:val="center"/>
          </w:tcPr>
          <w:p w14:paraId="4EB25DED" w14:textId="77777777" w:rsidR="009630B9" w:rsidRPr="003470CA" w:rsidRDefault="009630B9" w:rsidP="00BC2838">
            <w:pPr>
              <w:pStyle w:val="TAL"/>
              <w:rPr>
                <w:ins w:id="2179" w:author="3633" w:date="2023-06-13T14:30:00Z"/>
              </w:rPr>
            </w:pPr>
            <w:ins w:id="2180" w:author="3633" w:date="2023-06-13T14:30:00Z">
              <w:r w:rsidRPr="003470CA">
                <w:t>PC</w:t>
              </w:r>
              <w:r>
                <w:t>6</w:t>
              </w:r>
            </w:ins>
          </w:p>
        </w:tc>
        <w:tc>
          <w:tcPr>
            <w:tcW w:w="1188" w:type="dxa"/>
            <w:gridSpan w:val="2"/>
            <w:tcBorders>
              <w:top w:val="single" w:sz="4" w:space="0" w:color="auto"/>
              <w:left w:val="single" w:sz="4" w:space="0" w:color="auto"/>
              <w:bottom w:val="single" w:sz="4" w:space="0" w:color="auto"/>
              <w:right w:val="single" w:sz="4" w:space="0" w:color="auto"/>
            </w:tcBorders>
          </w:tcPr>
          <w:p w14:paraId="2BCA2451" w14:textId="77777777" w:rsidR="009630B9" w:rsidRPr="003470CA" w:rsidRDefault="009630B9" w:rsidP="00BC2838">
            <w:pPr>
              <w:pStyle w:val="TAC"/>
              <w:rPr>
                <w:ins w:id="2181" w:author="3633" w:date="2023-06-13T14:30:00Z"/>
              </w:rPr>
            </w:pPr>
            <w:ins w:id="2182" w:author="3633" w:date="2023-06-13T14:30:00Z">
              <w:r w:rsidRPr="003470CA">
                <w:t>TBD</w:t>
              </w:r>
            </w:ins>
          </w:p>
        </w:tc>
        <w:tc>
          <w:tcPr>
            <w:tcW w:w="1666" w:type="dxa"/>
            <w:gridSpan w:val="2"/>
            <w:tcBorders>
              <w:top w:val="single" w:sz="4" w:space="0" w:color="auto"/>
              <w:left w:val="single" w:sz="4" w:space="0" w:color="auto"/>
              <w:bottom w:val="single" w:sz="4" w:space="0" w:color="auto"/>
              <w:right w:val="single" w:sz="4" w:space="0" w:color="auto"/>
            </w:tcBorders>
          </w:tcPr>
          <w:p w14:paraId="04DFFB64" w14:textId="77777777" w:rsidR="009630B9" w:rsidRPr="003470CA" w:rsidRDefault="009630B9" w:rsidP="00BC2838">
            <w:pPr>
              <w:pStyle w:val="TAC"/>
              <w:rPr>
                <w:ins w:id="2183" w:author="3633" w:date="2023-06-13T14:30:00Z"/>
              </w:rPr>
            </w:pPr>
            <w:ins w:id="2184" w:author="3633" w:date="2023-06-13T14:30:00Z">
              <w:r w:rsidRPr="003470CA">
                <w:t>Normal</w:t>
              </w:r>
            </w:ins>
          </w:p>
        </w:tc>
        <w:tc>
          <w:tcPr>
            <w:tcW w:w="917" w:type="dxa"/>
            <w:gridSpan w:val="2"/>
            <w:tcBorders>
              <w:top w:val="single" w:sz="4" w:space="0" w:color="auto"/>
              <w:left w:val="single" w:sz="4" w:space="0" w:color="auto"/>
              <w:bottom w:val="single" w:sz="4" w:space="0" w:color="auto"/>
              <w:right w:val="single" w:sz="4" w:space="0" w:color="auto"/>
            </w:tcBorders>
          </w:tcPr>
          <w:p w14:paraId="1FBBD524" w14:textId="77777777" w:rsidR="009630B9" w:rsidRPr="003470CA" w:rsidRDefault="009630B9" w:rsidP="00BC2838">
            <w:pPr>
              <w:pStyle w:val="TAC"/>
              <w:rPr>
                <w:ins w:id="2185" w:author="3633" w:date="2023-06-13T14:30:00Z"/>
              </w:rPr>
            </w:pPr>
            <w:ins w:id="2186" w:author="3633" w:date="2023-06-13T14:30:00Z">
              <w:r w:rsidRPr="003470CA">
                <w:t>2</w:t>
              </w:r>
            </w:ins>
          </w:p>
        </w:tc>
        <w:tc>
          <w:tcPr>
            <w:tcW w:w="1178" w:type="dxa"/>
            <w:gridSpan w:val="2"/>
            <w:tcBorders>
              <w:top w:val="single" w:sz="4" w:space="0" w:color="auto"/>
              <w:left w:val="single" w:sz="4" w:space="0" w:color="auto"/>
              <w:bottom w:val="single" w:sz="4" w:space="0" w:color="auto"/>
              <w:right w:val="single" w:sz="4" w:space="0" w:color="auto"/>
            </w:tcBorders>
          </w:tcPr>
          <w:p w14:paraId="03EC8732" w14:textId="77777777" w:rsidR="009630B9" w:rsidRPr="003470CA" w:rsidRDefault="009630B9" w:rsidP="00BC2838">
            <w:pPr>
              <w:pStyle w:val="TAC"/>
              <w:rPr>
                <w:ins w:id="2187" w:author="3633" w:date="2023-06-13T14:30:00Z"/>
              </w:rPr>
            </w:pPr>
            <w:ins w:id="2188" w:author="3633" w:date="2023-06-13T14:30:00Z">
              <w:r w:rsidRPr="003470CA">
                <w:t>TBD</w:t>
              </w:r>
            </w:ins>
          </w:p>
        </w:tc>
      </w:tr>
    </w:tbl>
    <w:p w14:paraId="254A338C" w14:textId="77777777" w:rsidR="00A70AB6" w:rsidRPr="009709C5" w:rsidRDefault="00A70AB6" w:rsidP="00A70AB6">
      <w:pPr>
        <w:rPr>
          <w:rFonts w:eastAsia="MS Mincho"/>
          <w:lang w:eastAsia="ja-JP"/>
        </w:rPr>
      </w:pPr>
    </w:p>
    <w:p w14:paraId="67CCE77D" w14:textId="77777777" w:rsidR="00D33F8D" w:rsidRPr="009709C5" w:rsidRDefault="00A8115C" w:rsidP="0044718E">
      <w:pPr>
        <w:pStyle w:val="Heading2"/>
      </w:pPr>
      <w:bookmarkStart w:id="2189" w:name="_Toc75371618"/>
      <w:bookmarkStart w:id="2190" w:name="_Toc83730784"/>
      <w:bookmarkStart w:id="2191" w:name="_Toc90489285"/>
      <w:bookmarkStart w:id="2192" w:name="_Toc100005351"/>
      <w:bookmarkStart w:id="2193" w:name="_Toc114990174"/>
      <w:bookmarkStart w:id="2194" w:name="_Toc131528727"/>
      <w:bookmarkEnd w:id="1703"/>
      <w:bookmarkEnd w:id="1704"/>
      <w:bookmarkEnd w:id="1705"/>
      <w:r w:rsidRPr="009709C5">
        <w:t>B.2.3</w:t>
      </w:r>
      <w:r w:rsidRPr="009709C5">
        <w:tab/>
      </w:r>
      <w:r w:rsidR="00D33F8D" w:rsidRPr="009709C5">
        <w:t>Measurement error contribution descriptions for NF</w:t>
      </w:r>
      <w:r w:rsidR="00F20585" w:rsidRPr="009709C5">
        <w:t>TF</w:t>
      </w:r>
      <w:bookmarkEnd w:id="1706"/>
      <w:bookmarkEnd w:id="1707"/>
      <w:bookmarkEnd w:id="1708"/>
      <w:bookmarkEnd w:id="1709"/>
      <w:bookmarkEnd w:id="1710"/>
      <w:bookmarkEnd w:id="1711"/>
      <w:bookmarkEnd w:id="2189"/>
      <w:bookmarkEnd w:id="2190"/>
      <w:bookmarkEnd w:id="2191"/>
      <w:bookmarkEnd w:id="2192"/>
      <w:bookmarkEnd w:id="2193"/>
      <w:bookmarkEnd w:id="2194"/>
    </w:p>
    <w:p w14:paraId="3AD9A4AA" w14:textId="77777777" w:rsidR="00D33F8D" w:rsidRPr="009709C5" w:rsidRDefault="00D33F8D" w:rsidP="0044718E">
      <w:pPr>
        <w:pStyle w:val="Heading3"/>
      </w:pPr>
      <w:bookmarkStart w:id="2195" w:name="_Toc21004818"/>
      <w:bookmarkStart w:id="2196" w:name="_Toc36041591"/>
      <w:bookmarkStart w:id="2197" w:name="_Toc36548815"/>
      <w:bookmarkStart w:id="2198" w:name="_Toc43901290"/>
      <w:bookmarkStart w:id="2199" w:name="_Toc52372026"/>
      <w:bookmarkStart w:id="2200" w:name="_Toc58253485"/>
      <w:bookmarkStart w:id="2201" w:name="_Toc75371619"/>
      <w:bookmarkStart w:id="2202" w:name="_Toc83730785"/>
      <w:bookmarkStart w:id="2203" w:name="_Toc90489286"/>
      <w:bookmarkStart w:id="2204" w:name="_Toc100005352"/>
      <w:bookmarkStart w:id="2205" w:name="_Toc114990175"/>
      <w:bookmarkStart w:id="2206" w:name="_Toc131528728"/>
      <w:r w:rsidRPr="009709C5">
        <w:t>B.2.3.1</w:t>
      </w:r>
      <w:r w:rsidRPr="009709C5">
        <w:tab/>
        <w:t>Axes Alignment</w:t>
      </w:r>
      <w:bookmarkEnd w:id="2195"/>
      <w:bookmarkEnd w:id="2196"/>
      <w:bookmarkEnd w:id="2197"/>
      <w:bookmarkEnd w:id="2198"/>
      <w:bookmarkEnd w:id="2199"/>
      <w:bookmarkEnd w:id="2200"/>
      <w:bookmarkEnd w:id="2201"/>
      <w:bookmarkEnd w:id="2202"/>
      <w:bookmarkEnd w:id="2203"/>
      <w:bookmarkEnd w:id="2204"/>
      <w:bookmarkEnd w:id="2205"/>
      <w:bookmarkEnd w:id="2206"/>
    </w:p>
    <w:p w14:paraId="4A8EEA12" w14:textId="77777777" w:rsidR="00D33F8D" w:rsidRPr="009709C5" w:rsidRDefault="00D33F8D" w:rsidP="00D33F8D">
      <w:r w:rsidRPr="009709C5">
        <w:t>Includes the following mechanical alignment errors:</w:t>
      </w:r>
    </w:p>
    <w:p w14:paraId="67B685FC" w14:textId="77777777" w:rsidR="00D33F8D" w:rsidRPr="009709C5" w:rsidRDefault="00B3718F" w:rsidP="00B3718F">
      <w:pPr>
        <w:pStyle w:val="B1"/>
        <w:ind w:left="284" w:firstLine="0"/>
      </w:pPr>
      <w:r w:rsidRPr="009709C5">
        <w:t>-</w:t>
      </w:r>
      <w:r w:rsidRPr="009709C5">
        <w:tab/>
      </w:r>
      <w:r w:rsidR="00D33F8D" w:rsidRPr="009709C5">
        <w:t>The uncertainty related with the lateral displacement between the horizontal and vertical axes of the DUT positioner.</w:t>
      </w:r>
    </w:p>
    <w:p w14:paraId="603EFF65" w14:textId="77777777" w:rsidR="00D33F8D" w:rsidRPr="009709C5" w:rsidRDefault="00B3718F" w:rsidP="00B3718F">
      <w:pPr>
        <w:pStyle w:val="B1"/>
        <w:ind w:left="284" w:firstLine="0"/>
      </w:pPr>
      <w:r w:rsidRPr="009709C5">
        <w:t>-</w:t>
      </w:r>
      <w:r w:rsidRPr="009709C5">
        <w:tab/>
      </w:r>
      <w:r w:rsidR="00D33F8D" w:rsidRPr="009709C5">
        <w:t xml:space="preserve">The differences from 90° of the angle between the horizontal and vertical axes.  </w:t>
      </w:r>
    </w:p>
    <w:p w14:paraId="6BD8A047" w14:textId="77777777" w:rsidR="00D33F8D" w:rsidRPr="009709C5" w:rsidRDefault="00B3718F" w:rsidP="00B3718F">
      <w:pPr>
        <w:pStyle w:val="B1"/>
        <w:ind w:left="284" w:firstLine="0"/>
      </w:pPr>
      <w:r w:rsidRPr="009709C5">
        <w:t>-</w:t>
      </w:r>
      <w:r w:rsidRPr="009709C5">
        <w:tab/>
      </w:r>
      <w:r w:rsidR="00D33F8D" w:rsidRPr="009709C5">
        <w:t>The horizontal mis-pointing of the horizontal axis to the probe reference point for Theta=0°.</w:t>
      </w:r>
    </w:p>
    <w:p w14:paraId="7089B4C8" w14:textId="77777777" w:rsidR="00D33F8D" w:rsidRPr="009709C5" w:rsidRDefault="00D33F8D" w:rsidP="00D33F8D">
      <w:r w:rsidRPr="009709C5">
        <w:t>These mechanical errors can result in sampling the field on a non-ideal sphere. This uncertainty can be considered to have a normal distribution.</w:t>
      </w:r>
    </w:p>
    <w:p w14:paraId="6DE9598F" w14:textId="77777777" w:rsidR="004B5C7C" w:rsidRPr="009709C5" w:rsidRDefault="004B5C7C" w:rsidP="0044718E">
      <w:pPr>
        <w:pStyle w:val="Heading3"/>
      </w:pPr>
      <w:bookmarkStart w:id="2207" w:name="_Toc21004819"/>
      <w:bookmarkStart w:id="2208" w:name="_Toc36041592"/>
      <w:bookmarkStart w:id="2209" w:name="_Toc36548816"/>
      <w:bookmarkStart w:id="2210" w:name="_Toc43901291"/>
      <w:bookmarkStart w:id="2211" w:name="_Toc52372027"/>
      <w:bookmarkStart w:id="2212" w:name="_Toc58253486"/>
      <w:bookmarkStart w:id="2213" w:name="_Toc75371620"/>
      <w:bookmarkStart w:id="2214" w:name="_Toc83730786"/>
      <w:bookmarkStart w:id="2215" w:name="_Toc90489287"/>
      <w:bookmarkStart w:id="2216" w:name="_Toc100005353"/>
      <w:bookmarkStart w:id="2217" w:name="_Toc114990176"/>
      <w:bookmarkStart w:id="2218" w:name="_Toc131528729"/>
      <w:r w:rsidRPr="009709C5">
        <w:t>B.2.3.2</w:t>
      </w:r>
      <w:r w:rsidRPr="009709C5">
        <w:tab/>
        <w:t>Measurement Distance uncertainty</w:t>
      </w:r>
      <w:bookmarkEnd w:id="2207"/>
      <w:bookmarkEnd w:id="2208"/>
      <w:bookmarkEnd w:id="2209"/>
      <w:bookmarkEnd w:id="2210"/>
      <w:bookmarkEnd w:id="2211"/>
      <w:bookmarkEnd w:id="2212"/>
      <w:bookmarkEnd w:id="2213"/>
      <w:bookmarkEnd w:id="2214"/>
      <w:bookmarkEnd w:id="2215"/>
      <w:bookmarkEnd w:id="2216"/>
      <w:bookmarkEnd w:id="2217"/>
      <w:bookmarkEnd w:id="2218"/>
    </w:p>
    <w:p w14:paraId="2C1DBB5C" w14:textId="77777777" w:rsidR="004B5C7C" w:rsidRPr="009709C5" w:rsidRDefault="004B5C7C" w:rsidP="004B5C7C">
      <w:r w:rsidRPr="009709C5">
        <w:t>See B.2.1.2.</w:t>
      </w:r>
    </w:p>
    <w:p w14:paraId="0BA98E5E" w14:textId="77777777" w:rsidR="004B5C7C" w:rsidRPr="009709C5" w:rsidRDefault="004B5C7C" w:rsidP="0044718E">
      <w:pPr>
        <w:pStyle w:val="Heading3"/>
      </w:pPr>
      <w:bookmarkStart w:id="2219" w:name="_Toc21004820"/>
      <w:bookmarkStart w:id="2220" w:name="_Toc36041593"/>
      <w:bookmarkStart w:id="2221" w:name="_Toc36548817"/>
      <w:bookmarkStart w:id="2222" w:name="_Toc43901292"/>
      <w:bookmarkStart w:id="2223" w:name="_Toc52372028"/>
      <w:bookmarkStart w:id="2224" w:name="_Toc58253487"/>
      <w:bookmarkStart w:id="2225" w:name="_Toc75371621"/>
      <w:bookmarkStart w:id="2226" w:name="_Toc83730787"/>
      <w:bookmarkStart w:id="2227" w:name="_Toc90489288"/>
      <w:bookmarkStart w:id="2228" w:name="_Toc100005354"/>
      <w:bookmarkStart w:id="2229" w:name="_Toc114990177"/>
      <w:bookmarkStart w:id="2230" w:name="_Toc131528730"/>
      <w:r w:rsidRPr="009709C5">
        <w:t>B.2.3.3</w:t>
      </w:r>
      <w:r w:rsidRPr="009709C5">
        <w:tab/>
        <w:t>Quality of the Quiet Zone</w:t>
      </w:r>
      <w:bookmarkEnd w:id="2219"/>
      <w:bookmarkEnd w:id="2220"/>
      <w:bookmarkEnd w:id="2221"/>
      <w:bookmarkEnd w:id="2222"/>
      <w:bookmarkEnd w:id="2223"/>
      <w:bookmarkEnd w:id="2224"/>
      <w:bookmarkEnd w:id="2225"/>
      <w:bookmarkEnd w:id="2226"/>
      <w:bookmarkEnd w:id="2227"/>
      <w:bookmarkEnd w:id="2228"/>
      <w:bookmarkEnd w:id="2229"/>
      <w:bookmarkEnd w:id="2230"/>
    </w:p>
    <w:p w14:paraId="02C76CBE" w14:textId="77777777" w:rsidR="004B5C7C" w:rsidRPr="009709C5" w:rsidRDefault="004B5C7C" w:rsidP="004B5C7C">
      <w:r w:rsidRPr="009709C5">
        <w:t>See B.2.1.3.</w:t>
      </w:r>
    </w:p>
    <w:p w14:paraId="37A3582A" w14:textId="77777777" w:rsidR="004B5C7C" w:rsidRPr="009709C5" w:rsidRDefault="004B5C7C" w:rsidP="0044718E">
      <w:pPr>
        <w:pStyle w:val="Heading3"/>
      </w:pPr>
      <w:bookmarkStart w:id="2231" w:name="_Toc21004821"/>
      <w:bookmarkStart w:id="2232" w:name="_Toc36041594"/>
      <w:bookmarkStart w:id="2233" w:name="_Toc36548818"/>
      <w:bookmarkStart w:id="2234" w:name="_Toc43901293"/>
      <w:bookmarkStart w:id="2235" w:name="_Toc52372029"/>
      <w:bookmarkStart w:id="2236" w:name="_Toc58253488"/>
      <w:bookmarkStart w:id="2237" w:name="_Toc75371622"/>
      <w:bookmarkStart w:id="2238" w:name="_Toc83730788"/>
      <w:bookmarkStart w:id="2239" w:name="_Toc90489289"/>
      <w:bookmarkStart w:id="2240" w:name="_Toc100005355"/>
      <w:bookmarkStart w:id="2241" w:name="_Toc114990178"/>
      <w:bookmarkStart w:id="2242" w:name="_Toc131528731"/>
      <w:r w:rsidRPr="009709C5">
        <w:t>B.2.3.4</w:t>
      </w:r>
      <w:r w:rsidRPr="009709C5">
        <w:tab/>
        <w:t>Mismatch</w:t>
      </w:r>
      <w:bookmarkEnd w:id="2231"/>
      <w:bookmarkEnd w:id="2232"/>
      <w:bookmarkEnd w:id="2233"/>
      <w:bookmarkEnd w:id="2234"/>
      <w:bookmarkEnd w:id="2235"/>
      <w:bookmarkEnd w:id="2236"/>
      <w:bookmarkEnd w:id="2237"/>
      <w:bookmarkEnd w:id="2238"/>
      <w:bookmarkEnd w:id="2239"/>
      <w:bookmarkEnd w:id="2240"/>
      <w:bookmarkEnd w:id="2241"/>
      <w:bookmarkEnd w:id="2242"/>
    </w:p>
    <w:p w14:paraId="107A245F" w14:textId="77777777" w:rsidR="004B5C7C" w:rsidRPr="009709C5" w:rsidRDefault="004B5C7C" w:rsidP="004B5C7C">
      <w:r w:rsidRPr="009709C5">
        <w:t>See B.2.1.4.</w:t>
      </w:r>
    </w:p>
    <w:p w14:paraId="38D20437" w14:textId="77777777" w:rsidR="00E835B3" w:rsidRPr="009709C5" w:rsidRDefault="00E835B3" w:rsidP="0044718E">
      <w:pPr>
        <w:pStyle w:val="Heading3"/>
      </w:pPr>
      <w:bookmarkStart w:id="2243" w:name="_Toc21004822"/>
      <w:bookmarkStart w:id="2244" w:name="_Toc36041595"/>
      <w:bookmarkStart w:id="2245" w:name="_Toc36548819"/>
      <w:bookmarkStart w:id="2246" w:name="_Toc43901294"/>
      <w:bookmarkStart w:id="2247" w:name="_Toc52372030"/>
      <w:bookmarkStart w:id="2248" w:name="_Toc58253489"/>
      <w:bookmarkStart w:id="2249" w:name="_Toc75371623"/>
      <w:bookmarkStart w:id="2250" w:name="_Toc83730789"/>
      <w:bookmarkStart w:id="2251" w:name="_Toc90489290"/>
      <w:bookmarkStart w:id="2252" w:name="_Toc100005356"/>
      <w:bookmarkStart w:id="2253" w:name="_Toc114990179"/>
      <w:bookmarkStart w:id="2254" w:name="_Toc131528732"/>
      <w:r w:rsidRPr="009709C5">
        <w:t>B.2.3.5</w:t>
      </w:r>
      <w:r w:rsidRPr="009709C5">
        <w:tab/>
        <w:t>Multiple Reflections: Coupling Measurement Antenna and DUT</w:t>
      </w:r>
      <w:bookmarkEnd w:id="2243"/>
      <w:bookmarkEnd w:id="2244"/>
      <w:bookmarkEnd w:id="2245"/>
      <w:bookmarkEnd w:id="2246"/>
      <w:bookmarkEnd w:id="2247"/>
      <w:bookmarkEnd w:id="2248"/>
      <w:bookmarkEnd w:id="2249"/>
      <w:bookmarkEnd w:id="2250"/>
      <w:bookmarkEnd w:id="2251"/>
      <w:bookmarkEnd w:id="2252"/>
      <w:bookmarkEnd w:id="2253"/>
      <w:bookmarkEnd w:id="2254"/>
    </w:p>
    <w:p w14:paraId="6BF87231" w14:textId="77777777" w:rsidR="00E835B3" w:rsidRPr="009709C5" w:rsidRDefault="00E835B3" w:rsidP="00E835B3">
      <w:r w:rsidRPr="009709C5">
        <w:t xml:space="preserve">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DUT when at different distance from the probes. This uncertainty is assumed to have a </w:t>
      </w:r>
      <w:r w:rsidR="00C83369" w:rsidRPr="009709C5">
        <w:t>U-shaped</w:t>
      </w:r>
      <w:r w:rsidRPr="009709C5">
        <w:t xml:space="preserve"> distribution.</w:t>
      </w:r>
    </w:p>
    <w:p w14:paraId="3541B531" w14:textId="77777777" w:rsidR="00E835B3" w:rsidRPr="009709C5" w:rsidRDefault="00E835B3" w:rsidP="0044718E">
      <w:pPr>
        <w:pStyle w:val="Heading3"/>
      </w:pPr>
      <w:bookmarkStart w:id="2255" w:name="_Toc21004823"/>
      <w:bookmarkStart w:id="2256" w:name="_Toc36041596"/>
      <w:bookmarkStart w:id="2257" w:name="_Toc36548820"/>
      <w:bookmarkStart w:id="2258" w:name="_Toc43901295"/>
      <w:bookmarkStart w:id="2259" w:name="_Toc52372031"/>
      <w:bookmarkStart w:id="2260" w:name="_Toc58253490"/>
      <w:bookmarkStart w:id="2261" w:name="_Toc75371624"/>
      <w:bookmarkStart w:id="2262" w:name="_Toc83730790"/>
      <w:bookmarkStart w:id="2263" w:name="_Toc90489291"/>
      <w:bookmarkStart w:id="2264" w:name="_Toc100005357"/>
      <w:bookmarkStart w:id="2265" w:name="_Toc114990180"/>
      <w:bookmarkStart w:id="2266" w:name="_Toc131528733"/>
      <w:r w:rsidRPr="009709C5">
        <w:lastRenderedPageBreak/>
        <w:t>B.2.3.6</w:t>
      </w:r>
      <w:r w:rsidRPr="009709C5">
        <w:tab/>
        <w:t>Uncertainty of the RF power measurement equipment</w:t>
      </w:r>
      <w:bookmarkEnd w:id="2255"/>
      <w:bookmarkEnd w:id="2256"/>
      <w:bookmarkEnd w:id="2257"/>
      <w:bookmarkEnd w:id="2258"/>
      <w:bookmarkEnd w:id="2259"/>
      <w:bookmarkEnd w:id="2260"/>
      <w:bookmarkEnd w:id="2261"/>
      <w:bookmarkEnd w:id="2262"/>
      <w:bookmarkEnd w:id="2263"/>
      <w:bookmarkEnd w:id="2264"/>
      <w:bookmarkEnd w:id="2265"/>
      <w:bookmarkEnd w:id="2266"/>
    </w:p>
    <w:p w14:paraId="34D0E827" w14:textId="77777777" w:rsidR="00E835B3" w:rsidRPr="009709C5" w:rsidRDefault="00E835B3" w:rsidP="00E835B3">
      <w:r w:rsidRPr="009709C5">
        <w:t>See B.2.1.6.</w:t>
      </w:r>
    </w:p>
    <w:p w14:paraId="4D66E15B" w14:textId="77777777" w:rsidR="00B400F1" w:rsidRPr="009709C5" w:rsidRDefault="00B400F1" w:rsidP="0044718E">
      <w:pPr>
        <w:pStyle w:val="Heading3"/>
      </w:pPr>
      <w:bookmarkStart w:id="2267" w:name="_Toc21004824"/>
      <w:bookmarkStart w:id="2268" w:name="_Toc36041597"/>
      <w:bookmarkStart w:id="2269" w:name="_Toc36548821"/>
      <w:bookmarkStart w:id="2270" w:name="_Toc43901296"/>
      <w:bookmarkStart w:id="2271" w:name="_Toc52372032"/>
      <w:bookmarkStart w:id="2272" w:name="_Toc58253491"/>
      <w:bookmarkStart w:id="2273" w:name="_Toc75371625"/>
      <w:bookmarkStart w:id="2274" w:name="_Toc83730791"/>
      <w:bookmarkStart w:id="2275" w:name="_Toc90489292"/>
      <w:bookmarkStart w:id="2276" w:name="_Toc100005358"/>
      <w:bookmarkStart w:id="2277" w:name="_Toc114990181"/>
      <w:bookmarkStart w:id="2278" w:name="_Toc131528734"/>
      <w:r w:rsidRPr="009709C5">
        <w:t>B.2.3.7</w:t>
      </w:r>
      <w:r w:rsidRPr="009709C5">
        <w:tab/>
        <w:t>Phase curvature</w:t>
      </w:r>
      <w:bookmarkEnd w:id="2267"/>
      <w:bookmarkEnd w:id="2268"/>
      <w:bookmarkEnd w:id="2269"/>
      <w:bookmarkEnd w:id="2270"/>
      <w:bookmarkEnd w:id="2271"/>
      <w:bookmarkEnd w:id="2272"/>
      <w:bookmarkEnd w:id="2273"/>
      <w:bookmarkEnd w:id="2274"/>
      <w:bookmarkEnd w:id="2275"/>
      <w:bookmarkEnd w:id="2276"/>
      <w:bookmarkEnd w:id="2277"/>
      <w:bookmarkEnd w:id="2278"/>
    </w:p>
    <w:p w14:paraId="7EE03AF1" w14:textId="77777777" w:rsidR="00B400F1" w:rsidRPr="009709C5" w:rsidRDefault="00B400F1" w:rsidP="00B400F1">
      <w:r w:rsidRPr="009709C5">
        <w:t>See B.2.1.7.</w:t>
      </w:r>
    </w:p>
    <w:p w14:paraId="7B423C6A" w14:textId="77777777" w:rsidR="002E26C0" w:rsidRPr="009709C5" w:rsidRDefault="002E26C0" w:rsidP="0044718E">
      <w:pPr>
        <w:pStyle w:val="Heading3"/>
      </w:pPr>
      <w:bookmarkStart w:id="2279" w:name="_Toc21004825"/>
      <w:bookmarkStart w:id="2280" w:name="_Toc36041598"/>
      <w:bookmarkStart w:id="2281" w:name="_Toc36548822"/>
      <w:bookmarkStart w:id="2282" w:name="_Toc43901297"/>
      <w:bookmarkStart w:id="2283" w:name="_Toc52372033"/>
      <w:bookmarkStart w:id="2284" w:name="_Toc58253492"/>
      <w:bookmarkStart w:id="2285" w:name="_Toc75371626"/>
      <w:bookmarkStart w:id="2286" w:name="_Toc83730792"/>
      <w:bookmarkStart w:id="2287" w:name="_Toc90489293"/>
      <w:bookmarkStart w:id="2288" w:name="_Toc100005359"/>
      <w:bookmarkStart w:id="2289" w:name="_Toc114990182"/>
      <w:bookmarkStart w:id="2290" w:name="_Toc131528735"/>
      <w:r w:rsidRPr="009709C5">
        <w:t>B.2.3.8</w:t>
      </w:r>
      <w:r w:rsidRPr="009709C5">
        <w:tab/>
        <w:t>Amplifier uncertainties</w:t>
      </w:r>
      <w:bookmarkEnd w:id="2279"/>
      <w:bookmarkEnd w:id="2280"/>
      <w:bookmarkEnd w:id="2281"/>
      <w:bookmarkEnd w:id="2282"/>
      <w:bookmarkEnd w:id="2283"/>
      <w:bookmarkEnd w:id="2284"/>
      <w:bookmarkEnd w:id="2285"/>
      <w:bookmarkEnd w:id="2286"/>
      <w:bookmarkEnd w:id="2287"/>
      <w:bookmarkEnd w:id="2288"/>
      <w:bookmarkEnd w:id="2289"/>
      <w:bookmarkEnd w:id="2290"/>
    </w:p>
    <w:p w14:paraId="37149AEE" w14:textId="77777777" w:rsidR="002E26C0" w:rsidRPr="009709C5" w:rsidRDefault="002E26C0" w:rsidP="002E26C0">
      <w:r w:rsidRPr="009709C5">
        <w:t>See B.2.1.8.</w:t>
      </w:r>
    </w:p>
    <w:p w14:paraId="2C887002" w14:textId="77777777" w:rsidR="002E26C0" w:rsidRPr="009709C5" w:rsidRDefault="002E26C0" w:rsidP="0044718E">
      <w:pPr>
        <w:pStyle w:val="Heading3"/>
      </w:pPr>
      <w:bookmarkStart w:id="2291" w:name="_Toc21004826"/>
      <w:bookmarkStart w:id="2292" w:name="_Toc36041599"/>
      <w:bookmarkStart w:id="2293" w:name="_Toc36548823"/>
      <w:bookmarkStart w:id="2294" w:name="_Toc43901298"/>
      <w:bookmarkStart w:id="2295" w:name="_Toc52372034"/>
      <w:bookmarkStart w:id="2296" w:name="_Toc58253493"/>
      <w:bookmarkStart w:id="2297" w:name="_Toc75371627"/>
      <w:bookmarkStart w:id="2298" w:name="_Toc83730793"/>
      <w:bookmarkStart w:id="2299" w:name="_Toc90489294"/>
      <w:bookmarkStart w:id="2300" w:name="_Toc100005360"/>
      <w:bookmarkStart w:id="2301" w:name="_Toc114990183"/>
      <w:bookmarkStart w:id="2302" w:name="_Toc131528736"/>
      <w:r w:rsidRPr="009709C5">
        <w:t>B.2.3.9</w:t>
      </w:r>
      <w:r w:rsidRPr="009709C5">
        <w:tab/>
        <w:t>Random uncertainty</w:t>
      </w:r>
      <w:bookmarkEnd w:id="2291"/>
      <w:bookmarkEnd w:id="2292"/>
      <w:bookmarkEnd w:id="2293"/>
      <w:bookmarkEnd w:id="2294"/>
      <w:bookmarkEnd w:id="2295"/>
      <w:bookmarkEnd w:id="2296"/>
      <w:bookmarkEnd w:id="2297"/>
      <w:bookmarkEnd w:id="2298"/>
      <w:bookmarkEnd w:id="2299"/>
      <w:bookmarkEnd w:id="2300"/>
      <w:bookmarkEnd w:id="2301"/>
      <w:bookmarkEnd w:id="2302"/>
    </w:p>
    <w:p w14:paraId="093DC483" w14:textId="77777777" w:rsidR="002E26C0" w:rsidRPr="009709C5" w:rsidRDefault="002E26C0" w:rsidP="002E26C0">
      <w:r w:rsidRPr="009709C5">
        <w:t>See B.2.1.9.</w:t>
      </w:r>
    </w:p>
    <w:p w14:paraId="21A88984" w14:textId="77777777" w:rsidR="002E26C0" w:rsidRPr="009709C5" w:rsidRDefault="002E26C0" w:rsidP="0044718E">
      <w:pPr>
        <w:pStyle w:val="Heading3"/>
      </w:pPr>
      <w:bookmarkStart w:id="2303" w:name="_Toc21004827"/>
      <w:bookmarkStart w:id="2304" w:name="_Toc36041600"/>
      <w:bookmarkStart w:id="2305" w:name="_Toc36548824"/>
      <w:bookmarkStart w:id="2306" w:name="_Toc43901299"/>
      <w:bookmarkStart w:id="2307" w:name="_Toc52372035"/>
      <w:bookmarkStart w:id="2308" w:name="_Toc58253494"/>
      <w:bookmarkStart w:id="2309" w:name="_Toc75371628"/>
      <w:bookmarkStart w:id="2310" w:name="_Toc83730794"/>
      <w:bookmarkStart w:id="2311" w:name="_Toc90489295"/>
      <w:bookmarkStart w:id="2312" w:name="_Toc100005361"/>
      <w:bookmarkStart w:id="2313" w:name="_Toc114990184"/>
      <w:bookmarkStart w:id="2314" w:name="_Toc131528737"/>
      <w:r w:rsidRPr="009709C5">
        <w:t>B.2.3.10</w:t>
      </w:r>
      <w:r w:rsidRPr="009709C5">
        <w:tab/>
        <w:t>Influence of the XPD</w:t>
      </w:r>
      <w:bookmarkEnd w:id="2303"/>
      <w:bookmarkEnd w:id="2304"/>
      <w:bookmarkEnd w:id="2305"/>
      <w:bookmarkEnd w:id="2306"/>
      <w:bookmarkEnd w:id="2307"/>
      <w:bookmarkEnd w:id="2308"/>
      <w:bookmarkEnd w:id="2309"/>
      <w:bookmarkEnd w:id="2310"/>
      <w:bookmarkEnd w:id="2311"/>
      <w:bookmarkEnd w:id="2312"/>
      <w:bookmarkEnd w:id="2313"/>
      <w:bookmarkEnd w:id="2314"/>
    </w:p>
    <w:p w14:paraId="59B06212" w14:textId="77777777" w:rsidR="002E26C0" w:rsidRPr="009709C5" w:rsidRDefault="002E26C0" w:rsidP="002E26C0">
      <w:r w:rsidRPr="009709C5">
        <w:t>Refer to B.2.1.10. If the Probe Polarization Amplitude and Phase is measured and corrected for then this uncertainty term can be considered to be zero.</w:t>
      </w:r>
    </w:p>
    <w:p w14:paraId="5EAF3390" w14:textId="77777777" w:rsidR="002C1B9B" w:rsidRPr="009709C5" w:rsidRDefault="002C1B9B" w:rsidP="0044718E">
      <w:pPr>
        <w:pStyle w:val="Heading3"/>
      </w:pPr>
      <w:bookmarkStart w:id="2315" w:name="_Toc21004828"/>
      <w:bookmarkStart w:id="2316" w:name="_Toc36041601"/>
      <w:bookmarkStart w:id="2317" w:name="_Toc36548825"/>
      <w:bookmarkStart w:id="2318" w:name="_Toc43901300"/>
      <w:bookmarkStart w:id="2319" w:name="_Toc52372036"/>
      <w:bookmarkStart w:id="2320" w:name="_Toc58253495"/>
      <w:bookmarkStart w:id="2321" w:name="_Toc75371629"/>
      <w:bookmarkStart w:id="2322" w:name="_Toc83730795"/>
      <w:bookmarkStart w:id="2323" w:name="_Toc90489296"/>
      <w:bookmarkStart w:id="2324" w:name="_Toc100005362"/>
      <w:bookmarkStart w:id="2325" w:name="_Toc114990185"/>
      <w:bookmarkStart w:id="2326" w:name="_Toc131528738"/>
      <w:r w:rsidRPr="009709C5">
        <w:t>B.2.3.11</w:t>
      </w:r>
      <w:r w:rsidRPr="009709C5">
        <w:tab/>
        <w:t>NF to FF truncation</w:t>
      </w:r>
      <w:bookmarkEnd w:id="2315"/>
      <w:bookmarkEnd w:id="2316"/>
      <w:bookmarkEnd w:id="2317"/>
      <w:bookmarkEnd w:id="2318"/>
      <w:bookmarkEnd w:id="2319"/>
      <w:bookmarkEnd w:id="2320"/>
      <w:bookmarkEnd w:id="2321"/>
      <w:bookmarkEnd w:id="2322"/>
      <w:bookmarkEnd w:id="2323"/>
      <w:bookmarkEnd w:id="2324"/>
      <w:bookmarkEnd w:id="2325"/>
      <w:bookmarkEnd w:id="2326"/>
    </w:p>
    <w:p w14:paraId="025A1227" w14:textId="77777777" w:rsidR="002C1B9B" w:rsidRPr="009709C5" w:rsidRDefault="002C1B9B" w:rsidP="002C1B9B">
      <w:r w:rsidRPr="009709C5">
        <w:t>The measured near field is expanded using a finite set of spherical modes. The number of modes is linked to number of samples. The filtering effect generated by the finite number of modes can improve measurement results by removing signals from outside the physical area of the DUT. Care must be taken in order to make sure the removed signals are not from the DUT itself. This term also includes the uncertainty related to the scan area truncation. This uncertainty is usually negligible. This uncertainty is assumed to have a normal distribution.</w:t>
      </w:r>
    </w:p>
    <w:p w14:paraId="547718CA" w14:textId="77777777" w:rsidR="00D33F8D" w:rsidRPr="009709C5" w:rsidRDefault="00D33F8D" w:rsidP="0044718E">
      <w:pPr>
        <w:pStyle w:val="Heading3"/>
      </w:pPr>
      <w:bookmarkStart w:id="2327" w:name="_Toc21004829"/>
      <w:bookmarkStart w:id="2328" w:name="_Toc36041602"/>
      <w:bookmarkStart w:id="2329" w:name="_Toc36548826"/>
      <w:bookmarkStart w:id="2330" w:name="_Toc43901301"/>
      <w:bookmarkStart w:id="2331" w:name="_Toc52372037"/>
      <w:bookmarkStart w:id="2332" w:name="_Toc58253496"/>
      <w:bookmarkStart w:id="2333" w:name="_Toc75371630"/>
      <w:bookmarkStart w:id="2334" w:name="_Toc83730796"/>
      <w:bookmarkStart w:id="2335" w:name="_Toc90489297"/>
      <w:bookmarkStart w:id="2336" w:name="_Toc100005363"/>
      <w:bookmarkStart w:id="2337" w:name="_Toc114990186"/>
      <w:bookmarkStart w:id="2338" w:name="_Toc131528739"/>
      <w:r w:rsidRPr="009709C5">
        <w:t>B.2.3.</w:t>
      </w:r>
      <w:r w:rsidR="00A02736" w:rsidRPr="009709C5">
        <w:t>12</w:t>
      </w:r>
      <w:r w:rsidRPr="009709C5">
        <w:tab/>
        <w:t>Probe Polarization Amplitude and Phase</w:t>
      </w:r>
      <w:bookmarkEnd w:id="2327"/>
      <w:bookmarkEnd w:id="2328"/>
      <w:bookmarkEnd w:id="2329"/>
      <w:bookmarkEnd w:id="2330"/>
      <w:bookmarkEnd w:id="2331"/>
      <w:bookmarkEnd w:id="2332"/>
      <w:bookmarkEnd w:id="2333"/>
      <w:bookmarkEnd w:id="2334"/>
      <w:bookmarkEnd w:id="2335"/>
      <w:bookmarkEnd w:id="2336"/>
      <w:bookmarkEnd w:id="2337"/>
      <w:bookmarkEnd w:id="2338"/>
    </w:p>
    <w:p w14:paraId="77FEE72E" w14:textId="77777777" w:rsidR="00D33F8D" w:rsidRPr="009709C5" w:rsidRDefault="00D33F8D" w:rsidP="00D33F8D">
      <w:r w:rsidRPr="009709C5">
        <w:t>The amplitude and phase of the probe polarization coefficients should be measured. This uncertainty is assumed to have a normal distribution.</w:t>
      </w:r>
    </w:p>
    <w:p w14:paraId="08F7D2D7" w14:textId="77777777" w:rsidR="00D33F8D" w:rsidRPr="009709C5" w:rsidRDefault="00D33F8D" w:rsidP="0044718E">
      <w:pPr>
        <w:pStyle w:val="Heading3"/>
      </w:pPr>
      <w:bookmarkStart w:id="2339" w:name="_Toc21004830"/>
      <w:bookmarkStart w:id="2340" w:name="_Toc36041603"/>
      <w:bookmarkStart w:id="2341" w:name="_Toc36548827"/>
      <w:bookmarkStart w:id="2342" w:name="_Toc43901302"/>
      <w:bookmarkStart w:id="2343" w:name="_Toc52372038"/>
      <w:bookmarkStart w:id="2344" w:name="_Toc58253497"/>
      <w:bookmarkStart w:id="2345" w:name="_Toc75371631"/>
      <w:bookmarkStart w:id="2346" w:name="_Toc83730797"/>
      <w:bookmarkStart w:id="2347" w:name="_Toc90489298"/>
      <w:bookmarkStart w:id="2348" w:name="_Toc100005364"/>
      <w:bookmarkStart w:id="2349" w:name="_Toc114990187"/>
      <w:bookmarkStart w:id="2350" w:name="_Toc131528740"/>
      <w:r w:rsidRPr="009709C5">
        <w:t>B.2.3.</w:t>
      </w:r>
      <w:r w:rsidR="00A02736" w:rsidRPr="009709C5">
        <w:t>13</w:t>
      </w:r>
      <w:r w:rsidRPr="009709C5">
        <w:tab/>
        <w:t>Probe Array Uniformity (for multi-probe systems only)</w:t>
      </w:r>
      <w:bookmarkEnd w:id="2339"/>
      <w:bookmarkEnd w:id="2340"/>
      <w:bookmarkEnd w:id="2341"/>
      <w:bookmarkEnd w:id="2342"/>
      <w:bookmarkEnd w:id="2343"/>
      <w:bookmarkEnd w:id="2344"/>
      <w:bookmarkEnd w:id="2345"/>
      <w:bookmarkEnd w:id="2346"/>
      <w:bookmarkEnd w:id="2347"/>
      <w:bookmarkEnd w:id="2348"/>
      <w:bookmarkEnd w:id="2349"/>
      <w:bookmarkEnd w:id="2350"/>
    </w:p>
    <w:p w14:paraId="266030CA" w14:textId="77777777" w:rsidR="00D33F8D" w:rsidRPr="009709C5" w:rsidRDefault="00D33F8D" w:rsidP="00D33F8D">
      <w:r w:rsidRPr="009709C5">
        <w:t>This is the uncertainty due to the fact that different probes are used for each physical position. Different probes have different radiation patterns. Generally, the probe array is calibrated so that the uniform</w:t>
      </w:r>
      <w:r w:rsidR="00CC7194" w:rsidRPr="009709C5">
        <w:t xml:space="preserve">ity of the probes is achieved. </w:t>
      </w:r>
      <w:r w:rsidRPr="009709C5">
        <w:t>This uncertainty term must be considered if the amplitude and phase of each probe is n</w:t>
      </w:r>
      <w:r w:rsidR="00CC7194" w:rsidRPr="009709C5">
        <w:t xml:space="preserve">ot identical or corrected for. </w:t>
      </w:r>
      <w:r w:rsidRPr="009709C5">
        <w:t>This uncertainty is assumed to have a normal distribution</w:t>
      </w:r>
    </w:p>
    <w:p w14:paraId="533C6F14" w14:textId="77777777" w:rsidR="00A02736" w:rsidRPr="009709C5" w:rsidRDefault="00A02736" w:rsidP="0044718E">
      <w:pPr>
        <w:pStyle w:val="Heading3"/>
        <w:rPr>
          <w:b/>
        </w:rPr>
      </w:pPr>
      <w:bookmarkStart w:id="2351" w:name="_Toc21004831"/>
      <w:bookmarkStart w:id="2352" w:name="_Toc36041604"/>
      <w:bookmarkStart w:id="2353" w:name="_Toc36548828"/>
      <w:bookmarkStart w:id="2354" w:name="_Toc43901303"/>
      <w:bookmarkStart w:id="2355" w:name="_Toc52372039"/>
      <w:bookmarkStart w:id="2356" w:name="_Toc58253498"/>
      <w:bookmarkStart w:id="2357" w:name="_Toc75371632"/>
      <w:bookmarkStart w:id="2358" w:name="_Toc83730798"/>
      <w:bookmarkStart w:id="2359" w:name="_Toc90489299"/>
      <w:bookmarkStart w:id="2360" w:name="_Toc100005365"/>
      <w:bookmarkStart w:id="2361" w:name="_Toc114990188"/>
      <w:bookmarkStart w:id="2362" w:name="_Toc131528741"/>
      <w:r w:rsidRPr="009709C5">
        <w:t>B.2.3.14</w:t>
      </w:r>
      <w:r w:rsidRPr="009709C5">
        <w:tab/>
        <w:t>Uncertainty of the Network Analyzer</w:t>
      </w:r>
      <w:bookmarkEnd w:id="2351"/>
      <w:bookmarkEnd w:id="2352"/>
      <w:bookmarkEnd w:id="2353"/>
      <w:bookmarkEnd w:id="2354"/>
      <w:bookmarkEnd w:id="2355"/>
      <w:bookmarkEnd w:id="2356"/>
      <w:bookmarkEnd w:id="2357"/>
      <w:bookmarkEnd w:id="2358"/>
      <w:bookmarkEnd w:id="2359"/>
      <w:bookmarkEnd w:id="2360"/>
      <w:bookmarkEnd w:id="2361"/>
      <w:bookmarkEnd w:id="2362"/>
    </w:p>
    <w:p w14:paraId="507E26DC" w14:textId="77777777" w:rsidR="00A02736" w:rsidRPr="009709C5" w:rsidRDefault="00A02736" w:rsidP="00A02736">
      <w:r w:rsidRPr="009709C5">
        <w:t>See B.2.1.14.</w:t>
      </w:r>
    </w:p>
    <w:p w14:paraId="12A5A289" w14:textId="77777777" w:rsidR="00190644" w:rsidRPr="009709C5" w:rsidRDefault="00190644" w:rsidP="0044718E">
      <w:pPr>
        <w:pStyle w:val="Heading3"/>
      </w:pPr>
      <w:bookmarkStart w:id="2363" w:name="_Toc21004832"/>
      <w:bookmarkStart w:id="2364" w:name="_Toc36041605"/>
      <w:bookmarkStart w:id="2365" w:name="_Toc36548829"/>
      <w:bookmarkStart w:id="2366" w:name="_Toc43901304"/>
      <w:bookmarkStart w:id="2367" w:name="_Toc52372040"/>
      <w:bookmarkStart w:id="2368" w:name="_Toc58253499"/>
      <w:bookmarkStart w:id="2369" w:name="_Toc75371633"/>
      <w:bookmarkStart w:id="2370" w:name="_Toc83730799"/>
      <w:bookmarkStart w:id="2371" w:name="_Toc90489300"/>
      <w:bookmarkStart w:id="2372" w:name="_Toc100005366"/>
      <w:bookmarkStart w:id="2373" w:name="_Toc114990189"/>
      <w:bookmarkStart w:id="2374" w:name="_Toc131528742"/>
      <w:r w:rsidRPr="009709C5">
        <w:t>B.2.3.15</w:t>
      </w:r>
      <w:r w:rsidRPr="009709C5">
        <w:tab/>
        <w:t>Uncertainty of the absolute gain of the calibration antenna</w:t>
      </w:r>
      <w:bookmarkEnd w:id="2363"/>
      <w:bookmarkEnd w:id="2364"/>
      <w:bookmarkEnd w:id="2365"/>
      <w:bookmarkEnd w:id="2366"/>
      <w:bookmarkEnd w:id="2367"/>
      <w:bookmarkEnd w:id="2368"/>
      <w:bookmarkEnd w:id="2369"/>
      <w:bookmarkEnd w:id="2370"/>
      <w:bookmarkEnd w:id="2371"/>
      <w:bookmarkEnd w:id="2372"/>
      <w:bookmarkEnd w:id="2373"/>
      <w:bookmarkEnd w:id="2374"/>
    </w:p>
    <w:p w14:paraId="775928B9" w14:textId="77777777" w:rsidR="00190644" w:rsidRPr="009709C5" w:rsidRDefault="00190644" w:rsidP="00190644">
      <w:r w:rsidRPr="009709C5">
        <w:t>See B.2.1.15.</w:t>
      </w:r>
    </w:p>
    <w:p w14:paraId="327C41EF" w14:textId="77777777" w:rsidR="000574BA" w:rsidRPr="009709C5" w:rsidRDefault="000574BA" w:rsidP="0044718E">
      <w:pPr>
        <w:pStyle w:val="Heading3"/>
      </w:pPr>
      <w:bookmarkStart w:id="2375" w:name="_Toc21004833"/>
      <w:bookmarkStart w:id="2376" w:name="_Toc36041606"/>
      <w:bookmarkStart w:id="2377" w:name="_Toc36548830"/>
      <w:bookmarkStart w:id="2378" w:name="_Toc43901305"/>
      <w:bookmarkStart w:id="2379" w:name="_Toc52372041"/>
      <w:bookmarkStart w:id="2380" w:name="_Toc58253500"/>
      <w:bookmarkStart w:id="2381" w:name="_Toc75371634"/>
      <w:bookmarkStart w:id="2382" w:name="_Toc83730800"/>
      <w:bookmarkStart w:id="2383" w:name="_Toc90489301"/>
      <w:bookmarkStart w:id="2384" w:name="_Toc100005367"/>
      <w:bookmarkStart w:id="2385" w:name="_Toc114990190"/>
      <w:bookmarkStart w:id="2386" w:name="_Toc131528743"/>
      <w:r w:rsidRPr="009709C5">
        <w:t>B.2.3.16</w:t>
      </w:r>
      <w:r w:rsidRPr="009709C5">
        <w:tab/>
        <w:t>Phase Recovery Non-Linearity over signal bandwidth</w:t>
      </w:r>
      <w:bookmarkEnd w:id="2375"/>
      <w:bookmarkEnd w:id="2376"/>
      <w:bookmarkEnd w:id="2377"/>
      <w:bookmarkEnd w:id="2378"/>
      <w:bookmarkEnd w:id="2379"/>
      <w:bookmarkEnd w:id="2380"/>
      <w:bookmarkEnd w:id="2381"/>
      <w:bookmarkEnd w:id="2382"/>
      <w:bookmarkEnd w:id="2383"/>
      <w:bookmarkEnd w:id="2384"/>
      <w:bookmarkEnd w:id="2385"/>
      <w:bookmarkEnd w:id="2386"/>
    </w:p>
    <w:p w14:paraId="63FA4A0F" w14:textId="77777777" w:rsidR="000574BA" w:rsidRPr="009709C5" w:rsidRDefault="000574BA" w:rsidP="000574BA">
      <w:r w:rsidRPr="009709C5">
        <w:t xml:space="preserve">This uncertainty originates from the non-linearity of the phase recovery for wide band signal. The phase recovery can be due to either phase non-linearity of the receiver and/or the DUT itself. The method to quantify the non-linarites is </w:t>
      </w:r>
      <w:r w:rsidR="0044436F" w:rsidRPr="009709C5">
        <w:t>not defined</w:t>
      </w:r>
      <w:r w:rsidRPr="009709C5">
        <w:t>.</w:t>
      </w:r>
    </w:p>
    <w:p w14:paraId="13F8124B" w14:textId="77777777" w:rsidR="00D33F8D" w:rsidRPr="009709C5" w:rsidRDefault="00D33F8D" w:rsidP="0044718E">
      <w:pPr>
        <w:pStyle w:val="Heading3"/>
      </w:pPr>
      <w:bookmarkStart w:id="2387" w:name="_Toc21004834"/>
      <w:bookmarkStart w:id="2388" w:name="_Toc36041607"/>
      <w:bookmarkStart w:id="2389" w:name="_Toc36548831"/>
      <w:bookmarkStart w:id="2390" w:name="_Toc43901306"/>
      <w:bookmarkStart w:id="2391" w:name="_Toc52372042"/>
      <w:bookmarkStart w:id="2392" w:name="_Toc58253501"/>
      <w:bookmarkStart w:id="2393" w:name="_Toc75371635"/>
      <w:bookmarkStart w:id="2394" w:name="_Toc83730801"/>
      <w:bookmarkStart w:id="2395" w:name="_Toc90489302"/>
      <w:bookmarkStart w:id="2396" w:name="_Toc100005368"/>
      <w:bookmarkStart w:id="2397" w:name="_Toc114990191"/>
      <w:bookmarkStart w:id="2398" w:name="_Toc131528744"/>
      <w:r w:rsidRPr="009709C5">
        <w:lastRenderedPageBreak/>
        <w:t>B.2.</w:t>
      </w:r>
      <w:r w:rsidR="000574BA" w:rsidRPr="009709C5">
        <w:t>3.17</w:t>
      </w:r>
      <w:r w:rsidRPr="009709C5">
        <w:tab/>
        <w:t>Probe Pattern Effect</w:t>
      </w:r>
      <w:bookmarkEnd w:id="2387"/>
      <w:bookmarkEnd w:id="2388"/>
      <w:bookmarkEnd w:id="2389"/>
      <w:bookmarkEnd w:id="2390"/>
      <w:bookmarkEnd w:id="2391"/>
      <w:bookmarkEnd w:id="2392"/>
      <w:bookmarkEnd w:id="2393"/>
      <w:bookmarkEnd w:id="2394"/>
      <w:bookmarkEnd w:id="2395"/>
      <w:bookmarkEnd w:id="2396"/>
      <w:bookmarkEnd w:id="2397"/>
      <w:bookmarkEnd w:id="2398"/>
    </w:p>
    <w:p w14:paraId="2EE28FDA" w14:textId="77777777" w:rsidR="00D33F8D" w:rsidRPr="009709C5" w:rsidRDefault="00D33F8D" w:rsidP="00D33F8D">
      <w:r w:rsidRPr="009709C5">
        <w:t>The probe/s pattern/s is assumed to be known so that the DUT measurement in near field can be corrected when performing the near field to far field transform. If the probe pattern is known, then the uncertainty term is zero. There is no direct dependence between the DUT pattern and the probe pattern in near field measurements. This uncertainty is assumed to have a normal distribution.</w:t>
      </w:r>
    </w:p>
    <w:p w14:paraId="44B57869" w14:textId="77777777" w:rsidR="00EC03B8" w:rsidRPr="009709C5" w:rsidRDefault="00EC03B8" w:rsidP="0044718E">
      <w:pPr>
        <w:pStyle w:val="Heading3"/>
      </w:pPr>
      <w:bookmarkStart w:id="2399" w:name="_Toc21004835"/>
      <w:bookmarkStart w:id="2400" w:name="_Toc36041608"/>
      <w:bookmarkStart w:id="2401" w:name="_Toc36548832"/>
      <w:bookmarkStart w:id="2402" w:name="_Toc43901307"/>
      <w:bookmarkStart w:id="2403" w:name="_Toc52372043"/>
      <w:bookmarkStart w:id="2404" w:name="_Toc58253502"/>
      <w:bookmarkStart w:id="2405" w:name="_Toc75371636"/>
      <w:bookmarkStart w:id="2406" w:name="_Toc83730802"/>
      <w:bookmarkStart w:id="2407" w:name="_Toc90489303"/>
      <w:bookmarkStart w:id="2408" w:name="_Toc100005369"/>
      <w:bookmarkStart w:id="2409" w:name="_Toc114990192"/>
      <w:bookmarkStart w:id="2410" w:name="_Toc131528745"/>
      <w:r w:rsidRPr="009709C5">
        <w:t>B.2.3.18</w:t>
      </w:r>
      <w:r w:rsidRPr="009709C5">
        <w:tab/>
        <w:t>Phase centre offset of calibration</w:t>
      </w:r>
      <w:bookmarkEnd w:id="2399"/>
      <w:bookmarkEnd w:id="2400"/>
      <w:bookmarkEnd w:id="2401"/>
      <w:bookmarkEnd w:id="2402"/>
      <w:bookmarkEnd w:id="2403"/>
      <w:bookmarkEnd w:id="2404"/>
      <w:bookmarkEnd w:id="2405"/>
      <w:bookmarkEnd w:id="2406"/>
      <w:bookmarkEnd w:id="2407"/>
      <w:bookmarkEnd w:id="2408"/>
      <w:bookmarkEnd w:id="2409"/>
      <w:bookmarkEnd w:id="2410"/>
    </w:p>
    <w:p w14:paraId="00D9224D" w14:textId="77777777" w:rsidR="00EC03B8" w:rsidRPr="009709C5" w:rsidRDefault="00EC03B8" w:rsidP="00EC03B8">
      <w:r w:rsidRPr="009709C5">
        <w:t>See B.2.1.18.</w:t>
      </w:r>
    </w:p>
    <w:p w14:paraId="25058265" w14:textId="77777777" w:rsidR="009B1600" w:rsidRPr="009709C5" w:rsidRDefault="009B1600" w:rsidP="0044718E">
      <w:pPr>
        <w:pStyle w:val="Heading3"/>
      </w:pPr>
      <w:bookmarkStart w:id="2411" w:name="_Toc21004836"/>
      <w:bookmarkStart w:id="2412" w:name="_Toc36041609"/>
      <w:bookmarkStart w:id="2413" w:name="_Toc36548833"/>
      <w:bookmarkStart w:id="2414" w:name="_Toc43901308"/>
      <w:bookmarkStart w:id="2415" w:name="_Toc52372044"/>
      <w:bookmarkStart w:id="2416" w:name="_Toc58253503"/>
      <w:bookmarkStart w:id="2417" w:name="_Toc75371637"/>
      <w:bookmarkStart w:id="2418" w:name="_Toc83730803"/>
      <w:bookmarkStart w:id="2419" w:name="_Toc90489304"/>
      <w:bookmarkStart w:id="2420" w:name="_Toc100005370"/>
      <w:bookmarkStart w:id="2421" w:name="_Toc114990193"/>
      <w:bookmarkStart w:id="2422" w:name="_Toc131528746"/>
      <w:r w:rsidRPr="009709C5">
        <w:t>B.2.3.19</w:t>
      </w:r>
      <w:r w:rsidR="00C83369" w:rsidRPr="009709C5">
        <w:tab/>
      </w:r>
      <w:r w:rsidRPr="009709C5">
        <w:t>Quality of the Quiet Zone for Calibration Process</w:t>
      </w:r>
      <w:bookmarkEnd w:id="2411"/>
      <w:bookmarkEnd w:id="2412"/>
      <w:bookmarkEnd w:id="2413"/>
      <w:bookmarkEnd w:id="2414"/>
      <w:bookmarkEnd w:id="2415"/>
      <w:bookmarkEnd w:id="2416"/>
      <w:bookmarkEnd w:id="2417"/>
      <w:bookmarkEnd w:id="2418"/>
      <w:bookmarkEnd w:id="2419"/>
      <w:bookmarkEnd w:id="2420"/>
      <w:bookmarkEnd w:id="2421"/>
      <w:bookmarkEnd w:id="2422"/>
    </w:p>
    <w:p w14:paraId="5F682CCA" w14:textId="77777777" w:rsidR="009B1600" w:rsidRPr="009709C5" w:rsidRDefault="009B1600" w:rsidP="009B1600">
      <w:r w:rsidRPr="009709C5">
        <w:t>See B.2.1.19.</w:t>
      </w:r>
    </w:p>
    <w:p w14:paraId="3A8B2D65" w14:textId="77777777" w:rsidR="00D33F8D" w:rsidRPr="009709C5" w:rsidRDefault="00D33F8D" w:rsidP="0044718E">
      <w:pPr>
        <w:pStyle w:val="Heading3"/>
      </w:pPr>
      <w:bookmarkStart w:id="2423" w:name="_Toc21004837"/>
      <w:bookmarkStart w:id="2424" w:name="_Toc36041610"/>
      <w:bookmarkStart w:id="2425" w:name="_Toc36548834"/>
      <w:bookmarkStart w:id="2426" w:name="_Toc43901309"/>
      <w:bookmarkStart w:id="2427" w:name="_Toc52372045"/>
      <w:bookmarkStart w:id="2428" w:name="_Toc58253504"/>
      <w:bookmarkStart w:id="2429" w:name="_Toc75371638"/>
      <w:bookmarkStart w:id="2430" w:name="_Toc83730804"/>
      <w:bookmarkStart w:id="2431" w:name="_Toc90489305"/>
      <w:bookmarkStart w:id="2432" w:name="_Toc100005371"/>
      <w:bookmarkStart w:id="2433" w:name="_Toc114990194"/>
      <w:bookmarkStart w:id="2434" w:name="_Toc131528747"/>
      <w:r w:rsidRPr="009709C5">
        <w:t>B.2.3.</w:t>
      </w:r>
      <w:r w:rsidR="00EB1C94" w:rsidRPr="009709C5">
        <w:t>20</w:t>
      </w:r>
      <w:r w:rsidRPr="009709C5">
        <w:tab/>
        <w:t>Phase Drift and Noise</w:t>
      </w:r>
      <w:bookmarkEnd w:id="2423"/>
      <w:bookmarkEnd w:id="2424"/>
      <w:bookmarkEnd w:id="2425"/>
      <w:bookmarkEnd w:id="2426"/>
      <w:bookmarkEnd w:id="2427"/>
      <w:bookmarkEnd w:id="2428"/>
      <w:bookmarkEnd w:id="2429"/>
      <w:bookmarkEnd w:id="2430"/>
      <w:bookmarkEnd w:id="2431"/>
      <w:bookmarkEnd w:id="2432"/>
      <w:bookmarkEnd w:id="2433"/>
      <w:bookmarkEnd w:id="2434"/>
    </w:p>
    <w:p w14:paraId="08593BFC" w14:textId="77777777" w:rsidR="00D33F8D" w:rsidRPr="009709C5" w:rsidRDefault="00D33F8D" w:rsidP="00D33F8D">
      <w:r w:rsidRPr="009709C5">
        <w:t>This uncertainty is due to the noise level and drift of the test range and should be determined or measured at the DUT location. The noise level is usually measured with a Spectrum Analyzer. This uncertainty is assumed to have a normal distribution.</w:t>
      </w:r>
    </w:p>
    <w:p w14:paraId="625EE02D" w14:textId="77777777" w:rsidR="00EB1C94" w:rsidRPr="009709C5" w:rsidRDefault="00EB1C94" w:rsidP="0044718E">
      <w:pPr>
        <w:pStyle w:val="Heading3"/>
      </w:pPr>
      <w:bookmarkStart w:id="2435" w:name="_Toc21004838"/>
      <w:bookmarkStart w:id="2436" w:name="_Toc36041611"/>
      <w:bookmarkStart w:id="2437" w:name="_Toc36548835"/>
      <w:bookmarkStart w:id="2438" w:name="_Toc43901310"/>
      <w:bookmarkStart w:id="2439" w:name="_Toc52372046"/>
      <w:bookmarkStart w:id="2440" w:name="_Toc58253505"/>
      <w:bookmarkStart w:id="2441" w:name="_Toc75371639"/>
      <w:bookmarkStart w:id="2442" w:name="_Toc83730805"/>
      <w:bookmarkStart w:id="2443" w:name="_Toc90489306"/>
      <w:bookmarkStart w:id="2444" w:name="_Toc100005372"/>
      <w:bookmarkStart w:id="2445" w:name="_Toc114990195"/>
      <w:bookmarkStart w:id="2446" w:name="_Toc131528748"/>
      <w:r w:rsidRPr="009709C5">
        <w:t>B.2.3.21</w:t>
      </w:r>
      <w:r w:rsidR="00C83369" w:rsidRPr="009709C5">
        <w:tab/>
      </w:r>
      <w:r w:rsidRPr="009709C5">
        <w:t>Mismatch in the connection of the calibration antenna</w:t>
      </w:r>
      <w:bookmarkEnd w:id="2435"/>
      <w:bookmarkEnd w:id="2436"/>
      <w:bookmarkEnd w:id="2437"/>
      <w:bookmarkEnd w:id="2438"/>
      <w:bookmarkEnd w:id="2439"/>
      <w:bookmarkEnd w:id="2440"/>
      <w:bookmarkEnd w:id="2441"/>
      <w:bookmarkEnd w:id="2442"/>
      <w:bookmarkEnd w:id="2443"/>
      <w:bookmarkEnd w:id="2444"/>
      <w:bookmarkEnd w:id="2445"/>
      <w:bookmarkEnd w:id="2446"/>
    </w:p>
    <w:p w14:paraId="6CCB0FF0" w14:textId="77777777" w:rsidR="00EB1C94" w:rsidRPr="009709C5" w:rsidRDefault="00EB1C94" w:rsidP="00EB1C94">
      <w:r w:rsidRPr="009709C5">
        <w:t>See B.</w:t>
      </w:r>
      <w:r w:rsidR="00C83369" w:rsidRPr="009709C5">
        <w:t>2.1.4.</w:t>
      </w:r>
    </w:p>
    <w:p w14:paraId="452F521D" w14:textId="77777777" w:rsidR="00C83369" w:rsidRPr="009709C5" w:rsidRDefault="00C83369" w:rsidP="0044718E">
      <w:pPr>
        <w:pStyle w:val="Heading3"/>
      </w:pPr>
      <w:bookmarkStart w:id="2447" w:name="_Toc21004839"/>
      <w:bookmarkStart w:id="2448" w:name="_Toc36041612"/>
      <w:bookmarkStart w:id="2449" w:name="_Toc36548836"/>
      <w:bookmarkStart w:id="2450" w:name="_Toc43901311"/>
      <w:bookmarkStart w:id="2451" w:name="_Toc52372047"/>
      <w:bookmarkStart w:id="2452" w:name="_Toc58253506"/>
      <w:bookmarkStart w:id="2453" w:name="_Toc75371640"/>
      <w:bookmarkStart w:id="2454" w:name="_Toc83730806"/>
      <w:bookmarkStart w:id="2455" w:name="_Toc90489307"/>
      <w:bookmarkStart w:id="2456" w:name="_Toc100005373"/>
      <w:bookmarkStart w:id="2457" w:name="_Toc114990196"/>
      <w:bookmarkStart w:id="2458" w:name="_Toc131528749"/>
      <w:r w:rsidRPr="009709C5">
        <w:t>B.2.3.22</w:t>
      </w:r>
      <w:r w:rsidRPr="009709C5">
        <w:tab/>
        <w:t>Influence of TRP measurement grid</w:t>
      </w:r>
      <w:bookmarkEnd w:id="2447"/>
      <w:bookmarkEnd w:id="2448"/>
      <w:bookmarkEnd w:id="2449"/>
      <w:bookmarkEnd w:id="2450"/>
      <w:bookmarkEnd w:id="2451"/>
      <w:bookmarkEnd w:id="2452"/>
      <w:bookmarkEnd w:id="2453"/>
      <w:bookmarkEnd w:id="2454"/>
      <w:bookmarkEnd w:id="2455"/>
      <w:bookmarkEnd w:id="2456"/>
      <w:bookmarkEnd w:id="2457"/>
      <w:bookmarkEnd w:id="2458"/>
    </w:p>
    <w:p w14:paraId="436DF9FA" w14:textId="77777777" w:rsidR="00C83369" w:rsidRPr="009709C5" w:rsidRDefault="00C83369" w:rsidP="00C83369">
      <w:r w:rsidRPr="009709C5">
        <w:t>See B.2.1.22.</w:t>
      </w:r>
    </w:p>
    <w:p w14:paraId="6D1BC4AF" w14:textId="77777777" w:rsidR="007A535B" w:rsidRPr="009709C5" w:rsidRDefault="007A535B" w:rsidP="0044718E">
      <w:pPr>
        <w:pStyle w:val="Heading3"/>
      </w:pPr>
      <w:bookmarkStart w:id="2459" w:name="_Toc21004840"/>
      <w:bookmarkStart w:id="2460" w:name="_Toc36041613"/>
      <w:bookmarkStart w:id="2461" w:name="_Toc36548837"/>
      <w:bookmarkStart w:id="2462" w:name="_Toc43901312"/>
      <w:bookmarkStart w:id="2463" w:name="_Toc52372048"/>
      <w:bookmarkStart w:id="2464" w:name="_Toc58253507"/>
      <w:bookmarkStart w:id="2465" w:name="_Toc75371641"/>
      <w:bookmarkStart w:id="2466" w:name="_Toc83730807"/>
      <w:bookmarkStart w:id="2467" w:name="_Toc90489308"/>
      <w:bookmarkStart w:id="2468" w:name="_Toc100005374"/>
      <w:bookmarkStart w:id="2469" w:name="_Toc114990197"/>
      <w:bookmarkStart w:id="2470" w:name="_Toc131528750"/>
      <w:r w:rsidRPr="009709C5">
        <w:t>B.2.3.23</w:t>
      </w:r>
      <w:bookmarkEnd w:id="2459"/>
      <w:bookmarkEnd w:id="2460"/>
      <w:bookmarkEnd w:id="2461"/>
      <w:bookmarkEnd w:id="2462"/>
      <w:bookmarkEnd w:id="2463"/>
      <w:bookmarkEnd w:id="2464"/>
      <w:bookmarkEnd w:id="2465"/>
      <w:bookmarkEnd w:id="2466"/>
      <w:bookmarkEnd w:id="2467"/>
      <w:bookmarkEnd w:id="2468"/>
      <w:bookmarkEnd w:id="2469"/>
      <w:bookmarkEnd w:id="2470"/>
      <w:r w:rsidRPr="009709C5">
        <w:tab/>
      </w:r>
    </w:p>
    <w:p w14:paraId="5D5557BF" w14:textId="77777777" w:rsidR="007A535B" w:rsidRPr="009709C5" w:rsidRDefault="007A535B" w:rsidP="0044718E">
      <w:pPr>
        <w:pStyle w:val="Heading3"/>
      </w:pPr>
      <w:bookmarkStart w:id="2471" w:name="_Toc21004841"/>
      <w:bookmarkStart w:id="2472" w:name="_Toc36041614"/>
      <w:bookmarkStart w:id="2473" w:name="_Toc36548838"/>
      <w:bookmarkStart w:id="2474" w:name="_Toc43901313"/>
      <w:bookmarkStart w:id="2475" w:name="_Toc52372049"/>
      <w:bookmarkStart w:id="2476" w:name="_Toc58253508"/>
      <w:bookmarkStart w:id="2477" w:name="_Toc75371642"/>
      <w:bookmarkStart w:id="2478" w:name="_Toc83730808"/>
      <w:bookmarkStart w:id="2479" w:name="_Toc90489309"/>
      <w:bookmarkStart w:id="2480" w:name="_Toc100005375"/>
      <w:bookmarkStart w:id="2481" w:name="_Toc114990198"/>
      <w:bookmarkStart w:id="2482" w:name="_Toc131528751"/>
      <w:r w:rsidRPr="009709C5">
        <w:t>B.2.3.24</w:t>
      </w:r>
      <w:bookmarkEnd w:id="2471"/>
      <w:bookmarkEnd w:id="2472"/>
      <w:bookmarkEnd w:id="2473"/>
      <w:bookmarkEnd w:id="2474"/>
      <w:bookmarkEnd w:id="2475"/>
      <w:bookmarkEnd w:id="2476"/>
      <w:bookmarkEnd w:id="2477"/>
      <w:bookmarkEnd w:id="2478"/>
      <w:bookmarkEnd w:id="2479"/>
      <w:bookmarkEnd w:id="2480"/>
      <w:bookmarkEnd w:id="2481"/>
      <w:bookmarkEnd w:id="2482"/>
      <w:r w:rsidRPr="009709C5">
        <w:tab/>
      </w:r>
    </w:p>
    <w:p w14:paraId="2E142310" w14:textId="77777777" w:rsidR="00C83369" w:rsidRPr="009709C5" w:rsidRDefault="00C83369" w:rsidP="0044718E">
      <w:pPr>
        <w:pStyle w:val="Heading3"/>
        <w:rPr>
          <w:b/>
        </w:rPr>
      </w:pPr>
      <w:bookmarkStart w:id="2483" w:name="_Toc21004842"/>
      <w:bookmarkStart w:id="2484" w:name="_Toc36041615"/>
      <w:bookmarkStart w:id="2485" w:name="_Toc36548839"/>
      <w:bookmarkStart w:id="2486" w:name="_Toc43901314"/>
      <w:bookmarkStart w:id="2487" w:name="_Toc52372050"/>
      <w:bookmarkStart w:id="2488" w:name="_Toc58253509"/>
      <w:bookmarkStart w:id="2489" w:name="_Toc75371643"/>
      <w:bookmarkStart w:id="2490" w:name="_Toc83730809"/>
      <w:bookmarkStart w:id="2491" w:name="_Toc90489310"/>
      <w:bookmarkStart w:id="2492" w:name="_Toc100005376"/>
      <w:bookmarkStart w:id="2493" w:name="_Toc114990199"/>
      <w:bookmarkStart w:id="2494" w:name="_Toc131528752"/>
      <w:r w:rsidRPr="009709C5">
        <w:t>B.2.3.25</w:t>
      </w:r>
      <w:r w:rsidRPr="009709C5">
        <w:tab/>
        <w:t>Leakage and Crosstalk</w:t>
      </w:r>
      <w:bookmarkEnd w:id="2483"/>
      <w:bookmarkEnd w:id="2484"/>
      <w:bookmarkEnd w:id="2485"/>
      <w:bookmarkEnd w:id="2486"/>
      <w:bookmarkEnd w:id="2487"/>
      <w:bookmarkEnd w:id="2488"/>
      <w:bookmarkEnd w:id="2489"/>
      <w:bookmarkEnd w:id="2490"/>
      <w:bookmarkEnd w:id="2491"/>
      <w:bookmarkEnd w:id="2492"/>
      <w:bookmarkEnd w:id="2493"/>
      <w:bookmarkEnd w:id="2494"/>
    </w:p>
    <w:p w14:paraId="5591ED22" w14:textId="77777777" w:rsidR="00937E5F" w:rsidRPr="009709C5" w:rsidRDefault="00C83369" w:rsidP="00C83369">
      <w:r w:rsidRPr="009709C5">
        <w:t>This uncertainty can be addressed by measurements on the actual system setup. The leakage and crosstalk cannot be separated from the random amplitude and phase errors so that the relative importance should be determined. This uncertainty is assumed to have a normal distribution.</w:t>
      </w:r>
    </w:p>
    <w:p w14:paraId="5A4326C3" w14:textId="77777777" w:rsidR="007A535B" w:rsidRPr="009709C5" w:rsidRDefault="007A535B" w:rsidP="0044718E">
      <w:pPr>
        <w:pStyle w:val="Heading3"/>
      </w:pPr>
      <w:bookmarkStart w:id="2495" w:name="_Toc21004843"/>
      <w:bookmarkStart w:id="2496" w:name="_Toc36041616"/>
      <w:bookmarkStart w:id="2497" w:name="_Toc36548840"/>
      <w:bookmarkStart w:id="2498" w:name="_Toc43901315"/>
      <w:bookmarkStart w:id="2499" w:name="_Toc52372051"/>
      <w:bookmarkStart w:id="2500" w:name="_Toc58253510"/>
      <w:bookmarkStart w:id="2501" w:name="_Toc75371644"/>
      <w:bookmarkStart w:id="2502" w:name="_Toc83730810"/>
      <w:bookmarkStart w:id="2503" w:name="_Toc90489311"/>
      <w:bookmarkStart w:id="2504" w:name="_Toc100005377"/>
      <w:bookmarkStart w:id="2505" w:name="_Toc114990200"/>
      <w:bookmarkStart w:id="2506" w:name="_Toc131528753"/>
      <w:r w:rsidRPr="009709C5">
        <w:t>B.2.</w:t>
      </w:r>
      <w:r w:rsidRPr="009709C5">
        <w:rPr>
          <w:lang w:eastAsia="ja-JP"/>
        </w:rPr>
        <w:t>3</w:t>
      </w:r>
      <w:r w:rsidRPr="009709C5">
        <w:t>.2</w:t>
      </w:r>
      <w:r w:rsidRPr="009709C5">
        <w:rPr>
          <w:lang w:eastAsia="ja-JP"/>
        </w:rPr>
        <w:t>6</w:t>
      </w:r>
      <w:r w:rsidRPr="009709C5">
        <w:tab/>
        <w:t>Systematic error due to TRP calculation/quadrature</w:t>
      </w:r>
      <w:bookmarkEnd w:id="2495"/>
      <w:bookmarkEnd w:id="2496"/>
      <w:bookmarkEnd w:id="2497"/>
      <w:bookmarkEnd w:id="2498"/>
      <w:bookmarkEnd w:id="2499"/>
      <w:bookmarkEnd w:id="2500"/>
      <w:bookmarkEnd w:id="2501"/>
      <w:bookmarkEnd w:id="2502"/>
      <w:bookmarkEnd w:id="2503"/>
      <w:bookmarkEnd w:id="2504"/>
      <w:bookmarkEnd w:id="2505"/>
      <w:bookmarkEnd w:id="2506"/>
    </w:p>
    <w:p w14:paraId="5D32F8E1" w14:textId="77777777" w:rsidR="007A535B" w:rsidRPr="009709C5" w:rsidRDefault="007A535B" w:rsidP="007A535B">
      <w:pPr>
        <w:rPr>
          <w:lang w:eastAsia="ja-JP"/>
        </w:rPr>
      </w:pPr>
      <w:r w:rsidRPr="009709C5">
        <w:rPr>
          <w:lang w:eastAsia="ja-JP"/>
        </w:rPr>
        <w:t>See B.2.1.24.</w:t>
      </w:r>
    </w:p>
    <w:p w14:paraId="0782BB1D" w14:textId="77777777" w:rsidR="007A535B" w:rsidRPr="009709C5" w:rsidRDefault="007A535B" w:rsidP="0044718E">
      <w:pPr>
        <w:pStyle w:val="Heading3"/>
      </w:pPr>
      <w:bookmarkStart w:id="2507" w:name="_Toc21004844"/>
      <w:bookmarkStart w:id="2508" w:name="_Toc36041617"/>
      <w:bookmarkStart w:id="2509" w:name="_Toc36548841"/>
      <w:bookmarkStart w:id="2510" w:name="_Toc43901316"/>
      <w:bookmarkStart w:id="2511" w:name="_Toc52372052"/>
      <w:bookmarkStart w:id="2512" w:name="_Toc58253511"/>
      <w:bookmarkStart w:id="2513" w:name="_Toc75371645"/>
      <w:bookmarkStart w:id="2514" w:name="_Toc83730811"/>
      <w:bookmarkStart w:id="2515" w:name="_Toc90489312"/>
      <w:bookmarkStart w:id="2516" w:name="_Toc100005378"/>
      <w:bookmarkStart w:id="2517" w:name="_Toc114990201"/>
      <w:bookmarkStart w:id="2518" w:name="_Toc131528754"/>
      <w:r w:rsidRPr="009709C5">
        <w:t>B.2.3.27</w:t>
      </w:r>
      <w:r w:rsidRPr="009709C5">
        <w:tab/>
        <w:t>Multiple measurement antenna uncertainty</w:t>
      </w:r>
      <w:bookmarkEnd w:id="2507"/>
      <w:bookmarkEnd w:id="2508"/>
      <w:bookmarkEnd w:id="2509"/>
      <w:bookmarkEnd w:id="2510"/>
      <w:bookmarkEnd w:id="2511"/>
      <w:bookmarkEnd w:id="2512"/>
      <w:bookmarkEnd w:id="2513"/>
      <w:bookmarkEnd w:id="2514"/>
      <w:bookmarkEnd w:id="2515"/>
      <w:bookmarkEnd w:id="2516"/>
      <w:bookmarkEnd w:id="2517"/>
      <w:bookmarkEnd w:id="2518"/>
    </w:p>
    <w:p w14:paraId="3D51062D" w14:textId="77777777" w:rsidR="007A535B" w:rsidRPr="009709C5" w:rsidRDefault="007A535B" w:rsidP="007A535B">
      <w:pPr>
        <w:rPr>
          <w:lang w:eastAsia="ja-JP"/>
        </w:rPr>
      </w:pPr>
      <w:r w:rsidRPr="009709C5">
        <w:rPr>
          <w:lang w:eastAsia="ja-JP"/>
        </w:rPr>
        <w:t>See B.2.1.25.</w:t>
      </w:r>
    </w:p>
    <w:p w14:paraId="6866C07D" w14:textId="77777777" w:rsidR="007A535B" w:rsidRPr="009709C5" w:rsidRDefault="007A535B" w:rsidP="0044718E">
      <w:pPr>
        <w:pStyle w:val="Heading3"/>
        <w:rPr>
          <w:lang w:eastAsia="ja-JP"/>
        </w:rPr>
      </w:pPr>
      <w:bookmarkStart w:id="2519" w:name="_Toc21004845"/>
      <w:bookmarkStart w:id="2520" w:name="_Toc36041618"/>
      <w:bookmarkStart w:id="2521" w:name="_Toc36548842"/>
      <w:bookmarkStart w:id="2522" w:name="_Toc43901317"/>
      <w:bookmarkStart w:id="2523" w:name="_Toc52372053"/>
      <w:bookmarkStart w:id="2524" w:name="_Toc58253512"/>
      <w:bookmarkStart w:id="2525" w:name="_Toc75371646"/>
      <w:bookmarkStart w:id="2526" w:name="_Toc83730812"/>
      <w:bookmarkStart w:id="2527" w:name="_Toc90489313"/>
      <w:bookmarkStart w:id="2528" w:name="_Toc100005379"/>
      <w:bookmarkStart w:id="2529" w:name="_Toc114990202"/>
      <w:bookmarkStart w:id="2530" w:name="_Toc131528755"/>
      <w:r w:rsidRPr="009709C5">
        <w:t>B.2.</w:t>
      </w:r>
      <w:r w:rsidRPr="009709C5">
        <w:rPr>
          <w:lang w:eastAsia="ja-JP"/>
        </w:rPr>
        <w:t>3</w:t>
      </w:r>
      <w:r w:rsidRPr="009709C5">
        <w:t>.2</w:t>
      </w:r>
      <w:r w:rsidRPr="009709C5">
        <w:rPr>
          <w:lang w:eastAsia="ja-JP"/>
        </w:rPr>
        <w:t>8</w:t>
      </w:r>
      <w:r w:rsidRPr="009709C5">
        <w:tab/>
        <w:t>DUT repositioning</w:t>
      </w:r>
      <w:bookmarkEnd w:id="2519"/>
      <w:bookmarkEnd w:id="2520"/>
      <w:bookmarkEnd w:id="2521"/>
      <w:bookmarkEnd w:id="2522"/>
      <w:bookmarkEnd w:id="2523"/>
      <w:bookmarkEnd w:id="2524"/>
      <w:bookmarkEnd w:id="2525"/>
      <w:bookmarkEnd w:id="2526"/>
      <w:bookmarkEnd w:id="2527"/>
      <w:bookmarkEnd w:id="2528"/>
      <w:bookmarkEnd w:id="2529"/>
      <w:bookmarkEnd w:id="2530"/>
    </w:p>
    <w:p w14:paraId="48F37AF0" w14:textId="77777777" w:rsidR="007A535B" w:rsidRPr="009709C5" w:rsidRDefault="007A535B" w:rsidP="007A535B">
      <w:pPr>
        <w:rPr>
          <w:lang w:eastAsia="ja-JP"/>
        </w:rPr>
      </w:pPr>
      <w:r w:rsidRPr="009709C5">
        <w:rPr>
          <w:lang w:eastAsia="ja-JP"/>
        </w:rPr>
        <w:t>See B.2.1.26.</w:t>
      </w:r>
    </w:p>
    <w:p w14:paraId="3FC028DF" w14:textId="77777777" w:rsidR="007A535B" w:rsidRPr="009709C5" w:rsidRDefault="007A535B" w:rsidP="0044718E">
      <w:pPr>
        <w:pStyle w:val="Heading3"/>
        <w:rPr>
          <w:lang w:eastAsia="ja-JP"/>
        </w:rPr>
      </w:pPr>
      <w:bookmarkStart w:id="2531" w:name="_Toc21004846"/>
      <w:bookmarkStart w:id="2532" w:name="_Toc36041619"/>
      <w:bookmarkStart w:id="2533" w:name="_Toc36548843"/>
      <w:bookmarkStart w:id="2534" w:name="_Toc43901318"/>
      <w:bookmarkStart w:id="2535" w:name="_Toc52372054"/>
      <w:bookmarkStart w:id="2536" w:name="_Toc58253513"/>
      <w:bookmarkStart w:id="2537" w:name="_Toc75371647"/>
      <w:bookmarkStart w:id="2538" w:name="_Toc83730813"/>
      <w:bookmarkStart w:id="2539" w:name="_Toc90489314"/>
      <w:bookmarkStart w:id="2540" w:name="_Toc100005380"/>
      <w:bookmarkStart w:id="2541" w:name="_Toc114990203"/>
      <w:bookmarkStart w:id="2542" w:name="_Toc131528756"/>
      <w:r w:rsidRPr="009709C5">
        <w:t>B.2.</w:t>
      </w:r>
      <w:r w:rsidRPr="009709C5">
        <w:rPr>
          <w:lang w:eastAsia="ja-JP"/>
        </w:rPr>
        <w:t>3</w:t>
      </w:r>
      <w:r w:rsidRPr="009709C5">
        <w:t>.2</w:t>
      </w:r>
      <w:r w:rsidRPr="009709C5">
        <w:rPr>
          <w:lang w:eastAsia="ja-JP"/>
        </w:rPr>
        <w:t>9</w:t>
      </w:r>
      <w:r w:rsidRPr="009709C5">
        <w:tab/>
      </w:r>
      <w:r w:rsidRPr="009709C5">
        <w:rPr>
          <w:lang w:eastAsia="ja-JP"/>
        </w:rPr>
        <w:t>I</w:t>
      </w:r>
      <w:r w:rsidRPr="009709C5">
        <w:t>nfluence of noise</w:t>
      </w:r>
      <w:bookmarkEnd w:id="2531"/>
      <w:bookmarkEnd w:id="2532"/>
      <w:bookmarkEnd w:id="2533"/>
      <w:bookmarkEnd w:id="2534"/>
      <w:bookmarkEnd w:id="2535"/>
      <w:bookmarkEnd w:id="2536"/>
      <w:bookmarkEnd w:id="2537"/>
      <w:bookmarkEnd w:id="2538"/>
      <w:bookmarkEnd w:id="2539"/>
      <w:bookmarkEnd w:id="2540"/>
      <w:bookmarkEnd w:id="2541"/>
      <w:bookmarkEnd w:id="2542"/>
    </w:p>
    <w:p w14:paraId="091E72DF" w14:textId="77777777" w:rsidR="00365572" w:rsidRPr="009709C5" w:rsidRDefault="007A535B" w:rsidP="00365572">
      <w:pPr>
        <w:rPr>
          <w:lang w:eastAsia="ja-JP"/>
        </w:rPr>
      </w:pPr>
      <w:r w:rsidRPr="009709C5">
        <w:rPr>
          <w:lang w:eastAsia="ja-JP"/>
        </w:rPr>
        <w:t>See B.2.1.27.</w:t>
      </w:r>
    </w:p>
    <w:p w14:paraId="702997FF" w14:textId="77777777" w:rsidR="00365572" w:rsidRPr="009709C5" w:rsidRDefault="00365572" w:rsidP="00365572">
      <w:pPr>
        <w:pStyle w:val="Heading3"/>
        <w:rPr>
          <w:lang w:eastAsia="ja-JP"/>
        </w:rPr>
      </w:pPr>
      <w:bookmarkStart w:id="2543" w:name="_Toc75371648"/>
      <w:bookmarkStart w:id="2544" w:name="_Toc83730814"/>
      <w:bookmarkStart w:id="2545" w:name="_Toc90489315"/>
      <w:bookmarkStart w:id="2546" w:name="_Toc100005381"/>
      <w:bookmarkStart w:id="2547" w:name="_Toc114990204"/>
      <w:bookmarkStart w:id="2548" w:name="_Toc131528757"/>
      <w:r w:rsidRPr="009709C5">
        <w:rPr>
          <w:lang w:eastAsia="ja-JP"/>
        </w:rPr>
        <w:lastRenderedPageBreak/>
        <w:t>B.2.3.30</w:t>
      </w:r>
      <w:r w:rsidRPr="009709C5">
        <w:rPr>
          <w:lang w:eastAsia="ja-JP"/>
        </w:rPr>
        <w:tab/>
        <w:t>Uncertainty of the RF relative power measurement equipment</w:t>
      </w:r>
      <w:bookmarkEnd w:id="2543"/>
      <w:bookmarkEnd w:id="2544"/>
      <w:bookmarkEnd w:id="2545"/>
      <w:bookmarkEnd w:id="2546"/>
      <w:bookmarkEnd w:id="2547"/>
      <w:bookmarkEnd w:id="2548"/>
    </w:p>
    <w:p w14:paraId="49ECCB21" w14:textId="06B8FA51" w:rsidR="007A535B" w:rsidRPr="009709C5" w:rsidRDefault="00365572" w:rsidP="00365572">
      <w:pPr>
        <w:rPr>
          <w:lang w:eastAsia="ja-JP"/>
        </w:rPr>
      </w:pPr>
      <w:r w:rsidRPr="009709C5">
        <w:rPr>
          <w:lang w:eastAsia="ja-JP"/>
        </w:rPr>
        <w:t>See B.2.1.36.</w:t>
      </w:r>
    </w:p>
    <w:p w14:paraId="1C397BD8" w14:textId="77777777" w:rsidR="00982ADE" w:rsidRPr="009709C5" w:rsidRDefault="00A8115C" w:rsidP="0044718E">
      <w:pPr>
        <w:pStyle w:val="Heading1"/>
      </w:pPr>
      <w:bookmarkStart w:id="2549" w:name="_Toc21004847"/>
      <w:bookmarkStart w:id="2550" w:name="_Toc36041620"/>
      <w:bookmarkStart w:id="2551" w:name="_Toc36548844"/>
      <w:bookmarkStart w:id="2552" w:name="_Toc43901319"/>
      <w:bookmarkStart w:id="2553" w:name="_Toc52372055"/>
      <w:bookmarkStart w:id="2554" w:name="_Toc58253514"/>
      <w:bookmarkStart w:id="2555" w:name="_Toc75371649"/>
      <w:bookmarkStart w:id="2556" w:name="_Toc83730815"/>
      <w:bookmarkStart w:id="2557" w:name="_Toc90489316"/>
      <w:bookmarkStart w:id="2558" w:name="_Toc100005382"/>
      <w:bookmarkStart w:id="2559" w:name="_Toc114990205"/>
      <w:bookmarkStart w:id="2560" w:name="_Toc131528758"/>
      <w:r w:rsidRPr="009709C5">
        <w:t>B.3</w:t>
      </w:r>
      <w:r w:rsidRPr="009709C5">
        <w:tab/>
      </w:r>
      <w:r w:rsidR="00982ADE" w:rsidRPr="009709C5">
        <w:t>UE maximum output power</w:t>
      </w:r>
      <w:bookmarkEnd w:id="2549"/>
      <w:bookmarkEnd w:id="2550"/>
      <w:bookmarkEnd w:id="2551"/>
      <w:bookmarkEnd w:id="2552"/>
      <w:bookmarkEnd w:id="2553"/>
      <w:bookmarkEnd w:id="2554"/>
      <w:bookmarkEnd w:id="2555"/>
      <w:bookmarkEnd w:id="2556"/>
      <w:bookmarkEnd w:id="2557"/>
      <w:bookmarkEnd w:id="2558"/>
      <w:bookmarkEnd w:id="2559"/>
      <w:bookmarkEnd w:id="2560"/>
    </w:p>
    <w:p w14:paraId="6450D28D" w14:textId="77777777" w:rsidR="00B56A75" w:rsidRPr="009709C5" w:rsidRDefault="00B56A75" w:rsidP="0057188E">
      <w:pPr>
        <w:rPr>
          <w:lang w:eastAsia="zh-CN"/>
        </w:rPr>
      </w:pPr>
      <w:r w:rsidRPr="009709C5">
        <w:rPr>
          <w:lang w:eastAsia="zh-CN"/>
        </w:rPr>
        <w:t>Following tables summarize the MU threshold for EIRP and TRP measurements for UE maximum output power. The origin MU values for different test setups with varies parameters can be found in following clauses.</w:t>
      </w:r>
    </w:p>
    <w:p w14:paraId="0BAA5733" w14:textId="77777777" w:rsidR="00414EBA" w:rsidRPr="009709C5" w:rsidRDefault="00A8115C" w:rsidP="0044718E">
      <w:pPr>
        <w:pStyle w:val="TH"/>
      </w:pPr>
      <w:r w:rsidRPr="009709C5">
        <w:t>Table B.3</w:t>
      </w:r>
      <w:r w:rsidR="00414EBA" w:rsidRPr="009709C5">
        <w:t>-</w:t>
      </w:r>
      <w:r w:rsidR="00D1406B" w:rsidRPr="009709C5">
        <w:t>1</w:t>
      </w:r>
      <w:r w:rsidRPr="009709C5">
        <w:t>:</w:t>
      </w:r>
      <w:r w:rsidR="00414EBA" w:rsidRPr="009709C5">
        <w:t xml:space="preserve"> MU</w:t>
      </w:r>
      <w:r w:rsidR="00D1406B" w:rsidRPr="009709C5">
        <w:t xml:space="preserve"> </w:t>
      </w:r>
      <w:r w:rsidR="00867CFB" w:rsidRPr="009709C5">
        <w:t xml:space="preserve">threshold </w:t>
      </w:r>
      <w:r w:rsidR="00D1406B" w:rsidRPr="009709C5">
        <w:t xml:space="preserve">for EIRP </w:t>
      </w:r>
      <w:r w:rsidR="00AC15F5" w:rsidRPr="009709C5">
        <w:t xml:space="preserve">measurement </w:t>
      </w:r>
      <w:r w:rsidR="00414EBA" w:rsidRPr="009709C5">
        <w:t xml:space="preserve">for </w:t>
      </w:r>
      <w:r w:rsidR="005517DB" w:rsidRPr="009709C5">
        <w:t>UE maximum output power</w:t>
      </w:r>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127"/>
        <w:gridCol w:w="925"/>
        <w:gridCol w:w="936"/>
        <w:gridCol w:w="1087"/>
        <w:gridCol w:w="1217"/>
        <w:tblGridChange w:id="2561">
          <w:tblGrid>
            <w:gridCol w:w="911"/>
            <w:gridCol w:w="2"/>
            <w:gridCol w:w="1125"/>
            <w:gridCol w:w="2"/>
            <w:gridCol w:w="923"/>
            <w:gridCol w:w="4"/>
            <w:gridCol w:w="932"/>
            <w:gridCol w:w="4"/>
            <w:gridCol w:w="1083"/>
            <w:gridCol w:w="4"/>
            <w:gridCol w:w="1213"/>
          </w:tblGrid>
        </w:tblGridChange>
      </w:tblGrid>
      <w:tr w:rsidR="005648EB" w:rsidRPr="009709C5" w14:paraId="67093F1B" w14:textId="77777777" w:rsidTr="00096582">
        <w:trPr>
          <w:jc w:val="center"/>
        </w:trPr>
        <w:tc>
          <w:tcPr>
            <w:tcW w:w="735" w:type="pct"/>
            <w:tcBorders>
              <w:top w:val="single" w:sz="4" w:space="0" w:color="auto"/>
              <w:left w:val="single" w:sz="4" w:space="0" w:color="auto"/>
              <w:bottom w:val="single" w:sz="4" w:space="0" w:color="auto"/>
              <w:right w:val="single" w:sz="4" w:space="0" w:color="auto"/>
            </w:tcBorders>
          </w:tcPr>
          <w:p w14:paraId="20DFE931" w14:textId="77777777" w:rsidR="005648EB" w:rsidRPr="009709C5" w:rsidRDefault="005648EB" w:rsidP="005648EB">
            <w:pPr>
              <w:pStyle w:val="TAH"/>
            </w:pPr>
            <w:r w:rsidRPr="009709C5">
              <w:t>Power Class</w:t>
            </w:r>
          </w:p>
        </w:tc>
        <w:tc>
          <w:tcPr>
            <w:tcW w:w="908" w:type="pct"/>
            <w:tcBorders>
              <w:top w:val="single" w:sz="4" w:space="0" w:color="auto"/>
              <w:left w:val="single" w:sz="4" w:space="0" w:color="auto"/>
              <w:bottom w:val="single" w:sz="4" w:space="0" w:color="auto"/>
              <w:right w:val="single" w:sz="4" w:space="0" w:color="auto"/>
            </w:tcBorders>
            <w:hideMark/>
          </w:tcPr>
          <w:p w14:paraId="4901AFFA" w14:textId="77777777" w:rsidR="005648EB" w:rsidRPr="009709C5" w:rsidRDefault="005648EB" w:rsidP="005648EB">
            <w:pPr>
              <w:pStyle w:val="TAH"/>
            </w:pPr>
            <w:r w:rsidRPr="009709C5">
              <w:t>Frequency</w:t>
            </w:r>
          </w:p>
        </w:tc>
        <w:tc>
          <w:tcPr>
            <w:tcW w:w="746" w:type="pct"/>
            <w:tcBorders>
              <w:top w:val="single" w:sz="4" w:space="0" w:color="auto"/>
              <w:left w:val="single" w:sz="4" w:space="0" w:color="auto"/>
              <w:bottom w:val="single" w:sz="4" w:space="0" w:color="auto"/>
              <w:right w:val="single" w:sz="4" w:space="0" w:color="auto"/>
            </w:tcBorders>
            <w:hideMark/>
          </w:tcPr>
          <w:p w14:paraId="60C8E5FB" w14:textId="77777777" w:rsidR="005648EB" w:rsidRPr="009709C5" w:rsidRDefault="005648EB" w:rsidP="005648EB">
            <w:pPr>
              <w:pStyle w:val="TAH"/>
            </w:pPr>
            <w:r w:rsidRPr="009709C5">
              <w:t>MBW</w:t>
            </w:r>
          </w:p>
        </w:tc>
        <w:tc>
          <w:tcPr>
            <w:tcW w:w="754" w:type="pct"/>
            <w:tcBorders>
              <w:top w:val="single" w:sz="4" w:space="0" w:color="auto"/>
              <w:left w:val="single" w:sz="4" w:space="0" w:color="auto"/>
              <w:bottom w:val="single" w:sz="4" w:space="0" w:color="auto"/>
              <w:right w:val="single" w:sz="4" w:space="0" w:color="auto"/>
            </w:tcBorders>
            <w:hideMark/>
          </w:tcPr>
          <w:p w14:paraId="162BB80F" w14:textId="77777777" w:rsidR="005648EB" w:rsidRPr="009709C5" w:rsidRDefault="005648EB" w:rsidP="005648EB">
            <w:pPr>
              <w:pStyle w:val="TAH"/>
            </w:pPr>
            <w:r w:rsidRPr="009709C5">
              <w:t>Power (NOTE2)</w:t>
            </w:r>
          </w:p>
        </w:tc>
        <w:tc>
          <w:tcPr>
            <w:tcW w:w="876" w:type="pct"/>
            <w:tcBorders>
              <w:top w:val="single" w:sz="4" w:space="0" w:color="auto"/>
              <w:left w:val="single" w:sz="4" w:space="0" w:color="auto"/>
              <w:bottom w:val="single" w:sz="4" w:space="0" w:color="auto"/>
              <w:right w:val="single" w:sz="4" w:space="0" w:color="auto"/>
            </w:tcBorders>
            <w:hideMark/>
          </w:tcPr>
          <w:p w14:paraId="2640E42D" w14:textId="41881FEA" w:rsidR="005648EB" w:rsidRPr="009709C5" w:rsidRDefault="005648EB" w:rsidP="005648EB">
            <w:pPr>
              <w:pStyle w:val="TAH"/>
            </w:pPr>
            <w:r w:rsidRPr="009709C5">
              <w:t>Threshold MU value for NTC [dB] (NOTE1)</w:t>
            </w:r>
          </w:p>
        </w:tc>
        <w:tc>
          <w:tcPr>
            <w:tcW w:w="979" w:type="pct"/>
            <w:tcBorders>
              <w:top w:val="single" w:sz="4" w:space="0" w:color="auto"/>
              <w:left w:val="single" w:sz="4" w:space="0" w:color="auto"/>
              <w:bottom w:val="single" w:sz="4" w:space="0" w:color="auto"/>
              <w:right w:val="single" w:sz="4" w:space="0" w:color="auto"/>
            </w:tcBorders>
          </w:tcPr>
          <w:p w14:paraId="227E6C30" w14:textId="77777777" w:rsidR="005648EB" w:rsidRPr="009709C5" w:rsidRDefault="005648EB" w:rsidP="005648EB">
            <w:pPr>
              <w:pStyle w:val="TAH"/>
            </w:pPr>
            <w:r w:rsidRPr="009709C5">
              <w:t>Threshold MU value for ETC [dB] (NOTE1)</w:t>
            </w:r>
          </w:p>
        </w:tc>
      </w:tr>
      <w:tr w:rsidR="005648EB" w:rsidRPr="009709C5" w14:paraId="37854E9D" w14:textId="77777777" w:rsidTr="00096582">
        <w:trPr>
          <w:jc w:val="center"/>
        </w:trPr>
        <w:tc>
          <w:tcPr>
            <w:tcW w:w="735" w:type="pct"/>
            <w:vMerge w:val="restart"/>
            <w:tcBorders>
              <w:top w:val="single" w:sz="4" w:space="0" w:color="auto"/>
              <w:left w:val="single" w:sz="4" w:space="0" w:color="auto"/>
              <w:right w:val="single" w:sz="4" w:space="0" w:color="auto"/>
            </w:tcBorders>
          </w:tcPr>
          <w:p w14:paraId="68C6EE8F" w14:textId="77777777" w:rsidR="005648EB" w:rsidRPr="009709C5" w:rsidRDefault="005648EB" w:rsidP="005648EB">
            <w:pPr>
              <w:pStyle w:val="TAC"/>
              <w:rPr>
                <w:lang w:eastAsia="zh-CN"/>
              </w:rPr>
            </w:pPr>
            <w:r w:rsidRPr="009709C5">
              <w:rPr>
                <w:lang w:eastAsia="zh-CN"/>
              </w:rPr>
              <w:t>PC3</w:t>
            </w:r>
          </w:p>
        </w:tc>
        <w:tc>
          <w:tcPr>
            <w:tcW w:w="908" w:type="pct"/>
            <w:tcBorders>
              <w:top w:val="single" w:sz="4" w:space="0" w:color="auto"/>
              <w:left w:val="single" w:sz="4" w:space="0" w:color="auto"/>
              <w:bottom w:val="nil"/>
              <w:right w:val="single" w:sz="4" w:space="0" w:color="auto"/>
            </w:tcBorders>
            <w:hideMark/>
          </w:tcPr>
          <w:p w14:paraId="32BAD88A" w14:textId="77777777" w:rsidR="005648EB" w:rsidRPr="009709C5" w:rsidRDefault="005648EB" w:rsidP="005648EB">
            <w:pPr>
              <w:pStyle w:val="TAC"/>
            </w:pPr>
            <w:r w:rsidRPr="009709C5">
              <w:rPr>
                <w:lang w:eastAsia="zh-CN"/>
              </w:rPr>
              <w:t>23.45GHz &lt;= f &lt;=</w:t>
            </w:r>
            <w:r w:rsidRPr="009709C5">
              <w:t xml:space="preserve"> 32.125GHz</w:t>
            </w:r>
          </w:p>
        </w:tc>
        <w:tc>
          <w:tcPr>
            <w:tcW w:w="746" w:type="pct"/>
            <w:tcBorders>
              <w:top w:val="single" w:sz="4" w:space="0" w:color="auto"/>
              <w:left w:val="single" w:sz="4" w:space="0" w:color="auto"/>
              <w:bottom w:val="nil"/>
              <w:right w:val="single" w:sz="4" w:space="0" w:color="auto"/>
            </w:tcBorders>
            <w:hideMark/>
          </w:tcPr>
          <w:p w14:paraId="4511F1E3" w14:textId="77777777" w:rsidR="005648EB" w:rsidRPr="009709C5" w:rsidRDefault="005648EB" w:rsidP="005648EB">
            <w:pPr>
              <w:pStyle w:val="TAC"/>
            </w:pPr>
            <w:r w:rsidRPr="009709C5">
              <w:t>BW &lt;= 400MHz</w:t>
            </w:r>
          </w:p>
        </w:tc>
        <w:tc>
          <w:tcPr>
            <w:tcW w:w="754" w:type="pct"/>
            <w:tcBorders>
              <w:top w:val="single" w:sz="4" w:space="0" w:color="auto"/>
              <w:left w:val="single" w:sz="4" w:space="0" w:color="auto"/>
              <w:bottom w:val="nil"/>
              <w:right w:val="single" w:sz="4" w:space="0" w:color="auto"/>
            </w:tcBorders>
            <w:hideMark/>
          </w:tcPr>
          <w:p w14:paraId="5C795D71" w14:textId="77777777" w:rsidR="005648EB" w:rsidRPr="009709C5" w:rsidRDefault="005648EB" w:rsidP="005648EB">
            <w:pPr>
              <w:pStyle w:val="TAC"/>
            </w:pPr>
            <w:r w:rsidRPr="009709C5">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370298EF" w14:textId="0535770A" w:rsidR="005648EB" w:rsidRPr="009709C5" w:rsidRDefault="005648EB" w:rsidP="005648EB">
            <w:pPr>
              <w:pStyle w:val="TAC"/>
              <w:rPr>
                <w:lang w:eastAsia="zh-CN"/>
              </w:rPr>
            </w:pPr>
            <w:del w:id="2562" w:author="3640" w:date="2023-06-13T14:47:00Z">
              <w:r w:rsidRPr="009709C5" w:rsidDel="000907E4">
                <w:rPr>
                  <w:szCs w:val="18"/>
                </w:rPr>
                <w:delText>4.89</w:delText>
              </w:r>
            </w:del>
            <w:ins w:id="2563" w:author="3640" w:date="2023-06-13T14:47:00Z">
              <w:r w:rsidR="000907E4" w:rsidRPr="000907E4">
                <w:rPr>
                  <w:szCs w:val="18"/>
                </w:rPr>
                <w:t>5.08</w:t>
              </w:r>
            </w:ins>
          </w:p>
        </w:tc>
        <w:tc>
          <w:tcPr>
            <w:tcW w:w="979" w:type="pct"/>
            <w:vMerge w:val="restart"/>
            <w:tcBorders>
              <w:top w:val="single" w:sz="4" w:space="0" w:color="auto"/>
              <w:left w:val="single" w:sz="4" w:space="0" w:color="auto"/>
              <w:right w:val="single" w:sz="4" w:space="0" w:color="auto"/>
            </w:tcBorders>
          </w:tcPr>
          <w:p w14:paraId="79B1DD57" w14:textId="268B587A" w:rsidR="005648EB" w:rsidRPr="009709C5" w:rsidRDefault="008C5EBD" w:rsidP="005648EB">
            <w:pPr>
              <w:pStyle w:val="TAC"/>
              <w:rPr>
                <w:lang w:eastAsia="zh-CN"/>
              </w:rPr>
            </w:pPr>
            <w:del w:id="2564" w:author="3640" w:date="2023-06-13T14:47:00Z">
              <w:r w:rsidRPr="009709C5" w:rsidDel="000907E4">
                <w:delText>5.17</w:delText>
              </w:r>
            </w:del>
            <w:ins w:id="2565" w:author="3640" w:date="2023-06-13T14:47:00Z">
              <w:r w:rsidR="000907E4" w:rsidRPr="000907E4">
                <w:t>5.35</w:t>
              </w:r>
            </w:ins>
          </w:p>
        </w:tc>
      </w:tr>
      <w:tr w:rsidR="005648EB" w:rsidRPr="009709C5" w14:paraId="2A94C5D9" w14:textId="77777777" w:rsidTr="00096582">
        <w:trPr>
          <w:jc w:val="center"/>
        </w:trPr>
        <w:tc>
          <w:tcPr>
            <w:tcW w:w="735" w:type="pct"/>
            <w:vMerge/>
            <w:tcBorders>
              <w:left w:val="single" w:sz="4" w:space="0" w:color="auto"/>
              <w:right w:val="single" w:sz="4" w:space="0" w:color="auto"/>
            </w:tcBorders>
          </w:tcPr>
          <w:p w14:paraId="1025A831" w14:textId="77777777" w:rsidR="005648EB" w:rsidRPr="009709C5" w:rsidRDefault="005648EB" w:rsidP="005648EB">
            <w:pPr>
              <w:pStyle w:val="TAC"/>
              <w:rPr>
                <w:lang w:eastAsia="zh-CN"/>
              </w:rPr>
            </w:pPr>
          </w:p>
        </w:tc>
        <w:tc>
          <w:tcPr>
            <w:tcW w:w="908" w:type="pct"/>
            <w:tcBorders>
              <w:top w:val="nil"/>
              <w:left w:val="single" w:sz="4" w:space="0" w:color="auto"/>
              <w:bottom w:val="single" w:sz="4" w:space="0" w:color="auto"/>
              <w:right w:val="single" w:sz="4" w:space="0" w:color="auto"/>
            </w:tcBorders>
          </w:tcPr>
          <w:p w14:paraId="0FB21A66" w14:textId="77777777" w:rsidR="005648EB" w:rsidRPr="009709C5" w:rsidRDefault="005648EB" w:rsidP="005648EB">
            <w:pPr>
              <w:pStyle w:val="TAC"/>
              <w:rPr>
                <w:lang w:eastAsia="zh-CN"/>
              </w:rPr>
            </w:pPr>
          </w:p>
        </w:tc>
        <w:tc>
          <w:tcPr>
            <w:tcW w:w="746" w:type="pct"/>
            <w:tcBorders>
              <w:top w:val="nil"/>
              <w:left w:val="single" w:sz="4" w:space="0" w:color="auto"/>
              <w:bottom w:val="nil"/>
              <w:right w:val="single" w:sz="4" w:space="0" w:color="auto"/>
            </w:tcBorders>
          </w:tcPr>
          <w:p w14:paraId="3EAB702E" w14:textId="77777777" w:rsidR="005648EB" w:rsidRPr="009709C5" w:rsidRDefault="005648EB" w:rsidP="005648EB">
            <w:pPr>
              <w:pStyle w:val="TAC"/>
            </w:pPr>
          </w:p>
        </w:tc>
        <w:tc>
          <w:tcPr>
            <w:tcW w:w="754" w:type="pct"/>
            <w:tcBorders>
              <w:top w:val="nil"/>
              <w:left w:val="single" w:sz="4" w:space="0" w:color="auto"/>
              <w:bottom w:val="nil"/>
              <w:right w:val="single" w:sz="4" w:space="0" w:color="auto"/>
            </w:tcBorders>
          </w:tcPr>
          <w:p w14:paraId="51FB663B" w14:textId="77777777" w:rsidR="005648EB" w:rsidRPr="009709C5" w:rsidRDefault="005648EB" w:rsidP="005648EB">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348DD740" w14:textId="77777777" w:rsidR="005648EB" w:rsidRPr="009709C5" w:rsidRDefault="005648EB" w:rsidP="005648EB">
            <w:pPr>
              <w:spacing w:after="0"/>
              <w:rPr>
                <w:rFonts w:ascii="Arial" w:hAnsi="Arial"/>
                <w:sz w:val="18"/>
                <w:lang w:eastAsia="zh-CN"/>
              </w:rPr>
            </w:pPr>
          </w:p>
        </w:tc>
        <w:tc>
          <w:tcPr>
            <w:tcW w:w="979" w:type="pct"/>
            <w:vMerge/>
            <w:tcBorders>
              <w:left w:val="single" w:sz="4" w:space="0" w:color="auto"/>
              <w:bottom w:val="single" w:sz="4" w:space="0" w:color="auto"/>
              <w:right w:val="single" w:sz="4" w:space="0" w:color="auto"/>
            </w:tcBorders>
          </w:tcPr>
          <w:p w14:paraId="408788B8" w14:textId="77777777" w:rsidR="005648EB" w:rsidRPr="009709C5" w:rsidRDefault="005648EB" w:rsidP="005648EB">
            <w:pPr>
              <w:spacing w:after="0"/>
              <w:rPr>
                <w:rFonts w:ascii="Arial" w:hAnsi="Arial"/>
                <w:sz w:val="18"/>
                <w:lang w:eastAsia="zh-CN"/>
              </w:rPr>
            </w:pPr>
          </w:p>
        </w:tc>
      </w:tr>
      <w:tr w:rsidR="005648EB" w:rsidRPr="009709C5" w14:paraId="1CC64223" w14:textId="77777777" w:rsidTr="00096582">
        <w:trPr>
          <w:jc w:val="center"/>
        </w:trPr>
        <w:tc>
          <w:tcPr>
            <w:tcW w:w="735" w:type="pct"/>
            <w:vMerge/>
            <w:tcBorders>
              <w:left w:val="single" w:sz="4" w:space="0" w:color="auto"/>
              <w:right w:val="single" w:sz="4" w:space="0" w:color="auto"/>
            </w:tcBorders>
          </w:tcPr>
          <w:p w14:paraId="2876E8DB" w14:textId="77777777" w:rsidR="005648EB" w:rsidRPr="009709C5" w:rsidRDefault="005648EB" w:rsidP="005648EB">
            <w:pPr>
              <w:pStyle w:val="TAC"/>
            </w:pPr>
          </w:p>
        </w:tc>
        <w:tc>
          <w:tcPr>
            <w:tcW w:w="908" w:type="pct"/>
            <w:tcBorders>
              <w:top w:val="single" w:sz="4" w:space="0" w:color="auto"/>
              <w:left w:val="single" w:sz="4" w:space="0" w:color="auto"/>
              <w:bottom w:val="nil"/>
              <w:right w:val="single" w:sz="4" w:space="0" w:color="auto"/>
            </w:tcBorders>
            <w:hideMark/>
          </w:tcPr>
          <w:p w14:paraId="74CFD6EC" w14:textId="77777777" w:rsidR="005648EB" w:rsidRPr="009709C5" w:rsidRDefault="005648EB" w:rsidP="005648EB">
            <w:pPr>
              <w:pStyle w:val="TAC"/>
              <w:rPr>
                <w:lang w:eastAsia="zh-CN"/>
              </w:rPr>
            </w:pPr>
            <w:r w:rsidRPr="009709C5">
              <w:t>32.125GHz &lt; f &lt;= 40.8GHz</w:t>
            </w:r>
          </w:p>
        </w:tc>
        <w:tc>
          <w:tcPr>
            <w:tcW w:w="746" w:type="pct"/>
            <w:tcBorders>
              <w:top w:val="nil"/>
              <w:left w:val="single" w:sz="4" w:space="0" w:color="auto"/>
              <w:bottom w:val="nil"/>
              <w:right w:val="single" w:sz="4" w:space="0" w:color="auto"/>
            </w:tcBorders>
          </w:tcPr>
          <w:p w14:paraId="647512DE" w14:textId="77777777" w:rsidR="005648EB" w:rsidRPr="009709C5" w:rsidRDefault="005648EB" w:rsidP="005648EB">
            <w:pPr>
              <w:pStyle w:val="TAC"/>
            </w:pPr>
          </w:p>
        </w:tc>
        <w:tc>
          <w:tcPr>
            <w:tcW w:w="754" w:type="pct"/>
            <w:tcBorders>
              <w:top w:val="nil"/>
              <w:left w:val="single" w:sz="4" w:space="0" w:color="auto"/>
              <w:bottom w:val="nil"/>
              <w:right w:val="single" w:sz="4" w:space="0" w:color="auto"/>
            </w:tcBorders>
          </w:tcPr>
          <w:p w14:paraId="7A61C7A8" w14:textId="77777777" w:rsidR="005648EB" w:rsidRPr="009709C5" w:rsidRDefault="005648EB" w:rsidP="005648EB">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14355F49" w14:textId="77102489" w:rsidR="005648EB" w:rsidRPr="009709C5" w:rsidRDefault="005648EB" w:rsidP="005648EB">
            <w:pPr>
              <w:pStyle w:val="TAC"/>
              <w:rPr>
                <w:lang w:eastAsia="zh-CN"/>
              </w:rPr>
            </w:pPr>
            <w:del w:id="2566" w:author="3640" w:date="2023-06-13T14:47:00Z">
              <w:r w:rsidRPr="009709C5" w:rsidDel="000907E4">
                <w:rPr>
                  <w:szCs w:val="18"/>
                </w:rPr>
                <w:delText>5.09</w:delText>
              </w:r>
            </w:del>
            <w:ins w:id="2567" w:author="3640" w:date="2023-06-13T14:47:00Z">
              <w:r w:rsidR="000907E4" w:rsidRPr="000907E4">
                <w:rPr>
                  <w:szCs w:val="18"/>
                </w:rPr>
                <w:t>5.28</w:t>
              </w:r>
            </w:ins>
          </w:p>
        </w:tc>
        <w:tc>
          <w:tcPr>
            <w:tcW w:w="979" w:type="pct"/>
            <w:vMerge w:val="restart"/>
            <w:tcBorders>
              <w:top w:val="single" w:sz="4" w:space="0" w:color="auto"/>
              <w:left w:val="single" w:sz="4" w:space="0" w:color="auto"/>
              <w:right w:val="single" w:sz="4" w:space="0" w:color="auto"/>
            </w:tcBorders>
          </w:tcPr>
          <w:p w14:paraId="5E9532AF" w14:textId="460CDB90" w:rsidR="005648EB" w:rsidRPr="009709C5" w:rsidRDefault="008C5EBD" w:rsidP="005648EB">
            <w:pPr>
              <w:pStyle w:val="TAC"/>
              <w:rPr>
                <w:lang w:eastAsia="zh-CN"/>
              </w:rPr>
            </w:pPr>
            <w:del w:id="2568" w:author="3640" w:date="2023-06-13T14:47:00Z">
              <w:r w:rsidRPr="009709C5" w:rsidDel="000907E4">
                <w:delText>5.37</w:delText>
              </w:r>
            </w:del>
            <w:ins w:id="2569" w:author="3640" w:date="2023-06-13T14:47:00Z">
              <w:r w:rsidR="000907E4" w:rsidRPr="000907E4">
                <w:t>5.55</w:t>
              </w:r>
            </w:ins>
          </w:p>
        </w:tc>
      </w:tr>
      <w:tr w:rsidR="003726A1" w:rsidRPr="009709C5" w14:paraId="0B027B43" w14:textId="77777777" w:rsidTr="00096582">
        <w:trPr>
          <w:jc w:val="center"/>
        </w:trPr>
        <w:tc>
          <w:tcPr>
            <w:tcW w:w="735" w:type="pct"/>
            <w:vMerge/>
            <w:tcBorders>
              <w:left w:val="single" w:sz="4" w:space="0" w:color="auto"/>
              <w:bottom w:val="single" w:sz="4" w:space="0" w:color="auto"/>
              <w:right w:val="single" w:sz="4" w:space="0" w:color="auto"/>
            </w:tcBorders>
          </w:tcPr>
          <w:p w14:paraId="7CE3F507" w14:textId="77777777" w:rsidR="003726A1" w:rsidRPr="009709C5" w:rsidRDefault="003726A1" w:rsidP="003726A1">
            <w:pPr>
              <w:pStyle w:val="TAC"/>
            </w:pPr>
          </w:p>
        </w:tc>
        <w:tc>
          <w:tcPr>
            <w:tcW w:w="908" w:type="pct"/>
            <w:tcBorders>
              <w:top w:val="nil"/>
              <w:left w:val="single" w:sz="4" w:space="0" w:color="auto"/>
              <w:bottom w:val="single" w:sz="4" w:space="0" w:color="auto"/>
              <w:right w:val="single" w:sz="4" w:space="0" w:color="auto"/>
            </w:tcBorders>
          </w:tcPr>
          <w:p w14:paraId="503C1636" w14:textId="77777777" w:rsidR="003726A1" w:rsidRPr="009709C5" w:rsidRDefault="003726A1" w:rsidP="003726A1">
            <w:pPr>
              <w:pStyle w:val="TAC"/>
            </w:pPr>
          </w:p>
        </w:tc>
        <w:tc>
          <w:tcPr>
            <w:tcW w:w="746" w:type="pct"/>
            <w:tcBorders>
              <w:top w:val="nil"/>
              <w:left w:val="single" w:sz="4" w:space="0" w:color="auto"/>
              <w:bottom w:val="single" w:sz="4" w:space="0" w:color="auto"/>
              <w:right w:val="single" w:sz="4" w:space="0" w:color="auto"/>
            </w:tcBorders>
          </w:tcPr>
          <w:p w14:paraId="2C2CFB72" w14:textId="77777777" w:rsidR="003726A1" w:rsidRPr="009709C5" w:rsidRDefault="003726A1" w:rsidP="003726A1">
            <w:pPr>
              <w:pStyle w:val="TAC"/>
            </w:pPr>
          </w:p>
        </w:tc>
        <w:tc>
          <w:tcPr>
            <w:tcW w:w="754" w:type="pct"/>
            <w:tcBorders>
              <w:top w:val="nil"/>
              <w:left w:val="single" w:sz="4" w:space="0" w:color="auto"/>
              <w:bottom w:val="single" w:sz="4" w:space="0" w:color="auto"/>
              <w:right w:val="single" w:sz="4" w:space="0" w:color="auto"/>
            </w:tcBorders>
          </w:tcPr>
          <w:p w14:paraId="54B7187C" w14:textId="77777777" w:rsidR="003726A1" w:rsidRPr="009709C5" w:rsidRDefault="003726A1" w:rsidP="003726A1">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0F331F3F" w14:textId="77777777" w:rsidR="003726A1" w:rsidRPr="009709C5" w:rsidRDefault="003726A1" w:rsidP="003726A1">
            <w:pPr>
              <w:spacing w:after="0"/>
              <w:rPr>
                <w:rFonts w:ascii="Arial" w:hAnsi="Arial"/>
                <w:sz w:val="18"/>
                <w:lang w:eastAsia="zh-CN"/>
              </w:rPr>
            </w:pPr>
          </w:p>
        </w:tc>
        <w:tc>
          <w:tcPr>
            <w:tcW w:w="979" w:type="pct"/>
            <w:vMerge/>
            <w:tcBorders>
              <w:left w:val="single" w:sz="4" w:space="0" w:color="auto"/>
              <w:bottom w:val="single" w:sz="4" w:space="0" w:color="auto"/>
              <w:right w:val="single" w:sz="4" w:space="0" w:color="auto"/>
            </w:tcBorders>
            <w:vAlign w:val="center"/>
          </w:tcPr>
          <w:p w14:paraId="37427154" w14:textId="77777777" w:rsidR="003726A1" w:rsidRPr="009709C5" w:rsidRDefault="003726A1" w:rsidP="003726A1">
            <w:pPr>
              <w:spacing w:after="0"/>
              <w:rPr>
                <w:rFonts w:ascii="Arial" w:hAnsi="Arial"/>
                <w:sz w:val="18"/>
                <w:lang w:eastAsia="zh-CN"/>
              </w:rPr>
            </w:pPr>
          </w:p>
        </w:tc>
      </w:tr>
      <w:tr w:rsidR="003726A1" w:rsidRPr="009709C5" w14:paraId="173D7865" w14:textId="77777777" w:rsidTr="00096582">
        <w:trPr>
          <w:jc w:val="center"/>
        </w:trPr>
        <w:tc>
          <w:tcPr>
            <w:tcW w:w="735" w:type="pct"/>
            <w:vMerge w:val="restart"/>
            <w:tcBorders>
              <w:top w:val="single" w:sz="4" w:space="0" w:color="auto"/>
              <w:left w:val="single" w:sz="4" w:space="0" w:color="auto"/>
              <w:right w:val="single" w:sz="4" w:space="0" w:color="auto"/>
            </w:tcBorders>
          </w:tcPr>
          <w:p w14:paraId="793F6159" w14:textId="77777777" w:rsidR="003726A1" w:rsidRPr="009709C5" w:rsidRDefault="003726A1" w:rsidP="003726A1">
            <w:pPr>
              <w:pStyle w:val="TAC"/>
              <w:rPr>
                <w:lang w:eastAsia="zh-CN"/>
              </w:rPr>
            </w:pPr>
            <w:r w:rsidRPr="009709C5">
              <w:rPr>
                <w:lang w:eastAsia="zh-CN"/>
              </w:rPr>
              <w:t>PC1</w:t>
            </w:r>
          </w:p>
        </w:tc>
        <w:tc>
          <w:tcPr>
            <w:tcW w:w="908" w:type="pct"/>
            <w:tcBorders>
              <w:top w:val="single" w:sz="4" w:space="0" w:color="auto"/>
              <w:left w:val="single" w:sz="4" w:space="0" w:color="auto"/>
              <w:bottom w:val="nil"/>
              <w:right w:val="single" w:sz="4" w:space="0" w:color="auto"/>
            </w:tcBorders>
            <w:hideMark/>
          </w:tcPr>
          <w:p w14:paraId="0F869363" w14:textId="77777777" w:rsidR="003726A1" w:rsidRPr="009709C5" w:rsidRDefault="003726A1" w:rsidP="003726A1">
            <w:pPr>
              <w:pStyle w:val="TAC"/>
            </w:pPr>
            <w:r w:rsidRPr="009709C5">
              <w:rPr>
                <w:lang w:eastAsia="zh-CN"/>
              </w:rPr>
              <w:t>23.45GHz &lt;= f &lt;=</w:t>
            </w:r>
            <w:r w:rsidRPr="009709C5">
              <w:t xml:space="preserve"> 32.125GHz</w:t>
            </w:r>
          </w:p>
        </w:tc>
        <w:tc>
          <w:tcPr>
            <w:tcW w:w="746" w:type="pct"/>
            <w:tcBorders>
              <w:top w:val="single" w:sz="4" w:space="0" w:color="auto"/>
              <w:left w:val="single" w:sz="4" w:space="0" w:color="auto"/>
              <w:bottom w:val="nil"/>
              <w:right w:val="single" w:sz="4" w:space="0" w:color="auto"/>
            </w:tcBorders>
            <w:hideMark/>
          </w:tcPr>
          <w:p w14:paraId="38D100C7" w14:textId="77777777" w:rsidR="003726A1" w:rsidRPr="009709C5" w:rsidRDefault="003726A1" w:rsidP="003726A1">
            <w:pPr>
              <w:pStyle w:val="TAC"/>
            </w:pPr>
            <w:r w:rsidRPr="009709C5">
              <w:t>BW &lt;= 400MHz</w:t>
            </w:r>
          </w:p>
        </w:tc>
        <w:tc>
          <w:tcPr>
            <w:tcW w:w="754" w:type="pct"/>
            <w:tcBorders>
              <w:top w:val="single" w:sz="4" w:space="0" w:color="auto"/>
              <w:left w:val="single" w:sz="4" w:space="0" w:color="auto"/>
              <w:bottom w:val="nil"/>
              <w:right w:val="single" w:sz="4" w:space="0" w:color="auto"/>
            </w:tcBorders>
            <w:hideMark/>
          </w:tcPr>
          <w:p w14:paraId="45179488" w14:textId="77777777" w:rsidR="003726A1" w:rsidRPr="009709C5" w:rsidRDefault="003726A1" w:rsidP="003726A1">
            <w:pPr>
              <w:pStyle w:val="TAC"/>
            </w:pPr>
            <w:r w:rsidRPr="009709C5">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34A9EEC3" w14:textId="4A102479" w:rsidR="003726A1" w:rsidRPr="009709C5" w:rsidRDefault="00F579A6" w:rsidP="003726A1">
            <w:pPr>
              <w:pStyle w:val="TAC"/>
              <w:rPr>
                <w:lang w:eastAsia="zh-CN"/>
              </w:rPr>
            </w:pPr>
            <w:r w:rsidRPr="00496476">
              <w:t>5.33</w:t>
            </w:r>
          </w:p>
        </w:tc>
        <w:tc>
          <w:tcPr>
            <w:tcW w:w="979" w:type="pct"/>
            <w:vMerge w:val="restart"/>
            <w:tcBorders>
              <w:top w:val="single" w:sz="4" w:space="0" w:color="auto"/>
              <w:left w:val="single" w:sz="4" w:space="0" w:color="auto"/>
              <w:right w:val="single" w:sz="4" w:space="0" w:color="auto"/>
            </w:tcBorders>
          </w:tcPr>
          <w:p w14:paraId="76398202" w14:textId="68541497" w:rsidR="003726A1" w:rsidRPr="009709C5" w:rsidRDefault="00473A1C" w:rsidP="003726A1">
            <w:pPr>
              <w:pStyle w:val="TAC"/>
              <w:rPr>
                <w:szCs w:val="18"/>
              </w:rPr>
            </w:pPr>
            <w:r w:rsidRPr="00921F8E">
              <w:rPr>
                <w:szCs w:val="18"/>
              </w:rPr>
              <w:t>5.60</w:t>
            </w:r>
          </w:p>
        </w:tc>
      </w:tr>
      <w:tr w:rsidR="003726A1" w:rsidRPr="009709C5" w14:paraId="6CD645DF" w14:textId="77777777" w:rsidTr="00096582">
        <w:trPr>
          <w:jc w:val="center"/>
        </w:trPr>
        <w:tc>
          <w:tcPr>
            <w:tcW w:w="735" w:type="pct"/>
            <w:vMerge/>
            <w:tcBorders>
              <w:left w:val="single" w:sz="4" w:space="0" w:color="auto"/>
              <w:right w:val="single" w:sz="4" w:space="0" w:color="auto"/>
            </w:tcBorders>
          </w:tcPr>
          <w:p w14:paraId="2C40834C" w14:textId="77777777" w:rsidR="003726A1" w:rsidRPr="009709C5" w:rsidRDefault="003726A1" w:rsidP="003726A1">
            <w:pPr>
              <w:pStyle w:val="TAC"/>
              <w:rPr>
                <w:lang w:eastAsia="zh-CN"/>
              </w:rPr>
            </w:pPr>
          </w:p>
        </w:tc>
        <w:tc>
          <w:tcPr>
            <w:tcW w:w="908" w:type="pct"/>
            <w:tcBorders>
              <w:top w:val="nil"/>
              <w:left w:val="single" w:sz="4" w:space="0" w:color="auto"/>
              <w:bottom w:val="single" w:sz="4" w:space="0" w:color="auto"/>
              <w:right w:val="single" w:sz="4" w:space="0" w:color="auto"/>
            </w:tcBorders>
          </w:tcPr>
          <w:p w14:paraId="41F9D4D3" w14:textId="77777777" w:rsidR="003726A1" w:rsidRPr="009709C5" w:rsidRDefault="003726A1" w:rsidP="003726A1">
            <w:pPr>
              <w:pStyle w:val="TAC"/>
              <w:rPr>
                <w:lang w:eastAsia="zh-CN"/>
              </w:rPr>
            </w:pPr>
          </w:p>
        </w:tc>
        <w:tc>
          <w:tcPr>
            <w:tcW w:w="746" w:type="pct"/>
            <w:tcBorders>
              <w:top w:val="nil"/>
              <w:left w:val="single" w:sz="4" w:space="0" w:color="auto"/>
              <w:bottom w:val="nil"/>
              <w:right w:val="single" w:sz="4" w:space="0" w:color="auto"/>
            </w:tcBorders>
          </w:tcPr>
          <w:p w14:paraId="286670CE" w14:textId="77777777" w:rsidR="003726A1" w:rsidRPr="009709C5" w:rsidRDefault="003726A1" w:rsidP="003726A1">
            <w:pPr>
              <w:pStyle w:val="TAC"/>
            </w:pPr>
          </w:p>
        </w:tc>
        <w:tc>
          <w:tcPr>
            <w:tcW w:w="754" w:type="pct"/>
            <w:tcBorders>
              <w:top w:val="nil"/>
              <w:left w:val="single" w:sz="4" w:space="0" w:color="auto"/>
              <w:bottom w:val="nil"/>
              <w:right w:val="single" w:sz="4" w:space="0" w:color="auto"/>
            </w:tcBorders>
          </w:tcPr>
          <w:p w14:paraId="7D02539E" w14:textId="77777777" w:rsidR="003726A1" w:rsidRPr="009709C5" w:rsidRDefault="003726A1" w:rsidP="003726A1">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D4ECADC" w14:textId="77777777" w:rsidR="003726A1" w:rsidRPr="009709C5" w:rsidRDefault="003726A1" w:rsidP="003726A1">
            <w:pPr>
              <w:spacing w:after="0"/>
              <w:rPr>
                <w:rFonts w:ascii="Arial" w:hAnsi="Arial"/>
                <w:sz w:val="18"/>
                <w:lang w:eastAsia="zh-CN"/>
              </w:rPr>
            </w:pPr>
          </w:p>
        </w:tc>
        <w:tc>
          <w:tcPr>
            <w:tcW w:w="979" w:type="pct"/>
            <w:vMerge/>
            <w:tcBorders>
              <w:left w:val="single" w:sz="4" w:space="0" w:color="auto"/>
              <w:bottom w:val="single" w:sz="4" w:space="0" w:color="auto"/>
              <w:right w:val="single" w:sz="4" w:space="0" w:color="auto"/>
            </w:tcBorders>
            <w:vAlign w:val="center"/>
          </w:tcPr>
          <w:p w14:paraId="32C93A81" w14:textId="77777777" w:rsidR="003726A1" w:rsidRPr="009709C5" w:rsidRDefault="003726A1" w:rsidP="003726A1">
            <w:pPr>
              <w:spacing w:after="0"/>
              <w:rPr>
                <w:rFonts w:ascii="Arial" w:hAnsi="Arial"/>
                <w:sz w:val="18"/>
                <w:lang w:eastAsia="zh-CN"/>
              </w:rPr>
            </w:pPr>
          </w:p>
        </w:tc>
      </w:tr>
      <w:tr w:rsidR="003726A1" w:rsidRPr="009709C5" w14:paraId="22BFDA8F" w14:textId="77777777" w:rsidTr="00096582">
        <w:trPr>
          <w:jc w:val="center"/>
        </w:trPr>
        <w:tc>
          <w:tcPr>
            <w:tcW w:w="735" w:type="pct"/>
            <w:vMerge/>
            <w:tcBorders>
              <w:left w:val="single" w:sz="4" w:space="0" w:color="auto"/>
              <w:right w:val="single" w:sz="4" w:space="0" w:color="auto"/>
            </w:tcBorders>
          </w:tcPr>
          <w:p w14:paraId="73436223" w14:textId="77777777" w:rsidR="003726A1" w:rsidRPr="009709C5" w:rsidRDefault="003726A1" w:rsidP="003726A1">
            <w:pPr>
              <w:pStyle w:val="TAC"/>
            </w:pPr>
          </w:p>
        </w:tc>
        <w:tc>
          <w:tcPr>
            <w:tcW w:w="908" w:type="pct"/>
            <w:tcBorders>
              <w:top w:val="single" w:sz="4" w:space="0" w:color="auto"/>
              <w:left w:val="single" w:sz="4" w:space="0" w:color="auto"/>
              <w:bottom w:val="nil"/>
              <w:right w:val="single" w:sz="4" w:space="0" w:color="auto"/>
            </w:tcBorders>
            <w:hideMark/>
          </w:tcPr>
          <w:p w14:paraId="7B18C8BB" w14:textId="77777777" w:rsidR="003726A1" w:rsidRPr="009709C5" w:rsidRDefault="003726A1" w:rsidP="003726A1">
            <w:pPr>
              <w:pStyle w:val="TAC"/>
              <w:rPr>
                <w:lang w:eastAsia="zh-CN"/>
              </w:rPr>
            </w:pPr>
            <w:r w:rsidRPr="009709C5">
              <w:t>32.125GHz &lt; f &lt;= 40.8GHz</w:t>
            </w:r>
          </w:p>
        </w:tc>
        <w:tc>
          <w:tcPr>
            <w:tcW w:w="746" w:type="pct"/>
            <w:tcBorders>
              <w:top w:val="nil"/>
              <w:left w:val="single" w:sz="4" w:space="0" w:color="auto"/>
              <w:bottom w:val="nil"/>
              <w:right w:val="single" w:sz="4" w:space="0" w:color="auto"/>
            </w:tcBorders>
          </w:tcPr>
          <w:p w14:paraId="00D99D0E" w14:textId="77777777" w:rsidR="003726A1" w:rsidRPr="009709C5" w:rsidRDefault="003726A1" w:rsidP="003726A1">
            <w:pPr>
              <w:pStyle w:val="TAC"/>
            </w:pPr>
          </w:p>
        </w:tc>
        <w:tc>
          <w:tcPr>
            <w:tcW w:w="754" w:type="pct"/>
            <w:tcBorders>
              <w:top w:val="nil"/>
              <w:left w:val="single" w:sz="4" w:space="0" w:color="auto"/>
              <w:bottom w:val="nil"/>
              <w:right w:val="single" w:sz="4" w:space="0" w:color="auto"/>
            </w:tcBorders>
          </w:tcPr>
          <w:p w14:paraId="376AE3F3" w14:textId="77777777" w:rsidR="003726A1" w:rsidRPr="009709C5" w:rsidRDefault="003726A1" w:rsidP="003726A1">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1AB7AE28" w14:textId="41BACA1A" w:rsidR="003726A1" w:rsidRPr="009709C5" w:rsidRDefault="00C31B42" w:rsidP="003726A1">
            <w:pPr>
              <w:pStyle w:val="TAC"/>
              <w:rPr>
                <w:lang w:eastAsia="zh-CN"/>
              </w:rPr>
            </w:pPr>
            <w:r w:rsidRPr="00C31B42">
              <w:rPr>
                <w:szCs w:val="18"/>
              </w:rPr>
              <w:t>5.40</w:t>
            </w:r>
          </w:p>
        </w:tc>
        <w:tc>
          <w:tcPr>
            <w:tcW w:w="979" w:type="pct"/>
            <w:vMerge w:val="restart"/>
            <w:tcBorders>
              <w:top w:val="single" w:sz="4" w:space="0" w:color="auto"/>
              <w:left w:val="single" w:sz="4" w:space="0" w:color="auto"/>
              <w:right w:val="single" w:sz="4" w:space="0" w:color="auto"/>
            </w:tcBorders>
          </w:tcPr>
          <w:p w14:paraId="13A10169" w14:textId="4C9E05CF" w:rsidR="003726A1" w:rsidRPr="009709C5" w:rsidRDefault="00C31B42" w:rsidP="003726A1">
            <w:pPr>
              <w:pStyle w:val="TAC"/>
              <w:rPr>
                <w:szCs w:val="18"/>
              </w:rPr>
            </w:pPr>
            <w:r w:rsidRPr="00C31B42">
              <w:rPr>
                <w:szCs w:val="18"/>
              </w:rPr>
              <w:t>5.67</w:t>
            </w:r>
          </w:p>
        </w:tc>
      </w:tr>
      <w:tr w:rsidR="003726A1" w:rsidRPr="009709C5" w14:paraId="33B4AB39" w14:textId="77777777" w:rsidTr="00096582">
        <w:trPr>
          <w:jc w:val="center"/>
        </w:trPr>
        <w:tc>
          <w:tcPr>
            <w:tcW w:w="735" w:type="pct"/>
            <w:vMerge/>
            <w:tcBorders>
              <w:left w:val="single" w:sz="4" w:space="0" w:color="auto"/>
              <w:bottom w:val="single" w:sz="4" w:space="0" w:color="auto"/>
              <w:right w:val="single" w:sz="4" w:space="0" w:color="auto"/>
            </w:tcBorders>
          </w:tcPr>
          <w:p w14:paraId="35306961" w14:textId="77777777" w:rsidR="003726A1" w:rsidRPr="009709C5" w:rsidRDefault="003726A1" w:rsidP="00AE0769">
            <w:pPr>
              <w:pStyle w:val="TAC"/>
            </w:pPr>
          </w:p>
        </w:tc>
        <w:tc>
          <w:tcPr>
            <w:tcW w:w="908" w:type="pct"/>
            <w:tcBorders>
              <w:top w:val="nil"/>
              <w:left w:val="single" w:sz="4" w:space="0" w:color="auto"/>
              <w:bottom w:val="single" w:sz="4" w:space="0" w:color="auto"/>
              <w:right w:val="single" w:sz="4" w:space="0" w:color="auto"/>
            </w:tcBorders>
          </w:tcPr>
          <w:p w14:paraId="1D478861" w14:textId="77777777" w:rsidR="003726A1" w:rsidRPr="009709C5" w:rsidRDefault="003726A1" w:rsidP="00AE0769">
            <w:pPr>
              <w:pStyle w:val="TAC"/>
            </w:pPr>
          </w:p>
        </w:tc>
        <w:tc>
          <w:tcPr>
            <w:tcW w:w="746" w:type="pct"/>
            <w:tcBorders>
              <w:top w:val="nil"/>
              <w:left w:val="single" w:sz="4" w:space="0" w:color="auto"/>
              <w:bottom w:val="single" w:sz="4" w:space="0" w:color="auto"/>
              <w:right w:val="single" w:sz="4" w:space="0" w:color="auto"/>
            </w:tcBorders>
          </w:tcPr>
          <w:p w14:paraId="5C47B86B" w14:textId="77777777" w:rsidR="003726A1" w:rsidRPr="009709C5" w:rsidRDefault="003726A1" w:rsidP="00AE0769">
            <w:pPr>
              <w:pStyle w:val="TAC"/>
            </w:pPr>
          </w:p>
        </w:tc>
        <w:tc>
          <w:tcPr>
            <w:tcW w:w="754" w:type="pct"/>
            <w:tcBorders>
              <w:top w:val="nil"/>
              <w:left w:val="single" w:sz="4" w:space="0" w:color="auto"/>
              <w:bottom w:val="single" w:sz="4" w:space="0" w:color="auto"/>
              <w:right w:val="single" w:sz="4" w:space="0" w:color="auto"/>
            </w:tcBorders>
          </w:tcPr>
          <w:p w14:paraId="467AD024" w14:textId="77777777" w:rsidR="003726A1" w:rsidRPr="009709C5" w:rsidRDefault="003726A1" w:rsidP="00AE0769">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08FC4CD" w14:textId="77777777" w:rsidR="003726A1" w:rsidRPr="009709C5" w:rsidRDefault="003726A1" w:rsidP="00AE0769">
            <w:pPr>
              <w:spacing w:after="0"/>
              <w:rPr>
                <w:rFonts w:ascii="Arial" w:hAnsi="Arial"/>
                <w:sz w:val="18"/>
                <w:lang w:eastAsia="zh-CN"/>
              </w:rPr>
            </w:pPr>
          </w:p>
        </w:tc>
        <w:tc>
          <w:tcPr>
            <w:tcW w:w="979" w:type="pct"/>
            <w:vMerge/>
            <w:tcBorders>
              <w:left w:val="single" w:sz="4" w:space="0" w:color="auto"/>
              <w:bottom w:val="single" w:sz="4" w:space="0" w:color="auto"/>
              <w:right w:val="single" w:sz="4" w:space="0" w:color="auto"/>
            </w:tcBorders>
          </w:tcPr>
          <w:p w14:paraId="567DD080" w14:textId="77777777" w:rsidR="003726A1" w:rsidRPr="009709C5" w:rsidRDefault="003726A1" w:rsidP="00AE0769">
            <w:pPr>
              <w:spacing w:after="0"/>
              <w:rPr>
                <w:rFonts w:ascii="Arial" w:hAnsi="Arial"/>
                <w:sz w:val="18"/>
                <w:lang w:eastAsia="zh-CN"/>
              </w:rPr>
            </w:pPr>
          </w:p>
        </w:tc>
      </w:tr>
      <w:tr w:rsidR="00096582" w:rsidRPr="009709C5" w14:paraId="48F3B812" w14:textId="77777777" w:rsidTr="00096582">
        <w:tblPrEx>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0" w:author="3632" w:date="2023-06-12T18:22:00Z">
            <w:tblPrEx>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571" w:author="3632" w:date="2023-06-12T18:22:00Z"/>
          <w:trPrChange w:id="2572" w:author="3632" w:date="2023-06-12T18:22:00Z">
            <w:trPr>
              <w:jc w:val="center"/>
            </w:trPr>
          </w:trPrChange>
        </w:trPr>
        <w:tc>
          <w:tcPr>
            <w:tcW w:w="735" w:type="pct"/>
            <w:tcBorders>
              <w:left w:val="single" w:sz="4" w:space="0" w:color="auto"/>
              <w:bottom w:val="single" w:sz="4" w:space="0" w:color="auto"/>
              <w:right w:val="single" w:sz="4" w:space="0" w:color="auto"/>
            </w:tcBorders>
            <w:tcPrChange w:id="2573" w:author="3632" w:date="2023-06-12T18:22:00Z">
              <w:tcPr>
                <w:tcW w:w="737" w:type="pct"/>
                <w:gridSpan w:val="2"/>
                <w:tcBorders>
                  <w:left w:val="single" w:sz="4" w:space="0" w:color="auto"/>
                  <w:bottom w:val="single" w:sz="4" w:space="0" w:color="auto"/>
                  <w:right w:val="single" w:sz="4" w:space="0" w:color="auto"/>
                </w:tcBorders>
              </w:tcPr>
            </w:tcPrChange>
          </w:tcPr>
          <w:p w14:paraId="77BD8BC9" w14:textId="210AFF65" w:rsidR="00096582" w:rsidRPr="009709C5" w:rsidRDefault="00096582" w:rsidP="00096582">
            <w:pPr>
              <w:pStyle w:val="TAC"/>
              <w:rPr>
                <w:ins w:id="2574" w:author="3632" w:date="2023-06-12T18:22:00Z"/>
              </w:rPr>
            </w:pPr>
            <w:ins w:id="2575" w:author="3632" w:date="2023-06-12T18:22:00Z">
              <w:r>
                <w:rPr>
                  <w:lang w:val="fr-FR" w:eastAsia="fr-FR"/>
                </w:rPr>
                <w:t>PC5</w:t>
              </w:r>
            </w:ins>
          </w:p>
        </w:tc>
        <w:tc>
          <w:tcPr>
            <w:tcW w:w="908" w:type="pct"/>
            <w:tcBorders>
              <w:top w:val="nil"/>
              <w:left w:val="single" w:sz="4" w:space="0" w:color="auto"/>
              <w:bottom w:val="single" w:sz="4" w:space="0" w:color="auto"/>
              <w:right w:val="single" w:sz="4" w:space="0" w:color="auto"/>
            </w:tcBorders>
            <w:tcPrChange w:id="2576" w:author="3632" w:date="2023-06-12T18:22:00Z">
              <w:tcPr>
                <w:tcW w:w="908" w:type="pct"/>
                <w:gridSpan w:val="2"/>
                <w:tcBorders>
                  <w:top w:val="nil"/>
                  <w:left w:val="single" w:sz="4" w:space="0" w:color="auto"/>
                  <w:bottom w:val="single" w:sz="4" w:space="0" w:color="auto"/>
                  <w:right w:val="single" w:sz="4" w:space="0" w:color="auto"/>
                </w:tcBorders>
              </w:tcPr>
            </w:tcPrChange>
          </w:tcPr>
          <w:p w14:paraId="3DA890F6" w14:textId="3DF48AC7" w:rsidR="00096582" w:rsidRPr="009709C5" w:rsidRDefault="00096582" w:rsidP="00CB1CFF">
            <w:pPr>
              <w:pStyle w:val="TAC"/>
              <w:rPr>
                <w:ins w:id="2577" w:author="3632" w:date="2023-06-12T18:22:00Z"/>
              </w:rPr>
            </w:pPr>
            <w:ins w:id="2578" w:author="3632" w:date="2023-06-12T18:22:00Z">
              <w:r>
                <w:rPr>
                  <w:lang w:val="fr-FR" w:eastAsia="zh-CN"/>
                </w:rPr>
                <w:t>23.45GHz &lt;= f &lt;=</w:t>
              </w:r>
              <w:r>
                <w:rPr>
                  <w:lang w:val="fr-FR" w:eastAsia="fr-FR"/>
                </w:rPr>
                <w:t xml:space="preserve"> 32.125GHz</w:t>
              </w:r>
            </w:ins>
          </w:p>
        </w:tc>
        <w:tc>
          <w:tcPr>
            <w:tcW w:w="746" w:type="pct"/>
            <w:tcBorders>
              <w:top w:val="nil"/>
              <w:left w:val="single" w:sz="4" w:space="0" w:color="auto"/>
              <w:bottom w:val="single" w:sz="4" w:space="0" w:color="auto"/>
              <w:right w:val="single" w:sz="4" w:space="0" w:color="auto"/>
            </w:tcBorders>
            <w:tcPrChange w:id="2579" w:author="3632" w:date="2023-06-12T18:22:00Z">
              <w:tcPr>
                <w:tcW w:w="747" w:type="pct"/>
                <w:gridSpan w:val="2"/>
                <w:tcBorders>
                  <w:top w:val="nil"/>
                  <w:left w:val="single" w:sz="4" w:space="0" w:color="auto"/>
                  <w:bottom w:val="single" w:sz="4" w:space="0" w:color="auto"/>
                  <w:right w:val="single" w:sz="4" w:space="0" w:color="auto"/>
                </w:tcBorders>
              </w:tcPr>
            </w:tcPrChange>
          </w:tcPr>
          <w:p w14:paraId="06CDF96C" w14:textId="697CB9E6" w:rsidR="00096582" w:rsidRPr="009709C5" w:rsidRDefault="00096582" w:rsidP="00CB1CFF">
            <w:pPr>
              <w:pStyle w:val="TAC"/>
              <w:rPr>
                <w:ins w:id="2580" w:author="3632" w:date="2023-06-12T18:22:00Z"/>
              </w:rPr>
            </w:pPr>
            <w:ins w:id="2581" w:author="3632" w:date="2023-06-12T18:22:00Z">
              <w:r>
                <w:rPr>
                  <w:lang w:val="fr-FR" w:eastAsia="fr-FR"/>
                </w:rPr>
                <w:t>BW &lt;= 400MHz</w:t>
              </w:r>
            </w:ins>
          </w:p>
        </w:tc>
        <w:tc>
          <w:tcPr>
            <w:tcW w:w="754" w:type="pct"/>
            <w:tcBorders>
              <w:top w:val="nil"/>
              <w:left w:val="single" w:sz="4" w:space="0" w:color="auto"/>
              <w:bottom w:val="single" w:sz="4" w:space="0" w:color="auto"/>
              <w:right w:val="single" w:sz="4" w:space="0" w:color="auto"/>
            </w:tcBorders>
            <w:tcPrChange w:id="2582" w:author="3632" w:date="2023-06-12T18:22:00Z">
              <w:tcPr>
                <w:tcW w:w="754" w:type="pct"/>
                <w:gridSpan w:val="2"/>
                <w:tcBorders>
                  <w:top w:val="nil"/>
                  <w:left w:val="single" w:sz="4" w:space="0" w:color="auto"/>
                  <w:bottom w:val="single" w:sz="4" w:space="0" w:color="auto"/>
                  <w:right w:val="single" w:sz="4" w:space="0" w:color="auto"/>
                </w:tcBorders>
              </w:tcPr>
            </w:tcPrChange>
          </w:tcPr>
          <w:p w14:paraId="26E665B9" w14:textId="70F4A2F0" w:rsidR="00096582" w:rsidRPr="009709C5" w:rsidRDefault="00096582" w:rsidP="00CB1CFF">
            <w:pPr>
              <w:pStyle w:val="TAC"/>
              <w:rPr>
                <w:ins w:id="2583" w:author="3632" w:date="2023-06-12T18:22:00Z"/>
              </w:rPr>
            </w:pPr>
            <w:ins w:id="2584" w:author="3632" w:date="2023-06-12T18:22:00Z">
              <w:r>
                <w:rPr>
                  <w:lang w:val="fr-FR" w:eastAsia="fr-FR"/>
                </w:rPr>
                <w:t>P = Max Output Power</w:t>
              </w:r>
            </w:ins>
          </w:p>
        </w:tc>
        <w:tc>
          <w:tcPr>
            <w:tcW w:w="876" w:type="pct"/>
            <w:tcBorders>
              <w:top w:val="single" w:sz="4" w:space="0" w:color="auto"/>
              <w:left w:val="single" w:sz="4" w:space="0" w:color="auto"/>
              <w:bottom w:val="single" w:sz="4" w:space="0" w:color="auto"/>
              <w:right w:val="single" w:sz="4" w:space="0" w:color="auto"/>
            </w:tcBorders>
            <w:tcPrChange w:id="2585" w:author="3632" w:date="2023-06-12T18:22:00Z">
              <w:tcPr>
                <w:tcW w:w="876" w:type="pct"/>
                <w:gridSpan w:val="2"/>
                <w:tcBorders>
                  <w:top w:val="single" w:sz="4" w:space="0" w:color="auto"/>
                  <w:left w:val="single" w:sz="4" w:space="0" w:color="auto"/>
                  <w:bottom w:val="single" w:sz="4" w:space="0" w:color="auto"/>
                  <w:right w:val="single" w:sz="4" w:space="0" w:color="auto"/>
                </w:tcBorders>
                <w:vAlign w:val="center"/>
              </w:tcPr>
            </w:tcPrChange>
          </w:tcPr>
          <w:p w14:paraId="6FD93A9A" w14:textId="741BD116" w:rsidR="00096582" w:rsidRPr="009709C5" w:rsidRDefault="00096582" w:rsidP="00CB1CFF">
            <w:pPr>
              <w:pStyle w:val="TAC"/>
              <w:rPr>
                <w:ins w:id="2586" w:author="3632" w:date="2023-06-12T18:22:00Z"/>
                <w:lang w:eastAsia="zh-CN"/>
              </w:rPr>
            </w:pPr>
            <w:ins w:id="2587" w:author="3632" w:date="2023-06-12T18:22:00Z">
              <w:r>
                <w:rPr>
                  <w:lang w:val="fr-FR" w:eastAsia="fr-FR"/>
                </w:rPr>
                <w:t>5.33</w:t>
              </w:r>
            </w:ins>
          </w:p>
        </w:tc>
        <w:tc>
          <w:tcPr>
            <w:tcW w:w="979" w:type="pct"/>
            <w:tcBorders>
              <w:left w:val="single" w:sz="4" w:space="0" w:color="auto"/>
              <w:bottom w:val="single" w:sz="4" w:space="0" w:color="auto"/>
              <w:right w:val="single" w:sz="4" w:space="0" w:color="auto"/>
            </w:tcBorders>
            <w:tcPrChange w:id="2588" w:author="3632" w:date="2023-06-12T18:22:00Z">
              <w:tcPr>
                <w:tcW w:w="977" w:type="pct"/>
                <w:tcBorders>
                  <w:left w:val="single" w:sz="4" w:space="0" w:color="auto"/>
                  <w:bottom w:val="single" w:sz="4" w:space="0" w:color="auto"/>
                  <w:right w:val="single" w:sz="4" w:space="0" w:color="auto"/>
                </w:tcBorders>
              </w:tcPr>
            </w:tcPrChange>
          </w:tcPr>
          <w:p w14:paraId="7BAA2253" w14:textId="6A313B97" w:rsidR="00096582" w:rsidRPr="009709C5" w:rsidRDefault="00096582" w:rsidP="00CB1CFF">
            <w:pPr>
              <w:pStyle w:val="TAC"/>
              <w:rPr>
                <w:ins w:id="2589" w:author="3632" w:date="2023-06-12T18:22:00Z"/>
                <w:lang w:eastAsia="zh-CN"/>
              </w:rPr>
            </w:pPr>
            <w:ins w:id="2590" w:author="3632" w:date="2023-06-12T18:22:00Z">
              <w:r>
                <w:rPr>
                  <w:szCs w:val="18"/>
                  <w:lang w:val="fr-FR" w:eastAsia="fr-FR"/>
                </w:rPr>
                <w:t>5.60</w:t>
              </w:r>
            </w:ins>
          </w:p>
        </w:tc>
      </w:tr>
      <w:tr w:rsidR="003726A1" w:rsidRPr="009709C5" w14:paraId="528C2065" w14:textId="77777777" w:rsidTr="005648EB">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351972B0" w14:textId="23E352A8" w:rsidR="003726A1" w:rsidRPr="009709C5" w:rsidRDefault="003726A1" w:rsidP="00AE0769">
            <w:pPr>
              <w:pStyle w:val="TAN"/>
              <w:tabs>
                <w:tab w:val="left" w:pos="4607"/>
              </w:tabs>
            </w:pPr>
            <w:r w:rsidRPr="009709C5">
              <w:t>NOTE 1:</w:t>
            </w:r>
            <w:r w:rsidRPr="009709C5">
              <w:tab/>
              <w:t xml:space="preserve">Total EIRP Expanded MU for IFF for Quiet Zone size </w:t>
            </w:r>
            <w:r w:rsidRPr="009709C5">
              <w:rPr>
                <w:rFonts w:cs="Arial"/>
              </w:rPr>
              <w:t>≤</w:t>
            </w:r>
            <w:r w:rsidRPr="009709C5">
              <w:t>30cm in Table B.3.2-2 for PC3 UEs (NTC), in Table B.3.2-8 for PC3 UEs (ETC) and B.3.2-6</w:t>
            </w:r>
            <w:ins w:id="2591" w:author="3632" w:date="2023-06-13T13:54:00Z">
              <w:r w:rsidR="004D335C" w:rsidRPr="004D335C">
                <w:t xml:space="preserve"> (NTC) and B.3.2-9 (ETC)</w:t>
              </w:r>
            </w:ins>
            <w:r w:rsidRPr="009709C5">
              <w:t xml:space="preserve"> for PC1</w:t>
            </w:r>
            <w:ins w:id="2592" w:author="3632" w:date="2023-06-13T13:54:00Z">
              <w:r w:rsidR="004D335C" w:rsidRPr="004D335C">
                <w:t xml:space="preserve"> and PC5</w:t>
              </w:r>
            </w:ins>
            <w:r w:rsidRPr="009709C5">
              <w:t xml:space="preserve"> UEs.</w:t>
            </w:r>
          </w:p>
          <w:p w14:paraId="2C51A0A2" w14:textId="77777777" w:rsidR="003726A1" w:rsidRPr="009709C5" w:rsidRDefault="003726A1" w:rsidP="00AE0769">
            <w:pPr>
              <w:pStyle w:val="TAN"/>
              <w:tabs>
                <w:tab w:val="left" w:pos="4607"/>
              </w:tabs>
            </w:pPr>
            <w:r w:rsidRPr="009709C5">
              <w:t>NOTE 2:</w:t>
            </w:r>
            <w:r w:rsidRPr="009709C5">
              <w:tab/>
              <w:t>Max output power level for device with corresponding power class.</w:t>
            </w:r>
          </w:p>
        </w:tc>
      </w:tr>
    </w:tbl>
    <w:p w14:paraId="64C3AFB6" w14:textId="77777777" w:rsidR="00AE0769" w:rsidRPr="009709C5" w:rsidRDefault="00AE0769" w:rsidP="00AE0769"/>
    <w:p w14:paraId="489EA108" w14:textId="27A9005C" w:rsidR="00BA16BD" w:rsidRPr="009709C5" w:rsidRDefault="00A8115C" w:rsidP="00C42018">
      <w:pPr>
        <w:pStyle w:val="TH"/>
      </w:pPr>
      <w:r w:rsidRPr="009709C5">
        <w:t>Table B.3</w:t>
      </w:r>
      <w:r w:rsidR="00D1406B" w:rsidRPr="009709C5">
        <w:t>-2</w:t>
      </w:r>
      <w:r w:rsidRPr="009709C5">
        <w:t>:</w:t>
      </w:r>
      <w:r w:rsidR="00D1406B" w:rsidRPr="009709C5">
        <w:t xml:space="preserve"> MU </w:t>
      </w:r>
      <w:r w:rsidR="00867CFB" w:rsidRPr="009709C5">
        <w:t xml:space="preserve">threshold </w:t>
      </w:r>
      <w:r w:rsidR="00D1406B" w:rsidRPr="009709C5">
        <w:t xml:space="preserve">for TRP </w:t>
      </w:r>
      <w:r w:rsidR="00AC15F5" w:rsidRPr="009709C5">
        <w:t xml:space="preserve">measurement </w:t>
      </w:r>
      <w:r w:rsidR="00D1406B" w:rsidRPr="009709C5">
        <w:t>for UE maximum output pow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299"/>
        <w:gridCol w:w="3583"/>
        <w:gridCol w:w="1445"/>
        <w:gridCol w:w="1145"/>
        <w:gridCol w:w="1087"/>
        <w:tblGridChange w:id="2593">
          <w:tblGrid>
            <w:gridCol w:w="1296"/>
            <w:gridCol w:w="145"/>
            <w:gridCol w:w="1154"/>
            <w:gridCol w:w="286"/>
            <w:gridCol w:w="3008"/>
            <w:gridCol w:w="289"/>
            <w:gridCol w:w="1237"/>
            <w:gridCol w:w="208"/>
            <w:gridCol w:w="1145"/>
            <w:gridCol w:w="1087"/>
          </w:tblGrid>
        </w:tblGridChange>
      </w:tblGrid>
      <w:tr w:rsidR="00BA16BD" w:rsidRPr="009709C5" w14:paraId="45EF458A" w14:textId="77777777" w:rsidTr="004D335C">
        <w:trPr>
          <w:jc w:val="center"/>
        </w:trPr>
        <w:tc>
          <w:tcPr>
            <w:tcW w:w="658" w:type="pct"/>
            <w:tcBorders>
              <w:top w:val="single" w:sz="4" w:space="0" w:color="auto"/>
              <w:left w:val="single" w:sz="4" w:space="0" w:color="auto"/>
              <w:bottom w:val="single" w:sz="4" w:space="0" w:color="auto"/>
              <w:right w:val="single" w:sz="4" w:space="0" w:color="auto"/>
            </w:tcBorders>
            <w:hideMark/>
          </w:tcPr>
          <w:p w14:paraId="08949630" w14:textId="77777777" w:rsidR="00BA16BD" w:rsidRPr="009709C5" w:rsidRDefault="00BA16BD">
            <w:pPr>
              <w:pStyle w:val="TAH"/>
              <w:rPr>
                <w:lang w:eastAsia="fr-FR"/>
              </w:rPr>
            </w:pPr>
            <w:r w:rsidRPr="009709C5">
              <w:rPr>
                <w:lang w:eastAsia="fr-FR"/>
              </w:rPr>
              <w:t>Power Class</w:t>
            </w:r>
          </w:p>
        </w:tc>
        <w:tc>
          <w:tcPr>
            <w:tcW w:w="659" w:type="pct"/>
            <w:tcBorders>
              <w:top w:val="single" w:sz="4" w:space="0" w:color="auto"/>
              <w:left w:val="single" w:sz="4" w:space="0" w:color="auto"/>
              <w:bottom w:val="single" w:sz="4" w:space="0" w:color="auto"/>
              <w:right w:val="single" w:sz="4" w:space="0" w:color="auto"/>
            </w:tcBorders>
            <w:hideMark/>
          </w:tcPr>
          <w:p w14:paraId="47526097" w14:textId="77777777" w:rsidR="00BA16BD" w:rsidRPr="009709C5" w:rsidRDefault="00BA16BD">
            <w:pPr>
              <w:pStyle w:val="TAH"/>
              <w:rPr>
                <w:lang w:eastAsia="fr-FR"/>
              </w:rPr>
            </w:pPr>
            <w:r w:rsidRPr="009709C5">
              <w:rPr>
                <w:lang w:eastAsia="fr-FR"/>
              </w:rPr>
              <w:t>Frequency</w:t>
            </w:r>
          </w:p>
        </w:tc>
        <w:tc>
          <w:tcPr>
            <w:tcW w:w="1818" w:type="pct"/>
            <w:tcBorders>
              <w:top w:val="single" w:sz="4" w:space="0" w:color="auto"/>
              <w:left w:val="single" w:sz="4" w:space="0" w:color="auto"/>
              <w:bottom w:val="single" w:sz="4" w:space="0" w:color="auto"/>
              <w:right w:val="single" w:sz="4" w:space="0" w:color="auto"/>
            </w:tcBorders>
            <w:hideMark/>
          </w:tcPr>
          <w:p w14:paraId="3E5060B0" w14:textId="77777777" w:rsidR="00BA16BD" w:rsidRPr="009709C5" w:rsidRDefault="00BA16BD">
            <w:pPr>
              <w:pStyle w:val="TAH"/>
              <w:rPr>
                <w:lang w:eastAsia="fr-FR"/>
              </w:rPr>
            </w:pPr>
            <w:r w:rsidRPr="009709C5">
              <w:rPr>
                <w:lang w:eastAsia="fr-FR"/>
              </w:rPr>
              <w:t>MBW</w:t>
            </w:r>
          </w:p>
        </w:tc>
        <w:tc>
          <w:tcPr>
            <w:tcW w:w="733" w:type="pct"/>
            <w:tcBorders>
              <w:top w:val="single" w:sz="4" w:space="0" w:color="auto"/>
              <w:left w:val="single" w:sz="4" w:space="0" w:color="auto"/>
              <w:bottom w:val="single" w:sz="4" w:space="0" w:color="auto"/>
              <w:right w:val="single" w:sz="4" w:space="0" w:color="auto"/>
            </w:tcBorders>
            <w:hideMark/>
          </w:tcPr>
          <w:p w14:paraId="2C9A25FE" w14:textId="77777777" w:rsidR="00BA16BD" w:rsidRPr="009709C5" w:rsidRDefault="00BA16BD">
            <w:pPr>
              <w:pStyle w:val="TAH"/>
              <w:rPr>
                <w:lang w:eastAsia="fr-FR"/>
              </w:rPr>
            </w:pPr>
            <w:r w:rsidRPr="009709C5">
              <w:rPr>
                <w:lang w:eastAsia="fr-FR"/>
              </w:rPr>
              <w:t>Power (NOTE2)</w:t>
            </w:r>
          </w:p>
        </w:tc>
        <w:tc>
          <w:tcPr>
            <w:tcW w:w="581" w:type="pct"/>
            <w:tcBorders>
              <w:top w:val="single" w:sz="4" w:space="0" w:color="auto"/>
              <w:left w:val="single" w:sz="4" w:space="0" w:color="auto"/>
              <w:bottom w:val="single" w:sz="4" w:space="0" w:color="auto"/>
              <w:right w:val="single" w:sz="4" w:space="0" w:color="auto"/>
            </w:tcBorders>
            <w:hideMark/>
          </w:tcPr>
          <w:p w14:paraId="30B043E3" w14:textId="77777777" w:rsidR="00BA16BD" w:rsidRPr="009709C5" w:rsidRDefault="00BA16BD">
            <w:pPr>
              <w:pStyle w:val="TAH"/>
              <w:rPr>
                <w:lang w:eastAsia="fr-FR"/>
              </w:rPr>
            </w:pPr>
            <w:r w:rsidRPr="009709C5">
              <w:rPr>
                <w:lang w:eastAsia="fr-FR"/>
              </w:rPr>
              <w:t>Threshold MU value for NTC [dB] (NOTE 1)</w:t>
            </w:r>
          </w:p>
        </w:tc>
        <w:tc>
          <w:tcPr>
            <w:tcW w:w="551" w:type="pct"/>
            <w:tcBorders>
              <w:top w:val="single" w:sz="4" w:space="0" w:color="auto"/>
              <w:left w:val="single" w:sz="4" w:space="0" w:color="auto"/>
              <w:bottom w:val="single" w:sz="4" w:space="0" w:color="auto"/>
              <w:right w:val="single" w:sz="4" w:space="0" w:color="auto"/>
            </w:tcBorders>
            <w:hideMark/>
          </w:tcPr>
          <w:p w14:paraId="7529214C" w14:textId="77777777" w:rsidR="00BA16BD" w:rsidRPr="009709C5" w:rsidRDefault="00BA16BD">
            <w:pPr>
              <w:pStyle w:val="TAH"/>
              <w:rPr>
                <w:lang w:eastAsia="fr-FR"/>
              </w:rPr>
            </w:pPr>
            <w:r w:rsidRPr="009709C5">
              <w:rPr>
                <w:lang w:eastAsia="fr-FR"/>
              </w:rPr>
              <w:t>Threshold MU value for ETC [dB] (NOTE 1)</w:t>
            </w:r>
          </w:p>
        </w:tc>
      </w:tr>
      <w:tr w:rsidR="00BA16BD" w:rsidRPr="009709C5" w14:paraId="7343BAF6" w14:textId="77777777" w:rsidTr="004D335C">
        <w:trPr>
          <w:jc w:val="center"/>
        </w:trPr>
        <w:tc>
          <w:tcPr>
            <w:tcW w:w="658" w:type="pct"/>
            <w:vMerge w:val="restart"/>
            <w:tcBorders>
              <w:top w:val="single" w:sz="4" w:space="0" w:color="auto"/>
              <w:left w:val="single" w:sz="4" w:space="0" w:color="auto"/>
              <w:bottom w:val="single" w:sz="4" w:space="0" w:color="auto"/>
              <w:right w:val="single" w:sz="4" w:space="0" w:color="auto"/>
            </w:tcBorders>
            <w:hideMark/>
          </w:tcPr>
          <w:p w14:paraId="074B8C63" w14:textId="77777777" w:rsidR="00BA16BD" w:rsidRPr="009709C5" w:rsidRDefault="00BA16BD">
            <w:pPr>
              <w:pStyle w:val="TAC"/>
              <w:rPr>
                <w:lang w:eastAsia="zh-CN"/>
              </w:rPr>
            </w:pPr>
            <w:r w:rsidRPr="009709C5">
              <w:rPr>
                <w:lang w:eastAsia="zh-CN"/>
              </w:rPr>
              <w:t>PC3</w:t>
            </w:r>
          </w:p>
        </w:tc>
        <w:tc>
          <w:tcPr>
            <w:tcW w:w="659" w:type="pct"/>
            <w:tcBorders>
              <w:top w:val="single" w:sz="4" w:space="0" w:color="auto"/>
              <w:left w:val="single" w:sz="4" w:space="0" w:color="auto"/>
              <w:bottom w:val="nil"/>
              <w:right w:val="single" w:sz="4" w:space="0" w:color="auto"/>
            </w:tcBorders>
            <w:hideMark/>
          </w:tcPr>
          <w:p w14:paraId="78556FDA"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1818" w:type="pct"/>
            <w:tcBorders>
              <w:top w:val="single" w:sz="4" w:space="0" w:color="auto"/>
              <w:left w:val="single" w:sz="4" w:space="0" w:color="auto"/>
              <w:bottom w:val="nil"/>
              <w:right w:val="single" w:sz="4" w:space="0" w:color="auto"/>
            </w:tcBorders>
            <w:hideMark/>
          </w:tcPr>
          <w:p w14:paraId="00B0FFC0" w14:textId="77777777" w:rsidR="00BA16BD" w:rsidRPr="009709C5" w:rsidRDefault="00BA16BD">
            <w:pPr>
              <w:pStyle w:val="TAC"/>
              <w:rPr>
                <w:lang w:eastAsia="fr-FR"/>
              </w:rPr>
            </w:pPr>
            <w:r w:rsidRPr="009709C5">
              <w:rPr>
                <w:lang w:eastAsia="fr-FR"/>
              </w:rPr>
              <w:t>BW &lt;= 400MHz</w:t>
            </w:r>
          </w:p>
        </w:tc>
        <w:tc>
          <w:tcPr>
            <w:tcW w:w="733" w:type="pct"/>
            <w:tcBorders>
              <w:top w:val="single" w:sz="4" w:space="0" w:color="auto"/>
              <w:left w:val="single" w:sz="4" w:space="0" w:color="auto"/>
              <w:bottom w:val="nil"/>
              <w:right w:val="single" w:sz="4" w:space="0" w:color="auto"/>
            </w:tcBorders>
            <w:hideMark/>
          </w:tcPr>
          <w:p w14:paraId="21501E7A" w14:textId="77777777" w:rsidR="00BA16BD" w:rsidRPr="009709C5" w:rsidRDefault="00BA16BD">
            <w:pPr>
              <w:pStyle w:val="TAC"/>
              <w:rPr>
                <w:lang w:eastAsia="fr-FR"/>
              </w:rPr>
            </w:pPr>
            <w:r w:rsidRPr="009709C5">
              <w:rPr>
                <w:lang w:eastAsia="fr-FR"/>
              </w:rPr>
              <w:t>P = Max Output Pow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19ADEADE" w14:textId="148E9807" w:rsidR="00BA16BD" w:rsidRPr="009709C5" w:rsidRDefault="00BA16BD">
            <w:pPr>
              <w:pStyle w:val="TAC"/>
              <w:rPr>
                <w:lang w:eastAsia="zh-CN"/>
              </w:rPr>
            </w:pPr>
            <w:del w:id="2594" w:author="3640" w:date="2023-06-13T14:47:00Z">
              <w:r w:rsidRPr="009709C5" w:rsidDel="000907E4">
                <w:rPr>
                  <w:szCs w:val="18"/>
                  <w:lang w:eastAsia="fr-FR"/>
                </w:rPr>
                <w:delText>4.42</w:delText>
              </w:r>
            </w:del>
            <w:ins w:id="2595" w:author="3640" w:date="2023-06-13T14:47:00Z">
              <w:r w:rsidR="000907E4" w:rsidRPr="000907E4">
                <w:rPr>
                  <w:szCs w:val="18"/>
                  <w:lang w:eastAsia="fr-FR"/>
                </w:rPr>
                <w:t>4.61</w:t>
              </w:r>
            </w:ins>
          </w:p>
        </w:tc>
        <w:tc>
          <w:tcPr>
            <w:tcW w:w="551" w:type="pct"/>
            <w:vMerge w:val="restart"/>
            <w:tcBorders>
              <w:top w:val="single" w:sz="4" w:space="0" w:color="auto"/>
              <w:left w:val="single" w:sz="4" w:space="0" w:color="auto"/>
              <w:bottom w:val="single" w:sz="4" w:space="0" w:color="auto"/>
              <w:right w:val="single" w:sz="4" w:space="0" w:color="auto"/>
            </w:tcBorders>
            <w:hideMark/>
          </w:tcPr>
          <w:p w14:paraId="4017FCA2" w14:textId="21E8E387" w:rsidR="00BA16BD" w:rsidRPr="009709C5" w:rsidRDefault="00BA16BD">
            <w:pPr>
              <w:pStyle w:val="TAC"/>
              <w:rPr>
                <w:szCs w:val="18"/>
                <w:lang w:eastAsia="fr-FR"/>
              </w:rPr>
            </w:pPr>
            <w:del w:id="2596" w:author="3640" w:date="2023-06-13T14:47:00Z">
              <w:r w:rsidRPr="009709C5" w:rsidDel="000907E4">
                <w:rPr>
                  <w:szCs w:val="18"/>
                  <w:lang w:eastAsia="fr-FR"/>
                </w:rPr>
                <w:delText>4.70</w:delText>
              </w:r>
            </w:del>
            <w:ins w:id="2597" w:author="3640" w:date="2023-06-13T14:47:00Z">
              <w:r w:rsidR="000907E4" w:rsidRPr="000907E4">
                <w:rPr>
                  <w:szCs w:val="18"/>
                  <w:lang w:eastAsia="fr-FR"/>
                </w:rPr>
                <w:t>4.87</w:t>
              </w:r>
            </w:ins>
          </w:p>
        </w:tc>
      </w:tr>
      <w:tr w:rsidR="00BA16BD" w:rsidRPr="009709C5" w14:paraId="50B44A96" w14:textId="77777777" w:rsidTr="004D335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686B4D" w14:textId="77777777" w:rsidR="00BA16BD" w:rsidRPr="009709C5" w:rsidRDefault="00BA16BD">
            <w:pPr>
              <w:spacing w:after="0"/>
              <w:rPr>
                <w:rFonts w:ascii="Arial" w:hAnsi="Arial"/>
                <w:sz w:val="18"/>
                <w:lang w:eastAsia="zh-CN"/>
              </w:rPr>
            </w:pPr>
          </w:p>
        </w:tc>
        <w:tc>
          <w:tcPr>
            <w:tcW w:w="659" w:type="pct"/>
            <w:tcBorders>
              <w:top w:val="nil"/>
              <w:left w:val="single" w:sz="4" w:space="0" w:color="auto"/>
              <w:bottom w:val="single" w:sz="4" w:space="0" w:color="auto"/>
              <w:right w:val="single" w:sz="4" w:space="0" w:color="auto"/>
            </w:tcBorders>
          </w:tcPr>
          <w:p w14:paraId="28E92D3C" w14:textId="77777777" w:rsidR="00BA16BD" w:rsidRPr="009709C5" w:rsidRDefault="00BA16BD">
            <w:pPr>
              <w:pStyle w:val="TAC"/>
              <w:rPr>
                <w:lang w:eastAsia="zh-CN"/>
              </w:rPr>
            </w:pPr>
          </w:p>
        </w:tc>
        <w:tc>
          <w:tcPr>
            <w:tcW w:w="1818" w:type="pct"/>
            <w:tcBorders>
              <w:top w:val="nil"/>
              <w:left w:val="single" w:sz="4" w:space="0" w:color="auto"/>
              <w:bottom w:val="nil"/>
              <w:right w:val="single" w:sz="4" w:space="0" w:color="auto"/>
            </w:tcBorders>
          </w:tcPr>
          <w:p w14:paraId="14791C7C" w14:textId="77777777" w:rsidR="00BA16BD" w:rsidRPr="009709C5" w:rsidRDefault="00BA16BD">
            <w:pPr>
              <w:pStyle w:val="TAC"/>
            </w:pPr>
          </w:p>
        </w:tc>
        <w:tc>
          <w:tcPr>
            <w:tcW w:w="733" w:type="pct"/>
            <w:tcBorders>
              <w:top w:val="nil"/>
              <w:left w:val="single" w:sz="4" w:space="0" w:color="auto"/>
              <w:bottom w:val="nil"/>
              <w:right w:val="single" w:sz="4" w:space="0" w:color="auto"/>
            </w:tcBorders>
          </w:tcPr>
          <w:p w14:paraId="054671AE"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3CF43"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3403E" w14:textId="77777777" w:rsidR="00BA16BD" w:rsidRPr="009709C5" w:rsidRDefault="00BA16BD">
            <w:pPr>
              <w:spacing w:after="0"/>
              <w:rPr>
                <w:rFonts w:ascii="Arial" w:hAnsi="Arial"/>
                <w:sz w:val="18"/>
                <w:szCs w:val="18"/>
                <w:lang w:eastAsia="fr-FR"/>
              </w:rPr>
            </w:pPr>
          </w:p>
        </w:tc>
      </w:tr>
      <w:tr w:rsidR="00BA16BD" w:rsidRPr="009709C5" w14:paraId="486B2861" w14:textId="77777777" w:rsidTr="004D335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9E41F2" w14:textId="77777777" w:rsidR="00BA16BD" w:rsidRPr="009709C5" w:rsidRDefault="00BA16BD">
            <w:pPr>
              <w:spacing w:after="0"/>
              <w:rPr>
                <w:rFonts w:ascii="Arial" w:hAnsi="Arial"/>
                <w:sz w:val="18"/>
                <w:lang w:eastAsia="zh-CN"/>
              </w:rPr>
            </w:pPr>
          </w:p>
        </w:tc>
        <w:tc>
          <w:tcPr>
            <w:tcW w:w="659" w:type="pct"/>
            <w:tcBorders>
              <w:top w:val="single" w:sz="4" w:space="0" w:color="auto"/>
              <w:left w:val="single" w:sz="4" w:space="0" w:color="auto"/>
              <w:bottom w:val="nil"/>
              <w:right w:val="single" w:sz="4" w:space="0" w:color="auto"/>
            </w:tcBorders>
            <w:hideMark/>
          </w:tcPr>
          <w:p w14:paraId="6554B881" w14:textId="77777777" w:rsidR="00BA16BD" w:rsidRPr="009709C5" w:rsidRDefault="00BA16BD">
            <w:pPr>
              <w:pStyle w:val="TAC"/>
              <w:rPr>
                <w:lang w:eastAsia="zh-CN"/>
              </w:rPr>
            </w:pPr>
            <w:r w:rsidRPr="009709C5">
              <w:rPr>
                <w:lang w:eastAsia="fr-FR"/>
              </w:rPr>
              <w:t>32.125GHz &lt; f &lt;= 40.8GHz</w:t>
            </w:r>
          </w:p>
        </w:tc>
        <w:tc>
          <w:tcPr>
            <w:tcW w:w="1818" w:type="pct"/>
            <w:tcBorders>
              <w:top w:val="nil"/>
              <w:left w:val="single" w:sz="4" w:space="0" w:color="auto"/>
              <w:bottom w:val="nil"/>
              <w:right w:val="single" w:sz="4" w:space="0" w:color="auto"/>
            </w:tcBorders>
          </w:tcPr>
          <w:p w14:paraId="7E3713A9" w14:textId="77777777" w:rsidR="00BA16BD" w:rsidRPr="009709C5" w:rsidRDefault="00BA16BD">
            <w:pPr>
              <w:pStyle w:val="TAC"/>
            </w:pPr>
          </w:p>
        </w:tc>
        <w:tc>
          <w:tcPr>
            <w:tcW w:w="733" w:type="pct"/>
            <w:tcBorders>
              <w:top w:val="nil"/>
              <w:left w:val="single" w:sz="4" w:space="0" w:color="auto"/>
              <w:bottom w:val="nil"/>
              <w:right w:val="single" w:sz="4" w:space="0" w:color="auto"/>
            </w:tcBorders>
          </w:tcPr>
          <w:p w14:paraId="21FA42B1" w14:textId="77777777" w:rsidR="00BA16BD" w:rsidRPr="009709C5" w:rsidRDefault="00BA16BD">
            <w:pPr>
              <w:pStyle w:val="TAC"/>
              <w:rPr>
                <w:lang w:eastAsia="fr-FR"/>
              </w:rPr>
            </w:pPr>
          </w:p>
        </w:tc>
        <w:tc>
          <w:tcPr>
            <w:tcW w:w="581" w:type="pct"/>
            <w:vMerge w:val="restart"/>
            <w:tcBorders>
              <w:top w:val="single" w:sz="4" w:space="0" w:color="auto"/>
              <w:left w:val="single" w:sz="4" w:space="0" w:color="auto"/>
              <w:bottom w:val="single" w:sz="4" w:space="0" w:color="auto"/>
              <w:right w:val="single" w:sz="4" w:space="0" w:color="auto"/>
            </w:tcBorders>
            <w:hideMark/>
          </w:tcPr>
          <w:p w14:paraId="18DD435D" w14:textId="235226A2" w:rsidR="00BA16BD" w:rsidRPr="009709C5" w:rsidRDefault="00BA16BD">
            <w:pPr>
              <w:pStyle w:val="TAC"/>
              <w:rPr>
                <w:lang w:eastAsia="zh-CN"/>
              </w:rPr>
            </w:pPr>
            <w:del w:id="2598" w:author="3640" w:date="2023-06-13T14:47:00Z">
              <w:r w:rsidRPr="009709C5" w:rsidDel="000907E4">
                <w:rPr>
                  <w:szCs w:val="18"/>
                  <w:lang w:eastAsia="fr-FR"/>
                </w:rPr>
                <w:delText>4.62</w:delText>
              </w:r>
            </w:del>
            <w:ins w:id="2599" w:author="3640" w:date="2023-06-13T14:47:00Z">
              <w:r w:rsidR="000907E4" w:rsidRPr="000907E4">
                <w:rPr>
                  <w:szCs w:val="18"/>
                  <w:lang w:eastAsia="fr-FR"/>
                </w:rPr>
                <w:t>4.81</w:t>
              </w:r>
            </w:ins>
          </w:p>
        </w:tc>
        <w:tc>
          <w:tcPr>
            <w:tcW w:w="551" w:type="pct"/>
            <w:vMerge w:val="restart"/>
            <w:tcBorders>
              <w:top w:val="single" w:sz="4" w:space="0" w:color="auto"/>
              <w:left w:val="single" w:sz="4" w:space="0" w:color="auto"/>
              <w:bottom w:val="single" w:sz="4" w:space="0" w:color="auto"/>
              <w:right w:val="single" w:sz="4" w:space="0" w:color="auto"/>
            </w:tcBorders>
            <w:hideMark/>
          </w:tcPr>
          <w:p w14:paraId="7B6E1010" w14:textId="3FD813AD" w:rsidR="00BA16BD" w:rsidRPr="009709C5" w:rsidRDefault="00BA16BD">
            <w:pPr>
              <w:pStyle w:val="TAC"/>
              <w:rPr>
                <w:szCs w:val="18"/>
                <w:lang w:eastAsia="fr-FR"/>
              </w:rPr>
            </w:pPr>
            <w:del w:id="2600" w:author="3640" w:date="2023-06-13T14:47:00Z">
              <w:r w:rsidRPr="009709C5" w:rsidDel="000907E4">
                <w:rPr>
                  <w:szCs w:val="18"/>
                  <w:lang w:eastAsia="fr-FR"/>
                </w:rPr>
                <w:delText>4.90</w:delText>
              </w:r>
            </w:del>
            <w:ins w:id="2601" w:author="3640" w:date="2023-06-13T14:47:00Z">
              <w:r w:rsidR="000907E4" w:rsidRPr="000907E4">
                <w:rPr>
                  <w:szCs w:val="18"/>
                  <w:lang w:eastAsia="fr-FR"/>
                </w:rPr>
                <w:t>5.07</w:t>
              </w:r>
            </w:ins>
          </w:p>
        </w:tc>
      </w:tr>
      <w:tr w:rsidR="00BA16BD" w:rsidRPr="009709C5" w14:paraId="2456A7E3" w14:textId="77777777" w:rsidTr="004D335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8E0BD" w14:textId="77777777" w:rsidR="00BA16BD" w:rsidRPr="009709C5" w:rsidRDefault="00BA16BD">
            <w:pPr>
              <w:spacing w:after="0"/>
              <w:rPr>
                <w:rFonts w:ascii="Arial" w:hAnsi="Arial"/>
                <w:sz w:val="18"/>
                <w:lang w:eastAsia="zh-CN"/>
              </w:rPr>
            </w:pPr>
          </w:p>
        </w:tc>
        <w:tc>
          <w:tcPr>
            <w:tcW w:w="659" w:type="pct"/>
            <w:tcBorders>
              <w:top w:val="nil"/>
              <w:left w:val="single" w:sz="4" w:space="0" w:color="auto"/>
              <w:bottom w:val="single" w:sz="4" w:space="0" w:color="auto"/>
              <w:right w:val="single" w:sz="4" w:space="0" w:color="auto"/>
            </w:tcBorders>
          </w:tcPr>
          <w:p w14:paraId="53D281C9" w14:textId="77777777" w:rsidR="00BA16BD" w:rsidRPr="009709C5" w:rsidRDefault="00BA16BD">
            <w:pPr>
              <w:pStyle w:val="TAC"/>
            </w:pPr>
          </w:p>
        </w:tc>
        <w:tc>
          <w:tcPr>
            <w:tcW w:w="1818" w:type="pct"/>
            <w:tcBorders>
              <w:top w:val="nil"/>
              <w:left w:val="single" w:sz="4" w:space="0" w:color="auto"/>
              <w:bottom w:val="single" w:sz="4" w:space="0" w:color="auto"/>
              <w:right w:val="single" w:sz="4" w:space="0" w:color="auto"/>
            </w:tcBorders>
          </w:tcPr>
          <w:p w14:paraId="4DC9CEAA" w14:textId="77777777" w:rsidR="00BA16BD" w:rsidRPr="009709C5" w:rsidRDefault="00BA16BD">
            <w:pPr>
              <w:pStyle w:val="TAC"/>
              <w:rPr>
                <w:lang w:eastAsia="fr-FR"/>
              </w:rPr>
            </w:pPr>
          </w:p>
        </w:tc>
        <w:tc>
          <w:tcPr>
            <w:tcW w:w="733" w:type="pct"/>
            <w:tcBorders>
              <w:top w:val="nil"/>
              <w:left w:val="single" w:sz="4" w:space="0" w:color="auto"/>
              <w:bottom w:val="single" w:sz="4" w:space="0" w:color="auto"/>
              <w:right w:val="single" w:sz="4" w:space="0" w:color="auto"/>
            </w:tcBorders>
          </w:tcPr>
          <w:p w14:paraId="520A370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ED2D1A"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E8356E" w14:textId="77777777" w:rsidR="00BA16BD" w:rsidRPr="009709C5" w:rsidRDefault="00BA16BD">
            <w:pPr>
              <w:spacing w:after="0"/>
              <w:rPr>
                <w:rFonts w:ascii="Arial" w:hAnsi="Arial"/>
                <w:sz w:val="18"/>
                <w:szCs w:val="18"/>
                <w:lang w:eastAsia="fr-FR"/>
              </w:rPr>
            </w:pPr>
          </w:p>
        </w:tc>
      </w:tr>
      <w:tr w:rsidR="00BA16BD" w:rsidRPr="009709C5" w14:paraId="2309DD32" w14:textId="77777777" w:rsidTr="004D335C">
        <w:trPr>
          <w:jc w:val="center"/>
        </w:trPr>
        <w:tc>
          <w:tcPr>
            <w:tcW w:w="658" w:type="pct"/>
            <w:vMerge w:val="restart"/>
            <w:tcBorders>
              <w:top w:val="single" w:sz="4" w:space="0" w:color="auto"/>
              <w:left w:val="single" w:sz="4" w:space="0" w:color="auto"/>
              <w:bottom w:val="single" w:sz="4" w:space="0" w:color="auto"/>
              <w:right w:val="single" w:sz="4" w:space="0" w:color="auto"/>
            </w:tcBorders>
            <w:hideMark/>
          </w:tcPr>
          <w:p w14:paraId="2B736AA9" w14:textId="77777777" w:rsidR="00BA16BD" w:rsidRPr="009709C5" w:rsidRDefault="00BA16BD">
            <w:pPr>
              <w:pStyle w:val="TAC"/>
              <w:rPr>
                <w:lang w:eastAsia="zh-CN"/>
              </w:rPr>
            </w:pPr>
            <w:r w:rsidRPr="009709C5">
              <w:rPr>
                <w:lang w:eastAsia="zh-CN"/>
              </w:rPr>
              <w:t>PC1</w:t>
            </w:r>
          </w:p>
        </w:tc>
        <w:tc>
          <w:tcPr>
            <w:tcW w:w="659" w:type="pct"/>
            <w:tcBorders>
              <w:top w:val="single" w:sz="4" w:space="0" w:color="auto"/>
              <w:left w:val="single" w:sz="4" w:space="0" w:color="auto"/>
              <w:bottom w:val="nil"/>
              <w:right w:val="single" w:sz="4" w:space="0" w:color="auto"/>
            </w:tcBorders>
            <w:hideMark/>
          </w:tcPr>
          <w:p w14:paraId="05CF9BE8"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1818" w:type="pct"/>
            <w:tcBorders>
              <w:top w:val="single" w:sz="4" w:space="0" w:color="auto"/>
              <w:left w:val="single" w:sz="4" w:space="0" w:color="auto"/>
              <w:bottom w:val="nil"/>
              <w:right w:val="single" w:sz="4" w:space="0" w:color="auto"/>
            </w:tcBorders>
            <w:hideMark/>
          </w:tcPr>
          <w:p w14:paraId="089CC3D7" w14:textId="77777777" w:rsidR="00BA16BD" w:rsidRPr="009709C5" w:rsidRDefault="00BA16BD">
            <w:pPr>
              <w:pStyle w:val="TAC"/>
              <w:rPr>
                <w:lang w:eastAsia="fr-FR"/>
              </w:rPr>
            </w:pPr>
            <w:r w:rsidRPr="009709C5">
              <w:rPr>
                <w:lang w:eastAsia="fr-FR"/>
              </w:rPr>
              <w:t>BW &lt;= 400MHz</w:t>
            </w:r>
          </w:p>
        </w:tc>
        <w:tc>
          <w:tcPr>
            <w:tcW w:w="733" w:type="pct"/>
            <w:tcBorders>
              <w:top w:val="single" w:sz="4" w:space="0" w:color="auto"/>
              <w:left w:val="single" w:sz="4" w:space="0" w:color="auto"/>
              <w:bottom w:val="nil"/>
              <w:right w:val="single" w:sz="4" w:space="0" w:color="auto"/>
            </w:tcBorders>
            <w:hideMark/>
          </w:tcPr>
          <w:p w14:paraId="0111B732" w14:textId="77777777" w:rsidR="00BA16BD" w:rsidRPr="009709C5" w:rsidRDefault="00BA16BD">
            <w:pPr>
              <w:pStyle w:val="TAC"/>
              <w:rPr>
                <w:lang w:eastAsia="fr-FR"/>
              </w:rPr>
            </w:pPr>
            <w:r w:rsidRPr="009709C5">
              <w:rPr>
                <w:lang w:eastAsia="fr-FR"/>
              </w:rPr>
              <w:t>P = Max Output Pow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1FADB376" w14:textId="264D090D" w:rsidR="00BA16BD" w:rsidRPr="009709C5" w:rsidRDefault="00F579A6">
            <w:pPr>
              <w:pStyle w:val="TAC"/>
              <w:rPr>
                <w:lang w:eastAsia="zh-CN"/>
              </w:rPr>
            </w:pPr>
            <w:r w:rsidRPr="00496476">
              <w:rPr>
                <w:szCs w:val="18"/>
                <w:lang w:eastAsia="fr-FR"/>
              </w:rPr>
              <w:t>4.64</w:t>
            </w:r>
          </w:p>
        </w:tc>
        <w:tc>
          <w:tcPr>
            <w:tcW w:w="551" w:type="pct"/>
            <w:vMerge w:val="restart"/>
            <w:tcBorders>
              <w:top w:val="single" w:sz="4" w:space="0" w:color="auto"/>
              <w:left w:val="single" w:sz="4" w:space="0" w:color="auto"/>
              <w:bottom w:val="single" w:sz="4" w:space="0" w:color="auto"/>
              <w:right w:val="single" w:sz="4" w:space="0" w:color="auto"/>
            </w:tcBorders>
            <w:hideMark/>
          </w:tcPr>
          <w:p w14:paraId="65CA757B" w14:textId="7460F7A2" w:rsidR="00BA16BD" w:rsidRPr="009709C5" w:rsidRDefault="00473A1C">
            <w:pPr>
              <w:pStyle w:val="TAC"/>
              <w:rPr>
                <w:szCs w:val="18"/>
                <w:lang w:eastAsia="fr-FR"/>
              </w:rPr>
            </w:pPr>
            <w:r w:rsidRPr="00921F8E">
              <w:rPr>
                <w:szCs w:val="18"/>
                <w:lang w:eastAsia="fr-FR"/>
              </w:rPr>
              <w:t>4.90</w:t>
            </w:r>
          </w:p>
        </w:tc>
      </w:tr>
      <w:tr w:rsidR="00BA16BD" w:rsidRPr="009709C5" w14:paraId="603CE986" w14:textId="77777777" w:rsidTr="004D335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7795E" w14:textId="77777777" w:rsidR="00BA16BD" w:rsidRPr="009709C5" w:rsidRDefault="00BA16BD">
            <w:pPr>
              <w:spacing w:after="0"/>
              <w:rPr>
                <w:rFonts w:ascii="Arial" w:hAnsi="Arial"/>
                <w:sz w:val="18"/>
                <w:lang w:eastAsia="zh-CN"/>
              </w:rPr>
            </w:pPr>
          </w:p>
        </w:tc>
        <w:tc>
          <w:tcPr>
            <w:tcW w:w="659" w:type="pct"/>
            <w:tcBorders>
              <w:top w:val="nil"/>
              <w:left w:val="single" w:sz="4" w:space="0" w:color="auto"/>
              <w:bottom w:val="single" w:sz="4" w:space="0" w:color="auto"/>
              <w:right w:val="single" w:sz="4" w:space="0" w:color="auto"/>
            </w:tcBorders>
          </w:tcPr>
          <w:p w14:paraId="1E77D973" w14:textId="77777777" w:rsidR="00BA16BD" w:rsidRPr="009709C5" w:rsidRDefault="00BA16BD">
            <w:pPr>
              <w:pStyle w:val="TAC"/>
              <w:rPr>
                <w:lang w:eastAsia="zh-CN"/>
              </w:rPr>
            </w:pPr>
          </w:p>
        </w:tc>
        <w:tc>
          <w:tcPr>
            <w:tcW w:w="1818" w:type="pct"/>
            <w:tcBorders>
              <w:top w:val="nil"/>
              <w:left w:val="single" w:sz="4" w:space="0" w:color="auto"/>
              <w:bottom w:val="nil"/>
              <w:right w:val="single" w:sz="4" w:space="0" w:color="auto"/>
            </w:tcBorders>
          </w:tcPr>
          <w:p w14:paraId="76DDE37F" w14:textId="77777777" w:rsidR="00BA16BD" w:rsidRPr="009709C5" w:rsidRDefault="00BA16BD">
            <w:pPr>
              <w:pStyle w:val="TAC"/>
            </w:pPr>
          </w:p>
        </w:tc>
        <w:tc>
          <w:tcPr>
            <w:tcW w:w="733" w:type="pct"/>
            <w:tcBorders>
              <w:top w:val="nil"/>
              <w:left w:val="single" w:sz="4" w:space="0" w:color="auto"/>
              <w:bottom w:val="nil"/>
              <w:right w:val="single" w:sz="4" w:space="0" w:color="auto"/>
            </w:tcBorders>
          </w:tcPr>
          <w:p w14:paraId="396D6D5B"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91D64"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95D4C" w14:textId="77777777" w:rsidR="00BA16BD" w:rsidRPr="009709C5" w:rsidRDefault="00BA16BD">
            <w:pPr>
              <w:spacing w:after="0"/>
              <w:rPr>
                <w:rFonts w:ascii="Arial" w:hAnsi="Arial"/>
                <w:sz w:val="18"/>
                <w:szCs w:val="18"/>
                <w:lang w:eastAsia="fr-FR"/>
              </w:rPr>
            </w:pPr>
          </w:p>
        </w:tc>
      </w:tr>
      <w:tr w:rsidR="00BA16BD" w:rsidRPr="009709C5" w14:paraId="0ACC7586" w14:textId="77777777" w:rsidTr="004D335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7AD5F" w14:textId="77777777" w:rsidR="00BA16BD" w:rsidRPr="009709C5" w:rsidRDefault="00BA16BD">
            <w:pPr>
              <w:spacing w:after="0"/>
              <w:rPr>
                <w:rFonts w:ascii="Arial" w:hAnsi="Arial"/>
                <w:sz w:val="18"/>
                <w:lang w:eastAsia="zh-CN"/>
              </w:rPr>
            </w:pPr>
          </w:p>
        </w:tc>
        <w:tc>
          <w:tcPr>
            <w:tcW w:w="659" w:type="pct"/>
            <w:tcBorders>
              <w:top w:val="single" w:sz="4" w:space="0" w:color="auto"/>
              <w:left w:val="single" w:sz="4" w:space="0" w:color="auto"/>
              <w:bottom w:val="nil"/>
              <w:right w:val="single" w:sz="4" w:space="0" w:color="auto"/>
            </w:tcBorders>
            <w:hideMark/>
          </w:tcPr>
          <w:p w14:paraId="3C22DA5F" w14:textId="77777777" w:rsidR="00BA16BD" w:rsidRPr="009709C5" w:rsidRDefault="00BA16BD">
            <w:pPr>
              <w:pStyle w:val="TAC"/>
              <w:rPr>
                <w:lang w:eastAsia="zh-CN"/>
              </w:rPr>
            </w:pPr>
            <w:r w:rsidRPr="009709C5">
              <w:rPr>
                <w:lang w:eastAsia="fr-FR"/>
              </w:rPr>
              <w:t>32.125GHz &lt; f &lt;= 40.8GHz</w:t>
            </w:r>
          </w:p>
        </w:tc>
        <w:tc>
          <w:tcPr>
            <w:tcW w:w="1818" w:type="pct"/>
            <w:tcBorders>
              <w:top w:val="nil"/>
              <w:left w:val="single" w:sz="4" w:space="0" w:color="auto"/>
              <w:bottom w:val="nil"/>
              <w:right w:val="single" w:sz="4" w:space="0" w:color="auto"/>
            </w:tcBorders>
          </w:tcPr>
          <w:p w14:paraId="20204595" w14:textId="77777777" w:rsidR="00BA16BD" w:rsidRPr="009709C5" w:rsidRDefault="00BA16BD">
            <w:pPr>
              <w:pStyle w:val="TAC"/>
            </w:pPr>
          </w:p>
        </w:tc>
        <w:tc>
          <w:tcPr>
            <w:tcW w:w="733" w:type="pct"/>
            <w:tcBorders>
              <w:top w:val="nil"/>
              <w:left w:val="single" w:sz="4" w:space="0" w:color="auto"/>
              <w:bottom w:val="nil"/>
              <w:right w:val="single" w:sz="4" w:space="0" w:color="auto"/>
            </w:tcBorders>
          </w:tcPr>
          <w:p w14:paraId="111A1B28" w14:textId="77777777" w:rsidR="00BA16BD" w:rsidRPr="009709C5" w:rsidRDefault="00BA16BD">
            <w:pPr>
              <w:pStyle w:val="TAC"/>
              <w:rPr>
                <w:lang w:eastAsia="fr-FR"/>
              </w:rPr>
            </w:pPr>
          </w:p>
        </w:tc>
        <w:tc>
          <w:tcPr>
            <w:tcW w:w="581" w:type="pct"/>
            <w:vMerge w:val="restart"/>
            <w:tcBorders>
              <w:top w:val="single" w:sz="4" w:space="0" w:color="auto"/>
              <w:left w:val="single" w:sz="4" w:space="0" w:color="auto"/>
              <w:bottom w:val="single" w:sz="4" w:space="0" w:color="auto"/>
              <w:right w:val="single" w:sz="4" w:space="0" w:color="auto"/>
            </w:tcBorders>
            <w:hideMark/>
          </w:tcPr>
          <w:p w14:paraId="31907F96" w14:textId="0E99D62E" w:rsidR="00BA16BD" w:rsidRPr="009709C5" w:rsidRDefault="00C31B42">
            <w:pPr>
              <w:pStyle w:val="TAC"/>
              <w:rPr>
                <w:lang w:eastAsia="zh-CN"/>
              </w:rPr>
            </w:pPr>
            <w:r w:rsidRPr="00C31B42">
              <w:rPr>
                <w:szCs w:val="18"/>
                <w:lang w:eastAsia="fr-FR"/>
              </w:rPr>
              <w:t>4.78</w:t>
            </w:r>
          </w:p>
        </w:tc>
        <w:tc>
          <w:tcPr>
            <w:tcW w:w="551" w:type="pct"/>
            <w:vMerge w:val="restart"/>
            <w:tcBorders>
              <w:top w:val="single" w:sz="4" w:space="0" w:color="auto"/>
              <w:left w:val="single" w:sz="4" w:space="0" w:color="auto"/>
              <w:bottom w:val="single" w:sz="4" w:space="0" w:color="auto"/>
              <w:right w:val="single" w:sz="4" w:space="0" w:color="auto"/>
            </w:tcBorders>
            <w:hideMark/>
          </w:tcPr>
          <w:p w14:paraId="0F7B5DDC" w14:textId="51528B8F" w:rsidR="00BA16BD" w:rsidRPr="009709C5" w:rsidRDefault="00C31B42">
            <w:pPr>
              <w:pStyle w:val="TAC"/>
              <w:rPr>
                <w:szCs w:val="18"/>
                <w:lang w:eastAsia="fr-FR"/>
              </w:rPr>
            </w:pPr>
            <w:r w:rsidRPr="00C31B42">
              <w:rPr>
                <w:szCs w:val="18"/>
                <w:lang w:eastAsia="fr-FR"/>
              </w:rPr>
              <w:t>5.04</w:t>
            </w:r>
          </w:p>
        </w:tc>
      </w:tr>
      <w:tr w:rsidR="00BA16BD" w:rsidRPr="009709C5" w14:paraId="438C559F" w14:textId="77777777" w:rsidTr="004D335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55CC9" w14:textId="77777777" w:rsidR="00BA16BD" w:rsidRPr="009709C5" w:rsidRDefault="00BA16BD">
            <w:pPr>
              <w:spacing w:after="0"/>
              <w:rPr>
                <w:rFonts w:ascii="Arial" w:hAnsi="Arial"/>
                <w:sz w:val="18"/>
                <w:lang w:eastAsia="zh-CN"/>
              </w:rPr>
            </w:pPr>
          </w:p>
        </w:tc>
        <w:tc>
          <w:tcPr>
            <w:tcW w:w="659" w:type="pct"/>
            <w:tcBorders>
              <w:top w:val="nil"/>
              <w:left w:val="single" w:sz="4" w:space="0" w:color="auto"/>
              <w:bottom w:val="single" w:sz="4" w:space="0" w:color="auto"/>
              <w:right w:val="single" w:sz="4" w:space="0" w:color="auto"/>
            </w:tcBorders>
          </w:tcPr>
          <w:p w14:paraId="0E857353" w14:textId="77777777" w:rsidR="00BA16BD" w:rsidRPr="009709C5" w:rsidRDefault="00BA16BD">
            <w:pPr>
              <w:pStyle w:val="TAC"/>
            </w:pPr>
          </w:p>
        </w:tc>
        <w:tc>
          <w:tcPr>
            <w:tcW w:w="1818" w:type="pct"/>
            <w:tcBorders>
              <w:top w:val="nil"/>
              <w:left w:val="single" w:sz="4" w:space="0" w:color="auto"/>
              <w:bottom w:val="single" w:sz="4" w:space="0" w:color="auto"/>
              <w:right w:val="single" w:sz="4" w:space="0" w:color="auto"/>
            </w:tcBorders>
          </w:tcPr>
          <w:p w14:paraId="30A5E4A3" w14:textId="77777777" w:rsidR="00BA16BD" w:rsidRPr="009709C5" w:rsidRDefault="00BA16BD">
            <w:pPr>
              <w:pStyle w:val="TAC"/>
              <w:rPr>
                <w:lang w:eastAsia="fr-FR"/>
              </w:rPr>
            </w:pPr>
          </w:p>
        </w:tc>
        <w:tc>
          <w:tcPr>
            <w:tcW w:w="733" w:type="pct"/>
            <w:tcBorders>
              <w:top w:val="nil"/>
              <w:left w:val="single" w:sz="4" w:space="0" w:color="auto"/>
              <w:bottom w:val="single" w:sz="4" w:space="0" w:color="auto"/>
              <w:right w:val="single" w:sz="4" w:space="0" w:color="auto"/>
            </w:tcBorders>
          </w:tcPr>
          <w:p w14:paraId="6740FE81"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708B08"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28886" w14:textId="77777777" w:rsidR="00BA16BD" w:rsidRPr="009709C5" w:rsidRDefault="00BA16BD">
            <w:pPr>
              <w:spacing w:after="0"/>
              <w:rPr>
                <w:rFonts w:ascii="Arial" w:hAnsi="Arial"/>
                <w:sz w:val="18"/>
                <w:szCs w:val="18"/>
                <w:lang w:eastAsia="fr-FR"/>
              </w:rPr>
            </w:pPr>
          </w:p>
        </w:tc>
      </w:tr>
      <w:tr w:rsidR="004D335C" w:rsidRPr="009709C5" w14:paraId="50D8C718" w14:textId="77777777" w:rsidTr="004D335C">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02" w:author="3632" w:date="2023-06-13T13:57: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603" w:author="3632" w:date="2023-06-13T13:57:00Z"/>
          <w:trPrChange w:id="2604" w:author="3632" w:date="2023-06-13T13:57: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2605" w:author="3632" w:date="2023-06-13T13:57: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2E456977" w14:textId="509A202E" w:rsidR="004D335C" w:rsidRPr="009709C5" w:rsidRDefault="004D335C" w:rsidP="004D335C">
            <w:pPr>
              <w:pStyle w:val="TAC"/>
              <w:rPr>
                <w:ins w:id="2606" w:author="3632" w:date="2023-06-13T13:57:00Z"/>
                <w:lang w:eastAsia="zh-CN"/>
              </w:rPr>
            </w:pPr>
            <w:ins w:id="2607" w:author="3632" w:date="2023-06-13T13:57:00Z">
              <w:r>
                <w:lastRenderedPageBreak/>
                <w:t>PC5</w:t>
              </w:r>
            </w:ins>
          </w:p>
        </w:tc>
        <w:tc>
          <w:tcPr>
            <w:tcW w:w="659" w:type="pct"/>
            <w:tcBorders>
              <w:top w:val="nil"/>
              <w:left w:val="single" w:sz="4" w:space="0" w:color="auto"/>
              <w:bottom w:val="single" w:sz="4" w:space="0" w:color="auto"/>
              <w:right w:val="single" w:sz="4" w:space="0" w:color="auto"/>
            </w:tcBorders>
            <w:tcPrChange w:id="2608" w:author="3632" w:date="2023-06-13T13:57:00Z">
              <w:tcPr>
                <w:tcW w:w="834" w:type="pct"/>
                <w:gridSpan w:val="2"/>
                <w:tcBorders>
                  <w:top w:val="nil"/>
                  <w:left w:val="single" w:sz="4" w:space="0" w:color="auto"/>
                  <w:bottom w:val="single" w:sz="4" w:space="0" w:color="auto"/>
                  <w:right w:val="single" w:sz="4" w:space="0" w:color="auto"/>
                </w:tcBorders>
              </w:tcPr>
            </w:tcPrChange>
          </w:tcPr>
          <w:p w14:paraId="37EBCEC0" w14:textId="43D15808" w:rsidR="004D335C" w:rsidRPr="009709C5" w:rsidRDefault="004D335C" w:rsidP="004D335C">
            <w:pPr>
              <w:pStyle w:val="TAC"/>
              <w:rPr>
                <w:ins w:id="2609" w:author="3632" w:date="2023-06-13T13:57:00Z"/>
              </w:rPr>
            </w:pPr>
            <w:ins w:id="2610" w:author="3632" w:date="2023-06-13T13:57:00Z">
              <w:r w:rsidRPr="009709C5">
                <w:rPr>
                  <w:lang w:eastAsia="zh-CN"/>
                </w:rPr>
                <w:t>23.45GHz &lt;= f &lt;=</w:t>
              </w:r>
              <w:r w:rsidRPr="009709C5">
                <w:t xml:space="preserve"> 32.125GHz</w:t>
              </w:r>
            </w:ins>
          </w:p>
        </w:tc>
        <w:tc>
          <w:tcPr>
            <w:tcW w:w="1818" w:type="pct"/>
            <w:tcBorders>
              <w:top w:val="nil"/>
              <w:left w:val="single" w:sz="4" w:space="0" w:color="auto"/>
              <w:bottom w:val="single" w:sz="4" w:space="0" w:color="auto"/>
              <w:right w:val="single" w:sz="4" w:space="0" w:color="auto"/>
            </w:tcBorders>
            <w:tcPrChange w:id="2611" w:author="3632" w:date="2023-06-13T13:57:00Z">
              <w:tcPr>
                <w:tcW w:w="834" w:type="pct"/>
                <w:tcBorders>
                  <w:top w:val="nil"/>
                  <w:left w:val="single" w:sz="4" w:space="0" w:color="auto"/>
                  <w:bottom w:val="single" w:sz="4" w:space="0" w:color="auto"/>
                  <w:right w:val="single" w:sz="4" w:space="0" w:color="auto"/>
                </w:tcBorders>
              </w:tcPr>
            </w:tcPrChange>
          </w:tcPr>
          <w:p w14:paraId="6C677164" w14:textId="512B0425" w:rsidR="004D335C" w:rsidRPr="009709C5" w:rsidRDefault="004D335C" w:rsidP="004D335C">
            <w:pPr>
              <w:pStyle w:val="TAC"/>
              <w:rPr>
                <w:ins w:id="2612" w:author="3632" w:date="2023-06-13T13:57:00Z"/>
                <w:lang w:eastAsia="fr-FR"/>
              </w:rPr>
            </w:pPr>
            <w:ins w:id="2613" w:author="3632" w:date="2023-06-13T13:57:00Z">
              <w:r w:rsidRPr="009709C5">
                <w:t>BW &lt;= 400MHz</w:t>
              </w:r>
            </w:ins>
          </w:p>
        </w:tc>
        <w:tc>
          <w:tcPr>
            <w:tcW w:w="733" w:type="pct"/>
            <w:tcBorders>
              <w:top w:val="nil"/>
              <w:left w:val="single" w:sz="4" w:space="0" w:color="auto"/>
              <w:bottom w:val="single" w:sz="4" w:space="0" w:color="auto"/>
              <w:right w:val="single" w:sz="4" w:space="0" w:color="auto"/>
            </w:tcBorders>
            <w:tcPrChange w:id="2614" w:author="3632" w:date="2023-06-13T13:57:00Z">
              <w:tcPr>
                <w:tcW w:w="832" w:type="pct"/>
                <w:gridSpan w:val="2"/>
                <w:tcBorders>
                  <w:top w:val="nil"/>
                  <w:left w:val="single" w:sz="4" w:space="0" w:color="auto"/>
                  <w:bottom w:val="single" w:sz="4" w:space="0" w:color="auto"/>
                  <w:right w:val="single" w:sz="4" w:space="0" w:color="auto"/>
                </w:tcBorders>
              </w:tcPr>
            </w:tcPrChange>
          </w:tcPr>
          <w:p w14:paraId="5775FAC5" w14:textId="7A4AE617" w:rsidR="004D335C" w:rsidRPr="009709C5" w:rsidRDefault="004D335C" w:rsidP="004D335C">
            <w:pPr>
              <w:pStyle w:val="TAC"/>
              <w:rPr>
                <w:ins w:id="2615" w:author="3632" w:date="2023-06-13T13:57:00Z"/>
                <w:lang w:eastAsia="fr-FR"/>
              </w:rPr>
            </w:pPr>
            <w:ins w:id="2616" w:author="3632" w:date="2023-06-13T13:57:00Z">
              <w:r w:rsidRPr="009709C5">
                <w:t>P = Max Output Power</w:t>
              </w:r>
            </w:ins>
          </w:p>
        </w:tc>
        <w:tc>
          <w:tcPr>
            <w:tcW w:w="0" w:type="auto"/>
            <w:tcBorders>
              <w:top w:val="single" w:sz="4" w:space="0" w:color="auto"/>
              <w:left w:val="single" w:sz="4" w:space="0" w:color="auto"/>
              <w:bottom w:val="single" w:sz="4" w:space="0" w:color="auto"/>
              <w:right w:val="single" w:sz="4" w:space="0" w:color="auto"/>
            </w:tcBorders>
            <w:tcPrChange w:id="2617" w:author="3632" w:date="2023-06-13T13:57: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642231B4" w14:textId="2669FAB7" w:rsidR="004D335C" w:rsidRPr="009709C5" w:rsidRDefault="004D335C" w:rsidP="004D335C">
            <w:pPr>
              <w:pStyle w:val="TAC"/>
              <w:rPr>
                <w:ins w:id="2618" w:author="3632" w:date="2023-06-13T13:57:00Z"/>
                <w:lang w:eastAsia="zh-CN"/>
              </w:rPr>
            </w:pPr>
            <w:ins w:id="2619" w:author="3632" w:date="2023-06-13T13:57:00Z">
              <w:r w:rsidRPr="00496476">
                <w:rPr>
                  <w:szCs w:val="18"/>
                  <w:lang w:eastAsia="fr-FR"/>
                </w:rPr>
                <w:t>4.64</w:t>
              </w:r>
            </w:ins>
          </w:p>
        </w:tc>
        <w:tc>
          <w:tcPr>
            <w:tcW w:w="0" w:type="auto"/>
            <w:tcBorders>
              <w:top w:val="single" w:sz="4" w:space="0" w:color="auto"/>
              <w:left w:val="single" w:sz="4" w:space="0" w:color="auto"/>
              <w:bottom w:val="single" w:sz="4" w:space="0" w:color="auto"/>
              <w:right w:val="single" w:sz="4" w:space="0" w:color="auto"/>
            </w:tcBorders>
            <w:tcPrChange w:id="2620" w:author="3632" w:date="2023-06-13T13:57:00Z">
              <w:tcPr>
                <w:tcW w:w="0" w:type="auto"/>
                <w:tcBorders>
                  <w:top w:val="single" w:sz="4" w:space="0" w:color="auto"/>
                  <w:left w:val="single" w:sz="4" w:space="0" w:color="auto"/>
                  <w:bottom w:val="single" w:sz="4" w:space="0" w:color="auto"/>
                  <w:right w:val="single" w:sz="4" w:space="0" w:color="auto"/>
                </w:tcBorders>
                <w:vAlign w:val="center"/>
              </w:tcPr>
            </w:tcPrChange>
          </w:tcPr>
          <w:p w14:paraId="0ED9B3F0" w14:textId="4AC409C8" w:rsidR="004D335C" w:rsidRPr="009709C5" w:rsidRDefault="004D335C" w:rsidP="004D335C">
            <w:pPr>
              <w:pStyle w:val="TAC"/>
              <w:rPr>
                <w:ins w:id="2621" w:author="3632" w:date="2023-06-13T13:57:00Z"/>
                <w:szCs w:val="18"/>
                <w:lang w:eastAsia="fr-FR"/>
              </w:rPr>
            </w:pPr>
            <w:ins w:id="2622" w:author="3632" w:date="2023-06-13T13:57:00Z">
              <w:r w:rsidRPr="00921F8E">
                <w:rPr>
                  <w:szCs w:val="18"/>
                  <w:lang w:eastAsia="fr-FR"/>
                </w:rPr>
                <w:t>4.90</w:t>
              </w:r>
            </w:ins>
          </w:p>
        </w:tc>
      </w:tr>
      <w:tr w:rsidR="004D335C" w:rsidRPr="009709C5" w14:paraId="3C2911A6" w14:textId="77777777" w:rsidTr="00847E41">
        <w:trPr>
          <w:jc w:val="center"/>
        </w:trPr>
        <w:tc>
          <w:tcPr>
            <w:tcW w:w="5000" w:type="pct"/>
            <w:gridSpan w:val="6"/>
            <w:tcBorders>
              <w:top w:val="nil"/>
              <w:left w:val="single" w:sz="4" w:space="0" w:color="auto"/>
              <w:bottom w:val="single" w:sz="4" w:space="0" w:color="auto"/>
              <w:right w:val="single" w:sz="4" w:space="0" w:color="auto"/>
            </w:tcBorders>
          </w:tcPr>
          <w:p w14:paraId="7536CD38" w14:textId="3274830D" w:rsidR="004D335C" w:rsidRPr="009709C5" w:rsidRDefault="004D335C" w:rsidP="004D335C">
            <w:pPr>
              <w:pStyle w:val="TAN"/>
              <w:tabs>
                <w:tab w:val="left" w:pos="4607"/>
              </w:tabs>
              <w:rPr>
                <w:lang w:eastAsia="fr-FR"/>
              </w:rPr>
            </w:pPr>
            <w:r w:rsidRPr="009709C5">
              <w:rPr>
                <w:lang w:eastAsia="fr-FR"/>
              </w:rPr>
              <w:t>NOTE 1:</w:t>
            </w:r>
            <w:r w:rsidRPr="009709C5">
              <w:rPr>
                <w:lang w:eastAsia="fr-FR"/>
              </w:rPr>
              <w:tab/>
              <w:t xml:space="preserve">Total TRP Expanded MU for IFF for Quiet Zone size </w:t>
            </w:r>
            <w:r w:rsidRPr="009709C5">
              <w:rPr>
                <w:rFonts w:cs="Arial"/>
                <w:lang w:eastAsia="fr-FR"/>
              </w:rPr>
              <w:t>≤</w:t>
            </w:r>
            <w:r w:rsidRPr="009709C5">
              <w:rPr>
                <w:lang w:eastAsia="fr-FR"/>
              </w:rPr>
              <w:t xml:space="preserve"> 30cm in Table B.3.2-2 for PC3 UEs</w:t>
            </w:r>
            <w:ins w:id="2623" w:author="3632" w:date="2023-06-13T13:55:00Z">
              <w:r w:rsidRPr="004D335C">
                <w:rPr>
                  <w:lang w:eastAsia="fr-FR"/>
                </w:rPr>
                <w:t xml:space="preserve"> (NTC), in Table B.3.2-8 for PC3 UEs (ETC)</w:t>
              </w:r>
            </w:ins>
            <w:r w:rsidRPr="009709C5">
              <w:rPr>
                <w:lang w:eastAsia="fr-FR"/>
              </w:rPr>
              <w:t xml:space="preserve"> and B.3.2-6</w:t>
            </w:r>
            <w:ins w:id="2624" w:author="3632" w:date="2023-06-13T13:55:00Z">
              <w:r w:rsidRPr="004D335C">
                <w:rPr>
                  <w:lang w:eastAsia="fr-FR"/>
                </w:rPr>
                <w:t xml:space="preserve"> (NTC) and B.3.2-9 (ETC)</w:t>
              </w:r>
            </w:ins>
            <w:r w:rsidRPr="009709C5">
              <w:rPr>
                <w:lang w:eastAsia="fr-FR"/>
              </w:rPr>
              <w:t xml:space="preserve"> for PC1</w:t>
            </w:r>
            <w:ins w:id="2625" w:author="3632" w:date="2023-06-13T13:55:00Z">
              <w:r w:rsidRPr="004D335C">
                <w:rPr>
                  <w:lang w:eastAsia="fr-FR"/>
                </w:rPr>
                <w:t xml:space="preserve"> and PC5</w:t>
              </w:r>
            </w:ins>
            <w:r w:rsidRPr="009709C5">
              <w:rPr>
                <w:lang w:eastAsia="fr-FR"/>
              </w:rPr>
              <w:t xml:space="preserve"> UEs</w:t>
            </w:r>
            <w:ins w:id="2626" w:author="3632" w:date="2023-06-13T13:55:00Z">
              <w:r w:rsidRPr="004D335C">
                <w:rPr>
                  <w:lang w:eastAsia="fr-FR"/>
                </w:rPr>
                <w:t>.</w:t>
              </w:r>
            </w:ins>
          </w:p>
          <w:p w14:paraId="17052A00" w14:textId="526BCD49" w:rsidR="004D335C" w:rsidRPr="009709C5" w:rsidRDefault="004D335C" w:rsidP="004D335C">
            <w:pPr>
              <w:pStyle w:val="TAN"/>
              <w:tabs>
                <w:tab w:val="left" w:pos="4607"/>
              </w:tabs>
              <w:rPr>
                <w:lang w:eastAsia="fr-FR"/>
              </w:rPr>
            </w:pPr>
            <w:r w:rsidRPr="009709C5">
              <w:rPr>
                <w:lang w:eastAsia="fr-FR"/>
              </w:rPr>
              <w:t>NOTE 2:</w:t>
            </w:r>
            <w:r w:rsidRPr="009709C5">
              <w:rPr>
                <w:lang w:eastAsia="fr-FR"/>
              </w:rPr>
              <w:tab/>
              <w:t>Max output power level for device with corresponding power class.</w:t>
            </w:r>
          </w:p>
        </w:tc>
      </w:tr>
    </w:tbl>
    <w:p w14:paraId="12B5E105" w14:textId="77777777" w:rsidR="00BA16BD" w:rsidRPr="009709C5" w:rsidRDefault="00BA16BD" w:rsidP="00BA16BD"/>
    <w:p w14:paraId="58308C3C" w14:textId="77777777" w:rsidR="004F2D20" w:rsidRPr="009709C5" w:rsidRDefault="004F2D20" w:rsidP="004F2D20">
      <w:pPr>
        <w:pStyle w:val="TH"/>
      </w:pPr>
      <w:r w:rsidRPr="009709C5">
        <w:t>Table B.3-3: MU threshold for Spherical coverage measurement for UE maximum output power</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1252"/>
        <w:gridCol w:w="1255"/>
        <w:gridCol w:w="1252"/>
        <w:gridCol w:w="1094"/>
        <w:tblGridChange w:id="2627">
          <w:tblGrid>
            <w:gridCol w:w="1243"/>
            <w:gridCol w:w="1252"/>
            <w:gridCol w:w="1255"/>
            <w:gridCol w:w="1252"/>
            <w:gridCol w:w="1094"/>
          </w:tblGrid>
        </w:tblGridChange>
      </w:tblGrid>
      <w:tr w:rsidR="00AE0769" w:rsidRPr="009709C5" w14:paraId="1FF1DF17" w14:textId="77777777" w:rsidTr="004D335C">
        <w:trPr>
          <w:jc w:val="center"/>
        </w:trPr>
        <w:tc>
          <w:tcPr>
            <w:tcW w:w="1020" w:type="pct"/>
            <w:tcBorders>
              <w:top w:val="single" w:sz="4" w:space="0" w:color="auto"/>
              <w:left w:val="single" w:sz="4" w:space="0" w:color="auto"/>
              <w:bottom w:val="single" w:sz="4" w:space="0" w:color="auto"/>
              <w:right w:val="single" w:sz="4" w:space="0" w:color="auto"/>
            </w:tcBorders>
          </w:tcPr>
          <w:p w14:paraId="5980BF66" w14:textId="77777777" w:rsidR="00AE0769" w:rsidRPr="009709C5" w:rsidRDefault="00AE0769" w:rsidP="00AE0769">
            <w:pPr>
              <w:pStyle w:val="TAH"/>
            </w:pPr>
            <w:r w:rsidRPr="009709C5">
              <w:t>Power Class</w:t>
            </w:r>
          </w:p>
        </w:tc>
        <w:tc>
          <w:tcPr>
            <w:tcW w:w="1027" w:type="pct"/>
            <w:tcBorders>
              <w:top w:val="single" w:sz="4" w:space="0" w:color="auto"/>
              <w:left w:val="single" w:sz="4" w:space="0" w:color="auto"/>
              <w:bottom w:val="single" w:sz="4" w:space="0" w:color="auto"/>
              <w:right w:val="single" w:sz="4" w:space="0" w:color="auto"/>
            </w:tcBorders>
            <w:hideMark/>
          </w:tcPr>
          <w:p w14:paraId="3B3B9195" w14:textId="77777777" w:rsidR="00AE0769" w:rsidRPr="009709C5" w:rsidRDefault="00AE0769" w:rsidP="00AE0769">
            <w:pPr>
              <w:pStyle w:val="TAH"/>
            </w:pPr>
            <w:r w:rsidRPr="009709C5">
              <w:t>Frequency</w:t>
            </w:r>
          </w:p>
        </w:tc>
        <w:tc>
          <w:tcPr>
            <w:tcW w:w="1029" w:type="pct"/>
            <w:tcBorders>
              <w:top w:val="single" w:sz="4" w:space="0" w:color="auto"/>
              <w:left w:val="single" w:sz="4" w:space="0" w:color="auto"/>
              <w:bottom w:val="single" w:sz="4" w:space="0" w:color="auto"/>
              <w:right w:val="single" w:sz="4" w:space="0" w:color="auto"/>
            </w:tcBorders>
            <w:hideMark/>
          </w:tcPr>
          <w:p w14:paraId="774CDFAF" w14:textId="77777777" w:rsidR="00AE0769" w:rsidRPr="009709C5" w:rsidRDefault="00AE0769" w:rsidP="00AE0769">
            <w:pPr>
              <w:pStyle w:val="TAH"/>
            </w:pPr>
            <w:r w:rsidRPr="009709C5">
              <w:t>MBW</w:t>
            </w:r>
          </w:p>
        </w:tc>
        <w:tc>
          <w:tcPr>
            <w:tcW w:w="1027" w:type="pct"/>
            <w:tcBorders>
              <w:top w:val="single" w:sz="4" w:space="0" w:color="auto"/>
              <w:left w:val="single" w:sz="4" w:space="0" w:color="auto"/>
              <w:bottom w:val="single" w:sz="4" w:space="0" w:color="auto"/>
              <w:right w:val="single" w:sz="4" w:space="0" w:color="auto"/>
            </w:tcBorders>
            <w:hideMark/>
          </w:tcPr>
          <w:p w14:paraId="5B2E459E" w14:textId="77777777" w:rsidR="00AE0769" w:rsidRPr="009709C5" w:rsidRDefault="00AE0769" w:rsidP="00AE0769">
            <w:pPr>
              <w:pStyle w:val="TAH"/>
            </w:pPr>
            <w:r w:rsidRPr="009709C5">
              <w:t>Power</w:t>
            </w:r>
          </w:p>
        </w:tc>
        <w:tc>
          <w:tcPr>
            <w:tcW w:w="897" w:type="pct"/>
            <w:tcBorders>
              <w:top w:val="single" w:sz="4" w:space="0" w:color="auto"/>
              <w:left w:val="single" w:sz="4" w:space="0" w:color="auto"/>
              <w:bottom w:val="single" w:sz="4" w:space="0" w:color="auto"/>
              <w:right w:val="single" w:sz="4" w:space="0" w:color="auto"/>
            </w:tcBorders>
            <w:hideMark/>
          </w:tcPr>
          <w:p w14:paraId="1931A0C8" w14:textId="77777777" w:rsidR="00AE0769" w:rsidRPr="009709C5" w:rsidRDefault="00AE0769" w:rsidP="00AE0769">
            <w:pPr>
              <w:pStyle w:val="TAH"/>
            </w:pPr>
            <w:r w:rsidRPr="009709C5">
              <w:t>Threshold MU value (NOTE 1)</w:t>
            </w:r>
          </w:p>
        </w:tc>
      </w:tr>
      <w:tr w:rsidR="00AE0769" w:rsidRPr="009709C5" w14:paraId="09777EA6" w14:textId="77777777" w:rsidTr="004D335C">
        <w:trPr>
          <w:jc w:val="center"/>
        </w:trPr>
        <w:tc>
          <w:tcPr>
            <w:tcW w:w="1020" w:type="pct"/>
            <w:vMerge w:val="restart"/>
            <w:tcBorders>
              <w:top w:val="single" w:sz="4" w:space="0" w:color="auto"/>
              <w:left w:val="single" w:sz="4" w:space="0" w:color="auto"/>
              <w:right w:val="single" w:sz="4" w:space="0" w:color="auto"/>
            </w:tcBorders>
          </w:tcPr>
          <w:p w14:paraId="1D08454E" w14:textId="77777777" w:rsidR="00AE0769" w:rsidRPr="009709C5" w:rsidRDefault="00AE0769" w:rsidP="00AE0769">
            <w:pPr>
              <w:pStyle w:val="TAC"/>
              <w:rPr>
                <w:lang w:eastAsia="zh-CN"/>
              </w:rPr>
            </w:pPr>
            <w:r w:rsidRPr="009709C5">
              <w:rPr>
                <w:lang w:eastAsia="zh-CN"/>
              </w:rPr>
              <w:t>PC3</w:t>
            </w:r>
          </w:p>
        </w:tc>
        <w:tc>
          <w:tcPr>
            <w:tcW w:w="1027" w:type="pct"/>
            <w:tcBorders>
              <w:top w:val="single" w:sz="4" w:space="0" w:color="auto"/>
              <w:left w:val="single" w:sz="4" w:space="0" w:color="auto"/>
              <w:bottom w:val="nil"/>
              <w:right w:val="single" w:sz="4" w:space="0" w:color="auto"/>
            </w:tcBorders>
            <w:hideMark/>
          </w:tcPr>
          <w:p w14:paraId="615793E8" w14:textId="77777777" w:rsidR="00AE0769" w:rsidRPr="009709C5" w:rsidRDefault="00AE0769" w:rsidP="00AE0769">
            <w:pPr>
              <w:pStyle w:val="TAC"/>
            </w:pPr>
            <w:r w:rsidRPr="009709C5">
              <w:rPr>
                <w:lang w:eastAsia="zh-CN"/>
              </w:rPr>
              <w:t>23.45GHz &lt;= f &lt;=</w:t>
            </w:r>
            <w:r w:rsidRPr="009709C5">
              <w:t xml:space="preserve"> 32.125GHz</w:t>
            </w:r>
          </w:p>
        </w:tc>
        <w:tc>
          <w:tcPr>
            <w:tcW w:w="1029" w:type="pct"/>
            <w:tcBorders>
              <w:top w:val="single" w:sz="4" w:space="0" w:color="auto"/>
              <w:left w:val="single" w:sz="4" w:space="0" w:color="auto"/>
              <w:bottom w:val="nil"/>
              <w:right w:val="single" w:sz="4" w:space="0" w:color="auto"/>
            </w:tcBorders>
            <w:hideMark/>
          </w:tcPr>
          <w:p w14:paraId="77D20B90" w14:textId="77777777" w:rsidR="00AE0769" w:rsidRPr="009709C5" w:rsidRDefault="00AE0769" w:rsidP="00AE0769">
            <w:pPr>
              <w:pStyle w:val="TAC"/>
            </w:pPr>
            <w:r w:rsidRPr="009709C5">
              <w:t>BW &lt;= 400MHz</w:t>
            </w:r>
          </w:p>
        </w:tc>
        <w:tc>
          <w:tcPr>
            <w:tcW w:w="1027" w:type="pct"/>
            <w:tcBorders>
              <w:top w:val="single" w:sz="4" w:space="0" w:color="auto"/>
              <w:left w:val="single" w:sz="4" w:space="0" w:color="auto"/>
              <w:bottom w:val="nil"/>
              <w:right w:val="single" w:sz="4" w:space="0" w:color="auto"/>
            </w:tcBorders>
            <w:hideMark/>
          </w:tcPr>
          <w:p w14:paraId="50127CD0" w14:textId="77777777" w:rsidR="00AE0769" w:rsidRPr="009709C5" w:rsidRDefault="00AE0769" w:rsidP="00AE0769">
            <w:pPr>
              <w:pStyle w:val="TAC"/>
            </w:pPr>
            <w:r w:rsidRPr="009709C5">
              <w:t>P = TBD</w:t>
            </w:r>
          </w:p>
        </w:tc>
        <w:tc>
          <w:tcPr>
            <w:tcW w:w="897" w:type="pct"/>
            <w:vMerge w:val="restart"/>
            <w:tcBorders>
              <w:top w:val="single" w:sz="4" w:space="0" w:color="auto"/>
              <w:left w:val="single" w:sz="4" w:space="0" w:color="auto"/>
              <w:bottom w:val="single" w:sz="4" w:space="0" w:color="auto"/>
              <w:right w:val="single" w:sz="4" w:space="0" w:color="auto"/>
            </w:tcBorders>
            <w:hideMark/>
          </w:tcPr>
          <w:p w14:paraId="704B07CF" w14:textId="6B121A37" w:rsidR="00AE0769" w:rsidRPr="009709C5" w:rsidRDefault="00AE0769" w:rsidP="00AE0769">
            <w:pPr>
              <w:pStyle w:val="TAC"/>
              <w:rPr>
                <w:lang w:eastAsia="zh-CN"/>
              </w:rPr>
            </w:pPr>
            <w:del w:id="2628" w:author="3640" w:date="2023-06-13T14:47:00Z">
              <w:r w:rsidRPr="009709C5" w:rsidDel="000907E4">
                <w:rPr>
                  <w:szCs w:val="18"/>
                  <w:lang w:eastAsia="ja-JP"/>
                </w:rPr>
                <w:delText>4.60</w:delText>
              </w:r>
            </w:del>
            <w:ins w:id="2629" w:author="3640" w:date="2023-06-13T14:47:00Z">
              <w:r w:rsidR="000907E4" w:rsidRPr="000907E4">
                <w:rPr>
                  <w:szCs w:val="18"/>
                  <w:lang w:eastAsia="ja-JP"/>
                </w:rPr>
                <w:t>4.78</w:t>
              </w:r>
            </w:ins>
          </w:p>
        </w:tc>
      </w:tr>
      <w:tr w:rsidR="00AE0769" w:rsidRPr="009709C5" w14:paraId="75ED7382" w14:textId="77777777" w:rsidTr="004D335C">
        <w:trPr>
          <w:jc w:val="center"/>
        </w:trPr>
        <w:tc>
          <w:tcPr>
            <w:tcW w:w="1020" w:type="pct"/>
            <w:vMerge/>
            <w:tcBorders>
              <w:left w:val="single" w:sz="4" w:space="0" w:color="auto"/>
              <w:right w:val="single" w:sz="4" w:space="0" w:color="auto"/>
            </w:tcBorders>
          </w:tcPr>
          <w:p w14:paraId="48424FE4" w14:textId="77777777" w:rsidR="00AE0769" w:rsidRPr="009709C5" w:rsidRDefault="00AE0769" w:rsidP="00AE0769">
            <w:pPr>
              <w:pStyle w:val="TAC"/>
              <w:rPr>
                <w:lang w:eastAsia="zh-CN"/>
              </w:rPr>
            </w:pPr>
          </w:p>
        </w:tc>
        <w:tc>
          <w:tcPr>
            <w:tcW w:w="1027" w:type="pct"/>
            <w:tcBorders>
              <w:top w:val="nil"/>
              <w:left w:val="single" w:sz="4" w:space="0" w:color="auto"/>
              <w:bottom w:val="single" w:sz="4" w:space="0" w:color="auto"/>
              <w:right w:val="single" w:sz="4" w:space="0" w:color="auto"/>
            </w:tcBorders>
          </w:tcPr>
          <w:p w14:paraId="32FFB066" w14:textId="77777777" w:rsidR="00AE0769" w:rsidRPr="009709C5" w:rsidRDefault="00AE0769" w:rsidP="00AE0769">
            <w:pPr>
              <w:pStyle w:val="TAC"/>
              <w:rPr>
                <w:lang w:eastAsia="zh-CN"/>
              </w:rPr>
            </w:pPr>
          </w:p>
        </w:tc>
        <w:tc>
          <w:tcPr>
            <w:tcW w:w="1029" w:type="pct"/>
            <w:tcBorders>
              <w:top w:val="nil"/>
              <w:left w:val="single" w:sz="4" w:space="0" w:color="auto"/>
              <w:bottom w:val="nil"/>
              <w:right w:val="single" w:sz="4" w:space="0" w:color="auto"/>
            </w:tcBorders>
          </w:tcPr>
          <w:p w14:paraId="161F1957"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421BE1BE" w14:textId="77777777" w:rsidR="00AE0769" w:rsidRPr="009709C5" w:rsidRDefault="00AE0769" w:rsidP="00AE0769">
            <w:pPr>
              <w:pStyle w:val="TAC"/>
            </w:pPr>
          </w:p>
        </w:tc>
        <w:tc>
          <w:tcPr>
            <w:tcW w:w="897" w:type="pct"/>
            <w:vMerge/>
            <w:tcBorders>
              <w:top w:val="single" w:sz="4" w:space="0" w:color="auto"/>
              <w:left w:val="single" w:sz="4" w:space="0" w:color="auto"/>
              <w:bottom w:val="single" w:sz="4" w:space="0" w:color="auto"/>
              <w:right w:val="single" w:sz="4" w:space="0" w:color="auto"/>
            </w:tcBorders>
            <w:vAlign w:val="center"/>
            <w:hideMark/>
          </w:tcPr>
          <w:p w14:paraId="42B00646" w14:textId="77777777" w:rsidR="00AE0769" w:rsidRPr="009709C5" w:rsidRDefault="00AE0769" w:rsidP="00AE0769">
            <w:pPr>
              <w:spacing w:after="0"/>
              <w:rPr>
                <w:rFonts w:ascii="Arial" w:hAnsi="Arial"/>
                <w:sz w:val="18"/>
                <w:lang w:eastAsia="zh-CN"/>
              </w:rPr>
            </w:pPr>
          </w:p>
        </w:tc>
      </w:tr>
      <w:tr w:rsidR="00AE0769" w:rsidRPr="009709C5" w14:paraId="79910EBE" w14:textId="77777777" w:rsidTr="004D335C">
        <w:trPr>
          <w:jc w:val="center"/>
        </w:trPr>
        <w:tc>
          <w:tcPr>
            <w:tcW w:w="1020" w:type="pct"/>
            <w:vMerge/>
            <w:tcBorders>
              <w:left w:val="single" w:sz="4" w:space="0" w:color="auto"/>
              <w:right w:val="single" w:sz="4" w:space="0" w:color="auto"/>
            </w:tcBorders>
          </w:tcPr>
          <w:p w14:paraId="31753864" w14:textId="77777777" w:rsidR="00AE0769" w:rsidRPr="009709C5" w:rsidRDefault="00AE0769" w:rsidP="00AE0769">
            <w:pPr>
              <w:pStyle w:val="TAC"/>
            </w:pPr>
          </w:p>
        </w:tc>
        <w:tc>
          <w:tcPr>
            <w:tcW w:w="1027" w:type="pct"/>
            <w:tcBorders>
              <w:top w:val="single" w:sz="4" w:space="0" w:color="auto"/>
              <w:left w:val="single" w:sz="4" w:space="0" w:color="auto"/>
              <w:bottom w:val="nil"/>
              <w:right w:val="single" w:sz="4" w:space="0" w:color="auto"/>
            </w:tcBorders>
            <w:hideMark/>
          </w:tcPr>
          <w:p w14:paraId="79011909" w14:textId="77777777" w:rsidR="00AE0769" w:rsidRPr="009709C5" w:rsidRDefault="00AE0769" w:rsidP="00AE0769">
            <w:pPr>
              <w:pStyle w:val="TAC"/>
              <w:rPr>
                <w:lang w:eastAsia="zh-CN"/>
              </w:rPr>
            </w:pPr>
            <w:r w:rsidRPr="009709C5">
              <w:t>32.125GHz &lt; f &lt;= 40.8GHz</w:t>
            </w:r>
          </w:p>
        </w:tc>
        <w:tc>
          <w:tcPr>
            <w:tcW w:w="1029" w:type="pct"/>
            <w:tcBorders>
              <w:top w:val="nil"/>
              <w:left w:val="single" w:sz="4" w:space="0" w:color="auto"/>
              <w:bottom w:val="nil"/>
              <w:right w:val="single" w:sz="4" w:space="0" w:color="auto"/>
            </w:tcBorders>
          </w:tcPr>
          <w:p w14:paraId="3A2A5DC3"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065BE679" w14:textId="77777777" w:rsidR="00AE0769" w:rsidRPr="009709C5" w:rsidRDefault="00AE0769" w:rsidP="00AE0769">
            <w:pPr>
              <w:pStyle w:val="TAC"/>
            </w:pPr>
          </w:p>
        </w:tc>
        <w:tc>
          <w:tcPr>
            <w:tcW w:w="897" w:type="pct"/>
            <w:vMerge w:val="restart"/>
            <w:tcBorders>
              <w:top w:val="single" w:sz="4" w:space="0" w:color="auto"/>
              <w:left w:val="single" w:sz="4" w:space="0" w:color="auto"/>
              <w:bottom w:val="single" w:sz="4" w:space="0" w:color="auto"/>
              <w:right w:val="single" w:sz="4" w:space="0" w:color="auto"/>
            </w:tcBorders>
            <w:hideMark/>
          </w:tcPr>
          <w:p w14:paraId="0EA56143" w14:textId="7EBEB930" w:rsidR="00AE0769" w:rsidRPr="009709C5" w:rsidRDefault="00AE0769" w:rsidP="00AE0769">
            <w:pPr>
              <w:pStyle w:val="TAC"/>
              <w:rPr>
                <w:lang w:eastAsia="zh-CN"/>
              </w:rPr>
            </w:pPr>
            <w:del w:id="2630" w:author="3640" w:date="2023-06-13T14:47:00Z">
              <w:r w:rsidRPr="009709C5" w:rsidDel="000907E4">
                <w:rPr>
                  <w:szCs w:val="18"/>
                  <w:lang w:eastAsia="ja-JP"/>
                </w:rPr>
                <w:delText>5.20</w:delText>
              </w:r>
            </w:del>
            <w:ins w:id="2631" w:author="3640" w:date="2023-06-13T14:47:00Z">
              <w:r w:rsidR="000907E4" w:rsidRPr="000907E4">
                <w:rPr>
                  <w:szCs w:val="18"/>
                  <w:lang w:eastAsia="ja-JP"/>
                </w:rPr>
                <w:t>5.38</w:t>
              </w:r>
            </w:ins>
          </w:p>
        </w:tc>
      </w:tr>
      <w:tr w:rsidR="00AE0769" w:rsidRPr="009709C5" w14:paraId="14ECDFB1" w14:textId="77777777" w:rsidTr="004D335C">
        <w:trPr>
          <w:jc w:val="center"/>
        </w:trPr>
        <w:tc>
          <w:tcPr>
            <w:tcW w:w="1020" w:type="pct"/>
            <w:vMerge/>
            <w:tcBorders>
              <w:left w:val="single" w:sz="4" w:space="0" w:color="auto"/>
              <w:bottom w:val="single" w:sz="4" w:space="0" w:color="auto"/>
              <w:right w:val="single" w:sz="4" w:space="0" w:color="auto"/>
            </w:tcBorders>
          </w:tcPr>
          <w:p w14:paraId="4CEF9332"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1DEECEE4" w14:textId="77777777" w:rsidR="00AE0769" w:rsidRPr="009709C5" w:rsidRDefault="00AE0769" w:rsidP="00AE0769">
            <w:pPr>
              <w:pStyle w:val="TAC"/>
            </w:pPr>
          </w:p>
        </w:tc>
        <w:tc>
          <w:tcPr>
            <w:tcW w:w="1029" w:type="pct"/>
            <w:tcBorders>
              <w:top w:val="nil"/>
              <w:left w:val="single" w:sz="4" w:space="0" w:color="auto"/>
              <w:bottom w:val="single" w:sz="4" w:space="0" w:color="auto"/>
              <w:right w:val="single" w:sz="4" w:space="0" w:color="auto"/>
            </w:tcBorders>
          </w:tcPr>
          <w:p w14:paraId="6D83BF9E"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725AF27A" w14:textId="77777777" w:rsidR="00AE0769" w:rsidRPr="009709C5" w:rsidRDefault="00AE0769" w:rsidP="00AE0769">
            <w:pPr>
              <w:pStyle w:val="TAC"/>
            </w:pPr>
          </w:p>
        </w:tc>
        <w:tc>
          <w:tcPr>
            <w:tcW w:w="897" w:type="pct"/>
            <w:vMerge/>
            <w:tcBorders>
              <w:top w:val="single" w:sz="4" w:space="0" w:color="auto"/>
              <w:left w:val="single" w:sz="4" w:space="0" w:color="auto"/>
              <w:bottom w:val="single" w:sz="4" w:space="0" w:color="auto"/>
              <w:right w:val="single" w:sz="4" w:space="0" w:color="auto"/>
            </w:tcBorders>
            <w:vAlign w:val="center"/>
            <w:hideMark/>
          </w:tcPr>
          <w:p w14:paraId="261529AF" w14:textId="77777777" w:rsidR="00AE0769" w:rsidRPr="009709C5" w:rsidRDefault="00AE0769" w:rsidP="00AE0769">
            <w:pPr>
              <w:spacing w:after="0"/>
              <w:rPr>
                <w:rFonts w:ascii="Arial" w:hAnsi="Arial"/>
                <w:sz w:val="18"/>
                <w:lang w:eastAsia="zh-CN"/>
              </w:rPr>
            </w:pPr>
          </w:p>
        </w:tc>
      </w:tr>
      <w:tr w:rsidR="00AE0769" w:rsidRPr="009709C5" w14:paraId="7BAC8B67" w14:textId="77777777" w:rsidTr="004D335C">
        <w:trPr>
          <w:jc w:val="center"/>
        </w:trPr>
        <w:tc>
          <w:tcPr>
            <w:tcW w:w="1020" w:type="pct"/>
            <w:vMerge w:val="restart"/>
            <w:tcBorders>
              <w:top w:val="single" w:sz="4" w:space="0" w:color="auto"/>
              <w:left w:val="single" w:sz="4" w:space="0" w:color="auto"/>
              <w:right w:val="single" w:sz="4" w:space="0" w:color="auto"/>
            </w:tcBorders>
          </w:tcPr>
          <w:p w14:paraId="5E4E36DB" w14:textId="77777777" w:rsidR="00AE0769" w:rsidRPr="009709C5" w:rsidRDefault="00AE0769" w:rsidP="00AE0769">
            <w:pPr>
              <w:pStyle w:val="TAC"/>
              <w:rPr>
                <w:lang w:eastAsia="zh-CN"/>
              </w:rPr>
            </w:pPr>
            <w:r w:rsidRPr="009709C5">
              <w:rPr>
                <w:lang w:eastAsia="zh-CN"/>
              </w:rPr>
              <w:t>PC1</w:t>
            </w:r>
          </w:p>
        </w:tc>
        <w:tc>
          <w:tcPr>
            <w:tcW w:w="1027" w:type="pct"/>
            <w:tcBorders>
              <w:top w:val="single" w:sz="4" w:space="0" w:color="auto"/>
              <w:left w:val="single" w:sz="4" w:space="0" w:color="auto"/>
              <w:bottom w:val="nil"/>
              <w:right w:val="single" w:sz="4" w:space="0" w:color="auto"/>
            </w:tcBorders>
            <w:hideMark/>
          </w:tcPr>
          <w:p w14:paraId="799B5A2E" w14:textId="77777777" w:rsidR="00AE0769" w:rsidRPr="009709C5" w:rsidRDefault="00AE0769" w:rsidP="00AE0769">
            <w:pPr>
              <w:pStyle w:val="TAC"/>
            </w:pPr>
            <w:r w:rsidRPr="009709C5">
              <w:rPr>
                <w:lang w:eastAsia="zh-CN"/>
              </w:rPr>
              <w:t>23.45GHz &lt;= f &lt;=</w:t>
            </w:r>
            <w:r w:rsidRPr="009709C5">
              <w:t xml:space="preserve"> 32.125GHz</w:t>
            </w:r>
          </w:p>
        </w:tc>
        <w:tc>
          <w:tcPr>
            <w:tcW w:w="1029" w:type="pct"/>
            <w:tcBorders>
              <w:top w:val="single" w:sz="4" w:space="0" w:color="auto"/>
              <w:left w:val="single" w:sz="4" w:space="0" w:color="auto"/>
              <w:bottom w:val="nil"/>
              <w:right w:val="single" w:sz="4" w:space="0" w:color="auto"/>
            </w:tcBorders>
            <w:hideMark/>
          </w:tcPr>
          <w:p w14:paraId="57DF82C2" w14:textId="77777777" w:rsidR="00AE0769" w:rsidRPr="009709C5" w:rsidRDefault="00AE0769" w:rsidP="00AE0769">
            <w:pPr>
              <w:pStyle w:val="TAC"/>
            </w:pPr>
            <w:r w:rsidRPr="009709C5">
              <w:t>BW &lt;= 400MHz</w:t>
            </w:r>
          </w:p>
        </w:tc>
        <w:tc>
          <w:tcPr>
            <w:tcW w:w="1027" w:type="pct"/>
            <w:tcBorders>
              <w:top w:val="single" w:sz="4" w:space="0" w:color="auto"/>
              <w:left w:val="single" w:sz="4" w:space="0" w:color="auto"/>
              <w:bottom w:val="nil"/>
              <w:right w:val="single" w:sz="4" w:space="0" w:color="auto"/>
            </w:tcBorders>
            <w:hideMark/>
          </w:tcPr>
          <w:p w14:paraId="34A8239F" w14:textId="77777777" w:rsidR="00AE0769" w:rsidRPr="009709C5" w:rsidRDefault="00AE0769" w:rsidP="00AE0769">
            <w:pPr>
              <w:pStyle w:val="TAC"/>
            </w:pPr>
            <w:r w:rsidRPr="009709C5">
              <w:t>P = TBD</w:t>
            </w:r>
          </w:p>
        </w:tc>
        <w:tc>
          <w:tcPr>
            <w:tcW w:w="897" w:type="pct"/>
            <w:vMerge w:val="restart"/>
            <w:tcBorders>
              <w:top w:val="single" w:sz="4" w:space="0" w:color="auto"/>
              <w:left w:val="single" w:sz="4" w:space="0" w:color="auto"/>
              <w:bottom w:val="single" w:sz="4" w:space="0" w:color="auto"/>
              <w:right w:val="single" w:sz="4" w:space="0" w:color="auto"/>
            </w:tcBorders>
            <w:hideMark/>
          </w:tcPr>
          <w:p w14:paraId="316B47C1" w14:textId="72B3CFBC" w:rsidR="00AE0769" w:rsidRPr="009709C5" w:rsidRDefault="00C31B42" w:rsidP="00AE0769">
            <w:pPr>
              <w:pStyle w:val="TAC"/>
              <w:rPr>
                <w:lang w:eastAsia="zh-CN"/>
              </w:rPr>
            </w:pPr>
            <w:r w:rsidRPr="00C31B42">
              <w:rPr>
                <w:szCs w:val="18"/>
                <w:lang w:eastAsia="ja-JP"/>
              </w:rPr>
              <w:t>4.69</w:t>
            </w:r>
          </w:p>
        </w:tc>
      </w:tr>
      <w:tr w:rsidR="00AE0769" w:rsidRPr="009709C5" w14:paraId="2037E4A5" w14:textId="77777777" w:rsidTr="004D335C">
        <w:trPr>
          <w:jc w:val="center"/>
        </w:trPr>
        <w:tc>
          <w:tcPr>
            <w:tcW w:w="1020" w:type="pct"/>
            <w:vMerge/>
            <w:tcBorders>
              <w:left w:val="single" w:sz="4" w:space="0" w:color="auto"/>
              <w:right w:val="single" w:sz="4" w:space="0" w:color="auto"/>
            </w:tcBorders>
          </w:tcPr>
          <w:p w14:paraId="256CFBE2" w14:textId="77777777" w:rsidR="00AE0769" w:rsidRPr="009709C5" w:rsidRDefault="00AE0769" w:rsidP="00AE0769">
            <w:pPr>
              <w:pStyle w:val="TAC"/>
              <w:rPr>
                <w:lang w:eastAsia="zh-CN"/>
              </w:rPr>
            </w:pPr>
          </w:p>
        </w:tc>
        <w:tc>
          <w:tcPr>
            <w:tcW w:w="1027" w:type="pct"/>
            <w:tcBorders>
              <w:top w:val="nil"/>
              <w:left w:val="single" w:sz="4" w:space="0" w:color="auto"/>
              <w:bottom w:val="single" w:sz="4" w:space="0" w:color="auto"/>
              <w:right w:val="single" w:sz="4" w:space="0" w:color="auto"/>
            </w:tcBorders>
          </w:tcPr>
          <w:p w14:paraId="6107E48B" w14:textId="77777777" w:rsidR="00AE0769" w:rsidRPr="009709C5" w:rsidRDefault="00AE0769" w:rsidP="00AE0769">
            <w:pPr>
              <w:pStyle w:val="TAC"/>
              <w:rPr>
                <w:lang w:eastAsia="zh-CN"/>
              </w:rPr>
            </w:pPr>
          </w:p>
        </w:tc>
        <w:tc>
          <w:tcPr>
            <w:tcW w:w="1029" w:type="pct"/>
            <w:tcBorders>
              <w:top w:val="nil"/>
              <w:left w:val="single" w:sz="4" w:space="0" w:color="auto"/>
              <w:bottom w:val="nil"/>
              <w:right w:val="single" w:sz="4" w:space="0" w:color="auto"/>
            </w:tcBorders>
          </w:tcPr>
          <w:p w14:paraId="06D7815D"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148A9099" w14:textId="77777777" w:rsidR="00AE0769" w:rsidRPr="009709C5" w:rsidRDefault="00AE0769" w:rsidP="00AE0769">
            <w:pPr>
              <w:pStyle w:val="TAC"/>
            </w:pPr>
          </w:p>
        </w:tc>
        <w:tc>
          <w:tcPr>
            <w:tcW w:w="897" w:type="pct"/>
            <w:vMerge/>
            <w:tcBorders>
              <w:top w:val="single" w:sz="4" w:space="0" w:color="auto"/>
              <w:left w:val="single" w:sz="4" w:space="0" w:color="auto"/>
              <w:bottom w:val="single" w:sz="4" w:space="0" w:color="auto"/>
              <w:right w:val="single" w:sz="4" w:space="0" w:color="auto"/>
            </w:tcBorders>
            <w:vAlign w:val="center"/>
            <w:hideMark/>
          </w:tcPr>
          <w:p w14:paraId="22D9FFD2" w14:textId="77777777" w:rsidR="00AE0769" w:rsidRPr="009709C5" w:rsidRDefault="00AE0769" w:rsidP="00AE0769">
            <w:pPr>
              <w:spacing w:after="0"/>
              <w:rPr>
                <w:rFonts w:ascii="Arial" w:hAnsi="Arial"/>
                <w:sz w:val="18"/>
                <w:lang w:eastAsia="zh-CN"/>
              </w:rPr>
            </w:pPr>
          </w:p>
        </w:tc>
      </w:tr>
      <w:tr w:rsidR="00AE0769" w:rsidRPr="009709C5" w14:paraId="28C7865C" w14:textId="77777777" w:rsidTr="004D335C">
        <w:trPr>
          <w:jc w:val="center"/>
        </w:trPr>
        <w:tc>
          <w:tcPr>
            <w:tcW w:w="1020" w:type="pct"/>
            <w:vMerge/>
            <w:tcBorders>
              <w:left w:val="single" w:sz="4" w:space="0" w:color="auto"/>
              <w:right w:val="single" w:sz="4" w:space="0" w:color="auto"/>
            </w:tcBorders>
          </w:tcPr>
          <w:p w14:paraId="1B4B611D" w14:textId="77777777" w:rsidR="00AE0769" w:rsidRPr="009709C5" w:rsidRDefault="00AE0769" w:rsidP="00AE0769">
            <w:pPr>
              <w:pStyle w:val="TAC"/>
            </w:pPr>
          </w:p>
        </w:tc>
        <w:tc>
          <w:tcPr>
            <w:tcW w:w="1027" w:type="pct"/>
            <w:tcBorders>
              <w:top w:val="single" w:sz="4" w:space="0" w:color="auto"/>
              <w:left w:val="single" w:sz="4" w:space="0" w:color="auto"/>
              <w:bottom w:val="nil"/>
              <w:right w:val="single" w:sz="4" w:space="0" w:color="auto"/>
            </w:tcBorders>
            <w:hideMark/>
          </w:tcPr>
          <w:p w14:paraId="35D960D7" w14:textId="77777777" w:rsidR="00AE0769" w:rsidRPr="009709C5" w:rsidRDefault="00AE0769" w:rsidP="00AE0769">
            <w:pPr>
              <w:pStyle w:val="TAC"/>
              <w:rPr>
                <w:lang w:eastAsia="zh-CN"/>
              </w:rPr>
            </w:pPr>
            <w:r w:rsidRPr="009709C5">
              <w:t>32.125GHz &lt; f &lt;= 40.8GHz</w:t>
            </w:r>
          </w:p>
        </w:tc>
        <w:tc>
          <w:tcPr>
            <w:tcW w:w="1029" w:type="pct"/>
            <w:tcBorders>
              <w:top w:val="nil"/>
              <w:left w:val="single" w:sz="4" w:space="0" w:color="auto"/>
              <w:bottom w:val="nil"/>
              <w:right w:val="single" w:sz="4" w:space="0" w:color="auto"/>
            </w:tcBorders>
          </w:tcPr>
          <w:p w14:paraId="6F64E0A2"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0C0AA077" w14:textId="77777777" w:rsidR="00AE0769" w:rsidRPr="009709C5" w:rsidRDefault="00AE0769" w:rsidP="00AE0769">
            <w:pPr>
              <w:pStyle w:val="TAC"/>
            </w:pPr>
          </w:p>
        </w:tc>
        <w:tc>
          <w:tcPr>
            <w:tcW w:w="897" w:type="pct"/>
            <w:vMerge w:val="restart"/>
            <w:tcBorders>
              <w:top w:val="single" w:sz="4" w:space="0" w:color="auto"/>
              <w:left w:val="single" w:sz="4" w:space="0" w:color="auto"/>
              <w:bottom w:val="single" w:sz="4" w:space="0" w:color="auto"/>
              <w:right w:val="single" w:sz="4" w:space="0" w:color="auto"/>
            </w:tcBorders>
            <w:hideMark/>
          </w:tcPr>
          <w:p w14:paraId="0EBAA137" w14:textId="55667C33" w:rsidR="00AE0769" w:rsidRPr="009709C5" w:rsidRDefault="00C31B42" w:rsidP="00AE0769">
            <w:pPr>
              <w:pStyle w:val="TAC"/>
              <w:rPr>
                <w:lang w:eastAsia="zh-CN"/>
              </w:rPr>
            </w:pPr>
            <w:r w:rsidRPr="00C31B42">
              <w:rPr>
                <w:szCs w:val="18"/>
                <w:lang w:eastAsia="ja-JP"/>
              </w:rPr>
              <w:t>4.84</w:t>
            </w:r>
          </w:p>
        </w:tc>
      </w:tr>
      <w:tr w:rsidR="00AE0769" w:rsidRPr="009709C5" w14:paraId="2EB05305" w14:textId="77777777" w:rsidTr="004D335C">
        <w:trPr>
          <w:jc w:val="center"/>
        </w:trPr>
        <w:tc>
          <w:tcPr>
            <w:tcW w:w="1020" w:type="pct"/>
            <w:vMerge/>
            <w:tcBorders>
              <w:left w:val="single" w:sz="4" w:space="0" w:color="auto"/>
              <w:bottom w:val="single" w:sz="4" w:space="0" w:color="auto"/>
              <w:right w:val="single" w:sz="4" w:space="0" w:color="auto"/>
            </w:tcBorders>
          </w:tcPr>
          <w:p w14:paraId="097A46ED"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32FF9ADC" w14:textId="77777777" w:rsidR="00AE0769" w:rsidRPr="009709C5" w:rsidRDefault="00AE0769" w:rsidP="00AE0769">
            <w:pPr>
              <w:pStyle w:val="TAC"/>
            </w:pPr>
          </w:p>
        </w:tc>
        <w:tc>
          <w:tcPr>
            <w:tcW w:w="1029" w:type="pct"/>
            <w:tcBorders>
              <w:top w:val="nil"/>
              <w:left w:val="single" w:sz="4" w:space="0" w:color="auto"/>
              <w:bottom w:val="single" w:sz="4" w:space="0" w:color="auto"/>
              <w:right w:val="single" w:sz="4" w:space="0" w:color="auto"/>
            </w:tcBorders>
          </w:tcPr>
          <w:p w14:paraId="12E4BC92"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6C22EDED" w14:textId="77777777" w:rsidR="00AE0769" w:rsidRPr="009709C5" w:rsidRDefault="00AE0769" w:rsidP="00AE0769">
            <w:pPr>
              <w:pStyle w:val="TAC"/>
            </w:pPr>
          </w:p>
        </w:tc>
        <w:tc>
          <w:tcPr>
            <w:tcW w:w="897" w:type="pct"/>
            <w:vMerge/>
            <w:tcBorders>
              <w:top w:val="single" w:sz="4" w:space="0" w:color="auto"/>
              <w:left w:val="single" w:sz="4" w:space="0" w:color="auto"/>
              <w:bottom w:val="single" w:sz="4" w:space="0" w:color="auto"/>
              <w:right w:val="single" w:sz="4" w:space="0" w:color="auto"/>
            </w:tcBorders>
            <w:vAlign w:val="center"/>
            <w:hideMark/>
          </w:tcPr>
          <w:p w14:paraId="130E827B" w14:textId="77777777" w:rsidR="00AE0769" w:rsidRPr="009709C5" w:rsidRDefault="00AE0769" w:rsidP="00AE0769">
            <w:pPr>
              <w:spacing w:after="0"/>
              <w:rPr>
                <w:rFonts w:ascii="Arial" w:hAnsi="Arial"/>
                <w:sz w:val="18"/>
                <w:lang w:eastAsia="zh-CN"/>
              </w:rPr>
            </w:pPr>
          </w:p>
        </w:tc>
      </w:tr>
      <w:tr w:rsidR="004D335C" w:rsidRPr="009709C5" w14:paraId="7D37FC4C" w14:textId="77777777" w:rsidTr="003F4216">
        <w:tblPrEx>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2" w:author="3632" w:date="2023-06-13T13:57:00Z">
            <w:tblPrEx>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633" w:author="3632" w:date="2023-06-13T13:57:00Z"/>
          <w:trPrChange w:id="2634" w:author="3632" w:date="2023-06-13T13:57:00Z">
            <w:trPr>
              <w:jc w:val="center"/>
            </w:trPr>
          </w:trPrChange>
        </w:trPr>
        <w:tc>
          <w:tcPr>
            <w:tcW w:w="1020" w:type="pct"/>
            <w:tcBorders>
              <w:left w:val="single" w:sz="4" w:space="0" w:color="auto"/>
              <w:bottom w:val="single" w:sz="4" w:space="0" w:color="auto"/>
              <w:right w:val="single" w:sz="4" w:space="0" w:color="auto"/>
            </w:tcBorders>
            <w:tcPrChange w:id="2635" w:author="3632" w:date="2023-06-13T13:57:00Z">
              <w:tcPr>
                <w:tcW w:w="1020" w:type="pct"/>
                <w:tcBorders>
                  <w:left w:val="single" w:sz="4" w:space="0" w:color="auto"/>
                  <w:bottom w:val="single" w:sz="4" w:space="0" w:color="auto"/>
                  <w:right w:val="single" w:sz="4" w:space="0" w:color="auto"/>
                </w:tcBorders>
              </w:tcPr>
            </w:tcPrChange>
          </w:tcPr>
          <w:p w14:paraId="0232A28F" w14:textId="03963E55" w:rsidR="004D335C" w:rsidRPr="009709C5" w:rsidRDefault="004D335C" w:rsidP="004D335C">
            <w:pPr>
              <w:pStyle w:val="TAC"/>
              <w:rPr>
                <w:ins w:id="2636" w:author="3632" w:date="2023-06-13T13:57:00Z"/>
              </w:rPr>
            </w:pPr>
            <w:ins w:id="2637" w:author="3632" w:date="2023-06-13T13:57:00Z">
              <w:r>
                <w:t>PC5</w:t>
              </w:r>
            </w:ins>
          </w:p>
        </w:tc>
        <w:tc>
          <w:tcPr>
            <w:tcW w:w="1027" w:type="pct"/>
            <w:tcBorders>
              <w:top w:val="nil"/>
              <w:left w:val="single" w:sz="4" w:space="0" w:color="auto"/>
              <w:bottom w:val="single" w:sz="4" w:space="0" w:color="auto"/>
              <w:right w:val="single" w:sz="4" w:space="0" w:color="auto"/>
            </w:tcBorders>
            <w:tcPrChange w:id="2638" w:author="3632" w:date="2023-06-13T13:57:00Z">
              <w:tcPr>
                <w:tcW w:w="1027" w:type="pct"/>
                <w:tcBorders>
                  <w:top w:val="nil"/>
                  <w:left w:val="single" w:sz="4" w:space="0" w:color="auto"/>
                  <w:bottom w:val="single" w:sz="4" w:space="0" w:color="auto"/>
                  <w:right w:val="single" w:sz="4" w:space="0" w:color="auto"/>
                </w:tcBorders>
              </w:tcPr>
            </w:tcPrChange>
          </w:tcPr>
          <w:p w14:paraId="6B92F0B5" w14:textId="35E1F754" w:rsidR="004D335C" w:rsidRPr="009709C5" w:rsidRDefault="004D335C" w:rsidP="004D335C">
            <w:pPr>
              <w:pStyle w:val="TAC"/>
              <w:rPr>
                <w:ins w:id="2639" w:author="3632" w:date="2023-06-13T13:57:00Z"/>
              </w:rPr>
            </w:pPr>
            <w:ins w:id="2640" w:author="3632" w:date="2023-06-13T13:57:00Z">
              <w:r w:rsidRPr="009709C5">
                <w:rPr>
                  <w:lang w:eastAsia="zh-CN"/>
                </w:rPr>
                <w:t>23.45GHz &lt;= f &lt;=</w:t>
              </w:r>
              <w:r w:rsidRPr="009709C5">
                <w:t xml:space="preserve"> 32.125GHz</w:t>
              </w:r>
            </w:ins>
          </w:p>
        </w:tc>
        <w:tc>
          <w:tcPr>
            <w:tcW w:w="1029" w:type="pct"/>
            <w:tcBorders>
              <w:top w:val="nil"/>
              <w:left w:val="single" w:sz="4" w:space="0" w:color="auto"/>
              <w:bottom w:val="single" w:sz="4" w:space="0" w:color="auto"/>
              <w:right w:val="single" w:sz="4" w:space="0" w:color="auto"/>
            </w:tcBorders>
            <w:tcPrChange w:id="2641" w:author="3632" w:date="2023-06-13T13:57:00Z">
              <w:tcPr>
                <w:tcW w:w="1029" w:type="pct"/>
                <w:tcBorders>
                  <w:top w:val="nil"/>
                  <w:left w:val="single" w:sz="4" w:space="0" w:color="auto"/>
                  <w:bottom w:val="single" w:sz="4" w:space="0" w:color="auto"/>
                  <w:right w:val="single" w:sz="4" w:space="0" w:color="auto"/>
                </w:tcBorders>
              </w:tcPr>
            </w:tcPrChange>
          </w:tcPr>
          <w:p w14:paraId="7F2948C3" w14:textId="38DA310D" w:rsidR="004D335C" w:rsidRPr="009709C5" w:rsidRDefault="004D335C" w:rsidP="004D335C">
            <w:pPr>
              <w:pStyle w:val="TAC"/>
              <w:rPr>
                <w:ins w:id="2642" w:author="3632" w:date="2023-06-13T13:57:00Z"/>
              </w:rPr>
            </w:pPr>
            <w:ins w:id="2643" w:author="3632" w:date="2023-06-13T13:57:00Z">
              <w:r w:rsidRPr="009709C5">
                <w:t>BW &lt;= 400MHz</w:t>
              </w:r>
            </w:ins>
          </w:p>
        </w:tc>
        <w:tc>
          <w:tcPr>
            <w:tcW w:w="1027" w:type="pct"/>
            <w:tcBorders>
              <w:top w:val="nil"/>
              <w:left w:val="single" w:sz="4" w:space="0" w:color="auto"/>
              <w:bottom w:val="single" w:sz="4" w:space="0" w:color="auto"/>
              <w:right w:val="single" w:sz="4" w:space="0" w:color="auto"/>
            </w:tcBorders>
            <w:tcPrChange w:id="2644" w:author="3632" w:date="2023-06-13T13:57:00Z">
              <w:tcPr>
                <w:tcW w:w="1027" w:type="pct"/>
                <w:tcBorders>
                  <w:top w:val="nil"/>
                  <w:left w:val="single" w:sz="4" w:space="0" w:color="auto"/>
                  <w:bottom w:val="single" w:sz="4" w:space="0" w:color="auto"/>
                  <w:right w:val="single" w:sz="4" w:space="0" w:color="auto"/>
                </w:tcBorders>
              </w:tcPr>
            </w:tcPrChange>
          </w:tcPr>
          <w:p w14:paraId="6DD95F17" w14:textId="259889E7" w:rsidR="004D335C" w:rsidRPr="009709C5" w:rsidRDefault="004D335C" w:rsidP="004D335C">
            <w:pPr>
              <w:pStyle w:val="TAC"/>
              <w:rPr>
                <w:ins w:id="2645" w:author="3632" w:date="2023-06-13T13:57:00Z"/>
              </w:rPr>
            </w:pPr>
            <w:ins w:id="2646" w:author="3632" w:date="2023-06-13T13:57:00Z">
              <w:r w:rsidRPr="009709C5">
                <w:t xml:space="preserve">P = </w:t>
              </w:r>
              <w:r>
                <w:t>TBD</w:t>
              </w:r>
            </w:ins>
          </w:p>
        </w:tc>
        <w:tc>
          <w:tcPr>
            <w:tcW w:w="897" w:type="pct"/>
            <w:tcBorders>
              <w:top w:val="single" w:sz="4" w:space="0" w:color="auto"/>
              <w:left w:val="single" w:sz="4" w:space="0" w:color="auto"/>
              <w:bottom w:val="single" w:sz="4" w:space="0" w:color="auto"/>
              <w:right w:val="single" w:sz="4" w:space="0" w:color="auto"/>
            </w:tcBorders>
            <w:tcPrChange w:id="2647" w:author="3632" w:date="2023-06-13T13:57:00Z">
              <w:tcPr>
                <w:tcW w:w="897" w:type="pct"/>
                <w:tcBorders>
                  <w:top w:val="single" w:sz="4" w:space="0" w:color="auto"/>
                  <w:left w:val="single" w:sz="4" w:space="0" w:color="auto"/>
                  <w:bottom w:val="single" w:sz="4" w:space="0" w:color="auto"/>
                  <w:right w:val="single" w:sz="4" w:space="0" w:color="auto"/>
                </w:tcBorders>
                <w:vAlign w:val="center"/>
              </w:tcPr>
            </w:tcPrChange>
          </w:tcPr>
          <w:p w14:paraId="4721F81B" w14:textId="67EF3603" w:rsidR="004D335C" w:rsidRPr="009709C5" w:rsidRDefault="004D335C" w:rsidP="004D335C">
            <w:pPr>
              <w:pStyle w:val="TAC"/>
              <w:rPr>
                <w:ins w:id="2648" w:author="3632" w:date="2023-06-13T13:57:00Z"/>
                <w:lang w:eastAsia="zh-CN"/>
              </w:rPr>
            </w:pPr>
            <w:ins w:id="2649" w:author="3632" w:date="2023-06-13T13:57:00Z">
              <w:r w:rsidRPr="00C31B42">
                <w:rPr>
                  <w:szCs w:val="18"/>
                  <w:lang w:eastAsia="ja-JP"/>
                </w:rPr>
                <w:t>4.69</w:t>
              </w:r>
            </w:ins>
          </w:p>
        </w:tc>
      </w:tr>
      <w:tr w:rsidR="004D335C" w:rsidRPr="009709C5" w14:paraId="345FB768" w14:textId="77777777" w:rsidTr="00AE0769">
        <w:trPr>
          <w:jc w:val="center"/>
        </w:trPr>
        <w:tc>
          <w:tcPr>
            <w:tcW w:w="5000" w:type="pct"/>
            <w:gridSpan w:val="5"/>
            <w:tcBorders>
              <w:top w:val="nil"/>
              <w:left w:val="single" w:sz="4" w:space="0" w:color="auto"/>
              <w:bottom w:val="single" w:sz="4" w:space="0" w:color="auto"/>
              <w:right w:val="single" w:sz="4" w:space="0" w:color="auto"/>
            </w:tcBorders>
          </w:tcPr>
          <w:p w14:paraId="3D6DB258" w14:textId="3DD2BA8F" w:rsidR="004D335C" w:rsidRPr="009709C5" w:rsidRDefault="004D335C" w:rsidP="004D335C">
            <w:pPr>
              <w:pStyle w:val="TAN"/>
              <w:tabs>
                <w:tab w:val="left" w:pos="4607"/>
              </w:tabs>
              <w:rPr>
                <w:lang w:eastAsia="zh-CN"/>
              </w:rPr>
            </w:pPr>
            <w:r w:rsidRPr="009709C5">
              <w:t>NOTE 1:</w:t>
            </w:r>
            <w:r w:rsidRPr="009709C5">
              <w:tab/>
              <w:t xml:space="preserve">Total Spherical coverage Expanded MU for IFF for Quiet Zone size </w:t>
            </w:r>
            <w:r w:rsidRPr="009709C5">
              <w:rPr>
                <w:rFonts w:cs="Arial"/>
              </w:rPr>
              <w:t>≤</w:t>
            </w:r>
            <w:r w:rsidRPr="009709C5">
              <w:t xml:space="preserve"> 30cm in Tables B.3.2-4 for PC3 UEs and B.3.2-7 for PC1</w:t>
            </w:r>
            <w:ins w:id="2650" w:author="3632" w:date="2023-06-13T13:55:00Z">
              <w:r w:rsidRPr="004D335C">
                <w:t xml:space="preserve"> and PC5</w:t>
              </w:r>
            </w:ins>
            <w:r w:rsidRPr="009709C5">
              <w:t xml:space="preserve"> UEs</w:t>
            </w:r>
          </w:p>
        </w:tc>
      </w:tr>
    </w:tbl>
    <w:p w14:paraId="570BD7AA" w14:textId="77777777" w:rsidR="00AE0769" w:rsidRPr="009709C5" w:rsidRDefault="00AE0769" w:rsidP="000C20D3"/>
    <w:p w14:paraId="7C5D6826" w14:textId="77777777" w:rsidR="00982ADE" w:rsidRPr="009709C5" w:rsidRDefault="00A8115C" w:rsidP="0044718E">
      <w:pPr>
        <w:pStyle w:val="Heading2"/>
      </w:pPr>
      <w:bookmarkStart w:id="2651" w:name="_Toc21004848"/>
      <w:bookmarkStart w:id="2652" w:name="_Toc36041621"/>
      <w:bookmarkStart w:id="2653" w:name="_Toc36548845"/>
      <w:bookmarkStart w:id="2654" w:name="_Toc43901320"/>
      <w:bookmarkStart w:id="2655" w:name="_Toc52372056"/>
      <w:bookmarkStart w:id="2656" w:name="_Toc58253515"/>
      <w:bookmarkStart w:id="2657" w:name="_Toc75371650"/>
      <w:bookmarkStart w:id="2658" w:name="_Toc83730816"/>
      <w:bookmarkStart w:id="2659" w:name="_Toc90489317"/>
      <w:bookmarkStart w:id="2660" w:name="_Toc100005383"/>
      <w:bookmarkStart w:id="2661" w:name="_Toc114990206"/>
      <w:bookmarkStart w:id="2662" w:name="_Toc131528759"/>
      <w:r w:rsidRPr="009709C5">
        <w:t>B.3.1</w:t>
      </w:r>
      <w:r w:rsidRPr="009709C5">
        <w:tab/>
      </w:r>
      <w:r w:rsidR="00982ADE" w:rsidRPr="009709C5">
        <w:t>Uncertainty budget format</w:t>
      </w:r>
      <w:r w:rsidR="009932E3" w:rsidRPr="009709C5">
        <w:t xml:space="preserve"> and assessment for DFF</w:t>
      </w:r>
      <w:bookmarkEnd w:id="2651"/>
      <w:bookmarkEnd w:id="2652"/>
      <w:bookmarkEnd w:id="2653"/>
      <w:bookmarkEnd w:id="2654"/>
      <w:bookmarkEnd w:id="2655"/>
      <w:bookmarkEnd w:id="2656"/>
      <w:bookmarkEnd w:id="2657"/>
      <w:bookmarkEnd w:id="2658"/>
      <w:bookmarkEnd w:id="2659"/>
      <w:bookmarkEnd w:id="2660"/>
      <w:bookmarkEnd w:id="2661"/>
      <w:bookmarkEnd w:id="2662"/>
    </w:p>
    <w:p w14:paraId="26718061" w14:textId="77777777" w:rsidR="007B7681" w:rsidRPr="009709C5" w:rsidRDefault="007B7681" w:rsidP="007B7681">
      <w:pPr>
        <w:rPr>
          <w:lang w:eastAsia="zh-CN"/>
        </w:rPr>
      </w:pPr>
      <w:r w:rsidRPr="009709C5">
        <w:rPr>
          <w:lang w:eastAsia="zh-CN"/>
        </w:rPr>
        <w:t>The uncertainty contributions that may impact the overall MU value are listed in Table B.3.1-1.</w:t>
      </w:r>
    </w:p>
    <w:p w14:paraId="6B56C567" w14:textId="77777777" w:rsidR="00982ADE" w:rsidRPr="009709C5" w:rsidRDefault="00982ADE" w:rsidP="0044718E">
      <w:pPr>
        <w:pStyle w:val="TH"/>
      </w:pPr>
      <w:r w:rsidRPr="009709C5">
        <w:lastRenderedPageBreak/>
        <w:t xml:space="preserve">Table </w:t>
      </w:r>
      <w:r w:rsidRPr="009709C5">
        <w:rPr>
          <w:rFonts w:eastAsia="MS Mincho"/>
          <w:lang w:eastAsia="ja-JP"/>
        </w:rPr>
        <w:t>B.</w:t>
      </w:r>
      <w:r w:rsidR="009932E3" w:rsidRPr="009709C5">
        <w:rPr>
          <w:rFonts w:eastAsia="MS Mincho"/>
          <w:lang w:eastAsia="ja-JP"/>
        </w:rPr>
        <w:t>3.1</w:t>
      </w:r>
      <w:r w:rsidRPr="009709C5">
        <w:rPr>
          <w:rFonts w:eastAsia="MS Mincho"/>
          <w:lang w:eastAsia="ja-JP"/>
        </w:rPr>
        <w:t>-</w:t>
      </w:r>
      <w:r w:rsidRPr="009709C5">
        <w:rPr>
          <w:lang w:eastAsia="sv-SE"/>
        </w:rPr>
        <w:t>1</w:t>
      </w:r>
      <w:r w:rsidRPr="009709C5">
        <w:t xml:space="preserve">: </w:t>
      </w:r>
      <w:r w:rsidRPr="009709C5">
        <w:rPr>
          <w:lang w:eastAsia="ja-JP"/>
        </w:rPr>
        <w:t>U</w:t>
      </w:r>
      <w:r w:rsidRPr="009709C5">
        <w:t>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095EDE" w:rsidRPr="009709C5" w14:paraId="1FE34BA2"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DFFB26" w14:textId="77777777" w:rsidR="00095EDE" w:rsidRPr="009709C5" w:rsidRDefault="00095EDE" w:rsidP="00FB62A9">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DB2CF05" w14:textId="77777777" w:rsidR="00095EDE" w:rsidRPr="009709C5" w:rsidRDefault="00095EDE" w:rsidP="00FB62A9">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FBCFA83" w14:textId="77777777" w:rsidR="00095EDE" w:rsidRPr="009709C5" w:rsidRDefault="00095EDE" w:rsidP="00FB62A9">
            <w:pPr>
              <w:pStyle w:val="TAH"/>
            </w:pPr>
            <w:r w:rsidRPr="009709C5">
              <w:t>Details in annex</w:t>
            </w:r>
          </w:p>
        </w:tc>
      </w:tr>
      <w:tr w:rsidR="00095EDE" w:rsidRPr="009709C5" w14:paraId="43EEA0DD"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D949BC" w14:textId="77777777" w:rsidR="00095EDE" w:rsidRPr="009709C5" w:rsidRDefault="00095EDE" w:rsidP="00FB62A9">
            <w:pPr>
              <w:pStyle w:val="TAH"/>
            </w:pPr>
            <w:r w:rsidRPr="009709C5">
              <w:t>Stage 2: DUT measurement</w:t>
            </w:r>
          </w:p>
        </w:tc>
      </w:tr>
      <w:tr w:rsidR="00095EDE" w:rsidRPr="009709C5" w14:paraId="536F447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E29F5" w14:textId="77777777" w:rsidR="00095EDE" w:rsidRPr="009709C5" w:rsidRDefault="00095EDE" w:rsidP="00FB62A9">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BC7685" w14:textId="77777777" w:rsidR="00095EDE" w:rsidRPr="009709C5" w:rsidRDefault="00095EDE" w:rsidP="00FB62A9">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31B8FFB" w14:textId="77777777" w:rsidR="00095EDE" w:rsidRPr="009709C5" w:rsidRDefault="00095EDE" w:rsidP="00FB62A9">
            <w:pPr>
              <w:pStyle w:val="TAC"/>
              <w:rPr>
                <w:lang w:eastAsia="ja-JP"/>
              </w:rPr>
            </w:pPr>
            <w:r w:rsidRPr="009709C5">
              <w:t>B.2.1.1</w:t>
            </w:r>
          </w:p>
        </w:tc>
      </w:tr>
      <w:tr w:rsidR="00095EDE" w:rsidRPr="009709C5" w14:paraId="2B60A80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A31AA5" w14:textId="77777777" w:rsidR="00095EDE" w:rsidRPr="009709C5" w:rsidRDefault="00095EDE" w:rsidP="00FB62A9">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42155F" w14:textId="77777777" w:rsidR="00095EDE" w:rsidRPr="009709C5" w:rsidRDefault="00095EDE" w:rsidP="00FB62A9">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3C3A8081" w14:textId="77777777" w:rsidR="00095EDE" w:rsidRPr="009709C5" w:rsidRDefault="00095EDE" w:rsidP="00FB62A9">
            <w:pPr>
              <w:pStyle w:val="TAC"/>
              <w:rPr>
                <w:lang w:eastAsia="ja-JP"/>
              </w:rPr>
            </w:pPr>
            <w:r w:rsidRPr="009709C5">
              <w:t>B.2.1.2</w:t>
            </w:r>
          </w:p>
        </w:tc>
      </w:tr>
      <w:tr w:rsidR="00095EDE" w:rsidRPr="009709C5" w14:paraId="27A6AA1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1B4394" w14:textId="77777777" w:rsidR="00095EDE" w:rsidRPr="009709C5" w:rsidRDefault="00095EDE" w:rsidP="00FB62A9">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FC443B" w14:textId="77777777" w:rsidR="00095EDE" w:rsidRPr="009709C5" w:rsidRDefault="00095EDE" w:rsidP="00FB62A9">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ED25F81" w14:textId="77777777" w:rsidR="00095EDE" w:rsidRPr="009709C5" w:rsidRDefault="00095EDE" w:rsidP="00FB62A9">
            <w:pPr>
              <w:pStyle w:val="TAC"/>
              <w:rPr>
                <w:lang w:eastAsia="zh-CN"/>
              </w:rPr>
            </w:pPr>
            <w:r w:rsidRPr="009709C5">
              <w:t>B.2.1.3</w:t>
            </w:r>
          </w:p>
        </w:tc>
      </w:tr>
      <w:tr w:rsidR="00095EDE" w:rsidRPr="009709C5" w14:paraId="5D54FF0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6E541" w14:textId="77777777" w:rsidR="00095EDE" w:rsidRPr="009709C5" w:rsidRDefault="00095EDE" w:rsidP="00FB62A9">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225C65B" w14:textId="77777777" w:rsidR="00095EDE" w:rsidRPr="009709C5" w:rsidRDefault="00095EDE" w:rsidP="00FB62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E375F6E" w14:textId="77777777" w:rsidR="00095EDE" w:rsidRPr="009709C5" w:rsidRDefault="00095EDE" w:rsidP="00FB62A9">
            <w:pPr>
              <w:pStyle w:val="TAC"/>
              <w:rPr>
                <w:lang w:eastAsia="ja-JP"/>
              </w:rPr>
            </w:pPr>
            <w:r w:rsidRPr="009709C5">
              <w:t>B.2.1.4</w:t>
            </w:r>
          </w:p>
        </w:tc>
      </w:tr>
      <w:tr w:rsidR="00095EDE" w:rsidRPr="009709C5" w14:paraId="65AD277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C80044" w14:textId="77777777" w:rsidR="00095EDE" w:rsidRPr="009709C5" w:rsidRDefault="00095EDE" w:rsidP="00FB62A9">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BEF2F1" w14:textId="77777777" w:rsidR="00095EDE" w:rsidRPr="009709C5" w:rsidRDefault="00095EDE" w:rsidP="00FB62A9">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F7AD0E8" w14:textId="77777777" w:rsidR="00095EDE" w:rsidRPr="009709C5" w:rsidRDefault="00095EDE" w:rsidP="00FB62A9">
            <w:pPr>
              <w:pStyle w:val="TAC"/>
              <w:rPr>
                <w:lang w:eastAsia="ja-JP"/>
              </w:rPr>
            </w:pPr>
            <w:r w:rsidRPr="009709C5">
              <w:t>B.2.1.5</w:t>
            </w:r>
          </w:p>
        </w:tc>
      </w:tr>
      <w:tr w:rsidR="00095EDE" w:rsidRPr="009709C5" w14:paraId="3DBA8F2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CF5872" w14:textId="77777777" w:rsidR="00095EDE" w:rsidRPr="009709C5" w:rsidRDefault="00095EDE" w:rsidP="00FB62A9">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380D5F2" w14:textId="77777777" w:rsidR="00095EDE" w:rsidRPr="009709C5" w:rsidRDefault="00095EDE" w:rsidP="00FB62A9">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09C7828" w14:textId="77777777" w:rsidR="00095EDE" w:rsidRPr="009709C5" w:rsidRDefault="00095EDE" w:rsidP="00FB62A9">
            <w:pPr>
              <w:pStyle w:val="TAC"/>
              <w:rPr>
                <w:lang w:eastAsia="ja-JP"/>
              </w:rPr>
            </w:pPr>
            <w:r w:rsidRPr="009709C5">
              <w:t>B.2.1.6</w:t>
            </w:r>
          </w:p>
        </w:tc>
      </w:tr>
      <w:tr w:rsidR="00095EDE" w:rsidRPr="009709C5" w14:paraId="56F2AA5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13292E" w14:textId="77777777" w:rsidR="00095EDE" w:rsidRPr="009709C5" w:rsidRDefault="00095EDE" w:rsidP="00FB62A9">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1FAB45" w14:textId="77777777" w:rsidR="00095EDE" w:rsidRPr="009709C5" w:rsidRDefault="00095EDE" w:rsidP="00FB62A9">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CFA3C92" w14:textId="77777777" w:rsidR="00095EDE" w:rsidRPr="009709C5" w:rsidRDefault="00095EDE" w:rsidP="00FB62A9">
            <w:pPr>
              <w:pStyle w:val="TAC"/>
              <w:rPr>
                <w:lang w:eastAsia="ja-JP"/>
              </w:rPr>
            </w:pPr>
            <w:r w:rsidRPr="009709C5">
              <w:t>B.2.1.7</w:t>
            </w:r>
          </w:p>
        </w:tc>
      </w:tr>
      <w:tr w:rsidR="00095EDE" w:rsidRPr="009709C5" w14:paraId="5466E10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7CDA3D" w14:textId="77777777" w:rsidR="00095EDE" w:rsidRPr="009709C5" w:rsidRDefault="00095EDE" w:rsidP="00FB62A9">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ECD36D1" w14:textId="77777777" w:rsidR="00095EDE" w:rsidRPr="009709C5" w:rsidRDefault="00095EDE" w:rsidP="00FB62A9">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1BCD5E7" w14:textId="77777777" w:rsidR="00095EDE" w:rsidRPr="009709C5" w:rsidRDefault="00095EDE" w:rsidP="00FB62A9">
            <w:pPr>
              <w:pStyle w:val="TAC"/>
              <w:rPr>
                <w:lang w:eastAsia="ja-JP"/>
              </w:rPr>
            </w:pPr>
            <w:r w:rsidRPr="009709C5">
              <w:t>B.2.1.8</w:t>
            </w:r>
          </w:p>
        </w:tc>
      </w:tr>
      <w:tr w:rsidR="00095EDE" w:rsidRPr="009709C5" w14:paraId="6BDDDDD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D28DED" w14:textId="77777777" w:rsidR="00095EDE" w:rsidRPr="009709C5" w:rsidRDefault="00095EDE" w:rsidP="00FB62A9">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D9B772A" w14:textId="77777777" w:rsidR="00095EDE" w:rsidRPr="009709C5" w:rsidRDefault="00095EDE" w:rsidP="00FB62A9">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0377DB3" w14:textId="77777777" w:rsidR="00095EDE" w:rsidRPr="009709C5" w:rsidRDefault="00095EDE" w:rsidP="00FB62A9">
            <w:pPr>
              <w:pStyle w:val="TAC"/>
              <w:rPr>
                <w:lang w:eastAsia="ja-JP"/>
              </w:rPr>
            </w:pPr>
            <w:r w:rsidRPr="009709C5">
              <w:t>B.2.1.9</w:t>
            </w:r>
          </w:p>
        </w:tc>
      </w:tr>
      <w:tr w:rsidR="00095EDE" w:rsidRPr="009709C5" w14:paraId="5D0A9D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3980F" w14:textId="77777777" w:rsidR="00095EDE" w:rsidRPr="009709C5" w:rsidRDefault="00095EDE" w:rsidP="00FB62A9">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E3D4659" w14:textId="77777777" w:rsidR="00095EDE" w:rsidRPr="009709C5" w:rsidRDefault="00095EDE" w:rsidP="00FB62A9">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FC0A870" w14:textId="77777777" w:rsidR="00095EDE" w:rsidRPr="009709C5" w:rsidRDefault="00095EDE" w:rsidP="00FB62A9">
            <w:pPr>
              <w:pStyle w:val="TAC"/>
              <w:rPr>
                <w:lang w:eastAsia="ja-JP"/>
              </w:rPr>
            </w:pPr>
            <w:r w:rsidRPr="009709C5">
              <w:t>B.2.1.10</w:t>
            </w:r>
          </w:p>
        </w:tc>
      </w:tr>
      <w:tr w:rsidR="00095EDE" w:rsidRPr="009709C5" w14:paraId="437B61C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9E470" w14:textId="77777777" w:rsidR="00095EDE" w:rsidRPr="009709C5" w:rsidRDefault="00095EDE" w:rsidP="00095ED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29D9E3D" w14:textId="77777777" w:rsidR="00095EDE" w:rsidRPr="009709C5" w:rsidRDefault="00095EDE" w:rsidP="00095EDE">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3CC6640" w14:textId="77777777" w:rsidR="00095EDE" w:rsidRPr="009709C5" w:rsidRDefault="00095EDE" w:rsidP="00095EDE">
            <w:pPr>
              <w:pStyle w:val="TAC"/>
            </w:pPr>
            <w:r w:rsidRPr="009709C5">
              <w:t>B.2.1.11</w:t>
            </w:r>
          </w:p>
        </w:tc>
      </w:tr>
      <w:tr w:rsidR="00095EDE" w:rsidRPr="009709C5" w14:paraId="5F061F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637997" w14:textId="77777777" w:rsidR="00095EDE" w:rsidRPr="009709C5" w:rsidRDefault="00095EDE" w:rsidP="00095ED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63C95AF" w14:textId="77777777" w:rsidR="00095EDE" w:rsidRPr="009709C5" w:rsidRDefault="00095EDE" w:rsidP="00095EDE">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472FEA" w14:textId="77777777" w:rsidR="00095EDE" w:rsidRPr="009709C5" w:rsidRDefault="00095EDE" w:rsidP="00095EDE">
            <w:pPr>
              <w:pStyle w:val="TAC"/>
            </w:pPr>
            <w:r w:rsidRPr="009709C5">
              <w:t>B.2.1.12</w:t>
            </w:r>
          </w:p>
        </w:tc>
      </w:tr>
      <w:tr w:rsidR="00B86FA9" w:rsidRPr="009709C5" w14:paraId="6B72453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0424D0" w14:textId="77777777" w:rsidR="00B86FA9" w:rsidRPr="009709C5" w:rsidRDefault="00B86FA9" w:rsidP="00B86FA9">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F05053E" w14:textId="77777777" w:rsidR="00B86FA9" w:rsidRPr="009709C5" w:rsidRDefault="00B86FA9" w:rsidP="00B86FA9">
            <w:pPr>
              <w:pStyle w:val="TAL"/>
              <w:rPr>
                <w:lang w:eastAsia="ja-JP"/>
              </w:rPr>
            </w:pPr>
            <w:r w:rsidRPr="009709C5">
              <w:rPr>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EA718E0" w14:textId="77777777" w:rsidR="00B86FA9" w:rsidRPr="009709C5" w:rsidRDefault="00B86FA9" w:rsidP="00B86FA9">
            <w:pPr>
              <w:pStyle w:val="TAC"/>
            </w:pPr>
            <w:r w:rsidRPr="009709C5">
              <w:t>B.2.1.22</w:t>
            </w:r>
          </w:p>
        </w:tc>
      </w:tr>
      <w:tr w:rsidR="00B86FA9" w:rsidRPr="009709C5" w14:paraId="21DEDB38"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D6CC04" w14:textId="77777777" w:rsidR="00B86FA9" w:rsidRPr="009709C5" w:rsidRDefault="00B86FA9" w:rsidP="00B86FA9">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05D785D" w14:textId="77777777" w:rsidR="00B86FA9" w:rsidRPr="009709C5" w:rsidRDefault="00B86FA9" w:rsidP="00B86FA9">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7CDF697D" w14:textId="77777777" w:rsidR="00B86FA9" w:rsidRPr="009709C5" w:rsidRDefault="00B86FA9" w:rsidP="00B86FA9">
            <w:pPr>
              <w:pStyle w:val="TAC"/>
            </w:pPr>
            <w:r w:rsidRPr="009709C5">
              <w:t>B</w:t>
            </w:r>
            <w:r w:rsidR="006C0B6E" w:rsidRPr="009709C5">
              <w:t>.</w:t>
            </w:r>
            <w:r w:rsidRPr="009709C5">
              <w:t>2.1.23</w:t>
            </w:r>
          </w:p>
        </w:tc>
      </w:tr>
      <w:tr w:rsidR="0044436F" w:rsidRPr="009709C5" w14:paraId="33DE57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CC217" w14:textId="77777777" w:rsidR="0044436F" w:rsidRPr="009709C5" w:rsidRDefault="0044436F" w:rsidP="009C30B1">
            <w:pPr>
              <w:pStyle w:val="TAL"/>
              <w:rPr>
                <w:lang w:eastAsia="zh-CN"/>
              </w:rPr>
            </w:pPr>
            <w:r w:rsidRPr="009709C5">
              <w:rPr>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1BFEE8E4"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39221C" w14:textId="77777777" w:rsidR="0044436F" w:rsidRPr="009709C5" w:rsidRDefault="0044436F" w:rsidP="009C30B1">
            <w:pPr>
              <w:pStyle w:val="TAC"/>
            </w:pPr>
            <w:r w:rsidRPr="009709C5">
              <w:t>B.2.1.25</w:t>
            </w:r>
          </w:p>
        </w:tc>
      </w:tr>
      <w:tr w:rsidR="0044436F" w:rsidRPr="009709C5" w14:paraId="640B107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3C60C3C" w14:textId="77777777" w:rsidR="0044436F" w:rsidRPr="009709C5" w:rsidRDefault="0044436F" w:rsidP="009C30B1">
            <w:pPr>
              <w:pStyle w:val="TAL"/>
              <w:rPr>
                <w:lang w:eastAsia="zh-CN"/>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FD05FC6"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7F6D9B7" w14:textId="77777777" w:rsidR="0044436F" w:rsidRPr="009709C5" w:rsidRDefault="0044436F" w:rsidP="009C30B1">
            <w:pPr>
              <w:pStyle w:val="TAC"/>
            </w:pPr>
            <w:r w:rsidRPr="009709C5">
              <w:rPr>
                <w:lang w:eastAsia="ja-JP"/>
              </w:rPr>
              <w:t>B.2.1.26</w:t>
            </w:r>
          </w:p>
        </w:tc>
      </w:tr>
      <w:tr w:rsidR="004F2D20" w:rsidRPr="009709C5" w14:paraId="47899E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31D37" w14:textId="77777777" w:rsidR="004F2D20" w:rsidRPr="009709C5" w:rsidRDefault="004F2D20" w:rsidP="004F2D2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C04901D" w14:textId="77777777" w:rsidR="004F2D20" w:rsidRPr="009709C5" w:rsidRDefault="004F2D20" w:rsidP="004F2D20">
            <w:pPr>
              <w:pStyle w:val="TAL"/>
              <w:rPr>
                <w:lang w:eastAsia="ja-JP"/>
              </w:rPr>
            </w:pPr>
            <w:r w:rsidRPr="009709C5">
              <w:t>Influence of spherical coverage grid</w:t>
            </w:r>
          </w:p>
        </w:tc>
        <w:tc>
          <w:tcPr>
            <w:tcW w:w="918" w:type="pct"/>
            <w:tcBorders>
              <w:top w:val="single" w:sz="6" w:space="0" w:color="auto"/>
              <w:left w:val="single" w:sz="6" w:space="0" w:color="auto"/>
              <w:bottom w:val="single" w:sz="6" w:space="0" w:color="auto"/>
              <w:right w:val="single" w:sz="6" w:space="0" w:color="auto"/>
            </w:tcBorders>
          </w:tcPr>
          <w:p w14:paraId="761966CC" w14:textId="77777777" w:rsidR="004F2D20" w:rsidRPr="009709C5" w:rsidRDefault="004F2D20" w:rsidP="004F2D20">
            <w:pPr>
              <w:pStyle w:val="TAC"/>
              <w:rPr>
                <w:lang w:eastAsia="ja-JP"/>
              </w:rPr>
            </w:pPr>
            <w:r w:rsidRPr="009709C5">
              <w:rPr>
                <w:lang w:eastAsia="ja-JP"/>
              </w:rPr>
              <w:t>B.2.1.29</w:t>
            </w:r>
          </w:p>
        </w:tc>
      </w:tr>
      <w:tr w:rsidR="00B86FA9" w:rsidRPr="009709C5" w14:paraId="49FA3C99"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58492A3" w14:textId="77777777" w:rsidR="00B86FA9" w:rsidRPr="009709C5" w:rsidRDefault="00B86FA9" w:rsidP="00B86FA9">
            <w:pPr>
              <w:pStyle w:val="TAH"/>
            </w:pPr>
            <w:r w:rsidRPr="009709C5">
              <w:t>Stage 1: Calibration measurement</w:t>
            </w:r>
          </w:p>
        </w:tc>
      </w:tr>
      <w:tr w:rsidR="00B86FA9" w:rsidRPr="009709C5" w14:paraId="2387716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F39B11" w14:textId="77777777" w:rsidR="00B86FA9" w:rsidRPr="009709C5" w:rsidRDefault="00B86FA9" w:rsidP="00B86FA9">
            <w:pPr>
              <w:pStyle w:val="TAL"/>
              <w:rPr>
                <w:lang w:eastAsia="ja-JP"/>
              </w:rPr>
            </w:pPr>
            <w:r w:rsidRPr="009709C5">
              <w:t>1</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F909AB7" w14:textId="77777777" w:rsidR="00B86FA9" w:rsidRPr="009709C5" w:rsidRDefault="00B86FA9" w:rsidP="00B86F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98C3985" w14:textId="77777777" w:rsidR="00B86FA9" w:rsidRPr="009709C5" w:rsidRDefault="00B86FA9" w:rsidP="00B86FA9">
            <w:pPr>
              <w:pStyle w:val="TAC"/>
            </w:pPr>
            <w:r w:rsidRPr="009709C5">
              <w:t>B.2.1.4</w:t>
            </w:r>
          </w:p>
        </w:tc>
      </w:tr>
      <w:tr w:rsidR="00B86FA9" w:rsidRPr="009709C5" w14:paraId="0DA87F6D"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15ED82" w14:textId="77777777" w:rsidR="00B86FA9" w:rsidRPr="009709C5" w:rsidRDefault="00B86FA9" w:rsidP="00B86FA9">
            <w:pPr>
              <w:pStyle w:val="TAL"/>
              <w:rPr>
                <w:lang w:eastAsia="ja-JP"/>
              </w:rPr>
            </w:pPr>
            <w:r w:rsidRPr="009709C5">
              <w:t>1</w:t>
            </w:r>
            <w:r w:rsidR="004F2D20"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4A456872" w14:textId="77777777" w:rsidR="00B86FA9" w:rsidRPr="009709C5" w:rsidRDefault="00B86FA9" w:rsidP="00B86FA9">
            <w:pPr>
              <w:pStyle w:val="TAL"/>
              <w:rPr>
                <w:lang w:eastAsia="ja-JP"/>
              </w:rPr>
            </w:pPr>
            <w:r w:rsidRPr="009709C5">
              <w:t xml:space="preserve">Amplifier </w:t>
            </w:r>
            <w:r w:rsidR="00DE20DC" w:rsidRPr="009709C5">
              <w:t>u</w:t>
            </w:r>
            <w:r w:rsidRPr="009709C5">
              <w:t>ncertainties</w:t>
            </w:r>
          </w:p>
        </w:tc>
        <w:tc>
          <w:tcPr>
            <w:tcW w:w="918" w:type="pct"/>
            <w:tcBorders>
              <w:top w:val="single" w:sz="6" w:space="0" w:color="auto"/>
              <w:left w:val="single" w:sz="6" w:space="0" w:color="auto"/>
              <w:bottom w:val="single" w:sz="6" w:space="0" w:color="auto"/>
              <w:right w:val="single" w:sz="6" w:space="0" w:color="auto"/>
            </w:tcBorders>
          </w:tcPr>
          <w:p w14:paraId="63C4BD8C" w14:textId="77777777" w:rsidR="00B86FA9" w:rsidRPr="009709C5" w:rsidRDefault="00B86FA9" w:rsidP="00B86FA9">
            <w:pPr>
              <w:pStyle w:val="TAC"/>
            </w:pPr>
            <w:r w:rsidRPr="009709C5">
              <w:t>B.2.1.8</w:t>
            </w:r>
          </w:p>
        </w:tc>
      </w:tr>
      <w:tr w:rsidR="00B86FA9" w:rsidRPr="009709C5" w14:paraId="01C94C5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2D2ABA" w14:textId="77777777" w:rsidR="00B86FA9" w:rsidRPr="009709C5" w:rsidRDefault="004F2D20" w:rsidP="00B86FA9">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CCE8E7" w14:textId="77777777" w:rsidR="00B86FA9" w:rsidRPr="009709C5" w:rsidRDefault="00B86FA9" w:rsidP="00B86FA9">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70FBCC3" w14:textId="77777777" w:rsidR="00B86FA9" w:rsidRPr="009709C5" w:rsidRDefault="00B86FA9" w:rsidP="00B86FA9">
            <w:pPr>
              <w:pStyle w:val="TAC"/>
            </w:pPr>
            <w:r w:rsidRPr="009709C5">
              <w:t>B.2.1.13</w:t>
            </w:r>
          </w:p>
        </w:tc>
      </w:tr>
      <w:tr w:rsidR="00B86FA9" w:rsidRPr="009709C5" w14:paraId="4316F7A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81CA92" w14:textId="77777777" w:rsidR="00B86FA9" w:rsidRPr="009709C5" w:rsidRDefault="0044436F" w:rsidP="00B86FA9">
            <w:pPr>
              <w:pStyle w:val="TAL"/>
              <w:rPr>
                <w:lang w:eastAsia="ja-JP"/>
              </w:rPr>
            </w:pPr>
            <w:r w:rsidRPr="009709C5">
              <w:rPr>
                <w:lang w:eastAsia="ja-JP"/>
              </w:rPr>
              <w:t>2</w:t>
            </w:r>
            <w:r w:rsidR="004F2D20" w:rsidRPr="009709C5">
              <w:rPr>
                <w:lang w:eastAsia="ja-JP"/>
              </w:rPr>
              <w:t>1</w:t>
            </w:r>
          </w:p>
        </w:tc>
        <w:tc>
          <w:tcPr>
            <w:tcW w:w="3695" w:type="pct"/>
            <w:tcBorders>
              <w:top w:val="single" w:sz="6" w:space="0" w:color="auto"/>
              <w:left w:val="single" w:sz="6" w:space="0" w:color="auto"/>
              <w:bottom w:val="single" w:sz="6" w:space="0" w:color="auto"/>
              <w:right w:val="single" w:sz="6" w:space="0" w:color="auto"/>
            </w:tcBorders>
            <w:vAlign w:val="center"/>
          </w:tcPr>
          <w:p w14:paraId="68450247" w14:textId="77777777" w:rsidR="00B86FA9" w:rsidRPr="009709C5" w:rsidRDefault="00B86FA9" w:rsidP="00B86FA9">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3A755A53" w14:textId="77777777" w:rsidR="00B86FA9" w:rsidRPr="009709C5" w:rsidRDefault="00B86FA9" w:rsidP="00B86FA9">
            <w:pPr>
              <w:pStyle w:val="TAC"/>
            </w:pPr>
            <w:r w:rsidRPr="009709C5">
              <w:t>B.2.1.14</w:t>
            </w:r>
          </w:p>
        </w:tc>
      </w:tr>
      <w:tr w:rsidR="00B86FA9" w:rsidRPr="009709C5" w14:paraId="73CA6FCF"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275872" w14:textId="77777777" w:rsidR="00B86FA9" w:rsidRPr="009709C5" w:rsidRDefault="0044436F" w:rsidP="00B86FA9">
            <w:pPr>
              <w:pStyle w:val="TAL"/>
              <w:rPr>
                <w:lang w:eastAsia="ja-JP"/>
              </w:rPr>
            </w:pPr>
            <w:r w:rsidRPr="009709C5">
              <w:rPr>
                <w:lang w:eastAsia="ja-JP"/>
              </w:rPr>
              <w:t>2</w:t>
            </w:r>
            <w:r w:rsidR="004F2D20"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7778EFA4" w14:textId="77777777" w:rsidR="00B86FA9" w:rsidRPr="009709C5" w:rsidRDefault="00B86FA9" w:rsidP="007814F6">
            <w:pPr>
              <w:pStyle w:val="TAL"/>
              <w:rPr>
                <w:lang w:eastAsia="ja-JP"/>
              </w:rPr>
            </w:pPr>
            <w:r w:rsidRPr="009709C5">
              <w:rPr>
                <w:lang w:eastAsia="ja-JP"/>
              </w:rPr>
              <w:t xml:space="preserve">Uncertainty of </w:t>
            </w:r>
            <w:r w:rsidR="007814F6" w:rsidRPr="009709C5">
              <w:rPr>
                <w:lang w:eastAsia="ja-JP"/>
              </w:rPr>
              <w:t>the</w:t>
            </w:r>
            <w:r w:rsidRPr="009709C5">
              <w:rPr>
                <w:lang w:eastAsia="ja-JP"/>
              </w:rPr>
              <w:t xml:space="preserv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58E6BCC" w14:textId="77777777" w:rsidR="00B86FA9" w:rsidRPr="009709C5" w:rsidRDefault="00B86FA9" w:rsidP="00B86FA9">
            <w:pPr>
              <w:pStyle w:val="TAC"/>
            </w:pPr>
            <w:r w:rsidRPr="009709C5">
              <w:t>B.2.1.15</w:t>
            </w:r>
          </w:p>
        </w:tc>
      </w:tr>
      <w:tr w:rsidR="00B86FA9" w:rsidRPr="009709C5" w14:paraId="5B33E7B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305E66" w14:textId="77777777" w:rsidR="00B86FA9" w:rsidRPr="009709C5" w:rsidRDefault="00FB474D" w:rsidP="00B86FA9">
            <w:pPr>
              <w:pStyle w:val="TAL"/>
              <w:rPr>
                <w:lang w:eastAsia="ja-JP"/>
              </w:rPr>
            </w:pPr>
            <w:r w:rsidRPr="009709C5">
              <w:rPr>
                <w:lang w:eastAsia="ja-JP"/>
              </w:rPr>
              <w:t>2</w:t>
            </w:r>
            <w:r w:rsidR="004F2D20"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32A22ED2" w14:textId="77777777" w:rsidR="00B86FA9" w:rsidRPr="009709C5" w:rsidRDefault="00B86FA9" w:rsidP="00B86FA9">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2EAF7DF" w14:textId="77777777" w:rsidR="00B86FA9" w:rsidRPr="009709C5" w:rsidRDefault="00B86FA9" w:rsidP="00B86FA9">
            <w:pPr>
              <w:pStyle w:val="TAC"/>
            </w:pPr>
            <w:r w:rsidRPr="009709C5">
              <w:t>B.2.1.16</w:t>
            </w:r>
          </w:p>
        </w:tc>
      </w:tr>
      <w:tr w:rsidR="00B86FA9" w:rsidRPr="009709C5" w14:paraId="03ACE0B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4D8982" w14:textId="77777777" w:rsidR="00B86FA9" w:rsidRPr="009709C5" w:rsidRDefault="00FB474D" w:rsidP="00B86FA9">
            <w:pPr>
              <w:pStyle w:val="TAL"/>
              <w:rPr>
                <w:lang w:eastAsia="ja-JP"/>
              </w:rPr>
            </w:pPr>
            <w:r w:rsidRPr="009709C5">
              <w:rPr>
                <w:lang w:eastAsia="ja-JP"/>
              </w:rPr>
              <w:t>2</w:t>
            </w:r>
            <w:r w:rsidR="004F2D20"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tcPr>
          <w:p w14:paraId="46A1303F" w14:textId="77777777" w:rsidR="00B86FA9" w:rsidRPr="009709C5" w:rsidRDefault="00B86FA9" w:rsidP="00B86FA9">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0C4A9A5" w14:textId="77777777" w:rsidR="00B86FA9" w:rsidRPr="009709C5" w:rsidRDefault="00B86FA9" w:rsidP="00B86FA9">
            <w:pPr>
              <w:pStyle w:val="TAC"/>
            </w:pPr>
            <w:r w:rsidRPr="009709C5">
              <w:t>B.2.1.18</w:t>
            </w:r>
          </w:p>
        </w:tc>
      </w:tr>
      <w:tr w:rsidR="00B86FA9" w:rsidRPr="009709C5" w14:paraId="25F5D48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A362BD8" w14:textId="77777777" w:rsidR="00B86FA9" w:rsidRPr="009709C5" w:rsidDel="00842179" w:rsidRDefault="00FB474D" w:rsidP="00B86FA9">
            <w:pPr>
              <w:pStyle w:val="TAL"/>
              <w:rPr>
                <w:lang w:eastAsia="ja-JP"/>
              </w:rPr>
            </w:pPr>
            <w:r w:rsidRPr="009709C5">
              <w:rPr>
                <w:lang w:eastAsia="ja-JP"/>
              </w:rPr>
              <w:t>2</w:t>
            </w:r>
            <w:r w:rsidR="004F2D20"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2B3CC301" w14:textId="77777777" w:rsidR="00B86FA9" w:rsidRPr="009709C5" w:rsidRDefault="00B86FA9" w:rsidP="00B86FA9">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5511C66B" w14:textId="77777777" w:rsidR="00B86FA9" w:rsidRPr="009709C5" w:rsidRDefault="00B86FA9" w:rsidP="00B86FA9">
            <w:pPr>
              <w:pStyle w:val="TAC"/>
            </w:pPr>
            <w:r w:rsidRPr="009709C5">
              <w:t>B.2.1.19</w:t>
            </w:r>
          </w:p>
        </w:tc>
      </w:tr>
      <w:tr w:rsidR="00B86FA9" w:rsidRPr="009709C5" w14:paraId="58C7D51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E74131" w14:textId="77777777" w:rsidR="00B86FA9" w:rsidRPr="009709C5" w:rsidRDefault="00FB474D" w:rsidP="00B86FA9">
            <w:pPr>
              <w:pStyle w:val="TAL"/>
              <w:rPr>
                <w:lang w:eastAsia="ja-JP"/>
              </w:rPr>
            </w:pPr>
            <w:r w:rsidRPr="009709C5">
              <w:rPr>
                <w:lang w:eastAsia="ja-JP"/>
              </w:rPr>
              <w:t>2</w:t>
            </w:r>
            <w:r w:rsidR="004F2D20"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5CBCE232" w14:textId="77777777" w:rsidR="00B86FA9" w:rsidRPr="009709C5" w:rsidRDefault="00B86FA9" w:rsidP="00B86FA9">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3E797F" w14:textId="77777777" w:rsidR="00B86FA9" w:rsidRPr="009709C5" w:rsidRDefault="00B86FA9" w:rsidP="00B86FA9">
            <w:pPr>
              <w:pStyle w:val="TAC"/>
            </w:pPr>
            <w:r w:rsidRPr="009709C5">
              <w:t>B.2.1.20</w:t>
            </w:r>
          </w:p>
        </w:tc>
      </w:tr>
      <w:tr w:rsidR="00B86FA9" w:rsidRPr="009709C5" w14:paraId="29845E94"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729BB" w14:textId="77777777" w:rsidR="00B86FA9" w:rsidRPr="009709C5" w:rsidRDefault="00FB474D" w:rsidP="00B86FA9">
            <w:pPr>
              <w:pStyle w:val="TAL"/>
              <w:rPr>
                <w:lang w:eastAsia="ja-JP"/>
              </w:rPr>
            </w:pPr>
            <w:r w:rsidRPr="009709C5">
              <w:rPr>
                <w:lang w:eastAsia="ja-JP"/>
              </w:rPr>
              <w:t>2</w:t>
            </w:r>
            <w:r w:rsidR="004F2D20"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61891E6" w14:textId="77777777" w:rsidR="00B86FA9" w:rsidRPr="009709C5" w:rsidRDefault="00B86FA9" w:rsidP="00B86FA9">
            <w:pPr>
              <w:pStyle w:val="TAL"/>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A1E96A" w14:textId="77777777" w:rsidR="00B86FA9" w:rsidRPr="009709C5" w:rsidRDefault="00B86FA9" w:rsidP="00B86FA9">
            <w:pPr>
              <w:pStyle w:val="TAC"/>
            </w:pPr>
            <w:r w:rsidRPr="009709C5">
              <w:t>B.2.1.21</w:t>
            </w:r>
          </w:p>
        </w:tc>
      </w:tr>
      <w:tr w:rsidR="0044436F" w:rsidRPr="009709C5" w14:paraId="02F376B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D09CA"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8DD62C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02412D7" w14:textId="77777777" w:rsidR="0044436F" w:rsidRPr="009709C5" w:rsidRDefault="0044436F" w:rsidP="009C30B1">
            <w:pPr>
              <w:pStyle w:val="TAC"/>
            </w:pPr>
            <w:r w:rsidRPr="009709C5">
              <w:rPr>
                <w:lang w:eastAsia="ja-JP"/>
              </w:rPr>
              <w:t>B.2.1.11</w:t>
            </w:r>
          </w:p>
        </w:tc>
      </w:tr>
      <w:tr w:rsidR="000D19BB" w:rsidRPr="009709C5" w14:paraId="7E162298" w14:textId="77777777" w:rsidTr="004916B8">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1DC4DD" w14:textId="77777777" w:rsidR="000D19BB" w:rsidRPr="009709C5" w:rsidRDefault="000D19BB" w:rsidP="004916B8">
            <w:pPr>
              <w:pStyle w:val="TAH"/>
            </w:pPr>
            <w:r w:rsidRPr="009709C5">
              <w:t>Systematic uncertainties</w:t>
            </w:r>
          </w:p>
        </w:tc>
      </w:tr>
      <w:tr w:rsidR="000D19BB" w:rsidRPr="009709C5" w14:paraId="7FCF75DC" w14:textId="77777777" w:rsidTr="004916B8">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3A16B5" w14:textId="77777777" w:rsidR="000D19BB" w:rsidRPr="009709C5" w:rsidDel="00BE1769" w:rsidRDefault="000D19BB" w:rsidP="004916B8">
            <w:pPr>
              <w:pStyle w:val="TAL"/>
              <w:rPr>
                <w:lang w:eastAsia="ja-JP"/>
              </w:rPr>
            </w:pPr>
            <w:r w:rsidRPr="009709C5">
              <w:rPr>
                <w:lang w:eastAsia="ja-JP"/>
              </w:rPr>
              <w:t>2</w:t>
            </w:r>
            <w:r w:rsidR="004F2D20"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985F066" w14:textId="77777777" w:rsidR="000D19BB" w:rsidRPr="009709C5" w:rsidRDefault="0044436F" w:rsidP="004916B8">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264604F" w14:textId="77777777" w:rsidR="000D19BB" w:rsidRPr="009709C5" w:rsidRDefault="000D19BB" w:rsidP="004916B8">
            <w:pPr>
              <w:pStyle w:val="TAC"/>
            </w:pPr>
            <w:r w:rsidRPr="009709C5">
              <w:t>B.2.1.24</w:t>
            </w:r>
          </w:p>
        </w:tc>
      </w:tr>
      <w:tr w:rsidR="0044436F" w:rsidRPr="009709C5" w14:paraId="671229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97DD8" w14:textId="77777777" w:rsidR="0044436F" w:rsidRPr="009709C5" w:rsidRDefault="004F2D20"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1C8DAA4D" w14:textId="77777777" w:rsidR="0044436F" w:rsidRPr="009709C5" w:rsidRDefault="0044436F" w:rsidP="009C30B1">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01CB15DB" w14:textId="77777777" w:rsidR="0044436F" w:rsidRPr="009709C5" w:rsidRDefault="0044436F" w:rsidP="009C30B1">
            <w:pPr>
              <w:pStyle w:val="TAC"/>
            </w:pPr>
            <w:r w:rsidRPr="009709C5">
              <w:rPr>
                <w:lang w:eastAsia="ja-JP"/>
              </w:rPr>
              <w:t>B.2.1.27</w:t>
            </w:r>
          </w:p>
        </w:tc>
      </w:tr>
      <w:tr w:rsidR="004F2D20" w:rsidRPr="009709C5" w14:paraId="3AEE07EE" w14:textId="77777777" w:rsidTr="004F2D2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D9B27A" w14:textId="77777777" w:rsidR="004F2D20" w:rsidRPr="009709C5" w:rsidRDefault="004F2D20">
            <w:pPr>
              <w:pStyle w:val="TAL"/>
              <w:rPr>
                <w:lang w:eastAsia="ja-JP"/>
              </w:rPr>
            </w:pPr>
            <w:r w:rsidRPr="009709C5">
              <w:rPr>
                <w:lang w:eastAsia="ja-JP"/>
              </w:rPr>
              <w:t>31</w:t>
            </w:r>
          </w:p>
        </w:tc>
        <w:tc>
          <w:tcPr>
            <w:tcW w:w="3695" w:type="pct"/>
            <w:tcBorders>
              <w:top w:val="single" w:sz="6" w:space="0" w:color="auto"/>
              <w:left w:val="single" w:sz="6" w:space="0" w:color="auto"/>
              <w:bottom w:val="single" w:sz="6" w:space="0" w:color="auto"/>
              <w:right w:val="single" w:sz="6" w:space="0" w:color="auto"/>
            </w:tcBorders>
            <w:vAlign w:val="center"/>
          </w:tcPr>
          <w:p w14:paraId="40A0D47A" w14:textId="77777777" w:rsidR="004F2D20" w:rsidRPr="009709C5" w:rsidRDefault="004F2D20">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5042435" w14:textId="77777777" w:rsidR="004F2D20" w:rsidRPr="009709C5" w:rsidRDefault="004F2D20">
            <w:pPr>
              <w:pStyle w:val="TAC"/>
              <w:rPr>
                <w:lang w:eastAsia="ja-JP"/>
              </w:rPr>
            </w:pPr>
            <w:r w:rsidRPr="009709C5">
              <w:rPr>
                <w:lang w:eastAsia="ja-JP"/>
              </w:rPr>
              <w:t>B.2.1.28</w:t>
            </w:r>
          </w:p>
        </w:tc>
      </w:tr>
    </w:tbl>
    <w:p w14:paraId="776D8E3B" w14:textId="77777777" w:rsidR="00095EDE" w:rsidRPr="009709C5" w:rsidRDefault="00095EDE" w:rsidP="0085470F">
      <w:pPr>
        <w:rPr>
          <w:lang w:eastAsia="zh-CN"/>
        </w:rPr>
      </w:pPr>
    </w:p>
    <w:p w14:paraId="40F665C5" w14:textId="77777777" w:rsidR="00982ADE" w:rsidRPr="009709C5" w:rsidRDefault="00982ADE" w:rsidP="00982ADE">
      <w:r w:rsidRPr="009709C5">
        <w:t>The uncertainty assessment tables are organized as follows:</w:t>
      </w:r>
    </w:p>
    <w:p w14:paraId="47AB059E" w14:textId="77777777" w:rsidR="00186D3C" w:rsidRPr="009709C5" w:rsidRDefault="00982ADE" w:rsidP="00A8115C">
      <w:pPr>
        <w:pStyle w:val="B1"/>
      </w:pPr>
      <w:r w:rsidRPr="009709C5">
        <w:t>-</w:t>
      </w:r>
      <w:r w:rsidRPr="009709C5">
        <w:tab/>
        <w:t>For the purpose of uncertainty assessment, the radiating antenna aperture of the DUT is denoted as D</w:t>
      </w:r>
    </w:p>
    <w:p w14:paraId="07034A14" w14:textId="77777777" w:rsidR="00982ADE" w:rsidRPr="009709C5" w:rsidRDefault="00186D3C" w:rsidP="00A8115C">
      <w:pPr>
        <w:pStyle w:val="B1"/>
      </w:pPr>
      <w:r w:rsidRPr="009709C5">
        <w:t>-</w:t>
      </w:r>
      <w:r w:rsidRPr="009709C5">
        <w:tab/>
      </w:r>
      <w:r w:rsidR="00536FB7" w:rsidRPr="009709C5">
        <w:t>T</w:t>
      </w:r>
      <w:r w:rsidR="00982ADE" w:rsidRPr="009709C5">
        <w:t xml:space="preserve">he uncertainty assessment has been derived for the case of D = </w:t>
      </w:r>
      <w:r w:rsidR="005517DB" w:rsidRPr="009709C5">
        <w:t>[</w:t>
      </w:r>
      <w:r w:rsidR="00982ADE" w:rsidRPr="009709C5">
        <w:t>5 cm</w:t>
      </w:r>
      <w:r w:rsidR="005517DB" w:rsidRPr="009709C5">
        <w:t>]</w:t>
      </w:r>
      <w:r w:rsidRPr="009709C5">
        <w:t>, f = {22.65GHz, 31.1GHz, 4</w:t>
      </w:r>
      <w:r w:rsidR="00D1406B" w:rsidRPr="009709C5">
        <w:t>5.1</w:t>
      </w:r>
      <w:r w:rsidRPr="009709C5">
        <w:t xml:space="preserve">GHz}, P = </w:t>
      </w:r>
      <w:r w:rsidR="005517DB" w:rsidRPr="009709C5">
        <w:t>[</w:t>
      </w:r>
      <w:r w:rsidR="00610493" w:rsidRPr="009709C5">
        <w:t>maximum output power</w:t>
      </w:r>
      <w:r w:rsidR="005517DB" w:rsidRPr="009709C5">
        <w:t>]</w:t>
      </w:r>
      <w:r w:rsidR="00610493" w:rsidRPr="009709C5">
        <w:t>.</w:t>
      </w:r>
    </w:p>
    <w:p w14:paraId="243DA647" w14:textId="77777777" w:rsidR="00186D3C" w:rsidRPr="009709C5" w:rsidRDefault="00982ADE" w:rsidP="00A8115C">
      <w:pPr>
        <w:pStyle w:val="B1"/>
      </w:pPr>
      <w:r w:rsidRPr="009709C5">
        <w:t>-</w:t>
      </w:r>
      <w:r w:rsidRPr="009709C5">
        <w:tab/>
        <w:t>The uncertainty assessment for EIRP and TRP</w:t>
      </w:r>
      <w:r w:rsidR="00610493" w:rsidRPr="009709C5">
        <w:t xml:space="preserve"> is provided in Table B.3.1-2.</w:t>
      </w:r>
    </w:p>
    <w:p w14:paraId="6C20B06E" w14:textId="77777777" w:rsidR="009932E3" w:rsidRPr="009709C5" w:rsidRDefault="009932E3" w:rsidP="0044718E">
      <w:pPr>
        <w:pStyle w:val="TH"/>
      </w:pPr>
      <w:r w:rsidRPr="009709C5">
        <w:lastRenderedPageBreak/>
        <w:t xml:space="preserve">Table </w:t>
      </w:r>
      <w:r w:rsidRPr="009709C5">
        <w:rPr>
          <w:rFonts w:eastAsia="MS Mincho"/>
          <w:lang w:eastAsia="ja-JP"/>
        </w:rPr>
        <w:t>B.3.1-</w:t>
      </w:r>
      <w:r w:rsidR="00186D3C" w:rsidRPr="009709C5">
        <w:rPr>
          <w:rFonts w:eastAsia="MS Mincho"/>
          <w:lang w:eastAsia="ja-JP"/>
        </w:rPr>
        <w:t>2</w:t>
      </w:r>
      <w:r w:rsidRPr="009709C5">
        <w:t xml:space="preserve">: </w:t>
      </w:r>
      <w:r w:rsidRPr="009709C5">
        <w:rPr>
          <w:lang w:eastAsia="ja-JP"/>
        </w:rPr>
        <w:t>U</w:t>
      </w:r>
      <w:r w:rsidRPr="009709C5">
        <w:t>ncertainty assessment for EIRP and TRP measurement (</w:t>
      </w:r>
      <w:r w:rsidR="00186D3C" w:rsidRPr="009709C5">
        <w:t>f=</w:t>
      </w:r>
      <w:r w:rsidR="00FD592C" w:rsidRPr="009709C5">
        <w:t>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6"/>
        <w:gridCol w:w="500"/>
        <w:gridCol w:w="36"/>
        <w:gridCol w:w="2913"/>
        <w:gridCol w:w="36"/>
        <w:gridCol w:w="1098"/>
        <w:gridCol w:w="36"/>
        <w:gridCol w:w="1524"/>
        <w:gridCol w:w="36"/>
        <w:gridCol w:w="956"/>
        <w:gridCol w:w="36"/>
        <w:gridCol w:w="1174"/>
        <w:gridCol w:w="36"/>
      </w:tblGrid>
      <w:tr w:rsidR="00BC106D" w:rsidRPr="009709C5" w14:paraId="73A3EF9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1D6678" w14:textId="77777777" w:rsidR="00BC106D" w:rsidRPr="009709C5" w:rsidRDefault="00BC106D" w:rsidP="00FB62A9">
            <w:pPr>
              <w:pStyle w:val="TAH"/>
            </w:pPr>
            <w:r w:rsidRPr="009709C5">
              <w:t>UID</w:t>
            </w:r>
          </w:p>
        </w:tc>
        <w:tc>
          <w:tcPr>
            <w:tcW w:w="2949" w:type="dxa"/>
            <w:gridSpan w:val="2"/>
            <w:tcBorders>
              <w:top w:val="single" w:sz="4" w:space="0" w:color="auto"/>
              <w:left w:val="single" w:sz="4" w:space="0" w:color="auto"/>
              <w:bottom w:val="single" w:sz="4" w:space="0" w:color="auto"/>
              <w:right w:val="single" w:sz="4" w:space="0" w:color="auto"/>
            </w:tcBorders>
            <w:hideMark/>
          </w:tcPr>
          <w:p w14:paraId="2BF0E2D6" w14:textId="77777777" w:rsidR="00BC106D" w:rsidRPr="009709C5" w:rsidRDefault="00BC106D" w:rsidP="00FB62A9">
            <w:pPr>
              <w:pStyle w:val="TAH"/>
            </w:pPr>
            <w:r w:rsidRPr="009709C5">
              <w:t>Uncertainty source</w:t>
            </w:r>
          </w:p>
        </w:tc>
        <w:tc>
          <w:tcPr>
            <w:tcW w:w="1134" w:type="dxa"/>
            <w:gridSpan w:val="2"/>
            <w:tcBorders>
              <w:top w:val="single" w:sz="4" w:space="0" w:color="auto"/>
              <w:left w:val="single" w:sz="4" w:space="0" w:color="auto"/>
              <w:bottom w:val="single" w:sz="4" w:space="0" w:color="auto"/>
              <w:right w:val="single" w:sz="4" w:space="0" w:color="auto"/>
            </w:tcBorders>
          </w:tcPr>
          <w:p w14:paraId="533AEC08" w14:textId="77777777" w:rsidR="00BC106D" w:rsidRPr="009709C5" w:rsidRDefault="00BC106D" w:rsidP="00FB62A9">
            <w:pPr>
              <w:pStyle w:val="TAH"/>
            </w:pPr>
            <w:r w:rsidRPr="009709C5">
              <w:t>Uncertainty value</w:t>
            </w:r>
          </w:p>
        </w:tc>
        <w:tc>
          <w:tcPr>
            <w:tcW w:w="1560" w:type="dxa"/>
            <w:gridSpan w:val="2"/>
            <w:tcBorders>
              <w:top w:val="single" w:sz="4" w:space="0" w:color="auto"/>
              <w:left w:val="single" w:sz="4" w:space="0" w:color="auto"/>
              <w:bottom w:val="single" w:sz="4" w:space="0" w:color="auto"/>
              <w:right w:val="single" w:sz="4" w:space="0" w:color="auto"/>
            </w:tcBorders>
          </w:tcPr>
          <w:p w14:paraId="167DC2E7" w14:textId="77777777" w:rsidR="00BC106D" w:rsidRPr="009709C5" w:rsidRDefault="00BC106D" w:rsidP="00FB62A9">
            <w:pPr>
              <w:pStyle w:val="TAH"/>
            </w:pPr>
            <w:r w:rsidRPr="009709C5">
              <w:t>Distribution of the probability</w:t>
            </w:r>
          </w:p>
        </w:tc>
        <w:tc>
          <w:tcPr>
            <w:tcW w:w="992" w:type="dxa"/>
            <w:gridSpan w:val="2"/>
            <w:tcBorders>
              <w:top w:val="single" w:sz="4" w:space="0" w:color="auto"/>
              <w:left w:val="single" w:sz="4" w:space="0" w:color="auto"/>
              <w:bottom w:val="single" w:sz="4" w:space="0" w:color="auto"/>
              <w:right w:val="single" w:sz="4" w:space="0" w:color="auto"/>
            </w:tcBorders>
          </w:tcPr>
          <w:p w14:paraId="71AAE325" w14:textId="77777777" w:rsidR="00BC106D" w:rsidRPr="009709C5" w:rsidRDefault="00BC106D" w:rsidP="00FB62A9">
            <w:pPr>
              <w:pStyle w:val="TAH"/>
            </w:pPr>
            <w:r w:rsidRPr="009709C5">
              <w:t xml:space="preserve">Divisor </w:t>
            </w:r>
          </w:p>
        </w:tc>
        <w:tc>
          <w:tcPr>
            <w:tcW w:w="1210" w:type="dxa"/>
            <w:gridSpan w:val="2"/>
            <w:tcBorders>
              <w:top w:val="single" w:sz="4" w:space="0" w:color="auto"/>
              <w:left w:val="single" w:sz="4" w:space="0" w:color="auto"/>
              <w:bottom w:val="single" w:sz="4" w:space="0" w:color="auto"/>
              <w:right w:val="single" w:sz="4" w:space="0" w:color="auto"/>
            </w:tcBorders>
          </w:tcPr>
          <w:p w14:paraId="43D8EA5E" w14:textId="77777777" w:rsidR="00BC106D" w:rsidRPr="009709C5" w:rsidRDefault="00BC106D" w:rsidP="00FB62A9">
            <w:pPr>
              <w:pStyle w:val="TAH"/>
            </w:pPr>
            <w:r w:rsidRPr="009709C5">
              <w:t>Standard uncertainty (σ) [dB]</w:t>
            </w:r>
          </w:p>
        </w:tc>
      </w:tr>
      <w:tr w:rsidR="00BC106D" w:rsidRPr="009709C5" w14:paraId="5F2B192A"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32B4CB8" w14:textId="77777777" w:rsidR="00BC106D" w:rsidRPr="009709C5" w:rsidRDefault="00BC106D" w:rsidP="00FB62A9">
            <w:pPr>
              <w:pStyle w:val="TAH"/>
            </w:pPr>
            <w:r w:rsidRPr="009709C5">
              <w:t>Stage 2: DUT measurement</w:t>
            </w:r>
          </w:p>
        </w:tc>
      </w:tr>
      <w:tr w:rsidR="00BC106D" w:rsidRPr="009709C5" w14:paraId="3CC5FA1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37156DF" w14:textId="77777777" w:rsidR="00BC106D" w:rsidRPr="009709C5" w:rsidRDefault="00BC106D" w:rsidP="00BC106D">
            <w:pPr>
              <w:pStyle w:val="TAL"/>
            </w:pPr>
            <w:r w:rsidRPr="009709C5">
              <w:t>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E1E7117" w14:textId="77777777" w:rsidR="00BC106D" w:rsidRPr="009709C5" w:rsidRDefault="00BC106D" w:rsidP="00BC106D">
            <w:pPr>
              <w:pStyle w:val="TAL"/>
              <w:rPr>
                <w:lang w:eastAsia="ja-JP"/>
              </w:rPr>
            </w:pPr>
            <w:r w:rsidRPr="009709C5">
              <w:rPr>
                <w:lang w:eastAsia="ja-JP"/>
              </w:rPr>
              <w:t>Positioning misalignment</w:t>
            </w:r>
          </w:p>
        </w:tc>
        <w:tc>
          <w:tcPr>
            <w:tcW w:w="1134" w:type="dxa"/>
            <w:gridSpan w:val="2"/>
            <w:tcBorders>
              <w:top w:val="single" w:sz="4" w:space="0" w:color="auto"/>
              <w:left w:val="single" w:sz="4" w:space="0" w:color="auto"/>
              <w:bottom w:val="single" w:sz="4" w:space="0" w:color="auto"/>
              <w:right w:val="single" w:sz="4" w:space="0" w:color="auto"/>
            </w:tcBorders>
          </w:tcPr>
          <w:p w14:paraId="70E57584"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DDA3407"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270AB9C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6184BFFB" w14:textId="77777777" w:rsidR="00BC106D" w:rsidRPr="009709C5" w:rsidRDefault="00BC106D" w:rsidP="00BC106D">
            <w:pPr>
              <w:pStyle w:val="TAC"/>
            </w:pPr>
          </w:p>
        </w:tc>
      </w:tr>
      <w:tr w:rsidR="00BC106D" w:rsidRPr="009709C5" w14:paraId="5BA804FC"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2183281" w14:textId="77777777" w:rsidR="00BC106D" w:rsidRPr="009709C5" w:rsidRDefault="00BC106D" w:rsidP="00BC106D">
            <w:pPr>
              <w:pStyle w:val="TAL"/>
            </w:pPr>
            <w:r w:rsidRPr="009709C5">
              <w:t>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55632CA" w14:textId="77777777" w:rsidR="00BC106D" w:rsidRPr="009709C5" w:rsidRDefault="00BC106D" w:rsidP="00BC106D">
            <w:pPr>
              <w:pStyle w:val="TAL"/>
              <w:rPr>
                <w:sz w:val="21"/>
                <w:lang w:eastAsia="ja-JP"/>
              </w:rPr>
            </w:pPr>
            <w:r w:rsidRPr="009709C5">
              <w:rPr>
                <w:lang w:eastAsia="ja-JP"/>
              </w:rPr>
              <w:t>Measure distance uncertainty</w:t>
            </w:r>
          </w:p>
        </w:tc>
        <w:tc>
          <w:tcPr>
            <w:tcW w:w="1134" w:type="dxa"/>
            <w:gridSpan w:val="2"/>
            <w:tcBorders>
              <w:top w:val="single" w:sz="4" w:space="0" w:color="auto"/>
              <w:left w:val="single" w:sz="4" w:space="0" w:color="auto"/>
              <w:bottom w:val="single" w:sz="4" w:space="0" w:color="auto"/>
              <w:right w:val="single" w:sz="4" w:space="0" w:color="auto"/>
            </w:tcBorders>
          </w:tcPr>
          <w:p w14:paraId="16E74481"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413BC987"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2DAF1084"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01974F1" w14:textId="77777777" w:rsidR="00BC106D" w:rsidRPr="009709C5" w:rsidRDefault="00BC106D" w:rsidP="00BC106D">
            <w:pPr>
              <w:pStyle w:val="TAC"/>
            </w:pPr>
          </w:p>
        </w:tc>
      </w:tr>
      <w:tr w:rsidR="00BC106D" w:rsidRPr="009709C5" w14:paraId="7EAEBB9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7D423AB" w14:textId="77777777" w:rsidR="00BC106D" w:rsidRPr="009709C5" w:rsidRDefault="00BC106D" w:rsidP="00BC106D">
            <w:pPr>
              <w:pStyle w:val="TAL"/>
            </w:pPr>
            <w:r w:rsidRPr="009709C5">
              <w:t>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00693516" w14:textId="77777777" w:rsidR="00BC106D" w:rsidRPr="009709C5" w:rsidRDefault="00BC106D" w:rsidP="00BC106D">
            <w:pPr>
              <w:pStyle w:val="TAL"/>
            </w:pPr>
            <w:r w:rsidRPr="009709C5">
              <w:t>Quality of quiet zone (NOTE 2)</w:t>
            </w:r>
          </w:p>
        </w:tc>
        <w:tc>
          <w:tcPr>
            <w:tcW w:w="1134" w:type="dxa"/>
            <w:gridSpan w:val="2"/>
            <w:tcBorders>
              <w:top w:val="single" w:sz="4" w:space="0" w:color="auto"/>
              <w:left w:val="single" w:sz="4" w:space="0" w:color="auto"/>
              <w:bottom w:val="single" w:sz="4" w:space="0" w:color="auto"/>
              <w:right w:val="single" w:sz="4" w:space="0" w:color="auto"/>
            </w:tcBorders>
          </w:tcPr>
          <w:p w14:paraId="5F2637ED"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583C5C02"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1EA2A9F2"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615E6DFF" w14:textId="77777777" w:rsidR="00BC106D" w:rsidRPr="009709C5" w:rsidRDefault="00BC106D" w:rsidP="00BC106D">
            <w:pPr>
              <w:pStyle w:val="TAC"/>
            </w:pPr>
          </w:p>
        </w:tc>
      </w:tr>
      <w:tr w:rsidR="00BC106D" w:rsidRPr="009709C5" w14:paraId="606231C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0601FB3" w14:textId="77777777" w:rsidR="00BC106D" w:rsidRPr="009709C5" w:rsidRDefault="00BC106D" w:rsidP="00BC106D">
            <w:pPr>
              <w:pStyle w:val="TAL"/>
            </w:pPr>
            <w:r w:rsidRPr="009709C5">
              <w:t>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52ACC934" w14:textId="77777777" w:rsidR="00BC106D" w:rsidRPr="009709C5" w:rsidRDefault="00BC106D" w:rsidP="00BC106D">
            <w:pPr>
              <w:pStyle w:val="TAL"/>
            </w:pPr>
            <w:r w:rsidRPr="009709C5">
              <w:t>Mismatch (NOTE 3)</w:t>
            </w:r>
          </w:p>
        </w:tc>
        <w:tc>
          <w:tcPr>
            <w:tcW w:w="1134" w:type="dxa"/>
            <w:gridSpan w:val="2"/>
            <w:tcBorders>
              <w:top w:val="single" w:sz="4" w:space="0" w:color="auto"/>
              <w:left w:val="single" w:sz="4" w:space="0" w:color="auto"/>
              <w:bottom w:val="single" w:sz="4" w:space="0" w:color="auto"/>
              <w:right w:val="single" w:sz="4" w:space="0" w:color="auto"/>
            </w:tcBorders>
          </w:tcPr>
          <w:p w14:paraId="49AFAC0D"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3685898"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51BB25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2945A8B" w14:textId="77777777" w:rsidR="00BC106D" w:rsidRPr="009709C5" w:rsidRDefault="00BC106D" w:rsidP="00BC106D">
            <w:pPr>
              <w:pStyle w:val="TAC"/>
            </w:pPr>
          </w:p>
        </w:tc>
      </w:tr>
      <w:tr w:rsidR="00BC106D" w:rsidRPr="009709C5" w14:paraId="7D289D82"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21D853A" w14:textId="77777777" w:rsidR="00BC106D" w:rsidRPr="009709C5" w:rsidRDefault="00BC106D" w:rsidP="00BC106D">
            <w:pPr>
              <w:pStyle w:val="TAL"/>
            </w:pPr>
            <w:r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18CD04C" w14:textId="77777777" w:rsidR="00BC106D" w:rsidRPr="009709C5" w:rsidRDefault="00BC106D" w:rsidP="00BC106D">
            <w:pPr>
              <w:pStyle w:val="TAL"/>
            </w:pPr>
            <w:r w:rsidRPr="009709C5">
              <w:t>Standing Wave Between the DUT and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021FBF5E"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6FD1EC4"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791FFBA"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70C47BC" w14:textId="77777777" w:rsidR="00BC106D" w:rsidRPr="009709C5" w:rsidRDefault="00BC106D" w:rsidP="00BC106D">
            <w:pPr>
              <w:pStyle w:val="TAC"/>
            </w:pPr>
          </w:p>
        </w:tc>
      </w:tr>
      <w:tr w:rsidR="00BC106D" w:rsidRPr="009709C5" w14:paraId="2688FD2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A2F767F" w14:textId="77777777" w:rsidR="00BC106D" w:rsidRPr="009709C5" w:rsidRDefault="00BC106D" w:rsidP="00BC106D">
            <w:pPr>
              <w:pStyle w:val="TAL"/>
            </w:pPr>
            <w:r w:rsidRPr="009709C5">
              <w:t>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29E199C4" w14:textId="77777777" w:rsidR="00BC106D" w:rsidRPr="009709C5" w:rsidRDefault="00BC106D" w:rsidP="00BC106D">
            <w:pPr>
              <w:pStyle w:val="TAL"/>
            </w:pPr>
            <w:r w:rsidRPr="009709C5">
              <w:t>Uncertainty of the RF power measurement equipment (NOTE 4)</w:t>
            </w:r>
          </w:p>
        </w:tc>
        <w:tc>
          <w:tcPr>
            <w:tcW w:w="1134" w:type="dxa"/>
            <w:gridSpan w:val="2"/>
            <w:tcBorders>
              <w:top w:val="single" w:sz="4" w:space="0" w:color="auto"/>
              <w:left w:val="single" w:sz="4" w:space="0" w:color="auto"/>
              <w:bottom w:val="single" w:sz="4" w:space="0" w:color="auto"/>
              <w:right w:val="single" w:sz="4" w:space="0" w:color="auto"/>
            </w:tcBorders>
          </w:tcPr>
          <w:p w14:paraId="4ED4AD73"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500EE5ED"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6978412"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DB2919C" w14:textId="77777777" w:rsidR="00BC106D" w:rsidRPr="009709C5" w:rsidRDefault="00BC106D" w:rsidP="00BC106D">
            <w:pPr>
              <w:pStyle w:val="TAC"/>
            </w:pPr>
          </w:p>
        </w:tc>
      </w:tr>
      <w:tr w:rsidR="00BC106D" w:rsidRPr="009709C5" w14:paraId="4C5CCDD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6518E2" w14:textId="77777777" w:rsidR="00BC106D" w:rsidRPr="009709C5" w:rsidRDefault="00BC106D" w:rsidP="00BC106D">
            <w:pPr>
              <w:pStyle w:val="TAL"/>
              <w:rPr>
                <w:lang w:eastAsia="ja-JP"/>
              </w:rPr>
            </w:pPr>
            <w:r w:rsidRPr="009709C5">
              <w:rPr>
                <w:lang w:eastAsia="ja-JP"/>
              </w:rPr>
              <w:t>7</w:t>
            </w:r>
          </w:p>
        </w:tc>
        <w:tc>
          <w:tcPr>
            <w:tcW w:w="2949" w:type="dxa"/>
            <w:gridSpan w:val="2"/>
            <w:tcBorders>
              <w:top w:val="single" w:sz="4" w:space="0" w:color="auto"/>
              <w:left w:val="single" w:sz="4" w:space="0" w:color="auto"/>
              <w:bottom w:val="single" w:sz="4" w:space="0" w:color="auto"/>
              <w:right w:val="single" w:sz="4" w:space="0" w:color="auto"/>
            </w:tcBorders>
          </w:tcPr>
          <w:p w14:paraId="71789421" w14:textId="77777777" w:rsidR="00BC106D" w:rsidRPr="009709C5" w:rsidRDefault="00BC106D" w:rsidP="00BC106D">
            <w:pPr>
              <w:pStyle w:val="TAL"/>
            </w:pPr>
            <w:r w:rsidRPr="009709C5">
              <w:t>Phase curvature</w:t>
            </w:r>
          </w:p>
        </w:tc>
        <w:tc>
          <w:tcPr>
            <w:tcW w:w="1134" w:type="dxa"/>
            <w:gridSpan w:val="2"/>
            <w:tcBorders>
              <w:top w:val="single" w:sz="4" w:space="0" w:color="auto"/>
              <w:left w:val="single" w:sz="4" w:space="0" w:color="auto"/>
              <w:bottom w:val="single" w:sz="4" w:space="0" w:color="auto"/>
              <w:right w:val="single" w:sz="4" w:space="0" w:color="auto"/>
            </w:tcBorders>
          </w:tcPr>
          <w:p w14:paraId="39D7A3E9"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0B7E71B"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A29B8E5"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DA70AF9" w14:textId="77777777" w:rsidR="00BC106D" w:rsidRPr="009709C5" w:rsidRDefault="00BC106D" w:rsidP="00BC106D">
            <w:pPr>
              <w:pStyle w:val="TAC"/>
            </w:pPr>
          </w:p>
        </w:tc>
      </w:tr>
      <w:tr w:rsidR="00BC106D" w:rsidRPr="009709C5" w14:paraId="3AE1930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F52AE91" w14:textId="77777777" w:rsidR="00BC106D" w:rsidRPr="009709C5" w:rsidRDefault="00BC106D" w:rsidP="00BC106D">
            <w:pPr>
              <w:pStyle w:val="TAL"/>
              <w:rPr>
                <w:lang w:eastAsia="ja-JP"/>
              </w:rPr>
            </w:pPr>
            <w:r w:rsidRPr="009709C5">
              <w:rPr>
                <w:lang w:eastAsia="ja-JP"/>
              </w:rPr>
              <w:t>8</w:t>
            </w:r>
          </w:p>
        </w:tc>
        <w:tc>
          <w:tcPr>
            <w:tcW w:w="2949" w:type="dxa"/>
            <w:gridSpan w:val="2"/>
            <w:tcBorders>
              <w:top w:val="single" w:sz="4" w:space="0" w:color="auto"/>
              <w:left w:val="single" w:sz="4" w:space="0" w:color="auto"/>
              <w:bottom w:val="single" w:sz="4" w:space="0" w:color="auto"/>
              <w:right w:val="single" w:sz="4" w:space="0" w:color="auto"/>
            </w:tcBorders>
          </w:tcPr>
          <w:p w14:paraId="41FFC040" w14:textId="77777777" w:rsidR="00BC106D" w:rsidRPr="009709C5" w:rsidRDefault="00BC106D" w:rsidP="00BC106D">
            <w:pPr>
              <w:pStyle w:val="TAL"/>
            </w:pPr>
            <w:r w:rsidRPr="009709C5">
              <w:t>Amplifier uncertainties</w:t>
            </w:r>
          </w:p>
        </w:tc>
        <w:tc>
          <w:tcPr>
            <w:tcW w:w="1134" w:type="dxa"/>
            <w:gridSpan w:val="2"/>
            <w:tcBorders>
              <w:top w:val="single" w:sz="4" w:space="0" w:color="auto"/>
              <w:left w:val="single" w:sz="4" w:space="0" w:color="auto"/>
              <w:bottom w:val="single" w:sz="4" w:space="0" w:color="auto"/>
              <w:right w:val="single" w:sz="4" w:space="0" w:color="auto"/>
            </w:tcBorders>
          </w:tcPr>
          <w:p w14:paraId="0B7F2D59"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8FB577F"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D586466"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3107EE9" w14:textId="77777777" w:rsidR="00BC106D" w:rsidRPr="009709C5" w:rsidRDefault="00BC106D" w:rsidP="00BC106D">
            <w:pPr>
              <w:pStyle w:val="TAC"/>
            </w:pPr>
          </w:p>
        </w:tc>
      </w:tr>
      <w:tr w:rsidR="00BC106D" w:rsidRPr="009709C5" w14:paraId="5914F662"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AD239F9" w14:textId="77777777" w:rsidR="00BC106D" w:rsidRPr="009709C5" w:rsidRDefault="00BC106D" w:rsidP="00BC106D">
            <w:pPr>
              <w:pStyle w:val="TAL"/>
              <w:rPr>
                <w:lang w:eastAsia="zh-CN"/>
              </w:rPr>
            </w:pPr>
            <w:r w:rsidRPr="009709C5">
              <w:rPr>
                <w:lang w:eastAsia="zh-CN"/>
              </w:rPr>
              <w:t>9</w:t>
            </w:r>
          </w:p>
        </w:tc>
        <w:tc>
          <w:tcPr>
            <w:tcW w:w="2949" w:type="dxa"/>
            <w:gridSpan w:val="2"/>
            <w:tcBorders>
              <w:top w:val="single" w:sz="4" w:space="0" w:color="auto"/>
              <w:left w:val="single" w:sz="4" w:space="0" w:color="auto"/>
              <w:bottom w:val="single" w:sz="4" w:space="0" w:color="auto"/>
              <w:right w:val="single" w:sz="4" w:space="0" w:color="auto"/>
            </w:tcBorders>
          </w:tcPr>
          <w:p w14:paraId="6E06FBC4" w14:textId="77777777" w:rsidR="00BC106D" w:rsidRPr="009709C5" w:rsidRDefault="00BC106D" w:rsidP="00BC106D">
            <w:pPr>
              <w:pStyle w:val="TAL"/>
              <w:rPr>
                <w:lang w:eastAsia="ja-JP"/>
              </w:rPr>
            </w:pPr>
            <w:r w:rsidRPr="009709C5">
              <w:t>Random uncertainty</w:t>
            </w:r>
          </w:p>
        </w:tc>
        <w:tc>
          <w:tcPr>
            <w:tcW w:w="1134" w:type="dxa"/>
            <w:gridSpan w:val="2"/>
            <w:tcBorders>
              <w:top w:val="single" w:sz="4" w:space="0" w:color="auto"/>
              <w:left w:val="single" w:sz="4" w:space="0" w:color="auto"/>
              <w:bottom w:val="single" w:sz="4" w:space="0" w:color="auto"/>
              <w:right w:val="single" w:sz="4" w:space="0" w:color="auto"/>
            </w:tcBorders>
          </w:tcPr>
          <w:p w14:paraId="1CF58737"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25109F2"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9F74EE6"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F9A9A0F" w14:textId="77777777" w:rsidR="00BC106D" w:rsidRPr="009709C5" w:rsidRDefault="00BC106D" w:rsidP="00BC106D">
            <w:pPr>
              <w:pStyle w:val="TAC"/>
            </w:pPr>
          </w:p>
        </w:tc>
      </w:tr>
      <w:tr w:rsidR="00BC106D" w:rsidRPr="009709C5" w14:paraId="0CDFE5F1"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43CEBA4" w14:textId="77777777" w:rsidR="00BC106D" w:rsidRPr="009709C5" w:rsidRDefault="00BC106D" w:rsidP="00BC106D">
            <w:pPr>
              <w:pStyle w:val="TAL"/>
              <w:rPr>
                <w:lang w:eastAsia="zh-CN"/>
              </w:rPr>
            </w:pPr>
            <w:r w:rsidRPr="009709C5">
              <w:rPr>
                <w:lang w:eastAsia="zh-CN"/>
              </w:rPr>
              <w:t>10</w:t>
            </w:r>
          </w:p>
        </w:tc>
        <w:tc>
          <w:tcPr>
            <w:tcW w:w="2949" w:type="dxa"/>
            <w:gridSpan w:val="2"/>
            <w:tcBorders>
              <w:top w:val="single" w:sz="4" w:space="0" w:color="auto"/>
              <w:left w:val="single" w:sz="4" w:space="0" w:color="auto"/>
              <w:bottom w:val="single" w:sz="4" w:space="0" w:color="auto"/>
              <w:right w:val="single" w:sz="4" w:space="0" w:color="auto"/>
            </w:tcBorders>
          </w:tcPr>
          <w:p w14:paraId="0028A47C" w14:textId="77777777" w:rsidR="00BC106D" w:rsidRPr="009709C5" w:rsidRDefault="00BC106D" w:rsidP="00BC106D">
            <w:pPr>
              <w:pStyle w:val="TAL"/>
              <w:rPr>
                <w:lang w:eastAsia="ja-JP"/>
              </w:rPr>
            </w:pPr>
            <w:r w:rsidRPr="009709C5">
              <w:t>Influence of the XPD</w:t>
            </w:r>
          </w:p>
        </w:tc>
        <w:tc>
          <w:tcPr>
            <w:tcW w:w="1134" w:type="dxa"/>
            <w:gridSpan w:val="2"/>
            <w:tcBorders>
              <w:top w:val="single" w:sz="4" w:space="0" w:color="auto"/>
              <w:left w:val="single" w:sz="4" w:space="0" w:color="auto"/>
              <w:bottom w:val="single" w:sz="4" w:space="0" w:color="auto"/>
              <w:right w:val="single" w:sz="4" w:space="0" w:color="auto"/>
            </w:tcBorders>
          </w:tcPr>
          <w:p w14:paraId="323ADB7A"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702942B"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8FAE40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C09BE8D" w14:textId="77777777" w:rsidR="00BC106D" w:rsidRPr="009709C5" w:rsidRDefault="00BC106D" w:rsidP="00BC106D">
            <w:pPr>
              <w:pStyle w:val="TAC"/>
            </w:pPr>
          </w:p>
        </w:tc>
      </w:tr>
      <w:tr w:rsidR="00BC106D" w:rsidRPr="009709C5" w14:paraId="03124DF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485034E" w14:textId="77777777" w:rsidR="00BC106D" w:rsidRPr="009709C5" w:rsidRDefault="00BC106D" w:rsidP="00BC106D">
            <w:pPr>
              <w:pStyle w:val="TAL"/>
              <w:rPr>
                <w:lang w:eastAsia="zh-CN"/>
              </w:rPr>
            </w:pPr>
            <w:r w:rsidRPr="009709C5">
              <w:rPr>
                <w:lang w:eastAsia="zh-CN"/>
              </w:rPr>
              <w:t>11</w:t>
            </w:r>
          </w:p>
        </w:tc>
        <w:tc>
          <w:tcPr>
            <w:tcW w:w="2949" w:type="dxa"/>
            <w:gridSpan w:val="2"/>
            <w:tcBorders>
              <w:top w:val="single" w:sz="4" w:space="0" w:color="auto"/>
              <w:left w:val="single" w:sz="4" w:space="0" w:color="auto"/>
              <w:bottom w:val="single" w:sz="4" w:space="0" w:color="auto"/>
              <w:right w:val="single" w:sz="4" w:space="0" w:color="auto"/>
            </w:tcBorders>
          </w:tcPr>
          <w:p w14:paraId="7DDC7603" w14:textId="77777777" w:rsidR="00BC106D" w:rsidRPr="009709C5" w:rsidRDefault="00BC106D" w:rsidP="00BC106D">
            <w:pPr>
              <w:pStyle w:val="TAL"/>
              <w:rPr>
                <w:lang w:eastAsia="ja-JP"/>
              </w:rPr>
            </w:pPr>
            <w:r w:rsidRPr="009709C5">
              <w:t>Insertion Loss Variation</w:t>
            </w:r>
          </w:p>
        </w:tc>
        <w:tc>
          <w:tcPr>
            <w:tcW w:w="1134" w:type="dxa"/>
            <w:gridSpan w:val="2"/>
            <w:tcBorders>
              <w:top w:val="single" w:sz="4" w:space="0" w:color="auto"/>
              <w:left w:val="single" w:sz="4" w:space="0" w:color="auto"/>
              <w:bottom w:val="single" w:sz="4" w:space="0" w:color="auto"/>
              <w:right w:val="single" w:sz="4" w:space="0" w:color="auto"/>
            </w:tcBorders>
          </w:tcPr>
          <w:p w14:paraId="0DA85784"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0E321156"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31CFD46E"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D153EAE" w14:textId="77777777" w:rsidR="00BC106D" w:rsidRPr="009709C5" w:rsidRDefault="00BC106D" w:rsidP="00BC106D">
            <w:pPr>
              <w:pStyle w:val="TAC"/>
            </w:pPr>
          </w:p>
        </w:tc>
      </w:tr>
      <w:tr w:rsidR="00BC106D" w:rsidRPr="009709C5" w14:paraId="3DA8615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45AB68" w14:textId="77777777" w:rsidR="00BC106D" w:rsidRPr="009709C5" w:rsidRDefault="00BC106D" w:rsidP="00BC106D">
            <w:pPr>
              <w:pStyle w:val="TAL"/>
              <w:rPr>
                <w:lang w:eastAsia="zh-CN"/>
              </w:rPr>
            </w:pPr>
            <w:r w:rsidRPr="009709C5">
              <w:rPr>
                <w:lang w:eastAsia="zh-CN"/>
              </w:rPr>
              <w:t>12</w:t>
            </w:r>
          </w:p>
        </w:tc>
        <w:tc>
          <w:tcPr>
            <w:tcW w:w="2949" w:type="dxa"/>
            <w:gridSpan w:val="2"/>
            <w:tcBorders>
              <w:top w:val="single" w:sz="4" w:space="0" w:color="auto"/>
              <w:left w:val="single" w:sz="4" w:space="0" w:color="auto"/>
              <w:bottom w:val="single" w:sz="4" w:space="0" w:color="auto"/>
              <w:right w:val="single" w:sz="4" w:space="0" w:color="auto"/>
            </w:tcBorders>
          </w:tcPr>
          <w:p w14:paraId="3BCDBB35" w14:textId="77777777" w:rsidR="00BC106D" w:rsidRPr="009709C5" w:rsidRDefault="00BC106D" w:rsidP="00BC106D">
            <w:pPr>
              <w:pStyle w:val="TAL"/>
              <w:rPr>
                <w:lang w:eastAsia="ja-JP"/>
              </w:rPr>
            </w:pPr>
            <w:r w:rsidRPr="009709C5">
              <w:t>RF leakage (from measurement antenna to the receiver/transmitter)</w:t>
            </w:r>
          </w:p>
        </w:tc>
        <w:tc>
          <w:tcPr>
            <w:tcW w:w="1134" w:type="dxa"/>
            <w:gridSpan w:val="2"/>
            <w:tcBorders>
              <w:top w:val="single" w:sz="4" w:space="0" w:color="auto"/>
              <w:left w:val="single" w:sz="4" w:space="0" w:color="auto"/>
              <w:bottom w:val="single" w:sz="4" w:space="0" w:color="auto"/>
              <w:right w:val="single" w:sz="4" w:space="0" w:color="auto"/>
            </w:tcBorders>
          </w:tcPr>
          <w:p w14:paraId="5E93A590"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1435FD3"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70C00BAC"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28CC684" w14:textId="77777777" w:rsidR="00BC106D" w:rsidRPr="009709C5" w:rsidRDefault="00BC106D" w:rsidP="00BC106D">
            <w:pPr>
              <w:pStyle w:val="TAC"/>
            </w:pPr>
          </w:p>
        </w:tc>
      </w:tr>
      <w:tr w:rsidR="00FB474D" w:rsidRPr="009709C5" w14:paraId="124DA91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FAB0099" w14:textId="77777777" w:rsidR="00FB474D" w:rsidRPr="009709C5" w:rsidRDefault="00FB474D" w:rsidP="00FB474D">
            <w:pPr>
              <w:pStyle w:val="TAL"/>
              <w:rPr>
                <w:lang w:eastAsia="zh-CN"/>
              </w:rPr>
            </w:pPr>
            <w:r w:rsidRPr="009709C5">
              <w:rPr>
                <w:lang w:eastAsia="zh-CN"/>
              </w:rPr>
              <w:t>13</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5E42DE0C" w14:textId="77777777" w:rsidR="00FB474D" w:rsidRPr="009709C5" w:rsidRDefault="00FB474D" w:rsidP="00FB474D">
            <w:pPr>
              <w:pStyle w:val="TAL"/>
            </w:pPr>
            <w:r w:rsidRPr="009709C5">
              <w:rPr>
                <w:lang w:eastAsia="ja-JP"/>
              </w:rPr>
              <w:t>Influence of TRP measurement grid (NOTE 5)</w:t>
            </w:r>
          </w:p>
        </w:tc>
        <w:tc>
          <w:tcPr>
            <w:tcW w:w="1134" w:type="dxa"/>
            <w:gridSpan w:val="2"/>
            <w:tcBorders>
              <w:top w:val="single" w:sz="4" w:space="0" w:color="auto"/>
              <w:left w:val="single" w:sz="4" w:space="0" w:color="auto"/>
              <w:bottom w:val="single" w:sz="4" w:space="0" w:color="auto"/>
              <w:right w:val="single" w:sz="4" w:space="0" w:color="auto"/>
            </w:tcBorders>
          </w:tcPr>
          <w:p w14:paraId="464D64ED" w14:textId="77777777" w:rsidR="00FB474D" w:rsidRPr="009709C5" w:rsidRDefault="00FB474D" w:rsidP="00FB474D">
            <w:pPr>
              <w:pStyle w:val="TAC"/>
            </w:pPr>
            <w:r w:rsidRPr="009709C5">
              <w:t>0.25</w:t>
            </w:r>
          </w:p>
        </w:tc>
        <w:tc>
          <w:tcPr>
            <w:tcW w:w="1560" w:type="dxa"/>
            <w:gridSpan w:val="2"/>
            <w:tcBorders>
              <w:top w:val="single" w:sz="4" w:space="0" w:color="auto"/>
              <w:left w:val="single" w:sz="4" w:space="0" w:color="auto"/>
              <w:bottom w:val="single" w:sz="4" w:space="0" w:color="auto"/>
              <w:right w:val="single" w:sz="4" w:space="0" w:color="auto"/>
            </w:tcBorders>
          </w:tcPr>
          <w:p w14:paraId="2225A786" w14:textId="77777777" w:rsidR="00FB474D" w:rsidRPr="009709C5" w:rsidRDefault="00FB474D" w:rsidP="00FB474D">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tcPr>
          <w:p w14:paraId="199887D7" w14:textId="77777777" w:rsidR="00FB474D" w:rsidRPr="009709C5" w:rsidRDefault="00FB474D" w:rsidP="00FB474D">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tcPr>
          <w:p w14:paraId="0B9FF383" w14:textId="77777777" w:rsidR="00FB474D" w:rsidRPr="009709C5" w:rsidRDefault="00FB474D" w:rsidP="00FB474D">
            <w:pPr>
              <w:pStyle w:val="TAC"/>
            </w:pPr>
            <w:r w:rsidRPr="009709C5">
              <w:t>0.25</w:t>
            </w:r>
          </w:p>
        </w:tc>
      </w:tr>
      <w:tr w:rsidR="00FB474D" w:rsidRPr="009709C5" w14:paraId="01E80C30"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85D3358" w14:textId="77777777" w:rsidR="00FB474D" w:rsidRPr="009709C5" w:rsidRDefault="00FB474D" w:rsidP="00FB474D">
            <w:pPr>
              <w:pStyle w:val="TAL"/>
              <w:rPr>
                <w:lang w:eastAsia="zh-CN"/>
              </w:rPr>
            </w:pPr>
            <w:r w:rsidRPr="009709C5">
              <w:rPr>
                <w:lang w:eastAsia="zh-CN"/>
              </w:rPr>
              <w:t>1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A879C33" w14:textId="77777777" w:rsidR="00FB474D" w:rsidRPr="009709C5" w:rsidRDefault="00FB474D" w:rsidP="00FB474D">
            <w:pPr>
              <w:pStyle w:val="TAL"/>
            </w:pPr>
            <w:r w:rsidRPr="009709C5">
              <w:t xml:space="preserve">Influence of </w:t>
            </w:r>
            <w:r w:rsidRPr="009709C5">
              <w:rPr>
                <w:rFonts w:cs="Arial"/>
                <w:lang w:eastAsia="ja-JP" w:bidi="hi-IN"/>
              </w:rPr>
              <w:t>beam peak search grid (NOTE 6)</w:t>
            </w:r>
          </w:p>
        </w:tc>
        <w:tc>
          <w:tcPr>
            <w:tcW w:w="1134" w:type="dxa"/>
            <w:gridSpan w:val="2"/>
            <w:tcBorders>
              <w:top w:val="single" w:sz="4" w:space="0" w:color="auto"/>
              <w:left w:val="single" w:sz="4" w:space="0" w:color="auto"/>
              <w:bottom w:val="single" w:sz="4" w:space="0" w:color="auto"/>
              <w:right w:val="single" w:sz="4" w:space="0" w:color="auto"/>
            </w:tcBorders>
          </w:tcPr>
          <w:p w14:paraId="7F801336" w14:textId="77777777" w:rsidR="00FB474D" w:rsidRPr="009709C5" w:rsidRDefault="00FB474D" w:rsidP="00FB474D">
            <w:pPr>
              <w:pStyle w:val="TAC"/>
            </w:pPr>
            <w:r w:rsidRPr="009709C5">
              <w:t>0.</w:t>
            </w:r>
            <w:r w:rsidR="004F2D20" w:rsidRPr="009709C5">
              <w:t>0</w:t>
            </w:r>
          </w:p>
        </w:tc>
        <w:tc>
          <w:tcPr>
            <w:tcW w:w="1560" w:type="dxa"/>
            <w:gridSpan w:val="2"/>
            <w:tcBorders>
              <w:top w:val="single" w:sz="4" w:space="0" w:color="auto"/>
              <w:left w:val="single" w:sz="4" w:space="0" w:color="auto"/>
              <w:bottom w:val="single" w:sz="4" w:space="0" w:color="auto"/>
              <w:right w:val="single" w:sz="4" w:space="0" w:color="auto"/>
            </w:tcBorders>
          </w:tcPr>
          <w:p w14:paraId="6F6DF1C8" w14:textId="77777777" w:rsidR="00FB474D" w:rsidRPr="009709C5" w:rsidRDefault="00FB474D" w:rsidP="00FB474D">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tcPr>
          <w:p w14:paraId="67E16689" w14:textId="77777777" w:rsidR="00FB474D" w:rsidRPr="009709C5" w:rsidRDefault="00FB474D" w:rsidP="00FB474D">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tcPr>
          <w:p w14:paraId="4D2790BA" w14:textId="77777777" w:rsidR="00FB474D" w:rsidRPr="009709C5" w:rsidRDefault="00FB474D" w:rsidP="00FB474D">
            <w:pPr>
              <w:pStyle w:val="TAC"/>
            </w:pPr>
            <w:r w:rsidRPr="009709C5">
              <w:t>0.</w:t>
            </w:r>
            <w:r w:rsidR="004F2D20" w:rsidRPr="009709C5">
              <w:t>0</w:t>
            </w:r>
          </w:p>
        </w:tc>
      </w:tr>
      <w:tr w:rsidR="0044436F" w:rsidRPr="009709C5" w14:paraId="6E869E74"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E282E08" w14:textId="77777777" w:rsidR="0044436F" w:rsidRPr="009709C5" w:rsidRDefault="0044436F" w:rsidP="00FB474D">
            <w:pPr>
              <w:pStyle w:val="TAL"/>
              <w:rPr>
                <w:lang w:eastAsia="zh-CN"/>
              </w:rPr>
            </w:pPr>
            <w:r w:rsidRPr="009709C5">
              <w:rPr>
                <w:lang w:eastAsia="zh-CN"/>
              </w:rPr>
              <w:t>15</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267AC346" w14:textId="77777777" w:rsidR="0044436F" w:rsidRPr="009709C5" w:rsidRDefault="0044436F" w:rsidP="00FB474D">
            <w:pPr>
              <w:pStyle w:val="TAL"/>
            </w:pPr>
            <w:r w:rsidRPr="009709C5">
              <w:t>Multiple measurement antenna uncertainty</w:t>
            </w:r>
          </w:p>
        </w:tc>
        <w:tc>
          <w:tcPr>
            <w:tcW w:w="1134" w:type="dxa"/>
            <w:gridSpan w:val="2"/>
            <w:tcBorders>
              <w:top w:val="single" w:sz="4" w:space="0" w:color="auto"/>
              <w:left w:val="single" w:sz="4" w:space="0" w:color="auto"/>
              <w:bottom w:val="single" w:sz="4" w:space="0" w:color="auto"/>
              <w:right w:val="single" w:sz="4" w:space="0" w:color="auto"/>
            </w:tcBorders>
          </w:tcPr>
          <w:p w14:paraId="4EA22128"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3CDED55F"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BAC6F2F"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1323777" w14:textId="77777777" w:rsidR="0044436F" w:rsidRPr="009709C5" w:rsidRDefault="0044436F" w:rsidP="00FB474D">
            <w:pPr>
              <w:pStyle w:val="TAC"/>
            </w:pPr>
          </w:p>
        </w:tc>
      </w:tr>
      <w:tr w:rsidR="0044436F" w:rsidRPr="009709C5" w14:paraId="78D41B15"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79BA42" w14:textId="77777777" w:rsidR="0044436F" w:rsidRPr="009709C5" w:rsidRDefault="0044436F" w:rsidP="00FB474D">
            <w:pPr>
              <w:pStyle w:val="TAL"/>
              <w:rPr>
                <w:lang w:eastAsia="zh-CN"/>
              </w:rPr>
            </w:pPr>
            <w:r w:rsidRPr="009709C5">
              <w:rPr>
                <w:lang w:eastAsia="ja-JP"/>
              </w:rPr>
              <w:t>1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1EB4208" w14:textId="77777777" w:rsidR="0044436F" w:rsidRPr="009709C5" w:rsidRDefault="0044436F" w:rsidP="00FB474D">
            <w:pPr>
              <w:pStyle w:val="TAL"/>
            </w:pPr>
            <w:r w:rsidRPr="009709C5">
              <w:rPr>
                <w:lang w:eastAsia="ja-JP"/>
              </w:rPr>
              <w:t>DUT repositioning</w:t>
            </w:r>
          </w:p>
        </w:tc>
        <w:tc>
          <w:tcPr>
            <w:tcW w:w="1134" w:type="dxa"/>
            <w:gridSpan w:val="2"/>
            <w:tcBorders>
              <w:top w:val="single" w:sz="4" w:space="0" w:color="auto"/>
              <w:left w:val="single" w:sz="4" w:space="0" w:color="auto"/>
              <w:bottom w:val="single" w:sz="4" w:space="0" w:color="auto"/>
              <w:right w:val="single" w:sz="4" w:space="0" w:color="auto"/>
            </w:tcBorders>
          </w:tcPr>
          <w:p w14:paraId="3950EE65"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0D66917"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C8A846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9053BCE" w14:textId="77777777" w:rsidR="0044436F" w:rsidRPr="009709C5" w:rsidRDefault="0044436F" w:rsidP="00FB474D">
            <w:pPr>
              <w:pStyle w:val="TAC"/>
            </w:pPr>
          </w:p>
        </w:tc>
      </w:tr>
      <w:tr w:rsidR="004F2D20" w:rsidRPr="009709C5" w14:paraId="1F8603E7"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C1FFF3E" w14:textId="77777777" w:rsidR="004F2D20" w:rsidRPr="009709C5" w:rsidRDefault="004F2D20">
            <w:pPr>
              <w:pStyle w:val="TAL"/>
              <w:rPr>
                <w:lang w:eastAsia="ja-JP"/>
              </w:rPr>
            </w:pPr>
            <w:r w:rsidRPr="009709C5">
              <w:rPr>
                <w:lang w:eastAsia="ja-JP"/>
              </w:rPr>
              <w:t>17</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28FEF39" w14:textId="77777777" w:rsidR="004F2D20" w:rsidRPr="009709C5" w:rsidRDefault="004F2D20">
            <w:pPr>
              <w:pStyle w:val="TAL"/>
              <w:rPr>
                <w:lang w:eastAsia="ja-JP"/>
              </w:rPr>
            </w:pPr>
            <w:r w:rsidRPr="009709C5">
              <w:t>Influence of spherical coverage grid (NOTE 8)</w:t>
            </w:r>
          </w:p>
        </w:tc>
        <w:tc>
          <w:tcPr>
            <w:tcW w:w="1134" w:type="dxa"/>
            <w:gridSpan w:val="2"/>
            <w:tcBorders>
              <w:top w:val="single" w:sz="4" w:space="0" w:color="auto"/>
              <w:left w:val="single" w:sz="4" w:space="0" w:color="auto"/>
              <w:bottom w:val="single" w:sz="4" w:space="0" w:color="auto"/>
              <w:right w:val="single" w:sz="4" w:space="0" w:color="auto"/>
            </w:tcBorders>
            <w:hideMark/>
          </w:tcPr>
          <w:p w14:paraId="16D947BC" w14:textId="77777777" w:rsidR="004F2D20" w:rsidRPr="009709C5" w:rsidRDefault="004F2D20">
            <w:pPr>
              <w:pStyle w:val="TAC"/>
            </w:pPr>
            <w:r w:rsidRPr="009709C5">
              <w:t>0.12</w:t>
            </w:r>
          </w:p>
        </w:tc>
        <w:tc>
          <w:tcPr>
            <w:tcW w:w="1560" w:type="dxa"/>
            <w:gridSpan w:val="2"/>
            <w:tcBorders>
              <w:top w:val="single" w:sz="4" w:space="0" w:color="auto"/>
              <w:left w:val="single" w:sz="4" w:space="0" w:color="auto"/>
              <w:bottom w:val="single" w:sz="4" w:space="0" w:color="auto"/>
              <w:right w:val="single" w:sz="4" w:space="0" w:color="auto"/>
            </w:tcBorders>
            <w:hideMark/>
          </w:tcPr>
          <w:p w14:paraId="28A1ABAC" w14:textId="77777777" w:rsidR="004F2D20" w:rsidRPr="009709C5" w:rsidRDefault="004F2D20">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hideMark/>
          </w:tcPr>
          <w:p w14:paraId="5D43BE0C" w14:textId="77777777" w:rsidR="004F2D20" w:rsidRPr="009709C5" w:rsidRDefault="004F2D20">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hideMark/>
          </w:tcPr>
          <w:p w14:paraId="0ADEC707" w14:textId="77777777" w:rsidR="004F2D20" w:rsidRPr="009709C5" w:rsidRDefault="004F2D20">
            <w:pPr>
              <w:pStyle w:val="TAC"/>
            </w:pPr>
            <w:r w:rsidRPr="009709C5">
              <w:t>0.12</w:t>
            </w:r>
          </w:p>
        </w:tc>
      </w:tr>
      <w:tr w:rsidR="0044436F" w:rsidRPr="009709C5" w14:paraId="71CF992F"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3507CC5" w14:textId="77777777" w:rsidR="0044436F" w:rsidRPr="009709C5" w:rsidRDefault="0044436F" w:rsidP="00FB474D">
            <w:pPr>
              <w:pStyle w:val="TAH"/>
            </w:pPr>
            <w:r w:rsidRPr="009709C5">
              <w:t>Stage 1: Calibration measurement</w:t>
            </w:r>
          </w:p>
        </w:tc>
      </w:tr>
      <w:tr w:rsidR="0044436F" w:rsidRPr="009709C5" w14:paraId="7312902A"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4349796" w14:textId="77777777" w:rsidR="0044436F" w:rsidRPr="009709C5" w:rsidRDefault="0044436F" w:rsidP="00FB474D">
            <w:pPr>
              <w:pStyle w:val="TAL"/>
              <w:rPr>
                <w:lang w:eastAsia="ja-JP"/>
              </w:rPr>
            </w:pPr>
            <w:r w:rsidRPr="009709C5">
              <w:t>1</w:t>
            </w:r>
            <w:r w:rsidR="004F2D20" w:rsidRPr="009709C5">
              <w:t>8</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0A8248B" w14:textId="77777777" w:rsidR="0044436F" w:rsidRPr="009709C5" w:rsidRDefault="0044436F" w:rsidP="00FB474D">
            <w:pPr>
              <w:pStyle w:val="TAL"/>
            </w:pPr>
            <w:r w:rsidRPr="009709C5">
              <w:t>Mismatch</w:t>
            </w:r>
          </w:p>
        </w:tc>
        <w:tc>
          <w:tcPr>
            <w:tcW w:w="1134" w:type="dxa"/>
            <w:gridSpan w:val="2"/>
            <w:tcBorders>
              <w:top w:val="single" w:sz="4" w:space="0" w:color="auto"/>
              <w:left w:val="single" w:sz="4" w:space="0" w:color="auto"/>
              <w:bottom w:val="single" w:sz="4" w:space="0" w:color="auto"/>
              <w:right w:val="single" w:sz="4" w:space="0" w:color="auto"/>
            </w:tcBorders>
          </w:tcPr>
          <w:p w14:paraId="3D8EB42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6A2E75C"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292731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75500F5" w14:textId="77777777" w:rsidR="0044436F" w:rsidRPr="009709C5" w:rsidRDefault="0044436F" w:rsidP="00FB474D">
            <w:pPr>
              <w:pStyle w:val="TAC"/>
            </w:pPr>
          </w:p>
        </w:tc>
      </w:tr>
      <w:tr w:rsidR="0044436F" w:rsidRPr="009709C5" w14:paraId="1C484F9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A31A14E" w14:textId="77777777" w:rsidR="0044436F" w:rsidRPr="009709C5" w:rsidRDefault="0044436F" w:rsidP="00FB474D">
            <w:pPr>
              <w:pStyle w:val="TAL"/>
              <w:rPr>
                <w:lang w:eastAsia="ja-JP"/>
              </w:rPr>
            </w:pPr>
            <w:r w:rsidRPr="009709C5">
              <w:t>1</w:t>
            </w:r>
            <w:r w:rsidR="004F2D20" w:rsidRPr="009709C5">
              <w:rPr>
                <w:lang w:eastAsia="ja-JP"/>
              </w:rPr>
              <w:t>9</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4D060587" w14:textId="77777777" w:rsidR="0044436F" w:rsidRPr="009709C5" w:rsidRDefault="0044436F" w:rsidP="00FB474D">
            <w:pPr>
              <w:pStyle w:val="TAL"/>
              <w:rPr>
                <w:lang w:eastAsia="ja-JP"/>
              </w:rPr>
            </w:pPr>
            <w:r w:rsidRPr="009709C5">
              <w:t>Amplifier uncertainties</w:t>
            </w:r>
          </w:p>
        </w:tc>
        <w:tc>
          <w:tcPr>
            <w:tcW w:w="1134" w:type="dxa"/>
            <w:gridSpan w:val="2"/>
            <w:tcBorders>
              <w:top w:val="single" w:sz="4" w:space="0" w:color="auto"/>
              <w:left w:val="single" w:sz="4" w:space="0" w:color="auto"/>
              <w:bottom w:val="single" w:sz="4" w:space="0" w:color="auto"/>
              <w:right w:val="single" w:sz="4" w:space="0" w:color="auto"/>
            </w:tcBorders>
          </w:tcPr>
          <w:p w14:paraId="7B0EDDD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04624E9E"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A6EA318"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173A331" w14:textId="77777777" w:rsidR="0044436F" w:rsidRPr="009709C5" w:rsidRDefault="0044436F" w:rsidP="00FB474D">
            <w:pPr>
              <w:pStyle w:val="TAC"/>
            </w:pPr>
          </w:p>
        </w:tc>
      </w:tr>
      <w:tr w:rsidR="0044436F" w:rsidRPr="009709C5" w14:paraId="2BB7C28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D231872" w14:textId="77777777" w:rsidR="0044436F" w:rsidRPr="009709C5" w:rsidRDefault="004F2D20" w:rsidP="00FB474D">
            <w:pPr>
              <w:pStyle w:val="TAL"/>
              <w:rPr>
                <w:lang w:eastAsia="ja-JP"/>
              </w:rPr>
            </w:pPr>
            <w:r w:rsidRPr="009709C5">
              <w:rPr>
                <w:lang w:eastAsia="ja-JP"/>
              </w:rPr>
              <w:t>20</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666DA228" w14:textId="77777777" w:rsidR="0044436F" w:rsidRPr="009709C5" w:rsidRDefault="0044436F" w:rsidP="00FB474D">
            <w:pPr>
              <w:pStyle w:val="TAL"/>
              <w:rPr>
                <w:lang w:eastAsia="ja-JP"/>
              </w:rPr>
            </w:pPr>
            <w:r w:rsidRPr="009709C5">
              <w:t>Misalignment of positioning System</w:t>
            </w:r>
          </w:p>
        </w:tc>
        <w:tc>
          <w:tcPr>
            <w:tcW w:w="1134" w:type="dxa"/>
            <w:gridSpan w:val="2"/>
            <w:tcBorders>
              <w:top w:val="single" w:sz="4" w:space="0" w:color="auto"/>
              <w:left w:val="single" w:sz="4" w:space="0" w:color="auto"/>
              <w:bottom w:val="single" w:sz="4" w:space="0" w:color="auto"/>
              <w:right w:val="single" w:sz="4" w:space="0" w:color="auto"/>
            </w:tcBorders>
          </w:tcPr>
          <w:p w14:paraId="16F2C315"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A32BB57"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749FA16"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C0BCCAC" w14:textId="77777777" w:rsidR="0044436F" w:rsidRPr="009709C5" w:rsidRDefault="0044436F" w:rsidP="00FB474D">
            <w:pPr>
              <w:pStyle w:val="TAC"/>
            </w:pPr>
          </w:p>
        </w:tc>
      </w:tr>
      <w:tr w:rsidR="0044436F" w:rsidRPr="009709C5" w14:paraId="6DB54DD4"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3AF2317" w14:textId="77777777" w:rsidR="0044436F" w:rsidRPr="009709C5" w:rsidRDefault="0044436F" w:rsidP="00FB474D">
            <w:pPr>
              <w:pStyle w:val="TAL"/>
              <w:rPr>
                <w:lang w:eastAsia="ja-JP"/>
              </w:rPr>
            </w:pPr>
            <w:r w:rsidRPr="009709C5">
              <w:rPr>
                <w:lang w:eastAsia="ja-JP"/>
              </w:rPr>
              <w:t>2</w:t>
            </w:r>
            <w:r w:rsidR="004F2D20" w:rsidRPr="009709C5">
              <w:rPr>
                <w:lang w:eastAsia="ja-JP"/>
              </w:rPr>
              <w:t>1</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0E205F8" w14:textId="77777777" w:rsidR="0044436F" w:rsidRPr="009709C5" w:rsidRDefault="0044436F" w:rsidP="00FB474D">
            <w:pPr>
              <w:pStyle w:val="TAL"/>
              <w:rPr>
                <w:lang w:eastAsia="ja-JP"/>
              </w:rPr>
            </w:pPr>
            <w:r w:rsidRPr="009709C5">
              <w:t>Uncertainty of the Network Analyzer</w:t>
            </w:r>
          </w:p>
        </w:tc>
        <w:tc>
          <w:tcPr>
            <w:tcW w:w="1134" w:type="dxa"/>
            <w:gridSpan w:val="2"/>
            <w:tcBorders>
              <w:top w:val="single" w:sz="4" w:space="0" w:color="auto"/>
              <w:left w:val="single" w:sz="4" w:space="0" w:color="auto"/>
              <w:bottom w:val="single" w:sz="4" w:space="0" w:color="auto"/>
              <w:right w:val="single" w:sz="4" w:space="0" w:color="auto"/>
            </w:tcBorders>
          </w:tcPr>
          <w:p w14:paraId="6A0BC20C"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0204716"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153F314"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CA1292C" w14:textId="77777777" w:rsidR="0044436F" w:rsidRPr="009709C5" w:rsidRDefault="0044436F" w:rsidP="00FB474D">
            <w:pPr>
              <w:pStyle w:val="TAC"/>
            </w:pPr>
          </w:p>
        </w:tc>
      </w:tr>
      <w:tr w:rsidR="0044436F" w:rsidRPr="009709C5" w14:paraId="658EE0C1"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F77BDD7" w14:textId="77777777" w:rsidR="0044436F" w:rsidRPr="009709C5" w:rsidRDefault="0044436F" w:rsidP="00FB474D">
            <w:pPr>
              <w:pStyle w:val="TAL"/>
              <w:rPr>
                <w:lang w:eastAsia="ja-JP"/>
              </w:rPr>
            </w:pPr>
            <w:r w:rsidRPr="009709C5">
              <w:rPr>
                <w:lang w:eastAsia="ja-JP"/>
              </w:rPr>
              <w:t>2</w:t>
            </w:r>
            <w:r w:rsidR="004F2D20" w:rsidRPr="009709C5">
              <w:rPr>
                <w:lang w:eastAsia="ja-JP"/>
              </w:rPr>
              <w:t>2</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FBADCD1" w14:textId="77777777" w:rsidR="0044436F" w:rsidRPr="009709C5" w:rsidRDefault="0044436F" w:rsidP="007814F6">
            <w:pPr>
              <w:pStyle w:val="TAL"/>
              <w:rPr>
                <w:lang w:eastAsia="ja-JP"/>
              </w:rPr>
            </w:pPr>
            <w:r w:rsidRPr="009709C5">
              <w:rPr>
                <w:lang w:eastAsia="ja-JP"/>
              </w:rPr>
              <w:t>Uncertainty of the absolute gain of the calibration antenna</w:t>
            </w:r>
          </w:p>
        </w:tc>
        <w:tc>
          <w:tcPr>
            <w:tcW w:w="1134" w:type="dxa"/>
            <w:gridSpan w:val="2"/>
            <w:tcBorders>
              <w:top w:val="single" w:sz="4" w:space="0" w:color="auto"/>
              <w:left w:val="single" w:sz="4" w:space="0" w:color="auto"/>
              <w:bottom w:val="single" w:sz="4" w:space="0" w:color="auto"/>
              <w:right w:val="single" w:sz="4" w:space="0" w:color="auto"/>
            </w:tcBorders>
          </w:tcPr>
          <w:p w14:paraId="0EB5ED22"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456F575"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7138DFA"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43A8F0E" w14:textId="77777777" w:rsidR="0044436F" w:rsidRPr="009709C5" w:rsidRDefault="0044436F" w:rsidP="00FB474D">
            <w:pPr>
              <w:pStyle w:val="TAC"/>
            </w:pPr>
          </w:p>
        </w:tc>
      </w:tr>
      <w:tr w:rsidR="0044436F" w:rsidRPr="009709C5" w14:paraId="77E3912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5512FB2" w14:textId="77777777" w:rsidR="0044436F" w:rsidRPr="009709C5" w:rsidRDefault="0044436F" w:rsidP="00FB474D">
            <w:pPr>
              <w:pStyle w:val="TAL"/>
              <w:rPr>
                <w:lang w:eastAsia="ja-JP"/>
              </w:rPr>
            </w:pPr>
            <w:r w:rsidRPr="009709C5">
              <w:rPr>
                <w:lang w:eastAsia="ja-JP"/>
              </w:rPr>
              <w:t>2</w:t>
            </w:r>
            <w:r w:rsidR="004F2D20" w:rsidRPr="009709C5">
              <w:rPr>
                <w:lang w:eastAsia="ja-JP"/>
              </w:rPr>
              <w:t>3</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69F8281" w14:textId="77777777" w:rsidR="0044436F" w:rsidRPr="009709C5" w:rsidRDefault="0044436F" w:rsidP="00FB474D">
            <w:pPr>
              <w:pStyle w:val="TAL"/>
              <w:rPr>
                <w:lang w:eastAsia="ja-JP"/>
              </w:rPr>
            </w:pPr>
            <w:r w:rsidRPr="009709C5">
              <w:t>Positioning and pointing misalignment between the reference antenna and the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305E433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B4653BA"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406D4DF"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52141BB" w14:textId="77777777" w:rsidR="0044436F" w:rsidRPr="009709C5" w:rsidRDefault="0044436F" w:rsidP="00FB474D">
            <w:pPr>
              <w:pStyle w:val="TAC"/>
            </w:pPr>
          </w:p>
        </w:tc>
      </w:tr>
      <w:tr w:rsidR="0044436F" w:rsidRPr="009709C5" w14:paraId="54327BC9"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44666C" w14:textId="77777777" w:rsidR="0044436F" w:rsidRPr="009709C5" w:rsidRDefault="0044436F" w:rsidP="00FB474D">
            <w:pPr>
              <w:pStyle w:val="TAL"/>
              <w:rPr>
                <w:lang w:eastAsia="ja-JP"/>
              </w:rPr>
            </w:pPr>
            <w:r w:rsidRPr="009709C5">
              <w:rPr>
                <w:lang w:eastAsia="ja-JP"/>
              </w:rPr>
              <w:t>2</w:t>
            </w:r>
            <w:r w:rsidR="004F2D20" w:rsidRPr="009709C5">
              <w:rPr>
                <w:lang w:eastAsia="ja-JP"/>
              </w:rPr>
              <w:t>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B1A34C0" w14:textId="77777777" w:rsidR="0044436F" w:rsidRPr="009709C5" w:rsidRDefault="0044436F" w:rsidP="00FB474D">
            <w:pPr>
              <w:pStyle w:val="TAL"/>
            </w:pPr>
            <w:r w:rsidRPr="009709C5">
              <w:t>Phase centre offset of calibration antenna</w:t>
            </w:r>
          </w:p>
        </w:tc>
        <w:tc>
          <w:tcPr>
            <w:tcW w:w="1134" w:type="dxa"/>
            <w:gridSpan w:val="2"/>
            <w:tcBorders>
              <w:top w:val="single" w:sz="4" w:space="0" w:color="auto"/>
              <w:left w:val="single" w:sz="4" w:space="0" w:color="auto"/>
              <w:bottom w:val="single" w:sz="4" w:space="0" w:color="auto"/>
              <w:right w:val="single" w:sz="4" w:space="0" w:color="auto"/>
            </w:tcBorders>
          </w:tcPr>
          <w:p w14:paraId="07665271"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B755E5D"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0B20128"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7E3409C" w14:textId="77777777" w:rsidR="0044436F" w:rsidRPr="009709C5" w:rsidRDefault="0044436F" w:rsidP="00FB474D">
            <w:pPr>
              <w:pStyle w:val="TAC"/>
            </w:pPr>
          </w:p>
        </w:tc>
      </w:tr>
      <w:tr w:rsidR="0044436F" w:rsidRPr="009709C5" w14:paraId="11B9730D"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FC3A311" w14:textId="77777777" w:rsidR="0044436F" w:rsidRPr="009709C5" w:rsidDel="00842179" w:rsidRDefault="0044436F" w:rsidP="00FB474D">
            <w:pPr>
              <w:pStyle w:val="TAL"/>
              <w:rPr>
                <w:lang w:eastAsia="ja-JP"/>
              </w:rPr>
            </w:pPr>
            <w:r w:rsidRPr="009709C5">
              <w:t>2</w:t>
            </w:r>
            <w:r w:rsidR="004F2D20"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7F537CDE" w14:textId="77777777" w:rsidR="0044436F" w:rsidRPr="009709C5" w:rsidRDefault="0044436F" w:rsidP="00FB474D">
            <w:pPr>
              <w:pStyle w:val="TAL"/>
            </w:pPr>
            <w:r w:rsidRPr="009709C5">
              <w:t>Quality of quiet zone for calibration process (NOTE 2)</w:t>
            </w:r>
          </w:p>
        </w:tc>
        <w:tc>
          <w:tcPr>
            <w:tcW w:w="1134" w:type="dxa"/>
            <w:gridSpan w:val="2"/>
            <w:tcBorders>
              <w:top w:val="single" w:sz="4" w:space="0" w:color="auto"/>
              <w:left w:val="single" w:sz="4" w:space="0" w:color="auto"/>
              <w:bottom w:val="single" w:sz="4" w:space="0" w:color="auto"/>
              <w:right w:val="single" w:sz="4" w:space="0" w:color="auto"/>
            </w:tcBorders>
          </w:tcPr>
          <w:p w14:paraId="40EA4B9B"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76355FE"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38E6E59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D019B8F" w14:textId="77777777" w:rsidR="0044436F" w:rsidRPr="009709C5" w:rsidRDefault="0044436F" w:rsidP="00FB474D">
            <w:pPr>
              <w:pStyle w:val="TAC"/>
            </w:pPr>
          </w:p>
        </w:tc>
      </w:tr>
      <w:tr w:rsidR="0044436F" w:rsidRPr="009709C5" w14:paraId="767CADA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27F72BF" w14:textId="77777777" w:rsidR="0044436F" w:rsidRPr="009709C5" w:rsidRDefault="0044436F" w:rsidP="00FB474D">
            <w:pPr>
              <w:pStyle w:val="TAL"/>
              <w:rPr>
                <w:lang w:eastAsia="ja-JP"/>
              </w:rPr>
            </w:pPr>
            <w:r w:rsidRPr="009709C5">
              <w:rPr>
                <w:lang w:eastAsia="ja-JP"/>
              </w:rPr>
              <w:t>2</w:t>
            </w:r>
            <w:r w:rsidR="004F2D20" w:rsidRPr="009709C5">
              <w:rPr>
                <w:lang w:eastAsia="ja-JP"/>
              </w:rPr>
              <w:t>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E61C5A1" w14:textId="77777777" w:rsidR="0044436F" w:rsidRPr="009709C5" w:rsidRDefault="0044436F" w:rsidP="00FB474D">
            <w:pPr>
              <w:pStyle w:val="TAL"/>
            </w:pPr>
            <w:r w:rsidRPr="009709C5">
              <w:t>Standing wave between reference calibration antenna and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47E78CD3"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912649B"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71AA3BA3"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ABED84C" w14:textId="77777777" w:rsidR="0044436F" w:rsidRPr="009709C5" w:rsidRDefault="0044436F" w:rsidP="00FB474D">
            <w:pPr>
              <w:pStyle w:val="TAC"/>
            </w:pPr>
          </w:p>
        </w:tc>
      </w:tr>
      <w:tr w:rsidR="0044436F" w:rsidRPr="009709C5" w14:paraId="4517D2A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81EDBE7" w14:textId="77777777" w:rsidR="0044436F" w:rsidRPr="009709C5" w:rsidRDefault="0044436F" w:rsidP="00FB474D">
            <w:pPr>
              <w:pStyle w:val="TAL"/>
              <w:rPr>
                <w:lang w:eastAsia="ja-JP"/>
              </w:rPr>
            </w:pPr>
            <w:r w:rsidRPr="009709C5">
              <w:rPr>
                <w:lang w:eastAsia="ja-JP"/>
              </w:rPr>
              <w:t>2</w:t>
            </w:r>
            <w:r w:rsidR="004F2D20" w:rsidRPr="009709C5">
              <w:rPr>
                <w:lang w:eastAsia="ja-JP"/>
              </w:rPr>
              <w:t>7</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42E6E6B0" w14:textId="77777777" w:rsidR="0044436F" w:rsidRPr="009709C5" w:rsidRDefault="0044436F" w:rsidP="00FB474D">
            <w:pPr>
              <w:pStyle w:val="TAL"/>
            </w:pPr>
            <w:r w:rsidRPr="009709C5">
              <w:t xml:space="preserve">Influence of the calibration antenna feed cable </w:t>
            </w:r>
          </w:p>
        </w:tc>
        <w:tc>
          <w:tcPr>
            <w:tcW w:w="1134" w:type="dxa"/>
            <w:gridSpan w:val="2"/>
            <w:tcBorders>
              <w:top w:val="single" w:sz="4" w:space="0" w:color="auto"/>
              <w:left w:val="single" w:sz="4" w:space="0" w:color="auto"/>
              <w:bottom w:val="single" w:sz="4" w:space="0" w:color="auto"/>
              <w:right w:val="single" w:sz="4" w:space="0" w:color="auto"/>
            </w:tcBorders>
          </w:tcPr>
          <w:p w14:paraId="2F2CC980"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43B0BFD"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847D69B"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700CF27" w14:textId="77777777" w:rsidR="0044436F" w:rsidRPr="009709C5" w:rsidRDefault="0044436F" w:rsidP="00FB474D">
            <w:pPr>
              <w:pStyle w:val="TAC"/>
            </w:pPr>
          </w:p>
        </w:tc>
      </w:tr>
      <w:tr w:rsidR="0044436F" w:rsidRPr="009709C5" w14:paraId="6191166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F90F15"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16C47E3C" w14:textId="77777777" w:rsidR="0044436F" w:rsidRPr="009709C5" w:rsidRDefault="0044436F" w:rsidP="009C30B1">
            <w:pPr>
              <w:pStyle w:val="TAL"/>
            </w:pPr>
            <w:r w:rsidRPr="009709C5">
              <w:rPr>
                <w:lang w:eastAsia="ja-JP"/>
              </w:rPr>
              <w:t>Insertion Loss Variation</w:t>
            </w:r>
          </w:p>
        </w:tc>
        <w:tc>
          <w:tcPr>
            <w:tcW w:w="1134" w:type="dxa"/>
            <w:gridSpan w:val="2"/>
            <w:tcBorders>
              <w:top w:val="single" w:sz="4" w:space="0" w:color="auto"/>
              <w:left w:val="single" w:sz="4" w:space="0" w:color="auto"/>
              <w:bottom w:val="single" w:sz="4" w:space="0" w:color="auto"/>
              <w:right w:val="single" w:sz="4" w:space="0" w:color="auto"/>
            </w:tcBorders>
          </w:tcPr>
          <w:p w14:paraId="0B2B82F7" w14:textId="77777777" w:rsidR="0044436F" w:rsidRPr="009709C5" w:rsidRDefault="0044436F" w:rsidP="009C30B1">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F4BF5EE" w14:textId="77777777" w:rsidR="0044436F" w:rsidRPr="009709C5" w:rsidRDefault="0044436F" w:rsidP="009C30B1">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02667C7" w14:textId="77777777" w:rsidR="0044436F" w:rsidRPr="009709C5" w:rsidRDefault="0044436F" w:rsidP="009C30B1">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C681F9A" w14:textId="77777777" w:rsidR="0044436F" w:rsidRPr="009709C5" w:rsidRDefault="0044436F" w:rsidP="009C30B1">
            <w:pPr>
              <w:pStyle w:val="TAC"/>
            </w:pPr>
          </w:p>
        </w:tc>
      </w:tr>
      <w:tr w:rsidR="0044436F" w:rsidRPr="009709C5" w14:paraId="6AF5DFE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6158E38" w14:textId="77777777" w:rsidR="0044436F" w:rsidRPr="009709C5" w:rsidRDefault="0044436F" w:rsidP="000D19BB">
            <w:pPr>
              <w:pStyle w:val="TAL"/>
              <w:rPr>
                <w:lang w:eastAsia="ja-JP"/>
              </w:rPr>
            </w:pPr>
          </w:p>
        </w:tc>
        <w:tc>
          <w:tcPr>
            <w:tcW w:w="6635" w:type="dxa"/>
            <w:gridSpan w:val="8"/>
            <w:tcBorders>
              <w:top w:val="single" w:sz="4" w:space="0" w:color="auto"/>
              <w:left w:val="single" w:sz="4" w:space="0" w:color="auto"/>
              <w:bottom w:val="single" w:sz="4" w:space="0" w:color="auto"/>
              <w:right w:val="single" w:sz="4" w:space="0" w:color="auto"/>
            </w:tcBorders>
          </w:tcPr>
          <w:p w14:paraId="53FDA62D" w14:textId="77777777" w:rsidR="0044436F" w:rsidRPr="009709C5" w:rsidRDefault="0044436F" w:rsidP="000D19BB">
            <w:pPr>
              <w:pStyle w:val="TAH"/>
            </w:pPr>
            <w:r w:rsidRPr="009709C5">
              <w:t>Systematic uncertainties (NOTE 7)</w:t>
            </w:r>
          </w:p>
        </w:tc>
        <w:tc>
          <w:tcPr>
            <w:tcW w:w="1210" w:type="dxa"/>
            <w:gridSpan w:val="2"/>
            <w:tcBorders>
              <w:top w:val="single" w:sz="4" w:space="0" w:color="auto"/>
              <w:left w:val="single" w:sz="4" w:space="0" w:color="auto"/>
              <w:bottom w:val="single" w:sz="4" w:space="0" w:color="auto"/>
              <w:right w:val="single" w:sz="4" w:space="0" w:color="auto"/>
            </w:tcBorders>
          </w:tcPr>
          <w:p w14:paraId="44DCF027" w14:textId="77777777" w:rsidR="0044436F" w:rsidRPr="009709C5" w:rsidRDefault="0044436F" w:rsidP="000D19BB">
            <w:pPr>
              <w:pStyle w:val="TAH"/>
            </w:pPr>
            <w:r w:rsidRPr="009709C5">
              <w:t>Value</w:t>
            </w:r>
          </w:p>
        </w:tc>
      </w:tr>
      <w:tr w:rsidR="0044436F" w:rsidRPr="009709C5" w14:paraId="7538C5B9"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59BBC04" w14:textId="77777777" w:rsidR="0044436F" w:rsidRPr="009709C5" w:rsidRDefault="0044436F" w:rsidP="000D19BB">
            <w:pPr>
              <w:pStyle w:val="TAL"/>
              <w:rPr>
                <w:lang w:eastAsia="ja-JP"/>
              </w:rPr>
            </w:pPr>
            <w:r w:rsidRPr="009709C5">
              <w:rPr>
                <w:lang w:eastAsia="ja-JP"/>
              </w:rPr>
              <w:t>2</w:t>
            </w:r>
            <w:r w:rsidR="004F2D20" w:rsidRPr="009709C5">
              <w:rPr>
                <w:lang w:eastAsia="ja-JP"/>
              </w:rPr>
              <w:t>9</w:t>
            </w:r>
          </w:p>
        </w:tc>
        <w:tc>
          <w:tcPr>
            <w:tcW w:w="6635" w:type="dxa"/>
            <w:gridSpan w:val="8"/>
            <w:tcBorders>
              <w:top w:val="single" w:sz="4" w:space="0" w:color="auto"/>
              <w:left w:val="single" w:sz="4" w:space="0" w:color="auto"/>
              <w:bottom w:val="single" w:sz="4" w:space="0" w:color="auto"/>
              <w:right w:val="single" w:sz="4" w:space="0" w:color="auto"/>
            </w:tcBorders>
            <w:vAlign w:val="center"/>
          </w:tcPr>
          <w:p w14:paraId="7288E5A7" w14:textId="77777777" w:rsidR="0044436F" w:rsidRPr="009709C5" w:rsidRDefault="0044436F" w:rsidP="000D19BB">
            <w:pPr>
              <w:pStyle w:val="TAC"/>
            </w:pPr>
            <w:r w:rsidRPr="009709C5">
              <w:rPr>
                <w:rFonts w:cs="Arial"/>
                <w:lang w:eastAsia="ja-JP" w:bidi="hi-IN"/>
              </w:rPr>
              <w:t>Systematic error due to TRP calculation/quadrature (NOTE 5)</w:t>
            </w:r>
          </w:p>
        </w:tc>
        <w:tc>
          <w:tcPr>
            <w:tcW w:w="1210" w:type="dxa"/>
            <w:gridSpan w:val="2"/>
            <w:tcBorders>
              <w:top w:val="single" w:sz="4" w:space="0" w:color="auto"/>
              <w:left w:val="single" w:sz="4" w:space="0" w:color="auto"/>
              <w:bottom w:val="single" w:sz="4" w:space="0" w:color="auto"/>
              <w:right w:val="single" w:sz="4" w:space="0" w:color="auto"/>
            </w:tcBorders>
          </w:tcPr>
          <w:p w14:paraId="08DF2FC8" w14:textId="77777777" w:rsidR="0044436F" w:rsidRPr="009709C5" w:rsidRDefault="0044436F" w:rsidP="000D19BB">
            <w:pPr>
              <w:pStyle w:val="TAC"/>
            </w:pPr>
            <w:r w:rsidRPr="009709C5">
              <w:t>0.00</w:t>
            </w:r>
          </w:p>
        </w:tc>
      </w:tr>
      <w:tr w:rsidR="004F2D20" w:rsidRPr="009709C5" w14:paraId="71A5E3DB"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E0641A5" w14:textId="77777777" w:rsidR="004F2D20" w:rsidRPr="009709C5" w:rsidRDefault="004F2D20">
            <w:pPr>
              <w:pStyle w:val="TAL"/>
              <w:rPr>
                <w:lang w:eastAsia="ja-JP"/>
              </w:rPr>
            </w:pPr>
            <w:r w:rsidRPr="009709C5">
              <w:rPr>
                <w:lang w:eastAsia="ja-JP"/>
              </w:rPr>
              <w:t>30</w:t>
            </w:r>
          </w:p>
        </w:tc>
        <w:tc>
          <w:tcPr>
            <w:tcW w:w="6635" w:type="dxa"/>
            <w:gridSpan w:val="8"/>
            <w:tcBorders>
              <w:top w:val="single" w:sz="4" w:space="0" w:color="auto"/>
              <w:left w:val="single" w:sz="4" w:space="0" w:color="auto"/>
              <w:bottom w:val="single" w:sz="4" w:space="0" w:color="auto"/>
              <w:right w:val="single" w:sz="4" w:space="0" w:color="auto"/>
            </w:tcBorders>
            <w:vAlign w:val="center"/>
            <w:hideMark/>
          </w:tcPr>
          <w:p w14:paraId="71111F18" w14:textId="77777777" w:rsidR="004F2D20" w:rsidRPr="009709C5" w:rsidRDefault="004F2D20">
            <w:pPr>
              <w:pStyle w:val="TAC"/>
              <w:rPr>
                <w:rFonts w:cs="Arial"/>
                <w:lang w:eastAsia="ja-JP" w:bidi="hi-IN"/>
              </w:rPr>
            </w:pPr>
            <w:r w:rsidRPr="009709C5">
              <w:rPr>
                <w:lang w:eastAsia="ja-JP"/>
              </w:rPr>
              <w:t>Influence of noise</w:t>
            </w:r>
          </w:p>
        </w:tc>
        <w:tc>
          <w:tcPr>
            <w:tcW w:w="1210" w:type="dxa"/>
            <w:gridSpan w:val="2"/>
            <w:tcBorders>
              <w:top w:val="single" w:sz="4" w:space="0" w:color="auto"/>
              <w:left w:val="single" w:sz="4" w:space="0" w:color="auto"/>
              <w:bottom w:val="single" w:sz="4" w:space="0" w:color="auto"/>
              <w:right w:val="single" w:sz="4" w:space="0" w:color="auto"/>
            </w:tcBorders>
          </w:tcPr>
          <w:p w14:paraId="38E2D8DA" w14:textId="77777777" w:rsidR="004F2D20" w:rsidRPr="009709C5" w:rsidRDefault="004F2D20">
            <w:pPr>
              <w:pStyle w:val="TAC"/>
            </w:pPr>
          </w:p>
        </w:tc>
      </w:tr>
      <w:tr w:rsidR="004F2D20" w:rsidRPr="009709C5" w14:paraId="58B8A9D8"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4233F66" w14:textId="77777777" w:rsidR="004F2D20" w:rsidRPr="009709C5" w:rsidRDefault="004F2D20">
            <w:pPr>
              <w:pStyle w:val="TAL"/>
              <w:rPr>
                <w:lang w:eastAsia="ja-JP"/>
              </w:rPr>
            </w:pPr>
            <w:r w:rsidRPr="009709C5">
              <w:rPr>
                <w:lang w:eastAsia="ja-JP"/>
              </w:rPr>
              <w:t>31</w:t>
            </w:r>
          </w:p>
        </w:tc>
        <w:tc>
          <w:tcPr>
            <w:tcW w:w="6635" w:type="dxa"/>
            <w:gridSpan w:val="8"/>
            <w:tcBorders>
              <w:top w:val="single" w:sz="4" w:space="0" w:color="auto"/>
              <w:left w:val="single" w:sz="4" w:space="0" w:color="auto"/>
              <w:bottom w:val="single" w:sz="4" w:space="0" w:color="auto"/>
              <w:right w:val="single" w:sz="4" w:space="0" w:color="auto"/>
            </w:tcBorders>
            <w:vAlign w:val="center"/>
            <w:hideMark/>
          </w:tcPr>
          <w:p w14:paraId="5743E2D4" w14:textId="77777777" w:rsidR="004F2D20" w:rsidRPr="009709C5" w:rsidRDefault="004F2D20">
            <w:pPr>
              <w:pStyle w:val="TAC"/>
              <w:rPr>
                <w:lang w:eastAsia="ja-JP"/>
              </w:rPr>
            </w:pPr>
            <w:r w:rsidRPr="009709C5">
              <w:rPr>
                <w:lang w:eastAsia="ja-JP"/>
              </w:rPr>
              <w:t>Systematic error related to beam peak search (NOTE 6)</w:t>
            </w:r>
          </w:p>
        </w:tc>
        <w:tc>
          <w:tcPr>
            <w:tcW w:w="1210" w:type="dxa"/>
            <w:gridSpan w:val="2"/>
            <w:tcBorders>
              <w:top w:val="single" w:sz="4" w:space="0" w:color="auto"/>
              <w:left w:val="single" w:sz="4" w:space="0" w:color="auto"/>
              <w:bottom w:val="single" w:sz="4" w:space="0" w:color="auto"/>
              <w:right w:val="single" w:sz="4" w:space="0" w:color="auto"/>
            </w:tcBorders>
            <w:hideMark/>
          </w:tcPr>
          <w:p w14:paraId="6261B063" w14:textId="77777777" w:rsidR="004F2D20" w:rsidRPr="009709C5" w:rsidRDefault="004F2D20">
            <w:pPr>
              <w:pStyle w:val="TAC"/>
            </w:pPr>
            <w:r w:rsidRPr="009709C5">
              <w:t>0.5</w:t>
            </w:r>
          </w:p>
        </w:tc>
      </w:tr>
      <w:tr w:rsidR="0044436F" w:rsidRPr="009709C5" w14:paraId="675D45CB"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3F58A22E" w14:textId="77777777" w:rsidR="0044436F" w:rsidRPr="009709C5" w:rsidRDefault="0044436F" w:rsidP="000D19BB">
            <w:pPr>
              <w:pStyle w:val="TAH"/>
            </w:pPr>
            <w:r w:rsidRPr="009709C5">
              <w:t xml:space="preserve">Total measurement uncertainty </w:t>
            </w:r>
          </w:p>
        </w:tc>
        <w:tc>
          <w:tcPr>
            <w:tcW w:w="1210" w:type="dxa"/>
            <w:gridSpan w:val="2"/>
            <w:tcBorders>
              <w:top w:val="single" w:sz="4" w:space="0" w:color="auto"/>
              <w:left w:val="single" w:sz="4" w:space="0" w:color="auto"/>
              <w:bottom w:val="single" w:sz="4" w:space="0" w:color="auto"/>
              <w:right w:val="single" w:sz="4" w:space="0" w:color="auto"/>
            </w:tcBorders>
          </w:tcPr>
          <w:p w14:paraId="465288F7" w14:textId="77777777" w:rsidR="0044436F" w:rsidRPr="009709C5" w:rsidRDefault="0044436F" w:rsidP="000D19BB">
            <w:pPr>
              <w:pStyle w:val="TAH"/>
            </w:pPr>
            <w:r w:rsidRPr="009709C5">
              <w:t>Value</w:t>
            </w:r>
          </w:p>
        </w:tc>
      </w:tr>
      <w:tr w:rsidR="0044436F" w:rsidRPr="009709C5" w14:paraId="7294980F"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004B6354" w14:textId="7F5AB271" w:rsidR="0044436F" w:rsidRPr="009709C5" w:rsidRDefault="0044436F" w:rsidP="000D19BB">
            <w:pPr>
              <w:pStyle w:val="TAC"/>
            </w:pPr>
            <w:r w:rsidRPr="009709C5">
              <w:t xml:space="preserve">EIRP Expanded uncertainty (1.96σ </w:t>
            </w:r>
            <w:del w:id="2663" w:author="3632" w:date="2023-06-13T13:57:00Z">
              <w:r w:rsidRPr="009709C5" w:rsidDel="004D335C">
                <w:delText>-</w:delText>
              </w:r>
            </w:del>
            <w:ins w:id="2664" w:author="3632" w:date="2023-06-13T13:58:00Z">
              <w:r w:rsidR="004D335C" w:rsidRPr="004D335C">
                <w:t>–</w:t>
              </w:r>
            </w:ins>
            <w:r w:rsidRPr="009709C5">
              <w:t xml:space="preserve"> confidence interval of 95 %) [dB]</w:t>
            </w:r>
          </w:p>
        </w:tc>
        <w:tc>
          <w:tcPr>
            <w:tcW w:w="1210" w:type="dxa"/>
            <w:gridSpan w:val="2"/>
            <w:tcBorders>
              <w:top w:val="single" w:sz="4" w:space="0" w:color="auto"/>
              <w:left w:val="single" w:sz="4" w:space="0" w:color="auto"/>
              <w:bottom w:val="single" w:sz="4" w:space="0" w:color="auto"/>
              <w:right w:val="single" w:sz="4" w:space="0" w:color="auto"/>
            </w:tcBorders>
          </w:tcPr>
          <w:p w14:paraId="672E342D" w14:textId="77777777" w:rsidR="0044436F" w:rsidRPr="009709C5" w:rsidRDefault="004F2D20" w:rsidP="000D19BB">
            <w:pPr>
              <w:pStyle w:val="TAC"/>
            </w:pPr>
            <w:r w:rsidRPr="009709C5">
              <w:t>TBD</w:t>
            </w:r>
          </w:p>
        </w:tc>
      </w:tr>
      <w:tr w:rsidR="0044436F" w:rsidRPr="009709C5" w14:paraId="2F62DEB7"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499A6D63" w14:textId="6B149F32" w:rsidR="0044436F" w:rsidRPr="009709C5" w:rsidRDefault="0044436F" w:rsidP="000D19BB">
            <w:pPr>
              <w:pStyle w:val="TAC"/>
            </w:pPr>
            <w:r w:rsidRPr="009709C5">
              <w:t xml:space="preserve">TRP Expanded uncertainty (1.96σ </w:t>
            </w:r>
            <w:del w:id="2665" w:author="3632" w:date="2023-06-13T13:58:00Z">
              <w:r w:rsidRPr="009709C5" w:rsidDel="004D335C">
                <w:delText>-</w:delText>
              </w:r>
            </w:del>
            <w:ins w:id="2666" w:author="3632" w:date="2023-06-13T13:58:00Z">
              <w:r w:rsidR="004D335C" w:rsidRPr="004D335C">
                <w:t>–</w:t>
              </w:r>
            </w:ins>
            <w:r w:rsidRPr="009709C5">
              <w:t xml:space="preserve"> confidence interval of 95 %) [dB]</w:t>
            </w:r>
          </w:p>
        </w:tc>
        <w:tc>
          <w:tcPr>
            <w:tcW w:w="1210" w:type="dxa"/>
            <w:gridSpan w:val="2"/>
            <w:tcBorders>
              <w:top w:val="single" w:sz="4" w:space="0" w:color="auto"/>
              <w:left w:val="single" w:sz="4" w:space="0" w:color="auto"/>
              <w:bottom w:val="single" w:sz="4" w:space="0" w:color="auto"/>
              <w:right w:val="single" w:sz="4" w:space="0" w:color="auto"/>
            </w:tcBorders>
          </w:tcPr>
          <w:p w14:paraId="44634535" w14:textId="77777777" w:rsidR="0044436F" w:rsidRPr="009709C5" w:rsidRDefault="004F2D20" w:rsidP="000D19BB">
            <w:pPr>
              <w:pStyle w:val="TAC"/>
            </w:pPr>
            <w:r w:rsidRPr="009709C5">
              <w:t>TBD</w:t>
            </w:r>
          </w:p>
        </w:tc>
      </w:tr>
      <w:tr w:rsidR="0044436F" w:rsidRPr="009709C5" w14:paraId="33F8636D"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F06F1DC" w14:textId="77777777" w:rsidR="0044436F" w:rsidRPr="009709C5" w:rsidRDefault="0044436F" w:rsidP="000D19BB">
            <w:pPr>
              <w:pStyle w:val="TAN"/>
              <w:rPr>
                <w:lang w:eastAsia="en-US"/>
              </w:rPr>
            </w:pPr>
            <w:r w:rsidRPr="009709C5">
              <w:rPr>
                <w:lang w:eastAsia="en-US"/>
              </w:rPr>
              <w:lastRenderedPageBreak/>
              <w:t>NOTE 1:</w:t>
            </w:r>
            <w:r w:rsidRPr="009709C5">
              <w:rPr>
                <w:lang w:eastAsia="en-US"/>
              </w:rPr>
              <w:tab/>
              <w:t>The impact of phase variation on EIRP shall be taken into account during final MU definition for the test method.</w:t>
            </w:r>
            <w:del w:id="2667" w:author="3632" w:date="2023-06-13T13:58:00Z">
              <w:r w:rsidRPr="009709C5" w:rsidDel="004D335C">
                <w:rPr>
                  <w:lang w:eastAsia="en-US"/>
                </w:rPr>
                <w:delText>.</w:delText>
              </w:r>
            </w:del>
          </w:p>
          <w:p w14:paraId="48798DE4" w14:textId="643E5C7E" w:rsidR="0044436F" w:rsidRPr="009709C5" w:rsidRDefault="0044436F" w:rsidP="000D19BB">
            <w:pPr>
              <w:pStyle w:val="TAN"/>
              <w:rPr>
                <w:lang w:eastAsia="en-US"/>
              </w:rPr>
            </w:pPr>
            <w:r w:rsidRPr="009709C5">
              <w:rPr>
                <w:lang w:eastAsia="en-US"/>
              </w:rPr>
              <w:t>NOTE 2:</w:t>
            </w:r>
            <w:r w:rsidRPr="009709C5">
              <w:rPr>
                <w:lang w:eastAsia="en-US"/>
              </w:rPr>
              <w:tab/>
              <w:t>The quality of quiet zone is different for EIRP and TRP</w:t>
            </w:r>
            <w:ins w:id="2668" w:author="3632" w:date="2023-06-13T13:58:00Z">
              <w:r w:rsidR="004D335C" w:rsidRPr="004D335C">
                <w:rPr>
                  <w:lang w:eastAsia="en-US"/>
                </w:rPr>
                <w:t xml:space="preserve"> in normal temperature conditions</w:t>
              </w:r>
            </w:ins>
            <w:r w:rsidRPr="009709C5">
              <w:rPr>
                <w:lang w:eastAsia="en-US"/>
              </w:rPr>
              <w:t>. For TRP, the standard uncertainty is FFS; for EIRP, the standard uncertainty of quiet zone is FFS.</w:t>
            </w:r>
          </w:p>
          <w:p w14:paraId="7A453F2A" w14:textId="77777777" w:rsidR="0044436F" w:rsidRPr="009709C5" w:rsidRDefault="0044436F" w:rsidP="000D19BB">
            <w:pPr>
              <w:pStyle w:val="TAN"/>
              <w:rPr>
                <w:lang w:eastAsia="en-US"/>
              </w:rPr>
            </w:pPr>
            <w:r w:rsidRPr="009709C5">
              <w:rPr>
                <w:lang w:eastAsia="en-US"/>
              </w:rPr>
              <w:t>NOTE 3:</w:t>
            </w:r>
            <w:r w:rsidRPr="009709C5">
              <w:rPr>
                <w:lang w:eastAsia="en-US"/>
              </w:rPr>
              <w:tab/>
              <w:t>The analysis was done only for the case of operating at max output power, in-band, non-CA.</w:t>
            </w:r>
          </w:p>
          <w:p w14:paraId="4D951835" w14:textId="77777777" w:rsidR="0044436F" w:rsidRPr="009709C5" w:rsidRDefault="0044436F" w:rsidP="000D19BB">
            <w:pPr>
              <w:pStyle w:val="TAN"/>
              <w:rPr>
                <w:lang w:eastAsia="en-US"/>
              </w:rPr>
            </w:pPr>
            <w:r w:rsidRPr="009709C5">
              <w:rPr>
                <w:lang w:eastAsia="en-US"/>
              </w:rPr>
              <w:t>NOTE 4:</w:t>
            </w:r>
            <w:r w:rsidRPr="009709C5">
              <w:rPr>
                <w:lang w:eastAsia="en-US"/>
              </w:rPr>
              <w:tab/>
              <w:t>The assessment assumes maximum DUT output power.</w:t>
            </w:r>
          </w:p>
          <w:p w14:paraId="6BCE7D19" w14:textId="77777777" w:rsidR="0044436F" w:rsidRPr="009709C5" w:rsidRDefault="0044436F" w:rsidP="00D50CB6">
            <w:pPr>
              <w:pStyle w:val="TAN"/>
              <w:rPr>
                <w:lang w:eastAsia="en-US"/>
              </w:rPr>
            </w:pPr>
            <w:r w:rsidRPr="009709C5">
              <w:rPr>
                <w:lang w:eastAsia="en-US"/>
              </w:rPr>
              <w:t>NOTE 5:</w:t>
            </w:r>
            <w:r w:rsidRPr="009709C5">
              <w:rPr>
                <w:lang w:eastAsia="en-US"/>
              </w:rPr>
              <w:tab/>
              <w:t xml:space="preserve">This contributor </w:t>
            </w:r>
            <w:r w:rsidRPr="009709C5">
              <w:rPr>
                <w:rFonts w:cs="Arial"/>
                <w:lang w:eastAsia="ja-JP" w:bidi="hi-IN"/>
              </w:rPr>
              <w:t>shall only be considered for TRP measurements.</w:t>
            </w:r>
          </w:p>
          <w:p w14:paraId="6BA20BBC" w14:textId="77777777" w:rsidR="0044436F" w:rsidRPr="009709C5" w:rsidRDefault="0044436F" w:rsidP="00D50CB6">
            <w:pPr>
              <w:pStyle w:val="TAN"/>
              <w:rPr>
                <w:lang w:eastAsia="en-US"/>
              </w:rPr>
            </w:pPr>
            <w:r w:rsidRPr="009709C5">
              <w:rPr>
                <w:lang w:eastAsia="en-US"/>
              </w:rPr>
              <w:t>NOTE 6:</w:t>
            </w:r>
            <w:r w:rsidRPr="009709C5">
              <w:rPr>
                <w:lang w:eastAsia="en-US"/>
              </w:rPr>
              <w:tab/>
              <w:t>This contributor shall only be considered for EIRP measurements.</w:t>
            </w:r>
          </w:p>
          <w:p w14:paraId="42A91B9D" w14:textId="77777777" w:rsidR="004F2D20" w:rsidRPr="009709C5" w:rsidRDefault="0044436F" w:rsidP="004F2D20">
            <w:pPr>
              <w:pStyle w:val="TAN"/>
              <w:rPr>
                <w:lang w:eastAsia="en-US"/>
              </w:rPr>
            </w:pPr>
            <w:r w:rsidRPr="009709C5">
              <w:rPr>
                <w:lang w:eastAsia="en-US"/>
              </w:rPr>
              <w:t>NOTE 7:</w:t>
            </w:r>
            <w:r w:rsidRPr="009709C5">
              <w:rPr>
                <w:lang w:eastAsia="en-US"/>
              </w:rPr>
              <w:tab/>
              <w:t>In order to obtain the total measurement uncertainty, systematic uncertainties have to be added to the expanded root sum square of the standard deviations of the Stage 1 and Stage 2 contributors.</w:t>
            </w:r>
          </w:p>
          <w:p w14:paraId="6C953AA9" w14:textId="77777777" w:rsidR="0044436F" w:rsidRPr="009709C5" w:rsidRDefault="004F2D20" w:rsidP="004F2D20">
            <w:pPr>
              <w:pStyle w:val="TAN"/>
              <w:rPr>
                <w:lang w:eastAsia="en-US"/>
              </w:rPr>
            </w:pPr>
            <w:r w:rsidRPr="009709C5">
              <w:t>NOTE 8:</w:t>
            </w:r>
            <w:r w:rsidRPr="009709C5">
              <w:tab/>
              <w:t>This contributor shall only be considered for spherical EIRP measurements</w:t>
            </w:r>
          </w:p>
        </w:tc>
      </w:tr>
    </w:tbl>
    <w:p w14:paraId="5B0B1427" w14:textId="77777777" w:rsidR="00A8115C" w:rsidRPr="009709C5" w:rsidRDefault="00A8115C" w:rsidP="00A8115C"/>
    <w:p w14:paraId="531107EA" w14:textId="77777777" w:rsidR="00937E5F" w:rsidRPr="009709C5" w:rsidRDefault="00A8115C" w:rsidP="0044718E">
      <w:pPr>
        <w:pStyle w:val="Heading2"/>
      </w:pPr>
      <w:bookmarkStart w:id="2669" w:name="_Toc21004849"/>
      <w:bookmarkStart w:id="2670" w:name="_Toc36041622"/>
      <w:bookmarkStart w:id="2671" w:name="_Toc36548846"/>
      <w:bookmarkStart w:id="2672" w:name="_Toc43901321"/>
      <w:bookmarkStart w:id="2673" w:name="_Toc52372057"/>
      <w:bookmarkStart w:id="2674" w:name="_Toc58253516"/>
      <w:bookmarkStart w:id="2675" w:name="_Toc75371651"/>
      <w:bookmarkStart w:id="2676" w:name="_Toc83730817"/>
      <w:bookmarkStart w:id="2677" w:name="_Toc90489318"/>
      <w:bookmarkStart w:id="2678" w:name="_Toc100005384"/>
      <w:bookmarkStart w:id="2679" w:name="_Toc114990207"/>
      <w:bookmarkStart w:id="2680" w:name="_Toc131528760"/>
      <w:r w:rsidRPr="009709C5">
        <w:t>B.3.2</w:t>
      </w:r>
      <w:r w:rsidRPr="009709C5">
        <w:tab/>
      </w:r>
      <w:r w:rsidR="00937E5F" w:rsidRPr="009709C5">
        <w:t>Uncertainty budget format and assessment for IFF</w:t>
      </w:r>
      <w:bookmarkEnd w:id="2669"/>
      <w:bookmarkEnd w:id="2670"/>
      <w:bookmarkEnd w:id="2671"/>
      <w:bookmarkEnd w:id="2672"/>
      <w:bookmarkEnd w:id="2673"/>
      <w:bookmarkEnd w:id="2674"/>
      <w:bookmarkEnd w:id="2675"/>
      <w:bookmarkEnd w:id="2676"/>
      <w:bookmarkEnd w:id="2677"/>
      <w:bookmarkEnd w:id="2678"/>
      <w:bookmarkEnd w:id="2679"/>
      <w:bookmarkEnd w:id="2680"/>
    </w:p>
    <w:p w14:paraId="4F697D7D" w14:textId="77777777" w:rsidR="00AA1F94" w:rsidRPr="009709C5" w:rsidRDefault="00AA1F94" w:rsidP="00AA1F94">
      <w:r w:rsidRPr="009709C5">
        <w:rPr>
          <w:lang w:eastAsia="zh-CN"/>
        </w:rPr>
        <w:t>The uncertainty contributions that may impact the overall MU value are listed in Table B.3.2-1.</w:t>
      </w:r>
    </w:p>
    <w:p w14:paraId="1D000A51" w14:textId="77777777" w:rsidR="007C1EEA" w:rsidRPr="009709C5" w:rsidRDefault="007C1EEA" w:rsidP="0044718E">
      <w:pPr>
        <w:pStyle w:val="TH"/>
      </w:pPr>
      <w:r w:rsidRPr="009709C5">
        <w:t xml:space="preserve">Table </w:t>
      </w:r>
      <w:r w:rsidRPr="009709C5">
        <w:rPr>
          <w:rFonts w:eastAsia="MS Mincho"/>
          <w:lang w:eastAsia="ja-JP"/>
        </w:rPr>
        <w:t>B.3.2-</w:t>
      </w:r>
      <w:r w:rsidRPr="009709C5">
        <w:rPr>
          <w:lang w:eastAsia="sv-SE"/>
        </w:rPr>
        <w:t>1</w:t>
      </w:r>
      <w:r w:rsidRPr="009709C5">
        <w:t>: Uncertainty contributions for EIRP and TRP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613992" w:rsidRPr="009709C5" w14:paraId="5FC6135B"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987A1A" w14:textId="77777777" w:rsidR="00613992" w:rsidRPr="009709C5" w:rsidRDefault="00613992" w:rsidP="00FB62A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5910585" w14:textId="77777777" w:rsidR="00613992" w:rsidRPr="009709C5" w:rsidRDefault="00613992" w:rsidP="00FB62A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078DA380" w14:textId="77777777" w:rsidR="00613992" w:rsidRPr="009709C5" w:rsidRDefault="00613992" w:rsidP="00FB62A9">
            <w:pPr>
              <w:pStyle w:val="TAH"/>
            </w:pPr>
            <w:r w:rsidRPr="009709C5">
              <w:t xml:space="preserve">Details in </w:t>
            </w:r>
            <w:r w:rsidR="00AE0769" w:rsidRPr="009709C5">
              <w:t>clause</w:t>
            </w:r>
          </w:p>
        </w:tc>
      </w:tr>
      <w:tr w:rsidR="00613992" w:rsidRPr="009709C5" w14:paraId="7EB3B55C"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CE16A31" w14:textId="77777777" w:rsidR="00613992" w:rsidRPr="009709C5" w:rsidRDefault="00613992" w:rsidP="00FB62A9">
            <w:pPr>
              <w:pStyle w:val="TAH"/>
            </w:pPr>
            <w:r w:rsidRPr="009709C5">
              <w:t>Stage 2: DUT measurement</w:t>
            </w:r>
          </w:p>
        </w:tc>
      </w:tr>
      <w:tr w:rsidR="00613992" w:rsidRPr="009709C5" w14:paraId="0B8AB6F8"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F418946" w14:textId="77777777" w:rsidR="00613992" w:rsidRPr="009709C5" w:rsidRDefault="00613992" w:rsidP="00613992">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03C3034" w14:textId="77777777" w:rsidR="00613992" w:rsidRPr="009709C5" w:rsidRDefault="00613992" w:rsidP="00613992">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4011F256" w14:textId="77777777" w:rsidR="00613992" w:rsidRPr="009709C5" w:rsidRDefault="00613992" w:rsidP="0060063A">
            <w:pPr>
              <w:pStyle w:val="TAC"/>
              <w:rPr>
                <w:lang w:eastAsia="ja-JP"/>
              </w:rPr>
            </w:pPr>
            <w:r w:rsidRPr="009709C5">
              <w:t>B.2.</w:t>
            </w:r>
            <w:r w:rsidR="0060063A" w:rsidRPr="009709C5">
              <w:t>2</w:t>
            </w:r>
            <w:r w:rsidRPr="009709C5">
              <w:t>.1</w:t>
            </w:r>
          </w:p>
        </w:tc>
      </w:tr>
      <w:tr w:rsidR="00613992" w:rsidRPr="009709C5" w14:paraId="3812841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39A06E2" w14:textId="77777777" w:rsidR="00613992" w:rsidRPr="009709C5" w:rsidRDefault="00613992" w:rsidP="00613992">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706EE2F" w14:textId="77777777" w:rsidR="00613992" w:rsidRPr="009709C5" w:rsidRDefault="00613992" w:rsidP="00613992">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4FEC51FF" w14:textId="77777777" w:rsidR="00613992" w:rsidRPr="009709C5" w:rsidRDefault="00613992" w:rsidP="00613992">
            <w:pPr>
              <w:pStyle w:val="TAC"/>
              <w:rPr>
                <w:lang w:eastAsia="zh-CN"/>
              </w:rPr>
            </w:pPr>
            <w:r w:rsidRPr="009709C5">
              <w:t>B.</w:t>
            </w:r>
            <w:r w:rsidR="0060063A" w:rsidRPr="009709C5">
              <w:t>2.2</w:t>
            </w:r>
            <w:r w:rsidRPr="009709C5">
              <w:t>.2</w:t>
            </w:r>
          </w:p>
        </w:tc>
      </w:tr>
      <w:tr w:rsidR="00613992" w:rsidRPr="009709C5" w14:paraId="7B72DDC5"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961779D" w14:textId="77777777" w:rsidR="00613992" w:rsidRPr="009709C5" w:rsidRDefault="00613992" w:rsidP="00613992">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B368A0A" w14:textId="77777777" w:rsidR="00613992" w:rsidRPr="009709C5" w:rsidRDefault="00613992" w:rsidP="00811A8C">
            <w:pPr>
              <w:pStyle w:val="TAL"/>
            </w:pPr>
            <w:r w:rsidRPr="009709C5">
              <w:t xml:space="preserve">Quality of </w:t>
            </w:r>
            <w:r w:rsidR="00811A8C" w:rsidRPr="009709C5">
              <w:t>Q</w:t>
            </w:r>
            <w:r w:rsidRPr="009709C5">
              <w:t xml:space="preserve">uiet </w:t>
            </w:r>
            <w:r w:rsidR="00811A8C" w:rsidRPr="009709C5">
              <w:t>Z</w:t>
            </w:r>
            <w:r w:rsidRPr="009709C5">
              <w:t>one</w:t>
            </w:r>
          </w:p>
        </w:tc>
        <w:tc>
          <w:tcPr>
            <w:tcW w:w="915" w:type="pct"/>
            <w:gridSpan w:val="2"/>
            <w:tcBorders>
              <w:top w:val="single" w:sz="6" w:space="0" w:color="auto"/>
              <w:left w:val="single" w:sz="6" w:space="0" w:color="auto"/>
              <w:bottom w:val="single" w:sz="6" w:space="0" w:color="auto"/>
              <w:right w:val="single" w:sz="6" w:space="0" w:color="auto"/>
            </w:tcBorders>
          </w:tcPr>
          <w:p w14:paraId="265A90D4" w14:textId="77777777" w:rsidR="00613992" w:rsidRPr="009709C5" w:rsidRDefault="00613992" w:rsidP="00613992">
            <w:pPr>
              <w:pStyle w:val="TAC"/>
            </w:pPr>
            <w:r w:rsidRPr="009709C5">
              <w:t>B.</w:t>
            </w:r>
            <w:r w:rsidR="0060063A" w:rsidRPr="009709C5">
              <w:t>2.2</w:t>
            </w:r>
            <w:r w:rsidRPr="009709C5">
              <w:t>.3</w:t>
            </w:r>
          </w:p>
        </w:tc>
      </w:tr>
      <w:tr w:rsidR="00613992" w:rsidRPr="009709C5" w14:paraId="6D707B9A"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0B2B6B9" w14:textId="77777777" w:rsidR="00613992" w:rsidRPr="009709C5" w:rsidRDefault="00613992" w:rsidP="00613992">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31876E6" w14:textId="77777777" w:rsidR="00613992" w:rsidRPr="009709C5" w:rsidRDefault="00613992" w:rsidP="00613992">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3C964F64" w14:textId="77777777" w:rsidR="00613992" w:rsidRPr="009709C5" w:rsidRDefault="00613992" w:rsidP="00613992">
            <w:pPr>
              <w:pStyle w:val="TAC"/>
              <w:rPr>
                <w:lang w:eastAsia="ja-JP"/>
              </w:rPr>
            </w:pPr>
            <w:r w:rsidRPr="009709C5">
              <w:t>B.</w:t>
            </w:r>
            <w:r w:rsidR="0060063A" w:rsidRPr="009709C5">
              <w:t>2.2</w:t>
            </w:r>
            <w:r w:rsidRPr="009709C5">
              <w:t>.4</w:t>
            </w:r>
          </w:p>
        </w:tc>
      </w:tr>
      <w:tr w:rsidR="00613992" w:rsidRPr="009709C5" w14:paraId="41D2BBE8"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42BFB4" w14:textId="77777777" w:rsidR="00613992" w:rsidRPr="009709C5" w:rsidRDefault="00613992" w:rsidP="00613992">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EC12081" w14:textId="77777777" w:rsidR="00613992" w:rsidRPr="009709C5" w:rsidRDefault="00811A8C" w:rsidP="00811A8C">
            <w:pPr>
              <w:pStyle w:val="TAL"/>
            </w:pPr>
            <w:r w:rsidRPr="009709C5">
              <w:t>Standing w</w:t>
            </w:r>
            <w:r w:rsidR="00613992" w:rsidRPr="009709C5">
              <w:t xml:space="preserve">ave </w:t>
            </w:r>
            <w:r w:rsidRPr="009709C5">
              <w:t>b</w:t>
            </w:r>
            <w:r w:rsidR="00613992" w:rsidRPr="009709C5">
              <w:t>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2208AC9D" w14:textId="77777777" w:rsidR="00613992" w:rsidRPr="009709C5" w:rsidRDefault="0060063A" w:rsidP="00613992">
            <w:pPr>
              <w:pStyle w:val="TAC"/>
            </w:pPr>
            <w:r w:rsidRPr="009709C5">
              <w:t>B.2.2</w:t>
            </w:r>
            <w:r w:rsidR="00613992" w:rsidRPr="009709C5">
              <w:t>.5</w:t>
            </w:r>
          </w:p>
        </w:tc>
      </w:tr>
      <w:tr w:rsidR="00613992" w:rsidRPr="009709C5" w14:paraId="5BE6973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7F87F3" w14:textId="77777777" w:rsidR="00613992" w:rsidRPr="009709C5" w:rsidRDefault="00613992" w:rsidP="00613992">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38F58DB" w14:textId="77777777" w:rsidR="00613992" w:rsidRPr="009709C5" w:rsidRDefault="00613992" w:rsidP="00613992">
            <w:pPr>
              <w:pStyle w:val="TAL"/>
            </w:pPr>
            <w:r w:rsidRPr="009709C5">
              <w:t>Uncertainty of the RF power measurement equipment</w:t>
            </w:r>
          </w:p>
        </w:tc>
        <w:tc>
          <w:tcPr>
            <w:tcW w:w="915" w:type="pct"/>
            <w:gridSpan w:val="2"/>
            <w:tcBorders>
              <w:top w:val="single" w:sz="6" w:space="0" w:color="auto"/>
              <w:left w:val="single" w:sz="6" w:space="0" w:color="auto"/>
              <w:bottom w:val="single" w:sz="6" w:space="0" w:color="auto"/>
              <w:right w:val="single" w:sz="6" w:space="0" w:color="auto"/>
            </w:tcBorders>
          </w:tcPr>
          <w:p w14:paraId="3D50B2C2" w14:textId="77777777" w:rsidR="00613992" w:rsidRPr="009709C5" w:rsidRDefault="00613992" w:rsidP="00613992">
            <w:pPr>
              <w:pStyle w:val="TAC"/>
              <w:rPr>
                <w:lang w:eastAsia="ja-JP"/>
              </w:rPr>
            </w:pPr>
            <w:r w:rsidRPr="009709C5">
              <w:t>B.</w:t>
            </w:r>
            <w:r w:rsidR="0060063A" w:rsidRPr="009709C5">
              <w:t>2.2</w:t>
            </w:r>
            <w:r w:rsidRPr="009709C5">
              <w:t>.6</w:t>
            </w:r>
          </w:p>
        </w:tc>
      </w:tr>
      <w:tr w:rsidR="00613992" w:rsidRPr="009709C5" w14:paraId="4839B641"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843F18C" w14:textId="77777777" w:rsidR="00613992" w:rsidRPr="009709C5" w:rsidRDefault="00613992" w:rsidP="00613992">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1965629" w14:textId="77777777" w:rsidR="00613992" w:rsidRPr="009709C5" w:rsidRDefault="00613992" w:rsidP="00613992">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1F74359E" w14:textId="77777777" w:rsidR="00613992" w:rsidRPr="009709C5" w:rsidRDefault="00613992" w:rsidP="00613992">
            <w:pPr>
              <w:pStyle w:val="TAC"/>
              <w:rPr>
                <w:lang w:eastAsia="ja-JP"/>
              </w:rPr>
            </w:pPr>
            <w:r w:rsidRPr="009709C5">
              <w:t>B.</w:t>
            </w:r>
            <w:r w:rsidR="0060063A" w:rsidRPr="009709C5">
              <w:t>2.2</w:t>
            </w:r>
            <w:r w:rsidRPr="009709C5">
              <w:t>.7</w:t>
            </w:r>
          </w:p>
        </w:tc>
      </w:tr>
      <w:tr w:rsidR="00613992" w:rsidRPr="009709C5" w14:paraId="7E676AF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911BCDE" w14:textId="77777777" w:rsidR="00613992" w:rsidRPr="009709C5" w:rsidRDefault="00613992" w:rsidP="00613992">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8878802" w14:textId="77777777" w:rsidR="00613992" w:rsidRPr="009709C5" w:rsidRDefault="00613992" w:rsidP="00613992">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32799C21" w14:textId="77777777" w:rsidR="00613992" w:rsidRPr="009709C5" w:rsidRDefault="00613992" w:rsidP="00613992">
            <w:pPr>
              <w:pStyle w:val="TAC"/>
              <w:rPr>
                <w:lang w:eastAsia="ja-JP"/>
              </w:rPr>
            </w:pPr>
            <w:r w:rsidRPr="009709C5">
              <w:t>B.</w:t>
            </w:r>
            <w:r w:rsidR="0060063A" w:rsidRPr="009709C5">
              <w:t>2.2</w:t>
            </w:r>
            <w:r w:rsidRPr="009709C5">
              <w:t>.8</w:t>
            </w:r>
          </w:p>
        </w:tc>
      </w:tr>
      <w:tr w:rsidR="00613992" w:rsidRPr="009709C5" w14:paraId="20FF8F3E"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07E67EE" w14:textId="77777777" w:rsidR="00613992" w:rsidRPr="009709C5" w:rsidRDefault="00613992" w:rsidP="00613992">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C660148" w14:textId="77777777" w:rsidR="00613992" w:rsidRPr="009709C5" w:rsidRDefault="00613992" w:rsidP="00613992">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204C0F9C" w14:textId="77777777" w:rsidR="00613992" w:rsidRPr="009709C5" w:rsidRDefault="00613992" w:rsidP="00613992">
            <w:pPr>
              <w:pStyle w:val="TAC"/>
              <w:rPr>
                <w:lang w:eastAsia="ja-JP"/>
              </w:rPr>
            </w:pPr>
            <w:r w:rsidRPr="009709C5">
              <w:t>B.</w:t>
            </w:r>
            <w:r w:rsidR="0060063A" w:rsidRPr="009709C5">
              <w:t>2.2</w:t>
            </w:r>
            <w:r w:rsidRPr="009709C5">
              <w:t>.9</w:t>
            </w:r>
          </w:p>
        </w:tc>
      </w:tr>
      <w:tr w:rsidR="00613992" w:rsidRPr="009709C5" w14:paraId="33ECCA93"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7270083" w14:textId="77777777" w:rsidR="00613992" w:rsidRPr="009709C5" w:rsidRDefault="00613992" w:rsidP="00613992">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E4B63E6" w14:textId="77777777" w:rsidR="00613992" w:rsidRPr="009709C5" w:rsidRDefault="00613992" w:rsidP="00613992">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2D44653E" w14:textId="77777777" w:rsidR="00613992" w:rsidRPr="009709C5" w:rsidRDefault="0060063A" w:rsidP="00613992">
            <w:pPr>
              <w:pStyle w:val="TAC"/>
              <w:rPr>
                <w:lang w:eastAsia="ja-JP"/>
              </w:rPr>
            </w:pPr>
            <w:r w:rsidRPr="009709C5">
              <w:t>B.2.2</w:t>
            </w:r>
            <w:r w:rsidR="00613992" w:rsidRPr="009709C5">
              <w:t>.10</w:t>
            </w:r>
          </w:p>
        </w:tc>
      </w:tr>
      <w:tr w:rsidR="00613992" w:rsidRPr="009709C5" w14:paraId="262DC57D"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E243515" w14:textId="77777777" w:rsidR="00613992" w:rsidRPr="009709C5" w:rsidRDefault="00613992" w:rsidP="00613992">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E152BA3" w14:textId="77777777" w:rsidR="00613992" w:rsidRPr="009709C5" w:rsidRDefault="00613992" w:rsidP="00613992">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3D37F138" w14:textId="77777777" w:rsidR="00613992" w:rsidRPr="009709C5" w:rsidRDefault="0060063A" w:rsidP="00613992">
            <w:pPr>
              <w:pStyle w:val="TAC"/>
            </w:pPr>
            <w:r w:rsidRPr="009709C5">
              <w:t>B.2.2</w:t>
            </w:r>
            <w:r w:rsidR="00613992" w:rsidRPr="009709C5">
              <w:t>.11</w:t>
            </w:r>
          </w:p>
        </w:tc>
      </w:tr>
      <w:tr w:rsidR="00613992" w:rsidRPr="009709C5" w14:paraId="2617290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4FE2593" w14:textId="77777777" w:rsidR="00613992" w:rsidRPr="009709C5" w:rsidRDefault="00613992" w:rsidP="00613992">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4F45815" w14:textId="77777777" w:rsidR="00613992" w:rsidRPr="009709C5" w:rsidRDefault="00613992" w:rsidP="00613992">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0CE41C1C" w14:textId="77777777" w:rsidR="00613992" w:rsidRPr="009709C5" w:rsidRDefault="0060063A" w:rsidP="00613992">
            <w:pPr>
              <w:pStyle w:val="TAC"/>
            </w:pPr>
            <w:r w:rsidRPr="009709C5">
              <w:t>B.2.2</w:t>
            </w:r>
            <w:r w:rsidR="00613992" w:rsidRPr="009709C5">
              <w:t>.12</w:t>
            </w:r>
          </w:p>
        </w:tc>
      </w:tr>
      <w:tr w:rsidR="00DD5B64" w:rsidRPr="009709C5" w14:paraId="2D09FC5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18DB6A0" w14:textId="77777777" w:rsidR="00DD5B64" w:rsidRPr="009709C5" w:rsidRDefault="00DD5B64" w:rsidP="00DD5B64">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4A4041A" w14:textId="77777777" w:rsidR="00DD5B64" w:rsidRPr="009709C5" w:rsidRDefault="00DD5B64" w:rsidP="00DD5B64">
            <w:pPr>
              <w:pStyle w:val="TAL"/>
              <w:rPr>
                <w:lang w:eastAsia="ja-JP"/>
              </w:rPr>
            </w:pPr>
            <w:r w:rsidRPr="009709C5">
              <w:t>Influence of TRP measurement grid</w:t>
            </w:r>
          </w:p>
        </w:tc>
        <w:tc>
          <w:tcPr>
            <w:tcW w:w="915" w:type="pct"/>
            <w:gridSpan w:val="2"/>
            <w:tcBorders>
              <w:top w:val="single" w:sz="6" w:space="0" w:color="auto"/>
              <w:left w:val="single" w:sz="6" w:space="0" w:color="auto"/>
              <w:bottom w:val="single" w:sz="6" w:space="0" w:color="auto"/>
              <w:right w:val="single" w:sz="6" w:space="0" w:color="auto"/>
            </w:tcBorders>
          </w:tcPr>
          <w:p w14:paraId="733E031A" w14:textId="77777777" w:rsidR="00DD5B64" w:rsidRPr="009709C5" w:rsidRDefault="00DD5B64" w:rsidP="00DD5B64">
            <w:pPr>
              <w:pStyle w:val="TAC"/>
            </w:pPr>
            <w:r w:rsidRPr="009709C5">
              <w:t>B</w:t>
            </w:r>
            <w:r w:rsidR="00E645B3" w:rsidRPr="009709C5">
              <w:t>.</w:t>
            </w:r>
            <w:r w:rsidRPr="009709C5">
              <w:t>2.2.22</w:t>
            </w:r>
          </w:p>
        </w:tc>
      </w:tr>
      <w:tr w:rsidR="00DD5B64" w:rsidRPr="009709C5" w14:paraId="4AB10EB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322BE91" w14:textId="77777777" w:rsidR="00DD5B64" w:rsidRPr="009709C5" w:rsidRDefault="00DD5B64" w:rsidP="00DD5B64">
            <w:pPr>
              <w:pStyle w:val="TAL"/>
              <w:rPr>
                <w:lang w:eastAsia="zh-CN"/>
              </w:rPr>
            </w:pPr>
            <w:r w:rsidRPr="009709C5">
              <w:rPr>
                <w:lang w:eastAsia="zh-CN"/>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6F5B185" w14:textId="77777777" w:rsidR="00DD5B64" w:rsidRPr="009709C5" w:rsidRDefault="00DD5B64" w:rsidP="00DD5B64">
            <w:pPr>
              <w:pStyle w:val="TAL"/>
              <w:rPr>
                <w:lang w:eastAsia="ja-JP"/>
              </w:rPr>
            </w:pPr>
            <w:r w:rsidRPr="009709C5">
              <w:t xml:space="preserve">Influence of </w:t>
            </w:r>
            <w:r w:rsidRPr="009709C5">
              <w:rPr>
                <w:rFonts w:cs="Arial"/>
                <w:lang w:eastAsia="ja-JP" w:bidi="hi-IN"/>
              </w:rPr>
              <w:t>beam peak search grid</w:t>
            </w:r>
          </w:p>
        </w:tc>
        <w:tc>
          <w:tcPr>
            <w:tcW w:w="915" w:type="pct"/>
            <w:gridSpan w:val="2"/>
            <w:tcBorders>
              <w:top w:val="single" w:sz="6" w:space="0" w:color="auto"/>
              <w:left w:val="single" w:sz="6" w:space="0" w:color="auto"/>
              <w:bottom w:val="single" w:sz="6" w:space="0" w:color="auto"/>
              <w:right w:val="single" w:sz="6" w:space="0" w:color="auto"/>
            </w:tcBorders>
          </w:tcPr>
          <w:p w14:paraId="6AA80412" w14:textId="77777777" w:rsidR="00DD5B64" w:rsidRPr="009709C5" w:rsidRDefault="00DD5B64" w:rsidP="00DD5B64">
            <w:pPr>
              <w:pStyle w:val="TAC"/>
            </w:pPr>
            <w:r w:rsidRPr="009709C5">
              <w:t>B</w:t>
            </w:r>
            <w:r w:rsidR="00E645B3" w:rsidRPr="009709C5">
              <w:t>.</w:t>
            </w:r>
            <w:r w:rsidRPr="009709C5">
              <w:t>2.2.23</w:t>
            </w:r>
          </w:p>
        </w:tc>
      </w:tr>
      <w:tr w:rsidR="0044436F" w:rsidRPr="009709C5" w14:paraId="189D545F"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58D6236" w14:textId="77777777" w:rsidR="0044436F" w:rsidRPr="009709C5" w:rsidRDefault="0044436F" w:rsidP="009C30B1">
            <w:pPr>
              <w:pStyle w:val="TAL"/>
              <w:rPr>
                <w:lang w:eastAsia="zh-CN"/>
              </w:rPr>
            </w:pPr>
            <w:r w:rsidRPr="009709C5">
              <w:rPr>
                <w:lang w:eastAsia="zh-CN"/>
              </w:rPr>
              <w:t>1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BFD7727" w14:textId="77777777" w:rsidR="0044436F" w:rsidRPr="009709C5" w:rsidRDefault="0044436F" w:rsidP="009C30B1">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65D0DC39" w14:textId="77777777" w:rsidR="0044436F" w:rsidRPr="009709C5" w:rsidRDefault="0044436F" w:rsidP="009C30B1">
            <w:pPr>
              <w:pStyle w:val="TAC"/>
            </w:pPr>
            <w:r w:rsidRPr="009709C5">
              <w:t>B.2.</w:t>
            </w:r>
            <w:r w:rsidR="00024177" w:rsidRPr="009709C5">
              <w:t>2</w:t>
            </w:r>
            <w:r w:rsidRPr="009709C5">
              <w:t>.25</w:t>
            </w:r>
          </w:p>
        </w:tc>
      </w:tr>
      <w:tr w:rsidR="0044436F" w:rsidRPr="009709C5" w14:paraId="4DB64CD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6BA75EF" w14:textId="77777777" w:rsidR="0044436F" w:rsidRPr="009709C5" w:rsidRDefault="0044436F" w:rsidP="009C30B1">
            <w:pPr>
              <w:pStyle w:val="TAL"/>
              <w:rPr>
                <w:lang w:eastAsia="zh-CN"/>
              </w:rPr>
            </w:pPr>
            <w:r w:rsidRPr="009709C5">
              <w:rPr>
                <w:lang w:eastAsia="ja-JP"/>
              </w:rPr>
              <w:t>1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4B3F39" w14:textId="77777777" w:rsidR="0044436F" w:rsidRPr="009709C5" w:rsidRDefault="0044436F" w:rsidP="009C30B1">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53C528AD" w14:textId="77777777" w:rsidR="0044436F" w:rsidRPr="009709C5" w:rsidRDefault="0044436F" w:rsidP="009C30B1">
            <w:pPr>
              <w:pStyle w:val="TAC"/>
            </w:pPr>
            <w:r w:rsidRPr="009709C5">
              <w:rPr>
                <w:lang w:eastAsia="ja-JP"/>
              </w:rPr>
              <w:t>B.2.</w:t>
            </w:r>
            <w:r w:rsidR="00024177" w:rsidRPr="009709C5">
              <w:rPr>
                <w:lang w:eastAsia="ja-JP"/>
              </w:rPr>
              <w:t>2</w:t>
            </w:r>
            <w:r w:rsidRPr="009709C5">
              <w:rPr>
                <w:lang w:eastAsia="ja-JP"/>
              </w:rPr>
              <w:t>.26</w:t>
            </w:r>
          </w:p>
        </w:tc>
      </w:tr>
      <w:tr w:rsidR="004F2D20" w:rsidRPr="009709C5" w14:paraId="741E5428" w14:textId="77777777" w:rsidTr="005E61B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5ADAAD7" w14:textId="77777777" w:rsidR="004F2D20" w:rsidRPr="009709C5" w:rsidRDefault="004F2D20">
            <w:pPr>
              <w:pStyle w:val="TAL"/>
              <w:rPr>
                <w:lang w:eastAsia="ja-JP"/>
              </w:rPr>
            </w:pPr>
            <w:r w:rsidRPr="009709C5">
              <w:rPr>
                <w:lang w:eastAsia="ja-JP"/>
              </w:rPr>
              <w:t>17</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527FEDCB" w14:textId="77777777" w:rsidR="004F2D20" w:rsidRPr="009709C5" w:rsidRDefault="004F2D20">
            <w:pPr>
              <w:pStyle w:val="TAL"/>
              <w:rPr>
                <w:lang w:eastAsia="ja-JP"/>
              </w:rPr>
            </w:pPr>
            <w:r w:rsidRPr="009709C5">
              <w:t>Influence of spherical coverage grid</w:t>
            </w:r>
          </w:p>
        </w:tc>
        <w:tc>
          <w:tcPr>
            <w:tcW w:w="915" w:type="pct"/>
            <w:gridSpan w:val="2"/>
            <w:tcBorders>
              <w:top w:val="single" w:sz="6" w:space="0" w:color="auto"/>
              <w:left w:val="single" w:sz="6" w:space="0" w:color="auto"/>
              <w:bottom w:val="single" w:sz="6" w:space="0" w:color="auto"/>
              <w:right w:val="single" w:sz="6" w:space="0" w:color="auto"/>
            </w:tcBorders>
            <w:hideMark/>
          </w:tcPr>
          <w:p w14:paraId="10D26FF9" w14:textId="77777777" w:rsidR="004F2D20" w:rsidRPr="009709C5" w:rsidRDefault="004F2D20">
            <w:pPr>
              <w:pStyle w:val="TAC"/>
              <w:rPr>
                <w:lang w:eastAsia="ja-JP"/>
              </w:rPr>
            </w:pPr>
            <w:r w:rsidRPr="009709C5">
              <w:rPr>
                <w:lang w:eastAsia="ja-JP"/>
              </w:rPr>
              <w:t>B.2.2.29</w:t>
            </w:r>
          </w:p>
        </w:tc>
      </w:tr>
      <w:tr w:rsidR="00DD5B64" w:rsidRPr="009709C5" w14:paraId="7EF8F3A5"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A8F8548" w14:textId="77777777" w:rsidR="00DD5B64" w:rsidRPr="009709C5" w:rsidRDefault="00DD5B64" w:rsidP="00DD5B64">
            <w:pPr>
              <w:pStyle w:val="TAH"/>
            </w:pPr>
            <w:r w:rsidRPr="009709C5">
              <w:t>Stage 1: Calibration measurement</w:t>
            </w:r>
          </w:p>
        </w:tc>
      </w:tr>
      <w:tr w:rsidR="00DD5B64" w:rsidRPr="009709C5" w14:paraId="0437C73E"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FA7EEA3" w14:textId="77777777" w:rsidR="00DD5B64" w:rsidRPr="009709C5" w:rsidRDefault="00DD5B64" w:rsidP="00DD5B64">
            <w:pPr>
              <w:pStyle w:val="TAL"/>
              <w:rPr>
                <w:lang w:eastAsia="ja-JP"/>
              </w:rPr>
            </w:pPr>
            <w:r w:rsidRPr="009709C5">
              <w:t>1</w:t>
            </w:r>
            <w:r w:rsidR="00024177" w:rsidRPr="009709C5">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87ABA0E" w14:textId="77777777" w:rsidR="00DD5B64" w:rsidRPr="009709C5" w:rsidRDefault="00DD5B64" w:rsidP="00BD23DB">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774098EE" w14:textId="77777777" w:rsidR="00DD5B64" w:rsidRPr="009709C5" w:rsidRDefault="00DD5B64" w:rsidP="00DD5B64">
            <w:pPr>
              <w:pStyle w:val="TAC"/>
            </w:pPr>
            <w:r w:rsidRPr="009709C5">
              <w:t>B.2.2.4</w:t>
            </w:r>
          </w:p>
        </w:tc>
      </w:tr>
      <w:tr w:rsidR="00DF71B8" w:rsidRPr="009709C5" w14:paraId="31BF28A3"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AE354D6" w14:textId="77777777" w:rsidR="00DF71B8" w:rsidRPr="009709C5" w:rsidRDefault="00DF71B8" w:rsidP="00DF71B8">
            <w:pPr>
              <w:pStyle w:val="TAL"/>
              <w:rPr>
                <w:lang w:eastAsia="ja-JP"/>
              </w:rPr>
            </w:pPr>
            <w:r w:rsidRPr="009709C5">
              <w:t>1</w:t>
            </w:r>
            <w:r w:rsidR="00024177" w:rsidRPr="009709C5">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E3A823D" w14:textId="77777777" w:rsidR="00DF71B8" w:rsidRPr="009709C5" w:rsidRDefault="00DF71B8" w:rsidP="00DF71B8">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15A3389A" w14:textId="77777777" w:rsidR="00DF71B8" w:rsidRPr="009709C5" w:rsidRDefault="00DF71B8" w:rsidP="00DF71B8">
            <w:pPr>
              <w:pStyle w:val="TAC"/>
            </w:pPr>
            <w:r w:rsidRPr="009709C5">
              <w:t>B.2.2.8</w:t>
            </w:r>
          </w:p>
        </w:tc>
      </w:tr>
      <w:tr w:rsidR="00DF71B8" w:rsidRPr="009709C5" w14:paraId="15C8E44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D86D401" w14:textId="77777777" w:rsidR="00DF71B8" w:rsidRPr="009709C5" w:rsidRDefault="00024177" w:rsidP="00DF71B8">
            <w:pPr>
              <w:pStyle w:val="TAL"/>
              <w:rPr>
                <w:lang w:eastAsia="ja-JP"/>
              </w:rPr>
            </w:pPr>
            <w:r w:rsidRPr="009709C5">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87FD53A" w14:textId="77777777" w:rsidR="00DF71B8" w:rsidRPr="009709C5" w:rsidRDefault="00DF71B8" w:rsidP="00DF71B8">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2B23C1A7" w14:textId="77777777" w:rsidR="00DF71B8" w:rsidRPr="009709C5" w:rsidRDefault="00DF71B8" w:rsidP="00DF71B8">
            <w:pPr>
              <w:pStyle w:val="TAC"/>
            </w:pPr>
            <w:r w:rsidRPr="009709C5">
              <w:t>B.2.2.13</w:t>
            </w:r>
          </w:p>
        </w:tc>
      </w:tr>
      <w:tr w:rsidR="00DF71B8" w:rsidRPr="009709C5" w14:paraId="2EEF107B"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6E9817B" w14:textId="77777777" w:rsidR="00DF71B8" w:rsidRPr="009709C5" w:rsidRDefault="0044436F" w:rsidP="00DF71B8">
            <w:pPr>
              <w:pStyle w:val="TAL"/>
              <w:rPr>
                <w:lang w:eastAsia="ja-JP"/>
              </w:rPr>
            </w:pPr>
            <w:r w:rsidRPr="009709C5">
              <w:t>2</w:t>
            </w:r>
            <w:r w:rsidR="00024177"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7192CCA" w14:textId="77777777" w:rsidR="00DF71B8" w:rsidRPr="009709C5" w:rsidRDefault="00DF71B8" w:rsidP="00DF71B8">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7BD82ACE" w14:textId="77777777" w:rsidR="00DF71B8" w:rsidRPr="009709C5" w:rsidRDefault="00DF71B8" w:rsidP="00DF71B8">
            <w:pPr>
              <w:pStyle w:val="TAC"/>
            </w:pPr>
            <w:r w:rsidRPr="009709C5">
              <w:t>B.2.2.14</w:t>
            </w:r>
          </w:p>
        </w:tc>
      </w:tr>
      <w:tr w:rsidR="00DF71B8" w:rsidRPr="009709C5" w14:paraId="0BD801B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4580B0A" w14:textId="77777777" w:rsidR="00DF71B8" w:rsidRPr="009709C5" w:rsidRDefault="0044436F" w:rsidP="00DF71B8">
            <w:pPr>
              <w:pStyle w:val="TAL"/>
              <w:rPr>
                <w:lang w:eastAsia="ja-JP"/>
              </w:rPr>
            </w:pPr>
            <w:r w:rsidRPr="009709C5">
              <w:rPr>
                <w:lang w:eastAsia="ja-JP"/>
              </w:rPr>
              <w:t>2</w:t>
            </w:r>
            <w:r w:rsidR="00024177" w:rsidRPr="009709C5">
              <w:rPr>
                <w:lang w:eastAsia="ja-JP"/>
              </w:rPr>
              <w:t>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0AC35A1" w14:textId="77777777" w:rsidR="00DF71B8" w:rsidRPr="009709C5" w:rsidRDefault="00DF71B8" w:rsidP="00DF71B8">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499247C4" w14:textId="77777777" w:rsidR="00DF71B8" w:rsidRPr="009709C5" w:rsidRDefault="00DF71B8" w:rsidP="00DF71B8">
            <w:pPr>
              <w:pStyle w:val="TAC"/>
            </w:pPr>
            <w:r w:rsidRPr="009709C5">
              <w:t>B.2.2.15</w:t>
            </w:r>
          </w:p>
        </w:tc>
      </w:tr>
      <w:tr w:rsidR="00DF71B8" w:rsidRPr="009709C5" w14:paraId="76BBB40D"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8C6CFAD" w14:textId="77777777" w:rsidR="00DF71B8" w:rsidRPr="009709C5" w:rsidRDefault="00DF71B8" w:rsidP="00DF71B8">
            <w:pPr>
              <w:pStyle w:val="TAL"/>
              <w:rPr>
                <w:lang w:eastAsia="ja-JP"/>
              </w:rPr>
            </w:pPr>
            <w:r w:rsidRPr="009709C5">
              <w:rPr>
                <w:lang w:eastAsia="ja-JP"/>
              </w:rPr>
              <w:t>2</w:t>
            </w:r>
            <w:r w:rsidR="00024177" w:rsidRPr="009709C5">
              <w:rPr>
                <w:lang w:eastAsia="ja-JP"/>
              </w:rPr>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E1A05E6" w14:textId="77777777" w:rsidR="00DF71B8" w:rsidRPr="009709C5" w:rsidRDefault="00DF71B8" w:rsidP="00DF71B8">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476131AE" w14:textId="77777777" w:rsidR="00DF71B8" w:rsidRPr="009709C5" w:rsidRDefault="00DF71B8" w:rsidP="00DF71B8">
            <w:pPr>
              <w:pStyle w:val="TAC"/>
            </w:pPr>
            <w:r w:rsidRPr="009709C5">
              <w:t>B.2.2.16</w:t>
            </w:r>
          </w:p>
        </w:tc>
      </w:tr>
      <w:tr w:rsidR="00DF71B8" w:rsidRPr="009709C5" w14:paraId="61DBF49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9F760BE" w14:textId="77777777" w:rsidR="00DF71B8" w:rsidRPr="009709C5" w:rsidRDefault="00DF71B8" w:rsidP="00DF71B8">
            <w:pPr>
              <w:pStyle w:val="TAL"/>
              <w:rPr>
                <w:lang w:eastAsia="ja-JP"/>
              </w:rPr>
            </w:pPr>
            <w:r w:rsidRPr="009709C5">
              <w:rPr>
                <w:lang w:eastAsia="ja-JP"/>
              </w:rPr>
              <w:t>2</w:t>
            </w:r>
            <w:r w:rsidR="00024177" w:rsidRPr="009709C5">
              <w:rPr>
                <w:lang w:eastAsia="ja-JP"/>
              </w:rPr>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24722FA" w14:textId="77777777" w:rsidR="00DF71B8" w:rsidRPr="009709C5" w:rsidRDefault="00DF71B8" w:rsidP="00DF71B8">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3E15B560" w14:textId="77777777" w:rsidR="00DF71B8" w:rsidRPr="009709C5" w:rsidRDefault="00DF71B8" w:rsidP="00DF71B8">
            <w:pPr>
              <w:pStyle w:val="TAC"/>
            </w:pPr>
            <w:r w:rsidRPr="009709C5">
              <w:t>B.2.2.18</w:t>
            </w:r>
          </w:p>
        </w:tc>
      </w:tr>
      <w:tr w:rsidR="00DF71B8" w:rsidRPr="009709C5" w14:paraId="19BC6F16"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E4276EE" w14:textId="77777777" w:rsidR="00DF71B8" w:rsidRPr="009709C5" w:rsidDel="00842179" w:rsidRDefault="00DF71B8" w:rsidP="00DF71B8">
            <w:pPr>
              <w:pStyle w:val="TAL"/>
              <w:rPr>
                <w:lang w:eastAsia="ja-JP"/>
              </w:rPr>
            </w:pPr>
            <w:r w:rsidRPr="009709C5">
              <w:rPr>
                <w:lang w:eastAsia="ja-JP"/>
              </w:rPr>
              <w:t>2</w:t>
            </w:r>
            <w:r w:rsidR="00024177" w:rsidRPr="009709C5">
              <w:rPr>
                <w:lang w:eastAsia="ja-JP"/>
              </w:rPr>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6D965E5" w14:textId="77777777" w:rsidR="00DF71B8" w:rsidRPr="009709C5" w:rsidRDefault="00DF71B8" w:rsidP="00DF71B8">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3D26EF70" w14:textId="77777777" w:rsidR="00DF71B8" w:rsidRPr="009709C5" w:rsidRDefault="00DF71B8" w:rsidP="00DF71B8">
            <w:pPr>
              <w:pStyle w:val="TAC"/>
            </w:pPr>
            <w:r w:rsidRPr="009709C5">
              <w:t>B.2.2.19</w:t>
            </w:r>
          </w:p>
        </w:tc>
      </w:tr>
      <w:tr w:rsidR="00DF71B8" w:rsidRPr="009709C5" w14:paraId="58D4192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CFE58D6" w14:textId="77777777" w:rsidR="00DF71B8" w:rsidRPr="009709C5" w:rsidRDefault="00DF71B8" w:rsidP="00DF71B8">
            <w:pPr>
              <w:pStyle w:val="TAL"/>
              <w:rPr>
                <w:lang w:eastAsia="ja-JP"/>
              </w:rPr>
            </w:pPr>
            <w:r w:rsidRPr="009709C5">
              <w:rPr>
                <w:lang w:eastAsia="ja-JP"/>
              </w:rPr>
              <w:t>2</w:t>
            </w:r>
            <w:r w:rsidR="00024177" w:rsidRPr="009709C5">
              <w:rPr>
                <w:lang w:eastAsia="ja-JP"/>
              </w:rPr>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4A2EC45" w14:textId="77777777" w:rsidR="00DF71B8" w:rsidRPr="009709C5" w:rsidRDefault="00DF71B8" w:rsidP="00DF71B8">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294F0DE0" w14:textId="77777777" w:rsidR="00DF71B8" w:rsidRPr="009709C5" w:rsidRDefault="00DF71B8" w:rsidP="00DF71B8">
            <w:pPr>
              <w:pStyle w:val="TAC"/>
            </w:pPr>
            <w:r w:rsidRPr="009709C5">
              <w:t>B.2.2.20</w:t>
            </w:r>
          </w:p>
        </w:tc>
      </w:tr>
      <w:tr w:rsidR="00DF71B8" w:rsidRPr="009709C5" w14:paraId="757B7DFC"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D4B6CB" w14:textId="77777777" w:rsidR="00DF71B8" w:rsidRPr="009709C5" w:rsidRDefault="00DF71B8" w:rsidP="00DF71B8">
            <w:pPr>
              <w:pStyle w:val="TAL"/>
              <w:rPr>
                <w:lang w:eastAsia="ja-JP"/>
              </w:rPr>
            </w:pPr>
            <w:r w:rsidRPr="009709C5">
              <w:rPr>
                <w:lang w:eastAsia="ja-JP"/>
              </w:rPr>
              <w:t>2</w:t>
            </w:r>
            <w:r w:rsidR="00024177"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A755F3E" w14:textId="77777777" w:rsidR="00DF71B8" w:rsidRPr="009709C5" w:rsidRDefault="00DF71B8" w:rsidP="00BD23DB">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53D38AAA" w14:textId="77777777" w:rsidR="00DF71B8" w:rsidRPr="009709C5" w:rsidRDefault="00DF71B8" w:rsidP="00DF71B8">
            <w:pPr>
              <w:pStyle w:val="TAC"/>
            </w:pPr>
            <w:r w:rsidRPr="009709C5">
              <w:t>B.2.2.21</w:t>
            </w:r>
          </w:p>
        </w:tc>
      </w:tr>
      <w:tr w:rsidR="0044436F" w:rsidRPr="009709C5" w14:paraId="50FAECB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D9D31C6" w14:textId="77777777" w:rsidR="0044436F" w:rsidRPr="009709C5" w:rsidRDefault="0044436F" w:rsidP="009C30B1">
            <w:pPr>
              <w:pStyle w:val="TAL"/>
              <w:rPr>
                <w:lang w:eastAsia="ja-JP"/>
              </w:rPr>
            </w:pPr>
            <w:r w:rsidRPr="009709C5">
              <w:rPr>
                <w:lang w:eastAsia="ja-JP"/>
              </w:rPr>
              <w:t>2</w:t>
            </w:r>
            <w:r w:rsidR="00024177"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28B2AE8"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1FF9E60B" w14:textId="77777777" w:rsidR="0044436F" w:rsidRPr="009709C5" w:rsidRDefault="0044436F" w:rsidP="009C30B1">
            <w:pPr>
              <w:pStyle w:val="TAC"/>
            </w:pPr>
            <w:r w:rsidRPr="009709C5">
              <w:rPr>
                <w:lang w:eastAsia="ja-JP"/>
              </w:rPr>
              <w:t>B.2.1.11</w:t>
            </w:r>
          </w:p>
        </w:tc>
      </w:tr>
      <w:tr w:rsidR="00DF71B8" w:rsidRPr="009709C5" w14:paraId="5F409439"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5581593" w14:textId="77777777" w:rsidR="00DF71B8" w:rsidRPr="009709C5" w:rsidRDefault="00DF71B8" w:rsidP="00DF71B8">
            <w:pPr>
              <w:pStyle w:val="TAH"/>
            </w:pPr>
            <w:r w:rsidRPr="009709C5">
              <w:t>Systematic uncertainties</w:t>
            </w:r>
          </w:p>
        </w:tc>
      </w:tr>
      <w:tr w:rsidR="00DF71B8" w:rsidRPr="009709C5" w14:paraId="45EF7DE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B833728" w14:textId="77777777" w:rsidR="00DF71B8" w:rsidRPr="009709C5" w:rsidRDefault="00DF71B8" w:rsidP="00DF71B8">
            <w:pPr>
              <w:pStyle w:val="TAL"/>
              <w:rPr>
                <w:lang w:eastAsia="ja-JP"/>
              </w:rPr>
            </w:pPr>
            <w:r w:rsidRPr="009709C5">
              <w:rPr>
                <w:lang w:eastAsia="ja-JP"/>
              </w:rPr>
              <w:t>2</w:t>
            </w:r>
            <w:r w:rsidR="00024177" w:rsidRPr="009709C5">
              <w:rPr>
                <w:lang w:eastAsia="ja-JP"/>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3E7DB51" w14:textId="77777777" w:rsidR="00DF71B8" w:rsidRPr="009709C5" w:rsidRDefault="0044436F" w:rsidP="00DF71B8">
            <w:pPr>
              <w:pStyle w:val="TAL"/>
            </w:pPr>
            <w:r w:rsidRPr="009709C5">
              <w:t>Systematic error due to TRP calculation/quadrature</w:t>
            </w:r>
          </w:p>
        </w:tc>
        <w:tc>
          <w:tcPr>
            <w:tcW w:w="915" w:type="pct"/>
            <w:gridSpan w:val="2"/>
            <w:tcBorders>
              <w:top w:val="single" w:sz="6" w:space="0" w:color="auto"/>
              <w:left w:val="single" w:sz="6" w:space="0" w:color="auto"/>
              <w:bottom w:val="single" w:sz="6" w:space="0" w:color="auto"/>
              <w:right w:val="single" w:sz="6" w:space="0" w:color="auto"/>
            </w:tcBorders>
          </w:tcPr>
          <w:p w14:paraId="70D56779" w14:textId="77777777" w:rsidR="00DF71B8" w:rsidRPr="009709C5" w:rsidRDefault="00DF71B8" w:rsidP="00EB41AE">
            <w:pPr>
              <w:pStyle w:val="TAC"/>
            </w:pPr>
            <w:r w:rsidRPr="009709C5">
              <w:t>B.2.2.2</w:t>
            </w:r>
            <w:r w:rsidR="00EB41AE" w:rsidRPr="009709C5">
              <w:t>4</w:t>
            </w:r>
          </w:p>
        </w:tc>
      </w:tr>
      <w:tr w:rsidR="0044436F" w:rsidRPr="009709C5" w14:paraId="6772BD1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BCCA07" w14:textId="77777777" w:rsidR="0044436F" w:rsidRPr="009709C5" w:rsidRDefault="00024177" w:rsidP="009C30B1">
            <w:pPr>
              <w:pStyle w:val="TAL"/>
              <w:rPr>
                <w:lang w:eastAsia="ja-JP"/>
              </w:rPr>
            </w:pPr>
            <w:r w:rsidRPr="009709C5">
              <w:rPr>
                <w:lang w:eastAsia="ja-JP"/>
              </w:rPr>
              <w:t>3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89F253D" w14:textId="77777777" w:rsidR="0044436F" w:rsidRPr="009709C5" w:rsidRDefault="0044436F" w:rsidP="009C30B1">
            <w:pPr>
              <w:pStyle w:val="TAL"/>
            </w:pPr>
            <w:r w:rsidRPr="009709C5">
              <w:rPr>
                <w:lang w:eastAsia="ja-JP"/>
              </w:rPr>
              <w:t>Influence of noise</w:t>
            </w:r>
          </w:p>
        </w:tc>
        <w:tc>
          <w:tcPr>
            <w:tcW w:w="915" w:type="pct"/>
            <w:gridSpan w:val="2"/>
            <w:tcBorders>
              <w:top w:val="single" w:sz="6" w:space="0" w:color="auto"/>
              <w:left w:val="single" w:sz="6" w:space="0" w:color="auto"/>
              <w:bottom w:val="single" w:sz="6" w:space="0" w:color="auto"/>
              <w:right w:val="single" w:sz="6" w:space="0" w:color="auto"/>
            </w:tcBorders>
          </w:tcPr>
          <w:p w14:paraId="6C6485ED" w14:textId="77777777" w:rsidR="0044436F" w:rsidRPr="009709C5" w:rsidRDefault="0044436F" w:rsidP="009C30B1">
            <w:pPr>
              <w:pStyle w:val="TAC"/>
            </w:pPr>
            <w:r w:rsidRPr="009709C5">
              <w:rPr>
                <w:lang w:eastAsia="ja-JP"/>
              </w:rPr>
              <w:t>B.2.1.27</w:t>
            </w:r>
          </w:p>
        </w:tc>
      </w:tr>
      <w:tr w:rsidR="00024177" w:rsidRPr="009709C5" w14:paraId="7416B15F" w14:textId="77777777" w:rsidTr="00024177">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7CD466B" w14:textId="77777777" w:rsidR="00024177" w:rsidRPr="009709C5" w:rsidRDefault="00024177">
            <w:pPr>
              <w:pStyle w:val="TAL"/>
              <w:rPr>
                <w:lang w:eastAsia="ja-JP"/>
              </w:rPr>
            </w:pPr>
            <w:r w:rsidRPr="009709C5">
              <w:rPr>
                <w:lang w:eastAsia="ja-JP"/>
              </w:rPr>
              <w:t>3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91344A5" w14:textId="77777777" w:rsidR="00024177" w:rsidRPr="009709C5" w:rsidRDefault="00024177">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tcPr>
          <w:p w14:paraId="533D5C9C" w14:textId="77777777" w:rsidR="00024177" w:rsidRPr="009709C5" w:rsidRDefault="00024177">
            <w:pPr>
              <w:pStyle w:val="TAC"/>
              <w:rPr>
                <w:lang w:eastAsia="ja-JP"/>
              </w:rPr>
            </w:pPr>
            <w:r w:rsidRPr="009709C5">
              <w:rPr>
                <w:lang w:eastAsia="ja-JP"/>
              </w:rPr>
              <w:t>B.2.2.28</w:t>
            </w:r>
          </w:p>
        </w:tc>
      </w:tr>
    </w:tbl>
    <w:p w14:paraId="6DE445A8" w14:textId="77777777" w:rsidR="00613992" w:rsidRPr="009709C5" w:rsidRDefault="00613992" w:rsidP="00937E5F">
      <w:pPr>
        <w:rPr>
          <w:lang w:eastAsia="zh-CN"/>
        </w:rPr>
      </w:pPr>
    </w:p>
    <w:p w14:paraId="69513C95" w14:textId="77777777" w:rsidR="00937E5F" w:rsidRPr="009709C5" w:rsidRDefault="00937E5F" w:rsidP="00937E5F">
      <w:r w:rsidRPr="009709C5">
        <w:t>The uncertainty assessment tables are organized as follows:</w:t>
      </w:r>
    </w:p>
    <w:p w14:paraId="6C8E1863" w14:textId="77777777" w:rsidR="00937E5F" w:rsidRPr="009709C5" w:rsidRDefault="00937E5F" w:rsidP="0085746B">
      <w:pPr>
        <w:pStyle w:val="B1"/>
      </w:pPr>
      <w:r w:rsidRPr="009709C5">
        <w:t>-</w:t>
      </w:r>
      <w:r w:rsidRPr="009709C5">
        <w:tab/>
        <w:t>For the purpose of uncertainty assessment, the radiating antenna aperture of the DUT is denoted as D</w:t>
      </w:r>
    </w:p>
    <w:p w14:paraId="224A7C43" w14:textId="77777777" w:rsidR="00937E5F" w:rsidRPr="009709C5" w:rsidRDefault="00937E5F" w:rsidP="0085746B">
      <w:pPr>
        <w:pStyle w:val="B1"/>
      </w:pPr>
      <w:r w:rsidRPr="009709C5">
        <w:lastRenderedPageBreak/>
        <w:t>-</w:t>
      </w:r>
      <w:r w:rsidRPr="009709C5">
        <w:tab/>
        <w:t xml:space="preserve">The uncertainty assessment has been derived for the case of </w:t>
      </w:r>
      <w:r w:rsidR="00085D05" w:rsidRPr="009709C5">
        <w:t xml:space="preserve">Quiet Zone </w:t>
      </w:r>
      <w:r w:rsidR="0044436F" w:rsidRPr="009709C5">
        <w:t>size</w:t>
      </w:r>
      <w:r w:rsidRPr="009709C5">
        <w:t xml:space="preserve"> </w:t>
      </w:r>
      <w:r w:rsidR="00085D05" w:rsidRPr="009709C5">
        <w:t>≤</w:t>
      </w:r>
      <w:r w:rsidRPr="009709C5">
        <w:t xml:space="preserve"> </w:t>
      </w:r>
      <w:r w:rsidR="00AA1F94" w:rsidRPr="009709C5">
        <w:t>[</w:t>
      </w:r>
      <w:r w:rsidR="0044436F" w:rsidRPr="009709C5">
        <w:t>30 cm</w:t>
      </w:r>
      <w:r w:rsidR="00AA1F94" w:rsidRPr="009709C5">
        <w:t>]</w:t>
      </w:r>
      <w:r w:rsidRPr="009709C5">
        <w:t>, f = {</w:t>
      </w:r>
      <w:r w:rsidR="0044436F" w:rsidRPr="009709C5">
        <w:t>23.45</w:t>
      </w:r>
      <w:r w:rsidRPr="009709C5">
        <w:t xml:space="preserve">GHz, </w:t>
      </w:r>
      <w:r w:rsidR="0044436F" w:rsidRPr="009709C5">
        <w:t>32.125</w:t>
      </w:r>
      <w:r w:rsidRPr="009709C5">
        <w:t xml:space="preserve">GHz, </w:t>
      </w:r>
      <w:r w:rsidR="0044436F" w:rsidRPr="009709C5">
        <w:t>40.8</w:t>
      </w:r>
      <w:r w:rsidRPr="009709C5">
        <w:t xml:space="preserve">GHz}, </w:t>
      </w:r>
      <w:r w:rsidR="00AA1F94" w:rsidRPr="009709C5">
        <w:t>[</w:t>
      </w:r>
      <w:r w:rsidRPr="009709C5">
        <w:t>P = maximum output power</w:t>
      </w:r>
      <w:r w:rsidR="00AA1F94" w:rsidRPr="009709C5">
        <w:t>]</w:t>
      </w:r>
      <w:r w:rsidRPr="009709C5">
        <w:t>.</w:t>
      </w:r>
    </w:p>
    <w:p w14:paraId="6C2FEED8" w14:textId="25DA3C4D" w:rsidR="004D335C" w:rsidRDefault="00937E5F" w:rsidP="004D335C">
      <w:pPr>
        <w:pStyle w:val="B1"/>
        <w:rPr>
          <w:ins w:id="2681" w:author="3632" w:date="2023-06-13T13:58:00Z"/>
        </w:rPr>
      </w:pPr>
      <w:r w:rsidRPr="009709C5">
        <w:t>-</w:t>
      </w:r>
      <w:r w:rsidRPr="009709C5">
        <w:tab/>
        <w:t>The uncertainty assessment for EIRP and TRP</w:t>
      </w:r>
      <w:ins w:id="2682" w:author="3632" w:date="2023-06-27T18:50:00Z">
        <w:r w:rsidR="00211D0F" w:rsidRPr="00211D0F">
          <w:t xml:space="preserve"> in normal temperature conditions</w:t>
        </w:r>
      </w:ins>
      <w:r w:rsidRPr="009709C5">
        <w:t xml:space="preserve"> is provided in Table B.3.</w:t>
      </w:r>
      <w:r w:rsidR="00AA1F94" w:rsidRPr="009709C5">
        <w:t>2</w:t>
      </w:r>
      <w:r w:rsidRPr="009709C5">
        <w:t>-2</w:t>
      </w:r>
      <w:r w:rsidR="0044436F" w:rsidRPr="009709C5">
        <w:t xml:space="preserve"> </w:t>
      </w:r>
      <w:r w:rsidR="00AE0769" w:rsidRPr="009709C5">
        <w:t>for PC3 U</w:t>
      </w:r>
      <w:ins w:id="2683" w:author="3632" w:date="2023-06-13T13:58:00Z">
        <w:r w:rsidR="004D335C" w:rsidRPr="004D335C">
          <w:t>E</w:t>
        </w:r>
      </w:ins>
      <w:del w:id="2684" w:author="3632" w:date="2023-06-13T13:58:00Z">
        <w:r w:rsidR="00AE0769" w:rsidRPr="009709C5" w:rsidDel="004D335C">
          <w:delText>E</w:delText>
        </w:r>
      </w:del>
      <w:r w:rsidR="00AE0769" w:rsidRPr="009709C5">
        <w:t>s and in</w:t>
      </w:r>
      <w:r w:rsidR="0044436F" w:rsidRPr="009709C5">
        <w:t xml:space="preserve"> Table B.3.2-</w:t>
      </w:r>
      <w:r w:rsidR="00AE0769" w:rsidRPr="009709C5">
        <w:t>6 for PC1</w:t>
      </w:r>
      <w:ins w:id="2685" w:author="3632" w:date="2023-06-13T13:58:00Z">
        <w:r w:rsidR="004D335C" w:rsidRPr="004D335C">
          <w:t xml:space="preserve"> and PC5</w:t>
        </w:r>
      </w:ins>
      <w:r w:rsidR="00AE0769" w:rsidRPr="009709C5">
        <w:t xml:space="preserve"> UEs</w:t>
      </w:r>
      <w:r w:rsidRPr="009709C5">
        <w:t>.</w:t>
      </w:r>
    </w:p>
    <w:p w14:paraId="1E8DD834" w14:textId="05EACFE1" w:rsidR="0078000D" w:rsidRPr="009709C5" w:rsidRDefault="004D335C" w:rsidP="004D335C">
      <w:pPr>
        <w:pStyle w:val="B1"/>
      </w:pPr>
      <w:ins w:id="2686" w:author="3632" w:date="2023-06-13T13:58:00Z">
        <w:r>
          <w:t>-</w:t>
        </w:r>
        <w:r>
          <w:tab/>
          <w:t>The uncertainty assessment for EIRP and TRP in extreme temperature conditions is provided in Table B.3.2-8 for PC3 UEs and in Table B.3.2-9 for PC1 and PC5 UEs.</w:t>
        </w:r>
      </w:ins>
    </w:p>
    <w:p w14:paraId="42AC0FC4" w14:textId="65C2EA41" w:rsidR="00937E5F" w:rsidRPr="009709C5" w:rsidRDefault="0078000D" w:rsidP="0078000D">
      <w:pPr>
        <w:pStyle w:val="B1"/>
      </w:pPr>
      <w:r w:rsidRPr="009709C5">
        <w:t>-</w:t>
      </w:r>
      <w:r w:rsidRPr="009709C5">
        <w:tab/>
        <w:t xml:space="preserve">The uncertainty assessment for Spherical coverage is provided in Table B.3.2-4 </w:t>
      </w:r>
      <w:r w:rsidR="00AE0769" w:rsidRPr="009709C5">
        <w:t xml:space="preserve">for PC3 UEs in </w:t>
      </w:r>
      <w:r w:rsidRPr="009709C5">
        <w:t>Table B.3.2-</w:t>
      </w:r>
      <w:r w:rsidR="00AE0769" w:rsidRPr="009709C5">
        <w:t>7 for PC1</w:t>
      </w:r>
      <w:ins w:id="2687" w:author="3632" w:date="2023-06-13T13:59:00Z">
        <w:r w:rsidR="00FD41D3" w:rsidRPr="00FD41D3">
          <w:t xml:space="preserve"> and PC5</w:t>
        </w:r>
      </w:ins>
      <w:r w:rsidR="00AE0769" w:rsidRPr="009709C5">
        <w:t xml:space="preserve"> UEs</w:t>
      </w:r>
      <w:r w:rsidRPr="009709C5">
        <w:t>.</w:t>
      </w:r>
    </w:p>
    <w:p w14:paraId="5DE5B9FA" w14:textId="77777777" w:rsidR="00937E5F" w:rsidRPr="009709C5" w:rsidRDefault="00937E5F" w:rsidP="00937E5F">
      <w:pPr>
        <w:pStyle w:val="TH"/>
      </w:pPr>
      <w:r w:rsidRPr="009709C5">
        <w:lastRenderedPageBreak/>
        <w:t xml:space="preserve">Table </w:t>
      </w:r>
      <w:r w:rsidRPr="009709C5">
        <w:rPr>
          <w:rFonts w:eastAsia="MS Mincho"/>
          <w:lang w:eastAsia="ja-JP"/>
        </w:rPr>
        <w:t>B.3.</w:t>
      </w:r>
      <w:r w:rsidR="003E0467" w:rsidRPr="009709C5">
        <w:rPr>
          <w:rFonts w:eastAsia="MS Mincho"/>
          <w:lang w:eastAsia="ja-JP"/>
        </w:rPr>
        <w:t>2</w:t>
      </w:r>
      <w:r w:rsidRPr="009709C5">
        <w:rPr>
          <w:rFonts w:eastAsia="MS Mincho"/>
          <w:lang w:eastAsia="ja-JP"/>
        </w:rPr>
        <w:t>-2</w:t>
      </w:r>
      <w:r w:rsidRPr="009709C5">
        <w:t xml:space="preserve">: </w:t>
      </w:r>
      <w:r w:rsidRPr="009709C5">
        <w:rPr>
          <w:lang w:eastAsia="ja-JP"/>
        </w:rPr>
        <w:t>U</w:t>
      </w:r>
      <w:r w:rsidRPr="009709C5">
        <w:t>ncertainty assessment for EIRP and TRP measurement (f=</w:t>
      </w:r>
      <w:r w:rsidR="0044436F" w:rsidRPr="009709C5">
        <w:t>23.45GHz, 32.125GHz, 40.8GHz</w:t>
      </w:r>
      <w:r w:rsidRPr="009709C5">
        <w:t xml:space="preserve">, </w:t>
      </w:r>
      <w:r w:rsidR="00085D05" w:rsidRPr="009709C5">
        <w:t xml:space="preserve">Quiet Zone size </w:t>
      </w:r>
      <w:r w:rsidR="00085D05" w:rsidRPr="009709C5">
        <w:rPr>
          <w:rFonts w:cs="Arial"/>
        </w:rPr>
        <w:t>≤</w:t>
      </w:r>
      <w:r w:rsidR="00085D05" w:rsidRPr="009709C5">
        <w:t xml:space="preserve"> 30 cm</w:t>
      </w:r>
      <w:r w:rsidR="00FD592C" w:rsidRPr="009709C5">
        <w:t>)</w:t>
      </w:r>
      <w:r w:rsidR="00AE0769" w:rsidRPr="009709C5">
        <w:t xml:space="preserve"> for PC3 UEs</w:t>
      </w:r>
      <w:r w:rsidR="003726A1"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60063A" w:rsidRPr="009709C5" w14:paraId="3FC2530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1C9B9D" w14:textId="77777777" w:rsidR="0060063A" w:rsidRPr="009709C5" w:rsidRDefault="0060063A" w:rsidP="00FB62A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18AB02C" w14:textId="77777777" w:rsidR="0060063A" w:rsidRPr="009709C5" w:rsidRDefault="0060063A" w:rsidP="00FB62A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0957587" w14:textId="77777777" w:rsidR="0060063A" w:rsidRPr="009709C5" w:rsidRDefault="0060063A" w:rsidP="00FB62A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0CAAB51" w14:textId="77777777" w:rsidR="0060063A" w:rsidRPr="009709C5" w:rsidRDefault="0060063A" w:rsidP="00FB62A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A1AEBC9" w14:textId="77777777" w:rsidR="0060063A" w:rsidRPr="009709C5" w:rsidRDefault="0060063A" w:rsidP="00FB62A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05D4620D" w14:textId="77777777" w:rsidR="0060063A" w:rsidRPr="009709C5" w:rsidRDefault="0060063A" w:rsidP="00FB62A9">
            <w:pPr>
              <w:pStyle w:val="TAH"/>
            </w:pPr>
            <w:r w:rsidRPr="009709C5">
              <w:t>Standard uncertainty (σ) [dB]</w:t>
            </w:r>
          </w:p>
        </w:tc>
      </w:tr>
      <w:tr w:rsidR="0060063A" w:rsidRPr="009709C5" w14:paraId="52D56E7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F735BE" w14:textId="77777777" w:rsidR="0060063A" w:rsidRPr="009709C5" w:rsidRDefault="0060063A" w:rsidP="00FB62A9">
            <w:pPr>
              <w:pStyle w:val="TAH"/>
            </w:pPr>
            <w:r w:rsidRPr="009709C5">
              <w:t>Stage 2: DUT measurement</w:t>
            </w:r>
          </w:p>
        </w:tc>
      </w:tr>
      <w:tr w:rsidR="00216023" w:rsidRPr="009709C5" w14:paraId="120870E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FBF77D" w14:textId="77777777" w:rsidR="00216023" w:rsidRPr="009709C5" w:rsidRDefault="00216023" w:rsidP="0021602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D5266F4" w14:textId="77777777" w:rsidR="00216023" w:rsidRPr="009709C5" w:rsidRDefault="00216023" w:rsidP="0021602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D4471BD" w14:textId="77777777" w:rsidR="00216023" w:rsidRPr="009709C5" w:rsidRDefault="0044436F" w:rsidP="00216023">
            <w:pPr>
              <w:pStyle w:val="TAC"/>
            </w:pPr>
            <w:r w:rsidRPr="009709C5">
              <w:t>0.</w:t>
            </w:r>
            <w:r w:rsidR="007823B0" w:rsidRPr="009709C5">
              <w:t>0</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5CC23F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38DBA49"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F307BC1" w14:textId="77777777" w:rsidR="00216023" w:rsidRPr="009709C5" w:rsidRDefault="0044436F" w:rsidP="00216023">
            <w:pPr>
              <w:pStyle w:val="TAC"/>
            </w:pPr>
            <w:r w:rsidRPr="009709C5">
              <w:t>0.0</w:t>
            </w:r>
            <w:r w:rsidR="007823B0" w:rsidRPr="009709C5">
              <w:t>0</w:t>
            </w:r>
          </w:p>
        </w:tc>
      </w:tr>
      <w:tr w:rsidR="00216023" w:rsidRPr="009709C5" w14:paraId="5A4D1D5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04D4B" w14:textId="77777777" w:rsidR="00216023" w:rsidRPr="009709C5" w:rsidRDefault="00216023" w:rsidP="0021602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00022E5C" w14:textId="77777777" w:rsidR="00216023" w:rsidRPr="009709C5" w:rsidRDefault="00216023" w:rsidP="0021602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EB9396A"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DC87FA"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1595BCE"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C23F3D0" w14:textId="77777777" w:rsidR="00216023" w:rsidRPr="009709C5" w:rsidRDefault="0044436F" w:rsidP="00216023">
            <w:pPr>
              <w:pStyle w:val="TAC"/>
            </w:pPr>
            <w:r w:rsidRPr="009709C5">
              <w:t>0.00</w:t>
            </w:r>
          </w:p>
        </w:tc>
      </w:tr>
      <w:tr w:rsidR="00216023" w:rsidRPr="009709C5" w14:paraId="2CE707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BAE4E" w14:textId="77777777" w:rsidR="00216023" w:rsidRPr="009709C5" w:rsidRDefault="00216023" w:rsidP="0021602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4D0AD168" w14:textId="77777777" w:rsidR="00216023" w:rsidRPr="009709C5" w:rsidRDefault="00216023" w:rsidP="00DE20DC">
            <w:pPr>
              <w:pStyle w:val="TAL"/>
            </w:pPr>
            <w:r w:rsidRPr="009709C5">
              <w:t xml:space="preserve">Quality of </w:t>
            </w:r>
            <w:r w:rsidR="00DE20DC" w:rsidRPr="009709C5">
              <w:t>Q</w:t>
            </w:r>
            <w:r w:rsidRPr="009709C5">
              <w:t xml:space="preserve">uiet </w:t>
            </w:r>
            <w:r w:rsidR="00DE20DC" w:rsidRPr="009709C5">
              <w:t>Z</w:t>
            </w:r>
            <w:r w:rsidRPr="009709C5">
              <w:t xml:space="preserve">one (NOTE </w:t>
            </w:r>
            <w:r w:rsidR="00811A8C" w:rsidRPr="009709C5">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33107247" w14:textId="77777777" w:rsidR="00216023" w:rsidRPr="009709C5" w:rsidRDefault="0044436F" w:rsidP="00216023">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18FCCC10"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D331E"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0ECD4F" w14:textId="77777777" w:rsidR="00216023" w:rsidRPr="009709C5" w:rsidRDefault="0044436F" w:rsidP="00216023">
            <w:pPr>
              <w:pStyle w:val="TAC"/>
            </w:pPr>
            <w:r w:rsidRPr="009709C5">
              <w:t>0.6</w:t>
            </w:r>
          </w:p>
        </w:tc>
      </w:tr>
      <w:tr w:rsidR="00216023" w:rsidRPr="009709C5" w14:paraId="289D2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A002B" w14:textId="77777777" w:rsidR="00216023" w:rsidRPr="009709C5" w:rsidRDefault="00216023" w:rsidP="0021602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38B53069" w14:textId="77777777" w:rsidR="00216023" w:rsidRPr="009709C5" w:rsidRDefault="00216023" w:rsidP="00811A8C">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A0F0E3A" w14:textId="77777777" w:rsidR="00216023" w:rsidRPr="009709C5" w:rsidRDefault="0044436F" w:rsidP="0021602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4EA197FE"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50CBB5"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EA3AFD4" w14:textId="77777777" w:rsidR="00216023" w:rsidRPr="009709C5" w:rsidRDefault="0044436F" w:rsidP="00216023">
            <w:pPr>
              <w:pStyle w:val="TAC"/>
            </w:pPr>
            <w:r w:rsidRPr="009709C5">
              <w:t>1.30</w:t>
            </w:r>
          </w:p>
        </w:tc>
      </w:tr>
      <w:tr w:rsidR="00216023" w:rsidRPr="009709C5" w14:paraId="692515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E24F03" w14:textId="77777777" w:rsidR="00216023" w:rsidRPr="009709C5" w:rsidRDefault="00216023" w:rsidP="0021602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AFDEED9" w14:textId="77777777" w:rsidR="00216023" w:rsidRPr="009709C5" w:rsidRDefault="00216023" w:rsidP="00DE20DC">
            <w:pPr>
              <w:pStyle w:val="TAL"/>
            </w:pPr>
            <w:r w:rsidRPr="009709C5">
              <w:t xml:space="preserve">Standing </w:t>
            </w:r>
            <w:r w:rsidR="00DE20DC" w:rsidRPr="009709C5">
              <w:t>w</w:t>
            </w:r>
            <w:r w:rsidRPr="009709C5">
              <w:t xml:space="preserve">ave </w:t>
            </w:r>
            <w:r w:rsidR="00DE20DC" w:rsidRPr="009709C5">
              <w:t>b</w:t>
            </w:r>
            <w:r w:rsidRPr="009709C5">
              <w:t>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3AC0BC9F"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0E5AC"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647BD05"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92B31DF" w14:textId="77777777" w:rsidR="00216023" w:rsidRPr="009709C5" w:rsidRDefault="0044436F" w:rsidP="00216023">
            <w:pPr>
              <w:pStyle w:val="TAC"/>
            </w:pPr>
            <w:r w:rsidRPr="009709C5">
              <w:t>0.00</w:t>
            </w:r>
          </w:p>
        </w:tc>
      </w:tr>
      <w:tr w:rsidR="00216023" w:rsidRPr="009709C5" w14:paraId="122931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BD4345" w14:textId="77777777" w:rsidR="00216023" w:rsidRPr="009709C5" w:rsidRDefault="00216023" w:rsidP="0021602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4DCA9B76" w14:textId="77777777" w:rsidR="00216023" w:rsidRPr="009709C5" w:rsidRDefault="00216023" w:rsidP="00811A8C">
            <w:pPr>
              <w:pStyle w:val="TAL"/>
            </w:pPr>
            <w:r w:rsidRPr="009709C5">
              <w:t xml:space="preserve">Uncertainty of the RF power measurement equipment (NOTE </w:t>
            </w:r>
            <w:r w:rsidR="00811A8C" w:rsidRPr="009709C5">
              <w:t>3</w:t>
            </w:r>
            <w:r w:rsidRPr="009709C5">
              <w:t>)</w:t>
            </w:r>
          </w:p>
        </w:tc>
        <w:tc>
          <w:tcPr>
            <w:tcW w:w="1134" w:type="dxa"/>
            <w:tcBorders>
              <w:top w:val="single" w:sz="4" w:space="0" w:color="auto"/>
              <w:left w:val="single" w:sz="4" w:space="0" w:color="auto"/>
              <w:bottom w:val="single" w:sz="4" w:space="0" w:color="auto"/>
              <w:right w:val="single" w:sz="4" w:space="0" w:color="auto"/>
            </w:tcBorders>
          </w:tcPr>
          <w:p w14:paraId="70BADF32" w14:textId="77777777" w:rsidR="00216023" w:rsidRPr="009709C5" w:rsidRDefault="0044436F" w:rsidP="0021602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tcPr>
          <w:p w14:paraId="4C117F7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54E834"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25CEE28" w14:textId="77777777" w:rsidR="00216023" w:rsidRPr="009709C5" w:rsidRDefault="0044436F" w:rsidP="00216023">
            <w:pPr>
              <w:pStyle w:val="TAC"/>
            </w:pPr>
            <w:r w:rsidRPr="009709C5">
              <w:t>1.08</w:t>
            </w:r>
          </w:p>
        </w:tc>
      </w:tr>
      <w:tr w:rsidR="00216023" w:rsidRPr="009709C5" w14:paraId="1800867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4F569F" w14:textId="77777777" w:rsidR="00216023" w:rsidRPr="009709C5" w:rsidRDefault="00216023" w:rsidP="0021602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BBAE71A" w14:textId="77777777" w:rsidR="00216023" w:rsidRPr="009709C5" w:rsidRDefault="00216023" w:rsidP="0021602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7C40CC60"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CED697F"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AF51943"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6D6F0" w14:textId="77777777" w:rsidR="00216023" w:rsidRPr="009709C5" w:rsidRDefault="0044436F" w:rsidP="00216023">
            <w:pPr>
              <w:pStyle w:val="TAC"/>
            </w:pPr>
            <w:r w:rsidRPr="009709C5">
              <w:t>0.00</w:t>
            </w:r>
          </w:p>
        </w:tc>
      </w:tr>
      <w:tr w:rsidR="00216023" w:rsidRPr="009709C5" w14:paraId="21EA7A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341FF5" w14:textId="77777777" w:rsidR="00216023" w:rsidRPr="009709C5" w:rsidRDefault="00216023" w:rsidP="0021602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55BADCD5" w14:textId="77777777" w:rsidR="00216023" w:rsidRPr="009709C5" w:rsidRDefault="00216023" w:rsidP="0021602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CB6C79E" w14:textId="77777777" w:rsidR="00216023" w:rsidRPr="009709C5" w:rsidRDefault="0044436F" w:rsidP="00216023">
            <w:pPr>
              <w:pStyle w:val="TAC"/>
            </w:pPr>
            <w:r w:rsidRPr="009709C5">
              <w:t>2.</w:t>
            </w:r>
            <w:r w:rsidR="007823B0" w:rsidRPr="009709C5">
              <w:t>1</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B14FC5A"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F21B73A"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7EFE32" w14:textId="77777777" w:rsidR="00216023" w:rsidRPr="009709C5" w:rsidRDefault="0044436F" w:rsidP="00216023">
            <w:pPr>
              <w:pStyle w:val="TAC"/>
            </w:pPr>
            <w:r w:rsidRPr="009709C5">
              <w:t>1.0</w:t>
            </w:r>
            <w:r w:rsidR="007823B0" w:rsidRPr="009709C5">
              <w:t>5</w:t>
            </w:r>
          </w:p>
        </w:tc>
      </w:tr>
      <w:tr w:rsidR="00216023" w:rsidRPr="009709C5" w14:paraId="3BD108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6F9B14" w14:textId="77777777" w:rsidR="00216023" w:rsidRPr="009709C5" w:rsidRDefault="00216023" w:rsidP="0021602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39D1C44" w14:textId="77777777" w:rsidR="00216023" w:rsidRPr="009709C5" w:rsidRDefault="00216023" w:rsidP="0021602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5239E9" w14:textId="77777777" w:rsidR="00216023" w:rsidRPr="009709C5" w:rsidRDefault="0044436F" w:rsidP="00216023">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56849E59"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8BB9C2B"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DD50" w14:textId="77777777" w:rsidR="00216023" w:rsidRPr="009709C5" w:rsidRDefault="0044436F" w:rsidP="00216023">
            <w:pPr>
              <w:pStyle w:val="TAC"/>
            </w:pPr>
            <w:r w:rsidRPr="009709C5">
              <w:t>0.25</w:t>
            </w:r>
          </w:p>
        </w:tc>
      </w:tr>
      <w:tr w:rsidR="00216023" w:rsidRPr="009709C5" w14:paraId="627FC6E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469AAE" w14:textId="77777777" w:rsidR="00216023" w:rsidRPr="009709C5" w:rsidRDefault="00216023" w:rsidP="0021602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78A8EA23" w14:textId="77777777" w:rsidR="00216023" w:rsidRPr="009709C5" w:rsidRDefault="00216023" w:rsidP="0021602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032B3442" w14:textId="77777777" w:rsidR="00216023" w:rsidRPr="009709C5" w:rsidRDefault="0044436F" w:rsidP="00216023">
            <w:pPr>
              <w:pStyle w:val="TAC"/>
            </w:pPr>
            <w:r w:rsidRPr="009709C5">
              <w:t>0.</w:t>
            </w:r>
            <w:r w:rsidR="007823B0" w:rsidRPr="009709C5">
              <w:t>01</w:t>
            </w:r>
          </w:p>
        </w:tc>
        <w:tc>
          <w:tcPr>
            <w:tcW w:w="1686" w:type="dxa"/>
            <w:tcBorders>
              <w:top w:val="single" w:sz="4" w:space="0" w:color="auto"/>
              <w:left w:val="single" w:sz="4" w:space="0" w:color="auto"/>
              <w:bottom w:val="single" w:sz="4" w:space="0" w:color="auto"/>
              <w:right w:val="single" w:sz="4" w:space="0" w:color="auto"/>
            </w:tcBorders>
          </w:tcPr>
          <w:p w14:paraId="2B807F0D"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B96DC9B"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59A10B4" w14:textId="77777777" w:rsidR="00216023" w:rsidRPr="009709C5" w:rsidRDefault="0044436F" w:rsidP="00216023">
            <w:pPr>
              <w:pStyle w:val="TAC"/>
            </w:pPr>
            <w:r w:rsidRPr="009709C5">
              <w:t>0.</w:t>
            </w:r>
            <w:r w:rsidR="007823B0" w:rsidRPr="009709C5">
              <w:t>00</w:t>
            </w:r>
          </w:p>
        </w:tc>
      </w:tr>
      <w:tr w:rsidR="00216023" w:rsidRPr="009709C5" w14:paraId="736D4D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E228C" w14:textId="77777777" w:rsidR="00216023" w:rsidRPr="009709C5" w:rsidRDefault="00216023" w:rsidP="0021602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2802927" w14:textId="77777777" w:rsidR="00216023" w:rsidRPr="009709C5" w:rsidRDefault="00216023" w:rsidP="0021602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9B7A44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525C282"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4A3CE17"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263288" w14:textId="77777777" w:rsidR="00216023" w:rsidRPr="009709C5" w:rsidRDefault="0044436F" w:rsidP="00216023">
            <w:pPr>
              <w:pStyle w:val="TAC"/>
            </w:pPr>
            <w:r w:rsidRPr="009709C5">
              <w:t>0.00</w:t>
            </w:r>
          </w:p>
        </w:tc>
      </w:tr>
      <w:tr w:rsidR="00216023" w:rsidRPr="009709C5" w14:paraId="36C468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487C4C" w14:textId="77777777" w:rsidR="00216023" w:rsidRPr="009709C5" w:rsidRDefault="00216023" w:rsidP="0021602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ED542DB" w14:textId="77777777" w:rsidR="00216023" w:rsidRPr="009709C5" w:rsidRDefault="00216023" w:rsidP="0021602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6729DD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61DB8CA"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46F101"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598821D" w14:textId="77777777" w:rsidR="00216023" w:rsidRPr="009709C5" w:rsidRDefault="0044436F" w:rsidP="00216023">
            <w:pPr>
              <w:pStyle w:val="TAC"/>
            </w:pPr>
            <w:r w:rsidRPr="009709C5">
              <w:t>0.00</w:t>
            </w:r>
          </w:p>
        </w:tc>
      </w:tr>
      <w:tr w:rsidR="00ED0130" w:rsidRPr="009709C5" w14:paraId="2ACAE85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F196E3" w14:textId="77777777" w:rsidR="00ED0130" w:rsidRPr="009709C5" w:rsidRDefault="00ED0130" w:rsidP="00ED0130">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A363F9A" w14:textId="77777777" w:rsidR="00ED0130" w:rsidRPr="009709C5" w:rsidRDefault="00ED0130" w:rsidP="00ED0130">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0E32FF8B" w14:textId="77777777" w:rsidR="00ED0130" w:rsidRPr="009709C5" w:rsidRDefault="00ED0130" w:rsidP="00ED0130">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5823011"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7ADB55"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A3D3FF1" w14:textId="77777777" w:rsidR="00ED0130" w:rsidRPr="009709C5" w:rsidRDefault="00ED0130" w:rsidP="00ED0130">
            <w:pPr>
              <w:pStyle w:val="TAC"/>
            </w:pPr>
            <w:r w:rsidRPr="009709C5">
              <w:t>0.25</w:t>
            </w:r>
          </w:p>
        </w:tc>
      </w:tr>
      <w:tr w:rsidR="00ED0130" w:rsidRPr="009709C5" w14:paraId="355C974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3FA7F2" w14:textId="77777777" w:rsidR="00ED0130" w:rsidRPr="009709C5" w:rsidRDefault="00ED0130" w:rsidP="00ED0130">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61AC90E" w14:textId="77777777" w:rsidR="00ED0130" w:rsidRPr="009709C5" w:rsidRDefault="00ED0130" w:rsidP="00ED0130">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C9FE545" w14:textId="77777777" w:rsidR="00ED0130" w:rsidRPr="009709C5" w:rsidRDefault="00ED0130" w:rsidP="00ED0130">
            <w:pPr>
              <w:pStyle w:val="TAC"/>
            </w:pPr>
            <w:r w:rsidRPr="009709C5">
              <w:t>0.</w:t>
            </w:r>
            <w:r w:rsidR="007823B0" w:rsidRPr="009709C5">
              <w:t>00</w:t>
            </w:r>
          </w:p>
        </w:tc>
        <w:tc>
          <w:tcPr>
            <w:tcW w:w="1686" w:type="dxa"/>
            <w:tcBorders>
              <w:top w:val="single" w:sz="4" w:space="0" w:color="auto"/>
              <w:left w:val="single" w:sz="4" w:space="0" w:color="auto"/>
              <w:bottom w:val="single" w:sz="4" w:space="0" w:color="auto"/>
              <w:right w:val="single" w:sz="4" w:space="0" w:color="auto"/>
            </w:tcBorders>
          </w:tcPr>
          <w:p w14:paraId="5D2B50F8"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CE302E"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E1B38BE" w14:textId="77777777" w:rsidR="00ED0130" w:rsidRPr="009709C5" w:rsidRDefault="00ED0130" w:rsidP="00ED0130">
            <w:pPr>
              <w:pStyle w:val="TAC"/>
            </w:pPr>
            <w:r w:rsidRPr="009709C5">
              <w:t>0.</w:t>
            </w:r>
            <w:r w:rsidR="007823B0" w:rsidRPr="009709C5">
              <w:t>00</w:t>
            </w:r>
          </w:p>
        </w:tc>
      </w:tr>
      <w:tr w:rsidR="007823B0" w:rsidRPr="009709C5" w14:paraId="1FC917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2573B6" w14:textId="77777777" w:rsidR="007823B0" w:rsidRPr="009709C5" w:rsidRDefault="007823B0" w:rsidP="007823B0">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3D4E7EF" w14:textId="77777777" w:rsidR="007823B0" w:rsidRPr="009709C5" w:rsidRDefault="007823B0" w:rsidP="007823B0">
            <w:pPr>
              <w:pStyle w:val="TAL"/>
            </w:pPr>
            <w:r w:rsidRPr="009709C5">
              <w:t>Multiple measurement antenna uncertainty (NOTE 9)</w:t>
            </w:r>
          </w:p>
        </w:tc>
        <w:tc>
          <w:tcPr>
            <w:tcW w:w="1134" w:type="dxa"/>
            <w:tcBorders>
              <w:top w:val="single" w:sz="4" w:space="0" w:color="auto"/>
              <w:left w:val="single" w:sz="4" w:space="0" w:color="auto"/>
              <w:bottom w:val="single" w:sz="4" w:space="0" w:color="auto"/>
              <w:right w:val="single" w:sz="4" w:space="0" w:color="auto"/>
            </w:tcBorders>
          </w:tcPr>
          <w:p w14:paraId="19D274FF" w14:textId="77777777" w:rsidR="007823B0" w:rsidRPr="009709C5" w:rsidRDefault="007823B0" w:rsidP="007823B0">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9DF24D1" w14:textId="77777777" w:rsidR="007823B0" w:rsidRPr="009709C5" w:rsidRDefault="007823B0" w:rsidP="007823B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943906" w14:textId="77777777" w:rsidR="007823B0" w:rsidRPr="009709C5" w:rsidRDefault="007823B0" w:rsidP="007823B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15C5F84" w14:textId="77777777" w:rsidR="007823B0" w:rsidRPr="009709C5" w:rsidRDefault="007823B0" w:rsidP="007823B0">
            <w:pPr>
              <w:pStyle w:val="TAC"/>
            </w:pPr>
            <w:r w:rsidRPr="009709C5">
              <w:t>0.15</w:t>
            </w:r>
          </w:p>
        </w:tc>
      </w:tr>
      <w:tr w:rsidR="007823B0" w:rsidRPr="009709C5" w14:paraId="22748D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9B682F" w14:textId="77777777" w:rsidR="007823B0" w:rsidRPr="009709C5" w:rsidRDefault="007823B0" w:rsidP="007823B0">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4F88280" w14:textId="77777777" w:rsidR="007823B0" w:rsidRPr="009709C5" w:rsidRDefault="007823B0" w:rsidP="007823B0">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CB367E1" w14:textId="77777777" w:rsidR="007823B0" w:rsidRPr="009709C5" w:rsidRDefault="007823B0" w:rsidP="007823B0">
            <w:pPr>
              <w:pStyle w:val="TAC"/>
            </w:pPr>
            <w:r w:rsidRPr="009709C5">
              <w:t>0.00 (NOTE 4)</w:t>
            </w:r>
          </w:p>
          <w:p w14:paraId="79A4FFF2" w14:textId="77777777" w:rsidR="007823B0" w:rsidRPr="009709C5" w:rsidRDefault="007823B0" w:rsidP="007823B0">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tcPr>
          <w:p w14:paraId="49FBE59E" w14:textId="77777777" w:rsidR="007823B0" w:rsidRPr="009709C5" w:rsidRDefault="007823B0" w:rsidP="007823B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FA4BE3B" w14:textId="77777777" w:rsidR="007823B0" w:rsidRPr="009709C5" w:rsidRDefault="007823B0" w:rsidP="007823B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2C37C" w14:textId="77777777" w:rsidR="007823B0" w:rsidRPr="009709C5" w:rsidRDefault="007823B0" w:rsidP="007823B0">
            <w:pPr>
              <w:pStyle w:val="TAC"/>
            </w:pPr>
            <w:r w:rsidRPr="009709C5">
              <w:t>0.00 (NOTE 4)</w:t>
            </w:r>
          </w:p>
          <w:p w14:paraId="26B25506" w14:textId="77777777" w:rsidR="007823B0" w:rsidRPr="009709C5" w:rsidRDefault="007823B0" w:rsidP="007823B0">
            <w:pPr>
              <w:pStyle w:val="TAC"/>
            </w:pPr>
            <w:r w:rsidRPr="009709C5">
              <w:t>0.05 (NOTE 5)</w:t>
            </w:r>
          </w:p>
        </w:tc>
      </w:tr>
      <w:tr w:rsidR="0044436F" w:rsidRPr="009709C5" w14:paraId="369239FE"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C529104" w14:textId="77777777" w:rsidR="0044436F" w:rsidRPr="009709C5" w:rsidRDefault="0044436F" w:rsidP="00ED0130">
            <w:pPr>
              <w:pStyle w:val="TAH"/>
            </w:pPr>
            <w:r w:rsidRPr="009709C5">
              <w:t>Stage 1: Calibration measurement</w:t>
            </w:r>
          </w:p>
        </w:tc>
      </w:tr>
      <w:tr w:rsidR="0044436F" w:rsidRPr="009709C5" w14:paraId="1C8E29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C7A2B6" w14:textId="77777777" w:rsidR="0044436F" w:rsidRPr="009709C5" w:rsidRDefault="0044436F" w:rsidP="00ED0130">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FB9E6FF" w14:textId="77777777" w:rsidR="0044436F" w:rsidRPr="009709C5" w:rsidRDefault="0044436F" w:rsidP="00ED0130">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9DFBE64"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9808E7"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E9A4216"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EE61A5D" w14:textId="77777777" w:rsidR="0044436F" w:rsidRPr="009709C5" w:rsidRDefault="0044436F" w:rsidP="00ED0130">
            <w:pPr>
              <w:pStyle w:val="TAC"/>
            </w:pPr>
            <w:r w:rsidRPr="009709C5">
              <w:t>0.00</w:t>
            </w:r>
          </w:p>
        </w:tc>
      </w:tr>
      <w:tr w:rsidR="0044436F" w:rsidRPr="009709C5" w14:paraId="112FFA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DA9A19" w14:textId="77777777" w:rsidR="0044436F" w:rsidRPr="009709C5" w:rsidRDefault="0044436F" w:rsidP="00ED0130">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15663F6" w14:textId="77777777" w:rsidR="0044436F" w:rsidRPr="009709C5" w:rsidRDefault="0044436F" w:rsidP="00ED0130">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A4594A9"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A64C50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6E768C5"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6AB357E" w14:textId="77777777" w:rsidR="0044436F" w:rsidRPr="009709C5" w:rsidRDefault="0044436F" w:rsidP="00ED0130">
            <w:pPr>
              <w:pStyle w:val="TAC"/>
            </w:pPr>
            <w:r w:rsidRPr="009709C5">
              <w:t>0.00</w:t>
            </w:r>
          </w:p>
        </w:tc>
      </w:tr>
      <w:tr w:rsidR="0044436F" w:rsidRPr="009709C5" w14:paraId="29FF93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E8D8" w14:textId="77777777" w:rsidR="0044436F" w:rsidRPr="009709C5" w:rsidRDefault="0044436F" w:rsidP="00ED0130">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35790A5" w14:textId="77777777" w:rsidR="0044436F" w:rsidRPr="009709C5" w:rsidRDefault="0044436F" w:rsidP="00ED0130">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154CC41"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D2CA9F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5802B3C"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1078ED6" w14:textId="77777777" w:rsidR="0044436F" w:rsidRPr="009709C5" w:rsidRDefault="0044436F" w:rsidP="00ED0130">
            <w:pPr>
              <w:pStyle w:val="TAC"/>
            </w:pPr>
            <w:r w:rsidRPr="009709C5">
              <w:t>0.00</w:t>
            </w:r>
          </w:p>
        </w:tc>
      </w:tr>
      <w:tr w:rsidR="0044436F" w:rsidRPr="009709C5" w14:paraId="7ED633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C16448" w14:textId="77777777" w:rsidR="0044436F" w:rsidRPr="009709C5" w:rsidRDefault="0044436F" w:rsidP="0044436F">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230EA0F" w14:textId="77777777" w:rsidR="0044436F" w:rsidRPr="009709C5" w:rsidRDefault="0044436F" w:rsidP="00ED0130">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9901B5E" w14:textId="3CDDD720" w:rsidR="0044436F" w:rsidRPr="009709C5" w:rsidRDefault="0044436F" w:rsidP="00ED0130">
            <w:pPr>
              <w:pStyle w:val="TAC"/>
            </w:pPr>
            <w:del w:id="2688" w:author="3640" w:date="2023-06-13T14:47:00Z">
              <w:r w:rsidRPr="009709C5" w:rsidDel="000907E4">
                <w:delText>0.</w:delText>
              </w:r>
              <w:r w:rsidR="007823B0" w:rsidRPr="009709C5" w:rsidDel="000907E4">
                <w:delText>73</w:delText>
              </w:r>
            </w:del>
            <w:ins w:id="2689" w:author="3640" w:date="2023-06-13T14:47:00Z">
              <w:r w:rsidR="000907E4" w:rsidRPr="000907E4">
                <w:t>1.50</w:t>
              </w:r>
            </w:ins>
          </w:p>
        </w:tc>
        <w:tc>
          <w:tcPr>
            <w:tcW w:w="1686" w:type="dxa"/>
            <w:tcBorders>
              <w:top w:val="single" w:sz="4" w:space="0" w:color="auto"/>
              <w:left w:val="single" w:sz="4" w:space="0" w:color="auto"/>
              <w:bottom w:val="single" w:sz="4" w:space="0" w:color="auto"/>
              <w:right w:val="single" w:sz="4" w:space="0" w:color="auto"/>
            </w:tcBorders>
          </w:tcPr>
          <w:p w14:paraId="4876976D"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C05DF"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499E43F" w14:textId="08495224" w:rsidR="0044436F" w:rsidRPr="009709C5" w:rsidRDefault="0044436F" w:rsidP="00ED0130">
            <w:pPr>
              <w:pStyle w:val="TAC"/>
            </w:pPr>
            <w:del w:id="2690" w:author="3640" w:date="2023-06-13T14:47:00Z">
              <w:r w:rsidRPr="009709C5" w:rsidDel="000907E4">
                <w:delText>0.</w:delText>
              </w:r>
              <w:r w:rsidR="007823B0" w:rsidRPr="009709C5" w:rsidDel="000907E4">
                <w:delText>37</w:delText>
              </w:r>
            </w:del>
            <w:ins w:id="2691" w:author="3640" w:date="2023-06-13T14:47:00Z">
              <w:r w:rsidR="000907E4" w:rsidRPr="000907E4">
                <w:t>0.75</w:t>
              </w:r>
            </w:ins>
          </w:p>
        </w:tc>
      </w:tr>
      <w:tr w:rsidR="0044436F" w:rsidRPr="009709C5" w14:paraId="02F94EA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81D36A" w14:textId="77777777" w:rsidR="0044436F" w:rsidRPr="009709C5" w:rsidRDefault="0044436F" w:rsidP="00ED0130">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619892B3" w14:textId="77777777" w:rsidR="0044436F" w:rsidRPr="009709C5" w:rsidRDefault="0044436F" w:rsidP="00C609BA">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540CD59" w14:textId="77777777" w:rsidR="0044436F" w:rsidRPr="009709C5" w:rsidRDefault="0044436F" w:rsidP="00ED0130">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12128D8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CCC1E60"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B63AC3" w14:textId="77777777" w:rsidR="0044436F" w:rsidRPr="009709C5" w:rsidRDefault="0044436F" w:rsidP="00ED0130">
            <w:pPr>
              <w:pStyle w:val="TAC"/>
            </w:pPr>
            <w:r w:rsidRPr="009709C5">
              <w:t>0.30</w:t>
            </w:r>
          </w:p>
        </w:tc>
      </w:tr>
      <w:tr w:rsidR="0044436F" w:rsidRPr="009709C5" w14:paraId="4FF32D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4AB089" w14:textId="77777777" w:rsidR="0044436F" w:rsidRPr="009709C5" w:rsidRDefault="0044436F" w:rsidP="00ED0130">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9635223" w14:textId="77777777" w:rsidR="0044436F" w:rsidRPr="009709C5" w:rsidRDefault="0044436F" w:rsidP="00ED0130">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252D572" w14:textId="77777777" w:rsidR="0044436F" w:rsidRPr="009709C5" w:rsidRDefault="0044436F" w:rsidP="00ED0130">
            <w:pPr>
              <w:pStyle w:val="TAC"/>
            </w:pPr>
            <w:r w:rsidRPr="009709C5">
              <w:t>0.0</w:t>
            </w:r>
            <w:r w:rsidR="007823B0" w:rsidRPr="009709C5">
              <w:t>1</w:t>
            </w:r>
          </w:p>
        </w:tc>
        <w:tc>
          <w:tcPr>
            <w:tcW w:w="1686" w:type="dxa"/>
            <w:tcBorders>
              <w:top w:val="single" w:sz="4" w:space="0" w:color="auto"/>
              <w:left w:val="single" w:sz="4" w:space="0" w:color="auto"/>
              <w:bottom w:val="single" w:sz="4" w:space="0" w:color="auto"/>
              <w:right w:val="single" w:sz="4" w:space="0" w:color="auto"/>
            </w:tcBorders>
          </w:tcPr>
          <w:p w14:paraId="0ED329E5" w14:textId="77777777" w:rsidR="0044436F" w:rsidRPr="009709C5" w:rsidRDefault="007823B0"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5FAE180" w14:textId="77777777" w:rsidR="0044436F" w:rsidRPr="009709C5" w:rsidRDefault="007823B0"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4A9C4E4" w14:textId="77777777" w:rsidR="0044436F" w:rsidRPr="009709C5" w:rsidRDefault="0044436F" w:rsidP="00ED0130">
            <w:pPr>
              <w:pStyle w:val="TAC"/>
            </w:pPr>
            <w:r w:rsidRPr="009709C5">
              <w:t>0.0</w:t>
            </w:r>
            <w:r w:rsidR="007823B0" w:rsidRPr="009709C5">
              <w:t>0</w:t>
            </w:r>
          </w:p>
        </w:tc>
      </w:tr>
      <w:tr w:rsidR="0044436F" w:rsidRPr="009709C5" w14:paraId="3D62E5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43DD7" w14:textId="77777777" w:rsidR="0044436F" w:rsidRPr="009709C5" w:rsidRDefault="0044436F" w:rsidP="00ED0130">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6952D16" w14:textId="77777777" w:rsidR="0044436F" w:rsidRPr="009709C5" w:rsidRDefault="0044436F" w:rsidP="00ED0130">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3EF5F83"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2FF91C" w14:textId="77777777" w:rsidR="0044436F" w:rsidRPr="009709C5" w:rsidRDefault="0044436F"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747CD1" w14:textId="77777777" w:rsidR="0044436F" w:rsidRPr="009709C5" w:rsidRDefault="0044436F"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7E52901" w14:textId="77777777" w:rsidR="0044436F" w:rsidRPr="009709C5" w:rsidRDefault="0044436F" w:rsidP="00ED0130">
            <w:pPr>
              <w:pStyle w:val="TAC"/>
            </w:pPr>
            <w:r w:rsidRPr="009709C5">
              <w:t>0.00</w:t>
            </w:r>
          </w:p>
        </w:tc>
      </w:tr>
      <w:tr w:rsidR="0044436F" w:rsidRPr="009709C5" w14:paraId="728000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058D4F" w14:textId="77777777" w:rsidR="0044436F" w:rsidRPr="009709C5" w:rsidDel="00842179" w:rsidRDefault="0044436F" w:rsidP="00ED0130">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6E0ABA7B" w14:textId="77777777" w:rsidR="0044436F" w:rsidRPr="009709C5" w:rsidRDefault="0044436F" w:rsidP="00811A8C">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2CA0F606" w14:textId="77777777" w:rsidR="0044436F" w:rsidRPr="009709C5" w:rsidRDefault="0044436F" w:rsidP="00ED0130">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360B090A" w14:textId="77777777" w:rsidR="0044436F" w:rsidRPr="009709C5" w:rsidRDefault="0044436F"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0669BB3" w14:textId="77777777" w:rsidR="0044436F" w:rsidRPr="009709C5" w:rsidRDefault="0044436F" w:rsidP="00ED0130">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6FFE6A" w14:textId="77777777" w:rsidR="0044436F" w:rsidRPr="009709C5" w:rsidRDefault="0044436F" w:rsidP="00ED0130">
            <w:pPr>
              <w:pStyle w:val="TAC"/>
            </w:pPr>
            <w:r w:rsidRPr="009709C5">
              <w:t>0.4</w:t>
            </w:r>
          </w:p>
        </w:tc>
      </w:tr>
      <w:tr w:rsidR="0044436F" w:rsidRPr="009709C5" w14:paraId="512CACF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3B04476" w14:textId="77777777" w:rsidR="0044436F" w:rsidRPr="009709C5" w:rsidDel="00842179" w:rsidRDefault="0044436F" w:rsidP="00ED0130">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C3F3DE9" w14:textId="77777777" w:rsidR="0044436F" w:rsidRPr="009709C5" w:rsidRDefault="0044436F" w:rsidP="00ED0130">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136BB5B"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BBE763D"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4CAD675"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492073D" w14:textId="77777777" w:rsidR="0044436F" w:rsidRPr="009709C5" w:rsidRDefault="0044436F" w:rsidP="00ED0130">
            <w:pPr>
              <w:pStyle w:val="TAC"/>
            </w:pPr>
            <w:r w:rsidRPr="009709C5">
              <w:t>0.00</w:t>
            </w:r>
          </w:p>
        </w:tc>
      </w:tr>
      <w:tr w:rsidR="0044436F" w:rsidRPr="009709C5" w14:paraId="7E42A5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F45899" w14:textId="77777777" w:rsidR="0044436F" w:rsidRPr="009709C5" w:rsidDel="00842179" w:rsidRDefault="0044436F" w:rsidP="00ED0130">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6DF7A964" w14:textId="77777777" w:rsidR="0044436F" w:rsidRPr="009709C5" w:rsidRDefault="0044436F" w:rsidP="0044436F">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12A49ED" w14:textId="77777777" w:rsidR="0044436F" w:rsidRPr="009709C5" w:rsidRDefault="0044436F" w:rsidP="00ED0130">
            <w:pPr>
              <w:pStyle w:val="TAC"/>
            </w:pPr>
            <w:r w:rsidRPr="009709C5">
              <w:t>0.</w:t>
            </w:r>
            <w:r w:rsidR="007823B0" w:rsidRPr="009709C5">
              <w:t>14</w:t>
            </w:r>
          </w:p>
        </w:tc>
        <w:tc>
          <w:tcPr>
            <w:tcW w:w="1686" w:type="dxa"/>
            <w:tcBorders>
              <w:top w:val="single" w:sz="4" w:space="0" w:color="auto"/>
              <w:left w:val="single" w:sz="4" w:space="0" w:color="auto"/>
              <w:bottom w:val="single" w:sz="4" w:space="0" w:color="auto"/>
              <w:right w:val="single" w:sz="4" w:space="0" w:color="auto"/>
            </w:tcBorders>
          </w:tcPr>
          <w:p w14:paraId="5E62F8D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5F03D19"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C64B363" w14:textId="77777777" w:rsidR="0044436F" w:rsidRPr="009709C5" w:rsidRDefault="0044436F" w:rsidP="00ED0130">
            <w:pPr>
              <w:pStyle w:val="TAC"/>
            </w:pPr>
            <w:r w:rsidRPr="009709C5">
              <w:t>0.0</w:t>
            </w:r>
            <w:r w:rsidR="007823B0" w:rsidRPr="009709C5">
              <w:t>7</w:t>
            </w:r>
          </w:p>
        </w:tc>
      </w:tr>
      <w:tr w:rsidR="0044436F" w:rsidRPr="009709C5" w14:paraId="3E13F8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D3CC61" w14:textId="77777777" w:rsidR="0044436F" w:rsidRPr="009709C5" w:rsidRDefault="0044436F" w:rsidP="009C30B1">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21549DF3"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3C3EA8"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03C8289"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686A8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CCBB60D" w14:textId="77777777" w:rsidR="0044436F" w:rsidRPr="009709C5" w:rsidRDefault="0044436F" w:rsidP="009C30B1">
            <w:pPr>
              <w:pStyle w:val="TAC"/>
            </w:pPr>
            <w:r w:rsidRPr="009709C5">
              <w:t>0.00</w:t>
            </w:r>
          </w:p>
        </w:tc>
      </w:tr>
      <w:tr w:rsidR="0044436F" w:rsidRPr="009709C5" w14:paraId="150E2C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1FD0B5" w14:textId="77777777" w:rsidR="0044436F" w:rsidRPr="009709C5" w:rsidRDefault="0044436F" w:rsidP="00BD23DB">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2967C42" w14:textId="77777777" w:rsidR="0044436F" w:rsidRPr="009709C5" w:rsidRDefault="0044436F" w:rsidP="00BD23DB">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0229B4EA" w14:textId="77777777" w:rsidR="0044436F" w:rsidRPr="009709C5" w:rsidRDefault="0044436F" w:rsidP="00BD23DB">
            <w:pPr>
              <w:pStyle w:val="TAH"/>
            </w:pPr>
            <w:r w:rsidRPr="009709C5">
              <w:t>Value</w:t>
            </w:r>
          </w:p>
        </w:tc>
      </w:tr>
      <w:tr w:rsidR="0044436F" w:rsidRPr="009709C5" w14:paraId="224D590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4E77A" w14:textId="77777777" w:rsidR="0044436F" w:rsidRPr="009709C5" w:rsidRDefault="0044436F" w:rsidP="00BD23DB">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1C1231E" w14:textId="77777777" w:rsidR="0044436F" w:rsidRPr="009709C5" w:rsidRDefault="0044436F" w:rsidP="00BD23DB">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96CE9AD" w14:textId="77777777" w:rsidR="0044436F" w:rsidRPr="009709C5" w:rsidRDefault="0044436F" w:rsidP="00BD23DB">
            <w:pPr>
              <w:pStyle w:val="TAC"/>
            </w:pPr>
            <w:r w:rsidRPr="009709C5">
              <w:t>0.00</w:t>
            </w:r>
          </w:p>
        </w:tc>
      </w:tr>
      <w:tr w:rsidR="00187FFC" w:rsidRPr="009709C5" w14:paraId="236B8E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5D50D1"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20B49" w14:textId="77777777" w:rsidR="00187FFC" w:rsidRPr="009709C5" w:rsidRDefault="00187FFC" w:rsidP="00187FFC">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AA7D38C" w14:textId="77777777" w:rsidR="00187FFC" w:rsidRPr="009709C5" w:rsidRDefault="00187FFC" w:rsidP="00187FFC">
            <w:pPr>
              <w:pStyle w:val="TAC"/>
            </w:pPr>
            <w:r w:rsidRPr="009709C5">
              <w:t>0.1</w:t>
            </w:r>
          </w:p>
        </w:tc>
      </w:tr>
      <w:tr w:rsidR="00187FFC" w:rsidRPr="009709C5" w14:paraId="681031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49B31B"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6690FDD" w14:textId="77777777" w:rsidR="00187FFC" w:rsidRPr="009709C5" w:rsidRDefault="00187FFC" w:rsidP="00187FFC">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927145" w14:textId="77777777" w:rsidR="00187FFC" w:rsidRPr="009709C5" w:rsidRDefault="00187FFC" w:rsidP="00187FFC">
            <w:pPr>
              <w:pStyle w:val="TAC"/>
            </w:pPr>
            <w:r w:rsidRPr="009709C5">
              <w:t>0.3</w:t>
            </w:r>
          </w:p>
        </w:tc>
      </w:tr>
      <w:tr w:rsidR="00187FFC" w:rsidRPr="009709C5" w14:paraId="57160F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4F3408" w14:textId="77777777" w:rsidR="00187FFC" w:rsidRPr="009709C5" w:rsidRDefault="00187FFC" w:rsidP="00187FFC">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98C03DB" w14:textId="77777777" w:rsidR="00187FFC" w:rsidRPr="009709C5" w:rsidRDefault="00187FFC" w:rsidP="00187FFC">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5B7CA014" w14:textId="77777777" w:rsidR="00187FFC" w:rsidRPr="009709C5" w:rsidRDefault="00187FFC" w:rsidP="00187FFC">
            <w:pPr>
              <w:pStyle w:val="TAC"/>
            </w:pPr>
            <w:r w:rsidRPr="009709C5">
              <w:t>0.5</w:t>
            </w:r>
          </w:p>
        </w:tc>
      </w:tr>
      <w:tr w:rsidR="00187FFC" w:rsidRPr="009709C5" w14:paraId="3764BEF9"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46F0B0A" w14:textId="77777777" w:rsidR="00187FFC" w:rsidRPr="009709C5" w:rsidRDefault="00187FFC" w:rsidP="00187FFC">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73ABA" w14:textId="77777777" w:rsidR="00187FFC" w:rsidRPr="009709C5" w:rsidRDefault="00187FFC" w:rsidP="00187FFC">
            <w:pPr>
              <w:pStyle w:val="TAC"/>
            </w:pPr>
            <w:r w:rsidRPr="009709C5">
              <w:t>Value</w:t>
            </w:r>
          </w:p>
        </w:tc>
      </w:tr>
      <w:tr w:rsidR="00187FFC" w:rsidRPr="009709C5" w14:paraId="1A1E3AFF"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FF2249" w14:textId="77777777" w:rsidR="00187FFC" w:rsidRPr="009709C5" w:rsidRDefault="00187FFC" w:rsidP="00187FFC">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D31D78" w14:textId="1CA323C1" w:rsidR="00187FFC" w:rsidRPr="009709C5" w:rsidRDefault="00187FFC" w:rsidP="00187FFC">
            <w:pPr>
              <w:pStyle w:val="TAC"/>
            </w:pPr>
            <w:del w:id="2692" w:author="3640" w:date="2023-06-13T14:47:00Z">
              <w:r w:rsidRPr="009709C5" w:rsidDel="000907E4">
                <w:delText>4.89</w:delText>
              </w:r>
            </w:del>
            <w:ins w:id="2693" w:author="3640" w:date="2023-06-13T14:47:00Z">
              <w:r w:rsidR="000907E4" w:rsidRPr="000907E4">
                <w:t>5.08</w:t>
              </w:r>
            </w:ins>
          </w:p>
        </w:tc>
      </w:tr>
      <w:tr w:rsidR="00187FFC" w:rsidRPr="009709C5" w14:paraId="04089BDD"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4C9F72C" w14:textId="77777777" w:rsidR="00187FFC" w:rsidRPr="009709C5" w:rsidRDefault="00187FFC" w:rsidP="00187FFC">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1BFEBF" w14:textId="1D9A9BD4" w:rsidR="00187FFC" w:rsidRPr="009709C5" w:rsidRDefault="00187FFC" w:rsidP="00187FFC">
            <w:pPr>
              <w:pStyle w:val="TAC"/>
            </w:pPr>
            <w:del w:id="2694" w:author="3640" w:date="2023-06-13T14:47:00Z">
              <w:r w:rsidRPr="009709C5" w:rsidDel="000907E4">
                <w:delText>5.09</w:delText>
              </w:r>
            </w:del>
            <w:ins w:id="2695" w:author="3640" w:date="2023-06-13T14:47:00Z">
              <w:r w:rsidR="000907E4" w:rsidRPr="000907E4">
                <w:t>5.28</w:t>
              </w:r>
            </w:ins>
          </w:p>
        </w:tc>
      </w:tr>
      <w:tr w:rsidR="00187FFC" w:rsidRPr="009709C5" w14:paraId="7FD86806"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95022C8" w14:textId="77777777" w:rsidR="00187FFC" w:rsidRPr="009709C5" w:rsidRDefault="00187FFC" w:rsidP="00187FFC">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534704" w14:textId="01842C72" w:rsidR="00187FFC" w:rsidRPr="009709C5" w:rsidRDefault="00187FFC" w:rsidP="00187FFC">
            <w:pPr>
              <w:pStyle w:val="TAC"/>
            </w:pPr>
            <w:del w:id="2696" w:author="3640" w:date="2023-06-13T14:47:00Z">
              <w:r w:rsidRPr="009709C5" w:rsidDel="000907E4">
                <w:delText>4.42</w:delText>
              </w:r>
            </w:del>
            <w:ins w:id="2697" w:author="3640" w:date="2023-06-13T14:47:00Z">
              <w:r w:rsidR="000907E4" w:rsidRPr="000907E4">
                <w:t>4.61</w:t>
              </w:r>
            </w:ins>
          </w:p>
        </w:tc>
      </w:tr>
      <w:tr w:rsidR="00187FFC" w:rsidRPr="009709C5" w14:paraId="4EEF6BE0"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1BACE3" w14:textId="77777777" w:rsidR="00187FFC" w:rsidRPr="009709C5" w:rsidRDefault="00187FFC" w:rsidP="00187FFC">
            <w:pPr>
              <w:pStyle w:val="TAC"/>
            </w:pPr>
            <w:r w:rsidRPr="009709C5">
              <w:lastRenderedPageBreak/>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C439EF" w14:textId="798BE6EC" w:rsidR="00187FFC" w:rsidRPr="009709C5" w:rsidRDefault="00187FFC" w:rsidP="00187FFC">
            <w:pPr>
              <w:pStyle w:val="TAC"/>
            </w:pPr>
            <w:del w:id="2698" w:author="3640" w:date="2023-06-13T14:47:00Z">
              <w:r w:rsidRPr="009709C5" w:rsidDel="000907E4">
                <w:delText>4.62</w:delText>
              </w:r>
            </w:del>
            <w:ins w:id="2699" w:author="3640" w:date="2023-06-13T14:47:00Z">
              <w:r w:rsidR="000907E4" w:rsidRPr="000907E4">
                <w:t>4.81</w:t>
              </w:r>
            </w:ins>
          </w:p>
        </w:tc>
      </w:tr>
      <w:tr w:rsidR="00187FFC" w:rsidRPr="009709C5" w14:paraId="385651D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20A5959" w14:textId="77777777" w:rsidR="00187FFC" w:rsidRPr="009709C5" w:rsidRDefault="00187FFC" w:rsidP="00187FFC">
            <w:pPr>
              <w:pStyle w:val="TAN"/>
              <w:rPr>
                <w:lang w:eastAsia="en-US"/>
              </w:rPr>
            </w:pPr>
            <w:r w:rsidRPr="009709C5">
              <w:rPr>
                <w:lang w:eastAsia="en-US"/>
              </w:rPr>
              <w:t>NOTE 1:</w:t>
            </w:r>
            <w:r w:rsidRPr="009709C5">
              <w:rPr>
                <w:lang w:eastAsia="en-US"/>
              </w:rPr>
              <w:tab/>
              <w:t xml:space="preserve">The quality of quiet zone is the same for EIRP and TRP. </w:t>
            </w:r>
            <w:r w:rsidR="00085D05" w:rsidRPr="009709C5">
              <w:rPr>
                <w:lang w:eastAsia="en-US"/>
              </w:rPr>
              <w:t xml:space="preserve">Value based on procedure defined in </w:t>
            </w:r>
            <w:r w:rsidR="00AE0769" w:rsidRPr="009709C5">
              <w:t xml:space="preserve">clause </w:t>
            </w:r>
            <w:r w:rsidR="00085D05" w:rsidRPr="009709C5">
              <w:rPr>
                <w:lang w:eastAsia="en-US"/>
              </w:rPr>
              <w:t>D.2 of TR 38.810 for Quiet Zone size less or equal to 30 cm.</w:t>
            </w:r>
          </w:p>
          <w:p w14:paraId="72129787" w14:textId="77777777" w:rsidR="00187FFC" w:rsidRPr="009709C5" w:rsidRDefault="00187FFC" w:rsidP="00187FFC">
            <w:pPr>
              <w:pStyle w:val="TAN"/>
              <w:rPr>
                <w:lang w:eastAsia="en-US"/>
              </w:rPr>
            </w:pPr>
            <w:r w:rsidRPr="009709C5">
              <w:rPr>
                <w:lang w:eastAsia="en-US"/>
              </w:rPr>
              <w:t>NOTE 2:</w:t>
            </w:r>
            <w:r w:rsidRPr="009709C5">
              <w:rPr>
                <w:lang w:eastAsia="en-US"/>
              </w:rPr>
              <w:tab/>
              <w:t>The analysis was done only for the case of operating at max output power, in-band, non-CA.</w:t>
            </w:r>
          </w:p>
          <w:p w14:paraId="4E4BFAF9" w14:textId="77777777" w:rsidR="00187FFC" w:rsidRPr="009709C5" w:rsidRDefault="00187FFC" w:rsidP="00187FFC">
            <w:pPr>
              <w:pStyle w:val="TAN"/>
              <w:rPr>
                <w:lang w:eastAsia="en-US"/>
              </w:rPr>
            </w:pPr>
            <w:r w:rsidRPr="009709C5">
              <w:rPr>
                <w:lang w:eastAsia="en-US"/>
              </w:rPr>
              <w:t>NOTE 3:</w:t>
            </w:r>
            <w:r w:rsidRPr="009709C5">
              <w:rPr>
                <w:lang w:eastAsia="en-US"/>
              </w:rPr>
              <w:tab/>
              <w:t>The assessment assumes maximum DUT output power.</w:t>
            </w:r>
          </w:p>
          <w:p w14:paraId="53E7EFB5" w14:textId="77777777" w:rsidR="00187FFC" w:rsidRPr="009709C5" w:rsidRDefault="00187FFC" w:rsidP="00187FFC">
            <w:pPr>
              <w:pStyle w:val="TAN"/>
              <w:rPr>
                <w:lang w:eastAsia="en-US"/>
              </w:rPr>
            </w:pPr>
            <w:r w:rsidRPr="009709C5">
              <w:rPr>
                <w:lang w:eastAsia="en-US"/>
              </w:rPr>
              <w:t>NOTE 4:</w:t>
            </w:r>
            <w:r w:rsidRPr="009709C5">
              <w:rPr>
                <w:lang w:eastAsia="en-US"/>
              </w:rPr>
              <w:tab/>
              <w:t xml:space="preserve">This contributor </w:t>
            </w:r>
            <w:r w:rsidRPr="009709C5">
              <w:rPr>
                <w:rFonts w:cs="Arial"/>
                <w:lang w:eastAsia="ja-JP" w:bidi="hi-IN"/>
              </w:rPr>
              <w:t>shall only be considered for TRP measurements.</w:t>
            </w:r>
          </w:p>
          <w:p w14:paraId="03E3D703" w14:textId="77777777" w:rsidR="00187FFC" w:rsidRPr="009709C5" w:rsidRDefault="00187FFC" w:rsidP="00187FFC">
            <w:pPr>
              <w:pStyle w:val="TAN"/>
              <w:rPr>
                <w:lang w:eastAsia="en-US"/>
              </w:rPr>
            </w:pPr>
            <w:r w:rsidRPr="009709C5">
              <w:rPr>
                <w:lang w:eastAsia="en-US"/>
              </w:rPr>
              <w:t>NOTE 5:</w:t>
            </w:r>
            <w:r w:rsidRPr="009709C5">
              <w:rPr>
                <w:lang w:eastAsia="en-US"/>
              </w:rPr>
              <w:tab/>
              <w:t>This contributor shall only be considered for EIRP measurements.</w:t>
            </w:r>
          </w:p>
          <w:p w14:paraId="56BC42EA" w14:textId="77777777" w:rsidR="00187FFC" w:rsidRPr="009709C5" w:rsidRDefault="00187FFC" w:rsidP="00187FFC">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0F5FE706" w14:textId="77777777" w:rsidR="00187FFC" w:rsidRPr="009709C5" w:rsidRDefault="00187FFC" w:rsidP="00187FFC">
            <w:pPr>
              <w:pStyle w:val="TAN"/>
              <w:rPr>
                <w:lang w:eastAsia="en-US"/>
              </w:rPr>
            </w:pPr>
            <w:r w:rsidRPr="009709C5">
              <w:rPr>
                <w:lang w:eastAsia="en-US"/>
              </w:rPr>
              <w:t>NOTE 7:</w:t>
            </w:r>
            <w:r w:rsidRPr="009709C5">
              <w:rPr>
                <w:lang w:eastAsia="en-US"/>
              </w:rPr>
              <w:tab/>
            </w:r>
            <w:r w:rsidR="00467494" w:rsidRPr="009709C5">
              <w:t>Void</w:t>
            </w:r>
            <w:r w:rsidRPr="009709C5">
              <w:rPr>
                <w:lang w:eastAsia="en-US"/>
              </w:rPr>
              <w:t>.</w:t>
            </w:r>
          </w:p>
          <w:p w14:paraId="6D2E86C0" w14:textId="77777777" w:rsidR="00187FFC" w:rsidRPr="009709C5" w:rsidRDefault="00187FFC" w:rsidP="00187FFC">
            <w:pPr>
              <w:pStyle w:val="TAN"/>
              <w:rPr>
                <w:lang w:eastAsia="en-US"/>
              </w:rPr>
            </w:pPr>
            <w:r w:rsidRPr="009709C5">
              <w:rPr>
                <w:lang w:eastAsia="en-US"/>
              </w:rPr>
              <w:t>NOTE 8:</w:t>
            </w:r>
            <w:r w:rsidRPr="009709C5">
              <w:rPr>
                <w:lang w:eastAsia="en-US"/>
              </w:rPr>
              <w:tab/>
              <w:t>Void</w:t>
            </w:r>
          </w:p>
          <w:p w14:paraId="2CF46F15" w14:textId="77777777" w:rsidR="00187FFC" w:rsidRPr="009709C5" w:rsidRDefault="00187FFC" w:rsidP="00C02781">
            <w:pPr>
              <w:pStyle w:val="TAN"/>
              <w:rPr>
                <w:lang w:eastAsia="en-US"/>
              </w:rPr>
            </w:pPr>
            <w:r w:rsidRPr="009709C5">
              <w:t>NOTE 9:</w:t>
            </w:r>
            <w:r w:rsidRPr="009709C5">
              <w:tab/>
              <w:t>Applies to the system which has a structure of mechanical feed antenna positioning.</w:t>
            </w:r>
          </w:p>
        </w:tc>
      </w:tr>
    </w:tbl>
    <w:p w14:paraId="628F984C" w14:textId="77777777" w:rsidR="0044436F" w:rsidRPr="009709C5" w:rsidRDefault="0044436F" w:rsidP="0044436F"/>
    <w:p w14:paraId="39D295F8" w14:textId="77777777" w:rsidR="0044436F" w:rsidRPr="009709C5" w:rsidRDefault="0044436F" w:rsidP="0044436F">
      <w:pPr>
        <w:pStyle w:val="TH"/>
      </w:pPr>
      <w:r w:rsidRPr="009709C5">
        <w:lastRenderedPageBreak/>
        <w:t xml:space="preserve">Table </w:t>
      </w:r>
      <w:r w:rsidRPr="009709C5">
        <w:rPr>
          <w:rFonts w:eastAsia="MS Mincho"/>
          <w:lang w:eastAsia="ja-JP"/>
        </w:rPr>
        <w:t>B.3.2-3</w:t>
      </w:r>
      <w:r w:rsidRPr="009709C5">
        <w:t xml:space="preserve">: </w:t>
      </w:r>
      <w:r w:rsidR="00085D05" w:rsidRPr="009709C5">
        <w:rPr>
          <w:lang w:eastAsia="ja-JP"/>
        </w:rPr>
        <w:t>Void</w:t>
      </w:r>
    </w:p>
    <w:p w14:paraId="5ED01652" w14:textId="77777777" w:rsidR="00814D25" w:rsidRPr="009709C5" w:rsidRDefault="00814D25" w:rsidP="00814D25">
      <w:pPr>
        <w:pStyle w:val="TH"/>
      </w:pPr>
      <w:r w:rsidRPr="009709C5">
        <w:t xml:space="preserve">Table </w:t>
      </w:r>
      <w:r w:rsidRPr="009709C5">
        <w:rPr>
          <w:rFonts w:eastAsia="MS Mincho"/>
          <w:lang w:eastAsia="ja-JP"/>
        </w:rPr>
        <w:t>B.3.2-4</w:t>
      </w:r>
      <w:r w:rsidRPr="009709C5">
        <w:t xml:space="preserve">: </w:t>
      </w:r>
      <w:r w:rsidRPr="009709C5">
        <w:rPr>
          <w:lang w:eastAsia="ja-JP"/>
        </w:rPr>
        <w:t>U</w:t>
      </w:r>
      <w:r w:rsidRPr="009709C5">
        <w:t xml:space="preserve">ncertainty assessment for Spherical coverage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AE0769"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14D25" w:rsidRPr="009709C5" w14:paraId="57C6C0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52FB6" w14:textId="77777777" w:rsidR="00814D25" w:rsidRPr="009709C5" w:rsidRDefault="00814D2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C3456D9" w14:textId="77777777" w:rsidR="00814D25" w:rsidRPr="009709C5" w:rsidRDefault="00814D2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EF494E0" w14:textId="77777777" w:rsidR="00814D25" w:rsidRPr="009709C5" w:rsidRDefault="00814D2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800519B" w14:textId="77777777" w:rsidR="00814D25" w:rsidRPr="009709C5" w:rsidRDefault="00814D2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F478770" w14:textId="77777777" w:rsidR="00814D25" w:rsidRPr="009709C5" w:rsidRDefault="00814D25">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7623D59C" w14:textId="77777777" w:rsidR="00814D25" w:rsidRPr="009709C5" w:rsidRDefault="00814D25">
            <w:pPr>
              <w:pStyle w:val="TAH"/>
            </w:pPr>
            <w:r w:rsidRPr="009709C5">
              <w:t>Standard uncertainty (σ) [dB]</w:t>
            </w:r>
          </w:p>
        </w:tc>
      </w:tr>
      <w:tr w:rsidR="00814D25" w:rsidRPr="009709C5" w14:paraId="1FC1675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EDA8230" w14:textId="77777777" w:rsidR="00814D25" w:rsidRPr="009709C5" w:rsidRDefault="00814D25">
            <w:pPr>
              <w:pStyle w:val="TAH"/>
            </w:pPr>
            <w:r w:rsidRPr="009709C5">
              <w:t>Stage 2: DUT measurement</w:t>
            </w:r>
          </w:p>
        </w:tc>
      </w:tr>
      <w:tr w:rsidR="00814D25" w:rsidRPr="009709C5" w14:paraId="7AB19D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A76BC5" w14:textId="77777777" w:rsidR="00814D25" w:rsidRPr="009709C5" w:rsidRDefault="00814D25">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DE509E" w14:textId="77777777" w:rsidR="00814D25" w:rsidRPr="009709C5" w:rsidRDefault="00814D25">
            <w:pPr>
              <w:pStyle w:val="TAL"/>
              <w:rPr>
                <w:lang w:eastAsia="ja-JP"/>
              </w:rPr>
            </w:pPr>
            <w:r w:rsidRPr="009709C5">
              <w:rPr>
                <w:lang w:eastAsia="ja-JP"/>
              </w:rPr>
              <w:t xml:space="preserve">Positioning misalignment </w:t>
            </w:r>
          </w:p>
        </w:tc>
        <w:tc>
          <w:tcPr>
            <w:tcW w:w="1134" w:type="dxa"/>
            <w:tcBorders>
              <w:top w:val="single" w:sz="4" w:space="0" w:color="auto"/>
              <w:left w:val="single" w:sz="4" w:space="0" w:color="auto"/>
              <w:bottom w:val="single" w:sz="4" w:space="0" w:color="auto"/>
              <w:right w:val="single" w:sz="4" w:space="0" w:color="auto"/>
            </w:tcBorders>
            <w:hideMark/>
          </w:tcPr>
          <w:p w14:paraId="19C76E0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2D4D7F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A6DD4E8"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28D8845" w14:textId="77777777" w:rsidR="00814D25" w:rsidRPr="009709C5" w:rsidRDefault="00814D25">
            <w:pPr>
              <w:pStyle w:val="TAC"/>
            </w:pPr>
            <w:r w:rsidRPr="009709C5">
              <w:t>0.00</w:t>
            </w:r>
          </w:p>
        </w:tc>
      </w:tr>
      <w:tr w:rsidR="00814D25" w:rsidRPr="009709C5" w14:paraId="027D31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605F0" w14:textId="77777777" w:rsidR="00814D25" w:rsidRPr="009709C5" w:rsidRDefault="00814D25">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4E8841" w14:textId="77777777" w:rsidR="00814D25" w:rsidRPr="009709C5" w:rsidRDefault="00814D25">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ECDE4B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CBA4FC"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E8517F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2F6007B" w14:textId="77777777" w:rsidR="00814D25" w:rsidRPr="009709C5" w:rsidRDefault="00814D25">
            <w:pPr>
              <w:pStyle w:val="TAC"/>
            </w:pPr>
            <w:r w:rsidRPr="009709C5">
              <w:t>0.00</w:t>
            </w:r>
          </w:p>
        </w:tc>
      </w:tr>
      <w:tr w:rsidR="00814D25" w:rsidRPr="009709C5" w14:paraId="75CDBB3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E755CC" w14:textId="77777777" w:rsidR="00814D25" w:rsidRPr="009709C5" w:rsidRDefault="00814D25">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D34370" w14:textId="77777777" w:rsidR="00814D25" w:rsidRPr="009709C5" w:rsidRDefault="00814D25">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63CEDF60" w14:textId="77777777" w:rsidR="00814D25" w:rsidRPr="009709C5" w:rsidRDefault="00814D25">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125C4EDA"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A49C706"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B653C78" w14:textId="77777777" w:rsidR="00814D25" w:rsidRPr="009709C5" w:rsidRDefault="00814D25">
            <w:pPr>
              <w:pStyle w:val="TAC"/>
            </w:pPr>
            <w:r w:rsidRPr="009709C5">
              <w:t>0.6</w:t>
            </w:r>
          </w:p>
        </w:tc>
      </w:tr>
      <w:tr w:rsidR="00814D25" w:rsidRPr="009709C5" w14:paraId="219834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93C495" w14:textId="77777777" w:rsidR="00814D25" w:rsidRPr="009709C5" w:rsidRDefault="00814D25">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FE96A5B" w14:textId="77777777" w:rsidR="00814D25" w:rsidRPr="009709C5" w:rsidRDefault="00814D25">
            <w:pPr>
              <w:pStyle w:val="TAL"/>
            </w:pPr>
            <w:r w:rsidRPr="009709C5">
              <w:t xml:space="preserve">Mismatch </w:t>
            </w:r>
          </w:p>
        </w:tc>
        <w:tc>
          <w:tcPr>
            <w:tcW w:w="1134" w:type="dxa"/>
            <w:tcBorders>
              <w:top w:val="single" w:sz="4" w:space="0" w:color="auto"/>
              <w:left w:val="single" w:sz="4" w:space="0" w:color="auto"/>
              <w:bottom w:val="single" w:sz="4" w:space="0" w:color="auto"/>
              <w:right w:val="single" w:sz="4" w:space="0" w:color="auto"/>
            </w:tcBorders>
            <w:hideMark/>
          </w:tcPr>
          <w:p w14:paraId="68A22A5B" w14:textId="77777777" w:rsidR="00814D25" w:rsidRPr="009709C5" w:rsidRDefault="00814D25">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303FC44B"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95A45E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7390597" w14:textId="77777777" w:rsidR="00814D25" w:rsidRPr="009709C5" w:rsidRDefault="00814D25">
            <w:pPr>
              <w:pStyle w:val="TAC"/>
            </w:pPr>
            <w:r w:rsidRPr="009709C5">
              <w:t>1.30</w:t>
            </w:r>
          </w:p>
        </w:tc>
      </w:tr>
      <w:tr w:rsidR="00814D25" w:rsidRPr="009709C5" w14:paraId="71FDF1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2A4509" w14:textId="77777777" w:rsidR="00814D25" w:rsidRPr="009709C5" w:rsidRDefault="00814D25">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BA76932" w14:textId="77777777" w:rsidR="00814D25" w:rsidRPr="009709C5" w:rsidRDefault="00814D25">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07B97D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7C72BC"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14A8485"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2CA9D36" w14:textId="77777777" w:rsidR="00814D25" w:rsidRPr="009709C5" w:rsidRDefault="00814D25">
            <w:pPr>
              <w:pStyle w:val="TAC"/>
            </w:pPr>
            <w:r w:rsidRPr="009709C5">
              <w:t>0.00</w:t>
            </w:r>
          </w:p>
        </w:tc>
      </w:tr>
      <w:tr w:rsidR="00814D25" w:rsidRPr="009709C5" w14:paraId="72561F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AFB70" w14:textId="77777777" w:rsidR="00814D25" w:rsidRPr="009709C5" w:rsidRDefault="00814D25">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FCC4A4" w14:textId="77777777" w:rsidR="00814D25" w:rsidRPr="009709C5" w:rsidRDefault="00814D25">
            <w:pPr>
              <w:pStyle w:val="TAL"/>
            </w:pPr>
            <w:r w:rsidRPr="009709C5">
              <w:t xml:space="preserve">Uncertainty of the RF power measurement equipment (NOTE 3) </w:t>
            </w:r>
          </w:p>
        </w:tc>
        <w:tc>
          <w:tcPr>
            <w:tcW w:w="1134" w:type="dxa"/>
            <w:tcBorders>
              <w:top w:val="single" w:sz="4" w:space="0" w:color="auto"/>
              <w:left w:val="single" w:sz="4" w:space="0" w:color="auto"/>
              <w:bottom w:val="single" w:sz="4" w:space="0" w:color="auto"/>
              <w:right w:val="single" w:sz="4" w:space="0" w:color="auto"/>
            </w:tcBorders>
            <w:hideMark/>
          </w:tcPr>
          <w:p w14:paraId="61108FF5" w14:textId="77777777" w:rsidR="00814D25" w:rsidRPr="009709C5" w:rsidRDefault="00814D25">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536F95A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ACDE85C"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857FB72" w14:textId="77777777" w:rsidR="00814D25" w:rsidRPr="009709C5" w:rsidRDefault="00814D25">
            <w:pPr>
              <w:pStyle w:val="TAC"/>
            </w:pPr>
            <w:r w:rsidRPr="009709C5">
              <w:t>1.08</w:t>
            </w:r>
          </w:p>
        </w:tc>
      </w:tr>
      <w:tr w:rsidR="00814D25" w:rsidRPr="009709C5" w14:paraId="508D03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F5F3BB" w14:textId="77777777" w:rsidR="00814D25" w:rsidRPr="009709C5" w:rsidRDefault="00814D25">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29441BF" w14:textId="77777777" w:rsidR="00814D25" w:rsidRPr="009709C5" w:rsidRDefault="00814D25">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CAB1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B88F4D8"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025E081"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28228D21" w14:textId="77777777" w:rsidR="00814D25" w:rsidRPr="009709C5" w:rsidRDefault="00814D25">
            <w:pPr>
              <w:pStyle w:val="TAC"/>
            </w:pPr>
            <w:r w:rsidRPr="009709C5">
              <w:t>0.00</w:t>
            </w:r>
          </w:p>
        </w:tc>
      </w:tr>
      <w:tr w:rsidR="00814D25" w:rsidRPr="009709C5" w14:paraId="3D2389E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D6CC7F" w14:textId="77777777" w:rsidR="00814D25" w:rsidRPr="009709C5" w:rsidRDefault="00814D25">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677010DB" w14:textId="77777777" w:rsidR="00814D25" w:rsidRPr="009709C5" w:rsidRDefault="00814D25">
            <w:pPr>
              <w:pStyle w:val="TAL"/>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514390E7" w14:textId="77777777" w:rsidR="00814D25" w:rsidRPr="009709C5" w:rsidRDefault="00814D25">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hideMark/>
          </w:tcPr>
          <w:p w14:paraId="281AC49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F5749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4863EC9" w14:textId="77777777" w:rsidR="00814D25" w:rsidRPr="009709C5" w:rsidRDefault="00814D25">
            <w:pPr>
              <w:pStyle w:val="TAC"/>
            </w:pPr>
            <w:r w:rsidRPr="009709C5">
              <w:t>1.05</w:t>
            </w:r>
          </w:p>
        </w:tc>
      </w:tr>
      <w:tr w:rsidR="00814D25" w:rsidRPr="009709C5" w14:paraId="15FFC5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6D1C96" w14:textId="77777777" w:rsidR="00814D25" w:rsidRPr="009709C5" w:rsidRDefault="00814D25">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FEE6189" w14:textId="77777777" w:rsidR="00814D25" w:rsidRPr="009709C5" w:rsidRDefault="00814D25">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720A3B5" w14:textId="77777777" w:rsidR="00814D25" w:rsidRPr="009709C5" w:rsidRDefault="00814D25">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0A350F8E"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A261ED"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093826F" w14:textId="77777777" w:rsidR="00814D25" w:rsidRPr="009709C5" w:rsidRDefault="00814D25">
            <w:pPr>
              <w:pStyle w:val="TAC"/>
            </w:pPr>
            <w:r w:rsidRPr="009709C5">
              <w:t>0.25</w:t>
            </w:r>
          </w:p>
        </w:tc>
      </w:tr>
      <w:tr w:rsidR="00814D25" w:rsidRPr="009709C5" w14:paraId="0465ED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B2111" w14:textId="77777777" w:rsidR="00814D25" w:rsidRPr="009709C5" w:rsidRDefault="00814D25">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7704FFC" w14:textId="77777777" w:rsidR="00814D25" w:rsidRPr="009709C5" w:rsidRDefault="00814D25">
            <w:pPr>
              <w:pStyle w:val="TAL"/>
              <w:rPr>
                <w:lang w:eastAsia="ja-JP"/>
              </w:rPr>
            </w:pPr>
            <w:r w:rsidRPr="009709C5">
              <w:t xml:space="preserve">Influence of the XPD </w:t>
            </w:r>
          </w:p>
        </w:tc>
        <w:tc>
          <w:tcPr>
            <w:tcW w:w="1134" w:type="dxa"/>
            <w:tcBorders>
              <w:top w:val="single" w:sz="4" w:space="0" w:color="auto"/>
              <w:left w:val="single" w:sz="4" w:space="0" w:color="auto"/>
              <w:bottom w:val="single" w:sz="4" w:space="0" w:color="auto"/>
              <w:right w:val="single" w:sz="4" w:space="0" w:color="auto"/>
            </w:tcBorders>
            <w:hideMark/>
          </w:tcPr>
          <w:p w14:paraId="3AB942F9"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04B2EC9"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F4EB72E"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59D61163" w14:textId="77777777" w:rsidR="00814D25" w:rsidRPr="009709C5" w:rsidRDefault="00814D25">
            <w:pPr>
              <w:pStyle w:val="TAC"/>
            </w:pPr>
            <w:r w:rsidRPr="009709C5">
              <w:t>0.00</w:t>
            </w:r>
          </w:p>
        </w:tc>
      </w:tr>
      <w:tr w:rsidR="00814D25" w:rsidRPr="009709C5" w14:paraId="1D649E3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4A202F" w14:textId="77777777" w:rsidR="00814D25" w:rsidRPr="009709C5" w:rsidRDefault="00814D25">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17C196AD"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BE1807"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FACB2B0"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F4FE46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6F919EF" w14:textId="77777777" w:rsidR="00814D25" w:rsidRPr="009709C5" w:rsidRDefault="00814D25">
            <w:pPr>
              <w:pStyle w:val="TAC"/>
            </w:pPr>
            <w:r w:rsidRPr="009709C5">
              <w:t>0.00</w:t>
            </w:r>
          </w:p>
        </w:tc>
      </w:tr>
      <w:tr w:rsidR="00814D25" w:rsidRPr="009709C5" w14:paraId="2AA2B90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17A81C" w14:textId="77777777" w:rsidR="00814D25" w:rsidRPr="009709C5" w:rsidRDefault="00814D25">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E99101C" w14:textId="77777777" w:rsidR="00814D25" w:rsidRPr="009709C5" w:rsidRDefault="00814D25">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10C0F7C"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6BAF810"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DCB6CD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601BEEBD" w14:textId="77777777" w:rsidR="00814D25" w:rsidRPr="009709C5" w:rsidRDefault="00814D25">
            <w:pPr>
              <w:pStyle w:val="TAC"/>
            </w:pPr>
            <w:r w:rsidRPr="009709C5">
              <w:t>0.00</w:t>
            </w:r>
          </w:p>
        </w:tc>
      </w:tr>
      <w:tr w:rsidR="00814D25" w:rsidRPr="009709C5" w14:paraId="0ADB53C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A2133F" w14:textId="77777777" w:rsidR="00814D25" w:rsidRPr="009709C5" w:rsidRDefault="00814D25">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C92477" w14:textId="77777777" w:rsidR="00814D25" w:rsidRPr="009709C5" w:rsidRDefault="00814D25">
            <w:pPr>
              <w:pStyle w:val="TAL"/>
            </w:pPr>
            <w:r w:rsidRPr="009709C5">
              <w:t xml:space="preserve">Multiple measurement antenna uncertainty </w:t>
            </w:r>
            <w:r w:rsidRPr="009709C5">
              <w:rPr>
                <w:rFonts w:cs="Arial"/>
                <w:lang w:eastAsia="ja-JP" w:bidi="hi-IN"/>
              </w:rPr>
              <w:t>(NOTE 5)</w:t>
            </w:r>
          </w:p>
        </w:tc>
        <w:tc>
          <w:tcPr>
            <w:tcW w:w="1134" w:type="dxa"/>
            <w:tcBorders>
              <w:top w:val="single" w:sz="4" w:space="0" w:color="auto"/>
              <w:left w:val="single" w:sz="4" w:space="0" w:color="auto"/>
              <w:bottom w:val="single" w:sz="4" w:space="0" w:color="auto"/>
              <w:right w:val="single" w:sz="4" w:space="0" w:color="auto"/>
            </w:tcBorders>
            <w:hideMark/>
          </w:tcPr>
          <w:p w14:paraId="0A88B523" w14:textId="77777777" w:rsidR="00814D25" w:rsidRPr="009709C5" w:rsidRDefault="00814D25">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99B344"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87F1058"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DA2D53D" w14:textId="77777777" w:rsidR="00814D25" w:rsidRPr="009709C5" w:rsidRDefault="00814D25">
            <w:pPr>
              <w:pStyle w:val="TAC"/>
            </w:pPr>
            <w:r w:rsidRPr="009709C5">
              <w:t>0.15</w:t>
            </w:r>
          </w:p>
        </w:tc>
      </w:tr>
      <w:tr w:rsidR="00814D25" w:rsidRPr="009709C5" w14:paraId="7510A5F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292813" w14:textId="77777777" w:rsidR="00814D25" w:rsidRPr="009709C5" w:rsidRDefault="00814D25">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F31847" w14:textId="77777777" w:rsidR="00814D25" w:rsidRPr="009709C5" w:rsidRDefault="00814D25">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4CF7182F" w14:textId="77777777" w:rsidR="00814D25" w:rsidRPr="009709C5" w:rsidRDefault="00814D25" w:rsidP="00085D0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E67AC59"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4BB40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546B814" w14:textId="77777777" w:rsidR="00814D25" w:rsidRPr="009709C5" w:rsidRDefault="00814D25">
            <w:pPr>
              <w:pStyle w:val="TAC"/>
            </w:pPr>
            <w:r w:rsidRPr="009709C5">
              <w:t>0.00</w:t>
            </w:r>
          </w:p>
        </w:tc>
      </w:tr>
      <w:tr w:rsidR="00814D25" w:rsidRPr="009709C5" w14:paraId="020310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BADDC1" w14:textId="77777777" w:rsidR="00814D25" w:rsidRPr="009709C5" w:rsidRDefault="00814D25">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D9E871" w14:textId="77777777" w:rsidR="00814D25" w:rsidRPr="009709C5" w:rsidRDefault="00814D25">
            <w:pPr>
              <w:pStyle w:val="TAL"/>
              <w:rPr>
                <w:lang w:eastAsia="ja-JP"/>
              </w:rPr>
            </w:pPr>
            <w:r w:rsidRPr="009709C5">
              <w:t>Influence of spherical coverage grid</w:t>
            </w:r>
          </w:p>
        </w:tc>
        <w:tc>
          <w:tcPr>
            <w:tcW w:w="1134" w:type="dxa"/>
            <w:tcBorders>
              <w:top w:val="single" w:sz="4" w:space="0" w:color="auto"/>
              <w:left w:val="single" w:sz="4" w:space="0" w:color="auto"/>
              <w:bottom w:val="single" w:sz="4" w:space="0" w:color="auto"/>
              <w:right w:val="single" w:sz="4" w:space="0" w:color="auto"/>
            </w:tcBorders>
            <w:hideMark/>
          </w:tcPr>
          <w:p w14:paraId="7BB6FAC8" w14:textId="77777777" w:rsidR="00814D25" w:rsidRPr="009709C5" w:rsidRDefault="00814D25">
            <w:pPr>
              <w:pStyle w:val="TAC"/>
            </w:pPr>
            <w:r w:rsidRPr="009709C5">
              <w:t>0.12</w:t>
            </w:r>
          </w:p>
        </w:tc>
        <w:tc>
          <w:tcPr>
            <w:tcW w:w="1686" w:type="dxa"/>
            <w:tcBorders>
              <w:top w:val="single" w:sz="4" w:space="0" w:color="auto"/>
              <w:left w:val="single" w:sz="4" w:space="0" w:color="auto"/>
              <w:bottom w:val="single" w:sz="4" w:space="0" w:color="auto"/>
              <w:right w:val="single" w:sz="4" w:space="0" w:color="auto"/>
            </w:tcBorders>
            <w:hideMark/>
          </w:tcPr>
          <w:p w14:paraId="35BFD2A7"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011E39"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4F1241C" w14:textId="77777777" w:rsidR="00814D25" w:rsidRPr="009709C5" w:rsidRDefault="00814D25">
            <w:pPr>
              <w:pStyle w:val="TAC"/>
            </w:pPr>
            <w:r w:rsidRPr="009709C5">
              <w:t>0.12</w:t>
            </w:r>
          </w:p>
        </w:tc>
      </w:tr>
      <w:tr w:rsidR="00814D25" w:rsidRPr="009709C5" w14:paraId="26985852"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AAB3EE3" w14:textId="77777777" w:rsidR="00814D25" w:rsidRPr="009709C5" w:rsidRDefault="00814D25">
            <w:pPr>
              <w:pStyle w:val="TAH"/>
            </w:pPr>
            <w:r w:rsidRPr="009709C5">
              <w:t>Stage 1: Calibration measurement</w:t>
            </w:r>
          </w:p>
        </w:tc>
      </w:tr>
      <w:tr w:rsidR="00814D25" w:rsidRPr="009709C5" w14:paraId="607AD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101B4" w14:textId="77777777" w:rsidR="00814D25" w:rsidRPr="009709C5" w:rsidRDefault="00814D25">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2B2DE9" w14:textId="77777777" w:rsidR="00814D25" w:rsidRPr="009709C5" w:rsidRDefault="00814D25">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88CF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3D72796"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168E78"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C64576D" w14:textId="77777777" w:rsidR="00814D25" w:rsidRPr="009709C5" w:rsidRDefault="00814D25">
            <w:pPr>
              <w:pStyle w:val="TAC"/>
            </w:pPr>
            <w:r w:rsidRPr="009709C5">
              <w:t>0.00</w:t>
            </w:r>
          </w:p>
        </w:tc>
      </w:tr>
      <w:tr w:rsidR="00814D25" w:rsidRPr="009709C5" w14:paraId="30A0115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5E694B" w14:textId="77777777" w:rsidR="00814D25" w:rsidRPr="009709C5" w:rsidRDefault="00814D25">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7FA4680" w14:textId="77777777" w:rsidR="00814D25" w:rsidRPr="009709C5" w:rsidRDefault="00814D25">
            <w:pPr>
              <w:pStyle w:val="TAL"/>
              <w:rPr>
                <w:lang w:eastAsia="ja-JP"/>
              </w:rPr>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176F77B1"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4F76F3"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5932437"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8E126F3" w14:textId="77777777" w:rsidR="00814D25" w:rsidRPr="009709C5" w:rsidRDefault="00814D25">
            <w:pPr>
              <w:pStyle w:val="TAC"/>
            </w:pPr>
            <w:r w:rsidRPr="009709C5">
              <w:t>0.00</w:t>
            </w:r>
          </w:p>
        </w:tc>
      </w:tr>
      <w:tr w:rsidR="00814D25" w:rsidRPr="009709C5" w14:paraId="31A4CB0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C71BDE" w14:textId="77777777" w:rsidR="00814D25" w:rsidRPr="009709C5" w:rsidRDefault="00814D25">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84C985" w14:textId="77777777" w:rsidR="00814D25" w:rsidRPr="009709C5" w:rsidRDefault="00814D25">
            <w:pPr>
              <w:pStyle w:val="TAL"/>
              <w:rPr>
                <w:lang w:eastAsia="ja-JP"/>
              </w:rPr>
            </w:pPr>
            <w:r w:rsidRPr="009709C5">
              <w:t xml:space="preserve">Misalignment of positioning System </w:t>
            </w:r>
          </w:p>
        </w:tc>
        <w:tc>
          <w:tcPr>
            <w:tcW w:w="1134" w:type="dxa"/>
            <w:tcBorders>
              <w:top w:val="single" w:sz="4" w:space="0" w:color="auto"/>
              <w:left w:val="single" w:sz="4" w:space="0" w:color="auto"/>
              <w:bottom w:val="single" w:sz="4" w:space="0" w:color="auto"/>
              <w:right w:val="single" w:sz="4" w:space="0" w:color="auto"/>
            </w:tcBorders>
            <w:hideMark/>
          </w:tcPr>
          <w:p w14:paraId="0D33E429"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AC4C1A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45E57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9807F69" w14:textId="77777777" w:rsidR="00814D25" w:rsidRPr="009709C5" w:rsidRDefault="00814D25">
            <w:pPr>
              <w:pStyle w:val="TAC"/>
            </w:pPr>
            <w:r w:rsidRPr="009709C5">
              <w:t>0.00</w:t>
            </w:r>
          </w:p>
        </w:tc>
      </w:tr>
      <w:tr w:rsidR="00814D25" w:rsidRPr="009709C5" w14:paraId="454AE8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0E2E0E" w14:textId="77777777" w:rsidR="00814D25" w:rsidRPr="009709C5" w:rsidRDefault="00814D25">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098662" w14:textId="77777777" w:rsidR="00814D25" w:rsidRPr="009709C5" w:rsidRDefault="00814D25">
            <w:pPr>
              <w:pStyle w:val="TAL"/>
              <w:rPr>
                <w:lang w:eastAsia="ja-JP"/>
              </w:rPr>
            </w:pPr>
            <w:r w:rsidRPr="009709C5">
              <w:t xml:space="preserve">Uncertainty of the Network Analyzer </w:t>
            </w:r>
          </w:p>
        </w:tc>
        <w:tc>
          <w:tcPr>
            <w:tcW w:w="1134" w:type="dxa"/>
            <w:tcBorders>
              <w:top w:val="single" w:sz="4" w:space="0" w:color="auto"/>
              <w:left w:val="single" w:sz="4" w:space="0" w:color="auto"/>
              <w:bottom w:val="single" w:sz="4" w:space="0" w:color="auto"/>
              <w:right w:val="single" w:sz="4" w:space="0" w:color="auto"/>
            </w:tcBorders>
            <w:hideMark/>
          </w:tcPr>
          <w:p w14:paraId="61753963" w14:textId="6E99C956" w:rsidR="00814D25" w:rsidRPr="009709C5" w:rsidRDefault="00814D25">
            <w:pPr>
              <w:pStyle w:val="TAC"/>
            </w:pPr>
            <w:del w:id="2700" w:author="3640" w:date="2023-06-13T14:47:00Z">
              <w:r w:rsidRPr="009709C5" w:rsidDel="000907E4">
                <w:delText>0.73</w:delText>
              </w:r>
            </w:del>
            <w:ins w:id="2701" w:author="3640" w:date="2023-06-13T14:48:00Z">
              <w:r w:rsidR="000907E4" w:rsidRPr="000907E4">
                <w:t>1.50</w:t>
              </w:r>
            </w:ins>
          </w:p>
        </w:tc>
        <w:tc>
          <w:tcPr>
            <w:tcW w:w="1686" w:type="dxa"/>
            <w:tcBorders>
              <w:top w:val="single" w:sz="4" w:space="0" w:color="auto"/>
              <w:left w:val="single" w:sz="4" w:space="0" w:color="auto"/>
              <w:bottom w:val="single" w:sz="4" w:space="0" w:color="auto"/>
              <w:right w:val="single" w:sz="4" w:space="0" w:color="auto"/>
            </w:tcBorders>
            <w:hideMark/>
          </w:tcPr>
          <w:p w14:paraId="6927785C"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A4142C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4AABE15" w14:textId="7C9246E9" w:rsidR="00814D25" w:rsidRPr="009709C5" w:rsidRDefault="00814D25">
            <w:pPr>
              <w:pStyle w:val="TAC"/>
            </w:pPr>
            <w:del w:id="2702" w:author="3640" w:date="2023-06-13T14:48:00Z">
              <w:r w:rsidRPr="009709C5" w:rsidDel="000907E4">
                <w:delText>0.37</w:delText>
              </w:r>
            </w:del>
            <w:ins w:id="2703" w:author="3640" w:date="2023-06-13T14:48:00Z">
              <w:r w:rsidR="000907E4" w:rsidRPr="000907E4">
                <w:t>0.75</w:t>
              </w:r>
            </w:ins>
          </w:p>
        </w:tc>
      </w:tr>
      <w:tr w:rsidR="00814D25" w:rsidRPr="009709C5" w14:paraId="646B55D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C8102F" w14:textId="77777777" w:rsidR="00814D25" w:rsidRPr="009709C5" w:rsidRDefault="00814D25">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21C64C" w14:textId="77777777" w:rsidR="00814D25" w:rsidRPr="009709C5" w:rsidRDefault="00814D25">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75C128AC" w14:textId="77777777" w:rsidR="00814D25" w:rsidRPr="009709C5" w:rsidRDefault="00814D25">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0E42513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133434A"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6A93537" w14:textId="77777777" w:rsidR="00814D25" w:rsidRPr="009709C5" w:rsidRDefault="00814D25">
            <w:pPr>
              <w:pStyle w:val="TAC"/>
            </w:pPr>
            <w:r w:rsidRPr="009709C5">
              <w:t>0.30</w:t>
            </w:r>
          </w:p>
        </w:tc>
      </w:tr>
      <w:tr w:rsidR="00814D25" w:rsidRPr="009709C5" w14:paraId="07B9FF7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4C84723" w14:textId="77777777" w:rsidR="00814D25" w:rsidRPr="009709C5" w:rsidRDefault="00814D25">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5DC822" w14:textId="77777777" w:rsidR="00814D25" w:rsidRPr="009709C5" w:rsidRDefault="00814D25">
            <w:pPr>
              <w:pStyle w:val="TAL"/>
              <w:rPr>
                <w:lang w:eastAsia="ja-JP"/>
              </w:rPr>
            </w:pPr>
            <w:r w:rsidRPr="009709C5">
              <w:t xml:space="preserve">Positioning and pointing misalignment between the reference antenna and the measurement antenna </w:t>
            </w:r>
          </w:p>
        </w:tc>
        <w:tc>
          <w:tcPr>
            <w:tcW w:w="1134" w:type="dxa"/>
            <w:tcBorders>
              <w:top w:val="single" w:sz="4" w:space="0" w:color="auto"/>
              <w:left w:val="single" w:sz="4" w:space="0" w:color="auto"/>
              <w:bottom w:val="single" w:sz="4" w:space="0" w:color="auto"/>
              <w:right w:val="single" w:sz="4" w:space="0" w:color="auto"/>
            </w:tcBorders>
            <w:hideMark/>
          </w:tcPr>
          <w:p w14:paraId="32D37F98"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6D2A961"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AB8F32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4554EB9" w14:textId="77777777" w:rsidR="00814D25" w:rsidRPr="009709C5" w:rsidRDefault="00814D25">
            <w:pPr>
              <w:pStyle w:val="TAC"/>
            </w:pPr>
            <w:r w:rsidRPr="009709C5">
              <w:t>0.00</w:t>
            </w:r>
          </w:p>
        </w:tc>
      </w:tr>
      <w:tr w:rsidR="00814D25" w:rsidRPr="009709C5" w14:paraId="6E9377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9BC84" w14:textId="77777777" w:rsidR="00814D25" w:rsidRPr="009709C5" w:rsidRDefault="00814D25">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11D059" w14:textId="77777777" w:rsidR="00814D25" w:rsidRPr="009709C5" w:rsidRDefault="00814D25">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672A93F"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7D3913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7758E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F997E69" w14:textId="77777777" w:rsidR="00814D25" w:rsidRPr="009709C5" w:rsidRDefault="00814D25">
            <w:pPr>
              <w:pStyle w:val="TAC"/>
            </w:pPr>
            <w:r w:rsidRPr="009709C5">
              <w:t>0.00</w:t>
            </w:r>
          </w:p>
        </w:tc>
      </w:tr>
      <w:tr w:rsidR="00814D25" w:rsidRPr="009709C5" w14:paraId="6DD2D7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A643472" w14:textId="77777777" w:rsidR="00814D25" w:rsidRPr="009709C5" w:rsidRDefault="00814D25">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3CBD39" w14:textId="77777777" w:rsidR="00814D25" w:rsidRPr="009709C5" w:rsidRDefault="00814D25">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72341C4E" w14:textId="77777777" w:rsidR="00814D25" w:rsidRPr="009709C5" w:rsidRDefault="00814D25">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42ECC0E"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570855"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FE77726" w14:textId="77777777" w:rsidR="00814D25" w:rsidRPr="009709C5" w:rsidRDefault="00814D25">
            <w:pPr>
              <w:pStyle w:val="TAC"/>
            </w:pPr>
            <w:r w:rsidRPr="009709C5">
              <w:t>0.4</w:t>
            </w:r>
          </w:p>
        </w:tc>
      </w:tr>
      <w:tr w:rsidR="00814D25" w:rsidRPr="009709C5" w14:paraId="1C9F90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A51C76" w14:textId="77777777" w:rsidR="00814D25" w:rsidRPr="009709C5" w:rsidRDefault="00814D25">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541B0A8" w14:textId="77777777" w:rsidR="00814D25" w:rsidRPr="009709C5" w:rsidRDefault="00814D25">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4231C6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205B9E5"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B94043"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DE31B6A" w14:textId="77777777" w:rsidR="00814D25" w:rsidRPr="009709C5" w:rsidRDefault="00814D25">
            <w:pPr>
              <w:pStyle w:val="TAC"/>
            </w:pPr>
            <w:r w:rsidRPr="009709C5">
              <w:t>0.00</w:t>
            </w:r>
          </w:p>
        </w:tc>
      </w:tr>
      <w:tr w:rsidR="00814D25" w:rsidRPr="009709C5" w14:paraId="17C0AE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77FE15" w14:textId="77777777" w:rsidR="00814D25" w:rsidRPr="009709C5" w:rsidRDefault="00814D25">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B3536" w14:textId="77777777" w:rsidR="00814D25" w:rsidRPr="009709C5" w:rsidRDefault="00814D25">
            <w:pPr>
              <w:pStyle w:val="TAL"/>
            </w:pPr>
            <w:r w:rsidRPr="009709C5">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hideMark/>
          </w:tcPr>
          <w:p w14:paraId="74151A54" w14:textId="77777777" w:rsidR="00814D25" w:rsidRPr="009709C5" w:rsidRDefault="00814D25">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689FEDD1"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735AF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674BE99" w14:textId="77777777" w:rsidR="00814D25" w:rsidRPr="009709C5" w:rsidRDefault="00814D25">
            <w:pPr>
              <w:pStyle w:val="TAC"/>
            </w:pPr>
            <w:r w:rsidRPr="009709C5">
              <w:t>0.07</w:t>
            </w:r>
          </w:p>
        </w:tc>
      </w:tr>
      <w:tr w:rsidR="00814D25" w:rsidRPr="009709C5" w14:paraId="59121E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EF6F72" w14:textId="77777777" w:rsidR="00814D25" w:rsidRPr="009709C5" w:rsidRDefault="00814D25">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D9353EF"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07EAC3"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C62D1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BD3EC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21EF7B7" w14:textId="77777777" w:rsidR="00814D25" w:rsidRPr="009709C5" w:rsidRDefault="00814D25">
            <w:pPr>
              <w:pStyle w:val="TAC"/>
            </w:pPr>
            <w:r w:rsidRPr="009709C5">
              <w:t>0.00</w:t>
            </w:r>
          </w:p>
        </w:tc>
      </w:tr>
      <w:tr w:rsidR="00814D25" w:rsidRPr="009709C5" w14:paraId="5A9C86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3BC540" w14:textId="77777777" w:rsidR="00814D25" w:rsidRPr="009709C5" w:rsidRDefault="00814D25">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B0AECF6" w14:textId="77777777" w:rsidR="00814D25" w:rsidRPr="009709C5" w:rsidRDefault="00814D25">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2D316280" w14:textId="77777777" w:rsidR="00814D25" w:rsidRPr="009709C5" w:rsidRDefault="00814D25">
            <w:pPr>
              <w:pStyle w:val="TAH"/>
            </w:pPr>
            <w:r w:rsidRPr="009709C5">
              <w:t>Value</w:t>
            </w:r>
          </w:p>
        </w:tc>
      </w:tr>
      <w:tr w:rsidR="00814D25" w:rsidRPr="009709C5" w14:paraId="36B040F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EAE4DF"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B5B066B" w14:textId="77777777" w:rsidR="00814D25" w:rsidRPr="009709C5" w:rsidRDefault="00814D25">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E1214AF" w14:textId="77777777" w:rsidR="00814D25" w:rsidRPr="009709C5" w:rsidRDefault="006609C4">
            <w:pPr>
              <w:pStyle w:val="TAC"/>
            </w:pPr>
            <w:r w:rsidRPr="009709C5">
              <w:rPr>
                <w:lang w:eastAsia="ja-JP"/>
              </w:rPr>
              <w:t>0.3</w:t>
            </w:r>
          </w:p>
        </w:tc>
      </w:tr>
      <w:tr w:rsidR="00814D25" w:rsidRPr="009709C5" w14:paraId="073AEF8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B7F5FB"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66459E8" w14:textId="77777777" w:rsidR="00814D25" w:rsidRPr="009709C5" w:rsidRDefault="00814D25">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52D9C3D7" w14:textId="77777777" w:rsidR="00814D25" w:rsidRPr="009709C5" w:rsidRDefault="006609C4">
            <w:pPr>
              <w:pStyle w:val="TAC"/>
            </w:pPr>
            <w:r w:rsidRPr="009709C5">
              <w:rPr>
                <w:lang w:eastAsia="ja-JP"/>
              </w:rPr>
              <w:t>0.9</w:t>
            </w:r>
          </w:p>
        </w:tc>
      </w:tr>
      <w:tr w:rsidR="00814D25" w:rsidRPr="009709C5" w14:paraId="7A026A3E"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045234" w14:textId="77777777" w:rsidR="00814D25" w:rsidRPr="009709C5" w:rsidRDefault="00814D2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6FD28342" w14:textId="77777777" w:rsidR="00814D25" w:rsidRPr="009709C5" w:rsidRDefault="00814D25">
            <w:pPr>
              <w:pStyle w:val="TAH"/>
            </w:pPr>
            <w:r w:rsidRPr="009709C5">
              <w:t>Value</w:t>
            </w:r>
          </w:p>
        </w:tc>
      </w:tr>
      <w:tr w:rsidR="00814D25" w:rsidRPr="009709C5" w14:paraId="5C4A0F6F" w14:textId="77777777" w:rsidTr="00814D2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9B2C2AF" w14:textId="77777777" w:rsidR="00814D25" w:rsidRPr="009709C5" w:rsidRDefault="00814D25">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E39EA5" w14:textId="0D8DD096" w:rsidR="00814D25" w:rsidRPr="009709C5" w:rsidRDefault="006609C4">
            <w:pPr>
              <w:pStyle w:val="TAC"/>
            </w:pPr>
            <w:del w:id="2704" w:author="3640" w:date="2023-06-13T14:48:00Z">
              <w:r w:rsidRPr="009709C5" w:rsidDel="000907E4">
                <w:rPr>
                  <w:lang w:eastAsia="ja-JP"/>
                </w:rPr>
                <w:delText>4.60</w:delText>
              </w:r>
            </w:del>
            <w:ins w:id="2705" w:author="3640" w:date="2023-06-13T14:48:00Z">
              <w:r w:rsidR="000907E4" w:rsidRPr="000907E4">
                <w:rPr>
                  <w:lang w:eastAsia="ja-JP"/>
                </w:rPr>
                <w:t>4.78</w:t>
              </w:r>
            </w:ins>
          </w:p>
        </w:tc>
      </w:tr>
      <w:tr w:rsidR="00814D25" w:rsidRPr="009709C5" w14:paraId="67C1E71B" w14:textId="77777777" w:rsidTr="00814D2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03EF9F5" w14:textId="77777777" w:rsidR="00814D25" w:rsidRPr="009709C5" w:rsidRDefault="00814D25">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B07DD4F" w14:textId="2B3BF0C4" w:rsidR="00814D25" w:rsidRPr="009709C5" w:rsidRDefault="00F579A6">
            <w:pPr>
              <w:pStyle w:val="TAC"/>
            </w:pPr>
            <w:del w:id="2706" w:author="3640" w:date="2023-06-13T14:48:00Z">
              <w:r w:rsidRPr="00496476" w:rsidDel="000907E4">
                <w:rPr>
                  <w:szCs w:val="18"/>
                  <w:lang w:eastAsia="ja-JP"/>
                </w:rPr>
                <w:delText>5.20</w:delText>
              </w:r>
            </w:del>
            <w:ins w:id="2707" w:author="3640" w:date="2023-06-13T14:48:00Z">
              <w:r w:rsidR="000907E4" w:rsidRPr="000907E4">
                <w:rPr>
                  <w:szCs w:val="18"/>
                  <w:lang w:eastAsia="ja-JP"/>
                </w:rPr>
                <w:t>5.38</w:t>
              </w:r>
            </w:ins>
          </w:p>
        </w:tc>
      </w:tr>
      <w:tr w:rsidR="00814D25" w:rsidRPr="009709C5" w14:paraId="3F45E0BA"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4CBD49F" w14:textId="77777777" w:rsidR="00814D25" w:rsidRPr="009709C5" w:rsidRDefault="00814D25">
            <w:pPr>
              <w:pStyle w:val="TAN"/>
            </w:pPr>
            <w:r w:rsidRPr="009709C5">
              <w:lastRenderedPageBreak/>
              <w:t>NOTE 1:</w:t>
            </w:r>
            <w:r w:rsidRPr="009709C5">
              <w:tab/>
              <w:t xml:space="preserve">The quality of quiet zone is the same for EIRP and TRP. </w:t>
            </w:r>
            <w:r w:rsidR="00085D05" w:rsidRPr="009709C5">
              <w:rPr>
                <w:lang w:eastAsia="en-US"/>
              </w:rPr>
              <w:t xml:space="preserve">Value based on procedure defined in </w:t>
            </w:r>
            <w:r w:rsidR="007B0B59" w:rsidRPr="009709C5">
              <w:t xml:space="preserve">clause </w:t>
            </w:r>
            <w:r w:rsidR="00085D05" w:rsidRPr="009709C5">
              <w:rPr>
                <w:lang w:eastAsia="en-US"/>
              </w:rPr>
              <w:t>D.2 of TR 38.810 for Quiet Zone size less or equal to 30 cm.</w:t>
            </w:r>
          </w:p>
          <w:p w14:paraId="6AA89B1F" w14:textId="77777777" w:rsidR="00814D25" w:rsidRPr="009709C5" w:rsidRDefault="00814D25">
            <w:pPr>
              <w:pStyle w:val="TAN"/>
            </w:pPr>
            <w:r w:rsidRPr="009709C5">
              <w:t>NOTE 2:</w:t>
            </w:r>
            <w:r w:rsidRPr="009709C5">
              <w:tab/>
              <w:t>The analysis was done only for the case of operating at max output power, in-band, non-CA.</w:t>
            </w:r>
          </w:p>
          <w:p w14:paraId="6153D96A" w14:textId="77777777" w:rsidR="00814D25" w:rsidRPr="009709C5" w:rsidRDefault="00814D25">
            <w:pPr>
              <w:pStyle w:val="TAN"/>
            </w:pPr>
            <w:r w:rsidRPr="009709C5">
              <w:t>NOTE 3:</w:t>
            </w:r>
            <w:r w:rsidRPr="009709C5">
              <w:tab/>
              <w:t>The assessment assumes maximum DUT output power.</w:t>
            </w:r>
          </w:p>
          <w:p w14:paraId="68C89996" w14:textId="77777777" w:rsidR="00814D25" w:rsidRPr="009709C5" w:rsidRDefault="00814D25">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72B906C6" w14:textId="77777777" w:rsidR="00814D25" w:rsidRPr="009709C5" w:rsidRDefault="00814D25">
            <w:pPr>
              <w:pStyle w:val="TAN"/>
            </w:pPr>
            <w:r w:rsidRPr="009709C5">
              <w:t>NOTE 5:</w:t>
            </w:r>
            <w:r w:rsidRPr="009709C5">
              <w:tab/>
              <w:t>Applies to the system which has a structure of mechanical feed antenna positioning.</w:t>
            </w:r>
          </w:p>
        </w:tc>
      </w:tr>
    </w:tbl>
    <w:p w14:paraId="76CB10B7" w14:textId="77777777" w:rsidR="00814D25" w:rsidRPr="009709C5" w:rsidRDefault="00814D25" w:rsidP="00814D25"/>
    <w:p w14:paraId="674D31D1" w14:textId="77777777" w:rsidR="007B0B59" w:rsidRPr="009709C5" w:rsidRDefault="00814D25" w:rsidP="007B0B59">
      <w:pPr>
        <w:pStyle w:val="TH"/>
        <w:rPr>
          <w:lang w:eastAsia="ja-JP"/>
        </w:rPr>
      </w:pPr>
      <w:r w:rsidRPr="009709C5">
        <w:lastRenderedPageBreak/>
        <w:t xml:space="preserve">Table </w:t>
      </w:r>
      <w:r w:rsidRPr="009709C5">
        <w:rPr>
          <w:rFonts w:eastAsia="MS Mincho"/>
          <w:lang w:eastAsia="ja-JP"/>
        </w:rPr>
        <w:t>B.3.2-5</w:t>
      </w:r>
      <w:r w:rsidRPr="009709C5">
        <w:t xml:space="preserve">: </w:t>
      </w:r>
      <w:r w:rsidR="00085D05" w:rsidRPr="009709C5">
        <w:rPr>
          <w:lang w:eastAsia="ja-JP"/>
        </w:rPr>
        <w:t>Void</w:t>
      </w:r>
    </w:p>
    <w:p w14:paraId="177D0A27" w14:textId="25DA34E7" w:rsidR="007B0B59" w:rsidRPr="009709C5" w:rsidRDefault="007B0B59" w:rsidP="007B0B59">
      <w:pPr>
        <w:pStyle w:val="TH"/>
      </w:pPr>
      <w:r w:rsidRPr="009709C5">
        <w:t xml:space="preserve">Table </w:t>
      </w:r>
      <w:r w:rsidRPr="009709C5">
        <w:rPr>
          <w:rFonts w:eastAsia="MS Mincho"/>
          <w:lang w:eastAsia="ja-JP"/>
        </w:rPr>
        <w:t>B.3.2-6</w:t>
      </w:r>
      <w:r w:rsidRPr="009709C5">
        <w:t xml:space="preserve">: </w:t>
      </w:r>
      <w:r w:rsidRPr="009709C5">
        <w:rPr>
          <w:lang w:eastAsia="ja-JP"/>
        </w:rPr>
        <w:t>U</w:t>
      </w:r>
      <w:r w:rsidRPr="009709C5">
        <w:t xml:space="preserve">ncertainty assessment for EIRP and TRP measurement (f=23.45GHz, 32.125GHz, 40.8GHz, Quiet Zone size </w:t>
      </w:r>
      <w:r w:rsidRPr="009709C5">
        <w:rPr>
          <w:rFonts w:cs="Arial"/>
        </w:rPr>
        <w:t>≤</w:t>
      </w:r>
      <w:r w:rsidRPr="009709C5">
        <w:t xml:space="preserve"> 30 cm) for PC1 </w:t>
      </w:r>
      <w:ins w:id="2708" w:author="3632" w:date="2023-06-13T14:00:00Z">
        <w:r w:rsidR="00FD41D3" w:rsidRPr="00FD41D3">
          <w:t xml:space="preserve">and PC5 </w:t>
        </w:r>
      </w:ins>
      <w:r w:rsidRPr="009709C5">
        <w:t>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266"/>
        <w:gridCol w:w="1686"/>
        <w:gridCol w:w="992"/>
        <w:gridCol w:w="1210"/>
      </w:tblGrid>
      <w:tr w:rsidR="007B0B59" w:rsidRPr="009709C5" w14:paraId="242F876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B2ADF"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8A88965" w14:textId="77777777" w:rsidR="007B0B59" w:rsidRPr="009709C5" w:rsidRDefault="007B0B59" w:rsidP="007B0B59">
            <w:pPr>
              <w:pStyle w:val="TAH"/>
            </w:pPr>
            <w:r w:rsidRPr="009709C5">
              <w:t>Uncertainty source</w:t>
            </w:r>
          </w:p>
        </w:tc>
        <w:tc>
          <w:tcPr>
            <w:tcW w:w="1266" w:type="dxa"/>
            <w:tcBorders>
              <w:top w:val="single" w:sz="4" w:space="0" w:color="auto"/>
              <w:left w:val="single" w:sz="4" w:space="0" w:color="auto"/>
              <w:bottom w:val="single" w:sz="4" w:space="0" w:color="auto"/>
              <w:right w:val="single" w:sz="4" w:space="0" w:color="auto"/>
            </w:tcBorders>
          </w:tcPr>
          <w:p w14:paraId="24ABE679"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1B5705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8A2D4C0"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79C8B75E" w14:textId="77777777" w:rsidR="007B0B59" w:rsidRPr="009709C5" w:rsidRDefault="007B0B59" w:rsidP="007B0B59">
            <w:pPr>
              <w:pStyle w:val="TAH"/>
            </w:pPr>
            <w:r w:rsidRPr="009709C5">
              <w:t>Standard uncertainty (σ) [dB]</w:t>
            </w:r>
          </w:p>
        </w:tc>
      </w:tr>
      <w:tr w:rsidR="007B0B59" w:rsidRPr="009709C5" w14:paraId="4713DAD2"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4E69ACB7" w14:textId="77777777" w:rsidR="007B0B59" w:rsidRPr="009709C5" w:rsidRDefault="007B0B59" w:rsidP="007B0B59">
            <w:pPr>
              <w:pStyle w:val="TAH"/>
            </w:pPr>
            <w:r w:rsidRPr="009709C5">
              <w:t>Stage 2: DUT measurement</w:t>
            </w:r>
          </w:p>
        </w:tc>
      </w:tr>
      <w:tr w:rsidR="007B0B59" w:rsidRPr="009709C5" w14:paraId="738C4DFC"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BE8B2B"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BEDEB81" w14:textId="77777777" w:rsidR="007B0B59" w:rsidRPr="009709C5" w:rsidRDefault="007B0B59" w:rsidP="007B0B59">
            <w:pPr>
              <w:pStyle w:val="TAL"/>
              <w:rPr>
                <w:lang w:eastAsia="ja-JP"/>
              </w:rPr>
            </w:pPr>
            <w:r w:rsidRPr="009709C5">
              <w:rPr>
                <w:lang w:eastAsia="ja-JP"/>
              </w:rPr>
              <w:t>Positioning misalignment</w:t>
            </w:r>
          </w:p>
        </w:tc>
        <w:tc>
          <w:tcPr>
            <w:tcW w:w="1266" w:type="dxa"/>
            <w:tcBorders>
              <w:top w:val="single" w:sz="4" w:space="0" w:color="auto"/>
              <w:left w:val="single" w:sz="4" w:space="0" w:color="auto"/>
              <w:bottom w:val="single" w:sz="4" w:space="0" w:color="auto"/>
              <w:right w:val="single" w:sz="4" w:space="0" w:color="auto"/>
            </w:tcBorders>
          </w:tcPr>
          <w:p w14:paraId="61708981" w14:textId="125142EE"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35580B4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B68954"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BF14C3" w14:textId="528155B0" w:rsidR="007B0B59" w:rsidRPr="009709C5" w:rsidRDefault="004B62C1" w:rsidP="007B0B59">
            <w:pPr>
              <w:pStyle w:val="TAC"/>
            </w:pPr>
            <w:r w:rsidRPr="009709C5">
              <w:t>0.01</w:t>
            </w:r>
          </w:p>
        </w:tc>
      </w:tr>
      <w:tr w:rsidR="00B74A46" w:rsidRPr="009709C5" w14:paraId="65E5266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98B1E2" w14:textId="77777777" w:rsidR="00B74A46" w:rsidRPr="009709C5" w:rsidRDefault="00B74A46" w:rsidP="00B74A4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4ED1653" w14:textId="77777777" w:rsidR="00B74A46" w:rsidRPr="009709C5" w:rsidRDefault="00B74A46" w:rsidP="00B74A46">
            <w:pPr>
              <w:pStyle w:val="TAL"/>
              <w:rPr>
                <w:sz w:val="21"/>
                <w:lang w:eastAsia="ja-JP"/>
              </w:rPr>
            </w:pPr>
            <w:r w:rsidRPr="009709C5">
              <w:rPr>
                <w:lang w:eastAsia="ja-JP"/>
              </w:rPr>
              <w:t>Measure distance uncertainty</w:t>
            </w:r>
          </w:p>
        </w:tc>
        <w:tc>
          <w:tcPr>
            <w:tcW w:w="1266" w:type="dxa"/>
            <w:tcBorders>
              <w:top w:val="single" w:sz="4" w:space="0" w:color="auto"/>
              <w:left w:val="single" w:sz="4" w:space="0" w:color="auto"/>
              <w:bottom w:val="single" w:sz="4" w:space="0" w:color="auto"/>
              <w:right w:val="single" w:sz="4" w:space="0" w:color="auto"/>
            </w:tcBorders>
          </w:tcPr>
          <w:p w14:paraId="567E4538" w14:textId="2C225DDE"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453251BB"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6764B5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3357C0E" w14:textId="3D77C685" w:rsidR="00B74A46" w:rsidRPr="009709C5" w:rsidRDefault="00B74A46" w:rsidP="00B74A46">
            <w:pPr>
              <w:pStyle w:val="TAC"/>
            </w:pPr>
            <w:r w:rsidRPr="00496476">
              <w:t>0.00</w:t>
            </w:r>
          </w:p>
        </w:tc>
      </w:tr>
      <w:tr w:rsidR="00B74A46" w:rsidRPr="009709C5" w14:paraId="4752B4A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FF77C4" w14:textId="77777777" w:rsidR="00B74A46" w:rsidRPr="009709C5" w:rsidRDefault="00B74A46" w:rsidP="00B74A4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3DA26A14" w14:textId="77777777" w:rsidR="00B74A46" w:rsidRPr="009709C5" w:rsidRDefault="00B74A46" w:rsidP="00B74A46">
            <w:pPr>
              <w:pStyle w:val="TAL"/>
            </w:pPr>
            <w:r w:rsidRPr="009709C5">
              <w:t>Quality of Quiet Zone (NOTE 1)</w:t>
            </w:r>
          </w:p>
        </w:tc>
        <w:tc>
          <w:tcPr>
            <w:tcW w:w="1266" w:type="dxa"/>
            <w:tcBorders>
              <w:top w:val="single" w:sz="4" w:space="0" w:color="auto"/>
              <w:left w:val="single" w:sz="4" w:space="0" w:color="auto"/>
              <w:bottom w:val="single" w:sz="4" w:space="0" w:color="auto"/>
              <w:right w:val="single" w:sz="4" w:space="0" w:color="auto"/>
            </w:tcBorders>
          </w:tcPr>
          <w:p w14:paraId="1ACC4CDF" w14:textId="3707B0FC" w:rsidR="00B74A46" w:rsidRPr="009709C5" w:rsidRDefault="00B74A46" w:rsidP="00B74A46">
            <w:pPr>
              <w:pStyle w:val="TAC"/>
            </w:pPr>
            <w:r w:rsidRPr="00496476">
              <w:t>0.6</w:t>
            </w:r>
          </w:p>
        </w:tc>
        <w:tc>
          <w:tcPr>
            <w:tcW w:w="1686" w:type="dxa"/>
            <w:tcBorders>
              <w:top w:val="single" w:sz="4" w:space="0" w:color="auto"/>
              <w:left w:val="single" w:sz="4" w:space="0" w:color="auto"/>
              <w:bottom w:val="single" w:sz="4" w:space="0" w:color="auto"/>
              <w:right w:val="single" w:sz="4" w:space="0" w:color="auto"/>
            </w:tcBorders>
          </w:tcPr>
          <w:p w14:paraId="2AADC50E"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D6CD8"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BF59499" w14:textId="3D1D9721" w:rsidR="00B74A46" w:rsidRPr="009709C5" w:rsidRDefault="00B74A46" w:rsidP="00B74A46">
            <w:pPr>
              <w:pStyle w:val="TAC"/>
            </w:pPr>
            <w:r w:rsidRPr="00496476">
              <w:t>0.6</w:t>
            </w:r>
          </w:p>
        </w:tc>
      </w:tr>
      <w:tr w:rsidR="00B74A46" w:rsidRPr="009709C5" w14:paraId="6D7E352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E878DA" w14:textId="77777777" w:rsidR="00B74A46" w:rsidRPr="009709C5" w:rsidRDefault="00B74A46" w:rsidP="00B74A4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53712068"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35F50E1F" w14:textId="333B8FD3" w:rsidR="00B74A46" w:rsidRPr="009709C5" w:rsidRDefault="00B74A46" w:rsidP="00B74A46">
            <w:pPr>
              <w:pStyle w:val="TAC"/>
            </w:pPr>
            <w:r w:rsidRPr="00496476">
              <w:t>1.30</w:t>
            </w:r>
          </w:p>
        </w:tc>
        <w:tc>
          <w:tcPr>
            <w:tcW w:w="1686" w:type="dxa"/>
            <w:tcBorders>
              <w:top w:val="single" w:sz="4" w:space="0" w:color="auto"/>
              <w:left w:val="single" w:sz="4" w:space="0" w:color="auto"/>
              <w:bottom w:val="single" w:sz="4" w:space="0" w:color="auto"/>
              <w:right w:val="single" w:sz="4" w:space="0" w:color="auto"/>
            </w:tcBorders>
          </w:tcPr>
          <w:p w14:paraId="152B9B06"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E6EDE7"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417DA6" w14:textId="0F096C65" w:rsidR="00B74A46" w:rsidRPr="009709C5" w:rsidRDefault="00B74A46" w:rsidP="00B74A46">
            <w:pPr>
              <w:pStyle w:val="TAC"/>
            </w:pPr>
            <w:r w:rsidRPr="00496476">
              <w:t>1.30</w:t>
            </w:r>
          </w:p>
        </w:tc>
      </w:tr>
      <w:tr w:rsidR="00B74A46" w:rsidRPr="009709C5" w14:paraId="31201DC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8F514" w14:textId="77777777" w:rsidR="00B74A46" w:rsidRPr="009709C5" w:rsidRDefault="00B74A46" w:rsidP="00B74A46">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416EBBD5" w14:textId="77777777" w:rsidR="00B74A46" w:rsidRPr="009709C5" w:rsidRDefault="00B74A46" w:rsidP="00B74A46">
            <w:pPr>
              <w:pStyle w:val="TAL"/>
            </w:pPr>
            <w:r w:rsidRPr="009709C5">
              <w:t>Standing wave between the DUT and measurement antenna</w:t>
            </w:r>
          </w:p>
        </w:tc>
        <w:tc>
          <w:tcPr>
            <w:tcW w:w="1266" w:type="dxa"/>
            <w:tcBorders>
              <w:top w:val="single" w:sz="4" w:space="0" w:color="auto"/>
              <w:left w:val="single" w:sz="4" w:space="0" w:color="auto"/>
              <w:bottom w:val="single" w:sz="4" w:space="0" w:color="auto"/>
              <w:right w:val="single" w:sz="4" w:space="0" w:color="auto"/>
            </w:tcBorders>
          </w:tcPr>
          <w:p w14:paraId="5028C3BA" w14:textId="779010E4"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46E99F3F"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8F043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8A15AAC" w14:textId="6CE4EF7D" w:rsidR="00B74A46" w:rsidRPr="009709C5" w:rsidRDefault="00B74A46" w:rsidP="00B74A46">
            <w:pPr>
              <w:pStyle w:val="TAC"/>
            </w:pPr>
            <w:r w:rsidRPr="00496476">
              <w:t>0.00</w:t>
            </w:r>
          </w:p>
        </w:tc>
      </w:tr>
      <w:tr w:rsidR="00B74A46" w:rsidRPr="009709C5" w14:paraId="4592081E"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24067B" w14:textId="77777777" w:rsidR="00B74A46" w:rsidRPr="009709C5" w:rsidRDefault="00B74A46" w:rsidP="00B74A46">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91981B0" w14:textId="77777777" w:rsidR="00B74A46" w:rsidRPr="009709C5" w:rsidRDefault="00B74A46" w:rsidP="00B74A46">
            <w:pPr>
              <w:pStyle w:val="TAL"/>
            </w:pPr>
            <w:r w:rsidRPr="009709C5">
              <w:t>Uncertainty of the RF power measurement equipment (NOTE 3)</w:t>
            </w:r>
          </w:p>
        </w:tc>
        <w:tc>
          <w:tcPr>
            <w:tcW w:w="1266" w:type="dxa"/>
            <w:tcBorders>
              <w:top w:val="single" w:sz="4" w:space="0" w:color="auto"/>
              <w:left w:val="single" w:sz="4" w:space="0" w:color="auto"/>
              <w:bottom w:val="single" w:sz="4" w:space="0" w:color="auto"/>
              <w:right w:val="single" w:sz="4" w:space="0" w:color="auto"/>
            </w:tcBorders>
          </w:tcPr>
          <w:p w14:paraId="42911115" w14:textId="3F4788C4" w:rsidR="00B74A46" w:rsidRPr="009709C5" w:rsidRDefault="00B74A46" w:rsidP="00B74A46">
            <w:pPr>
              <w:pStyle w:val="TAC"/>
            </w:pPr>
            <w:r w:rsidRPr="00496476">
              <w:t>2.16</w:t>
            </w:r>
          </w:p>
        </w:tc>
        <w:tc>
          <w:tcPr>
            <w:tcW w:w="1686" w:type="dxa"/>
            <w:tcBorders>
              <w:top w:val="single" w:sz="4" w:space="0" w:color="auto"/>
              <w:left w:val="single" w:sz="4" w:space="0" w:color="auto"/>
              <w:bottom w:val="single" w:sz="4" w:space="0" w:color="auto"/>
              <w:right w:val="single" w:sz="4" w:space="0" w:color="auto"/>
            </w:tcBorders>
          </w:tcPr>
          <w:p w14:paraId="52492BCB"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21EA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2B5614" w14:textId="36417F97" w:rsidR="00B74A46" w:rsidRPr="009709C5" w:rsidRDefault="00B74A46" w:rsidP="00B74A46">
            <w:pPr>
              <w:pStyle w:val="TAC"/>
            </w:pPr>
            <w:r w:rsidRPr="00496476">
              <w:t>1.08</w:t>
            </w:r>
          </w:p>
        </w:tc>
      </w:tr>
      <w:tr w:rsidR="00B74A46" w:rsidRPr="009709C5" w14:paraId="60540EB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4E5259" w14:textId="77777777" w:rsidR="00B74A46" w:rsidRPr="009709C5" w:rsidRDefault="00B74A46" w:rsidP="00B74A46">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B9E5F0" w14:textId="77777777" w:rsidR="00B74A46" w:rsidRPr="009709C5" w:rsidRDefault="00B74A46" w:rsidP="00B74A46">
            <w:pPr>
              <w:pStyle w:val="TAL"/>
            </w:pPr>
            <w:r w:rsidRPr="009709C5">
              <w:t>Phase curvature</w:t>
            </w:r>
          </w:p>
        </w:tc>
        <w:tc>
          <w:tcPr>
            <w:tcW w:w="1266" w:type="dxa"/>
            <w:tcBorders>
              <w:top w:val="single" w:sz="4" w:space="0" w:color="auto"/>
              <w:left w:val="single" w:sz="4" w:space="0" w:color="auto"/>
              <w:bottom w:val="single" w:sz="4" w:space="0" w:color="auto"/>
              <w:right w:val="single" w:sz="4" w:space="0" w:color="auto"/>
            </w:tcBorders>
          </w:tcPr>
          <w:p w14:paraId="0FB71E94" w14:textId="14BD6D4B"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7F1CC6F0"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08E7B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6AE1B25" w14:textId="4216A37F" w:rsidR="00B74A46" w:rsidRPr="009709C5" w:rsidRDefault="00B74A46" w:rsidP="00B74A46">
            <w:pPr>
              <w:pStyle w:val="TAC"/>
            </w:pPr>
            <w:r w:rsidRPr="00496476">
              <w:t>0.00</w:t>
            </w:r>
          </w:p>
        </w:tc>
      </w:tr>
      <w:tr w:rsidR="00B74A46" w:rsidRPr="009709C5" w14:paraId="034D44D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C660A0" w14:textId="77777777" w:rsidR="00B74A46" w:rsidRPr="009709C5" w:rsidRDefault="00B74A46" w:rsidP="00B74A46">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C75862F" w14:textId="77777777" w:rsidR="00B74A46" w:rsidRPr="009709C5" w:rsidRDefault="00B74A46" w:rsidP="00B74A46">
            <w:pPr>
              <w:pStyle w:val="TAL"/>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03A98B6D" w14:textId="6D5709DD" w:rsidR="00B74A46" w:rsidRPr="009709C5" w:rsidRDefault="00B74A46" w:rsidP="00B74A46">
            <w:pPr>
              <w:pStyle w:val="TAC"/>
            </w:pPr>
            <w:r w:rsidRPr="00496476">
              <w:t>2.10</w:t>
            </w:r>
          </w:p>
        </w:tc>
        <w:tc>
          <w:tcPr>
            <w:tcW w:w="1686" w:type="dxa"/>
            <w:tcBorders>
              <w:top w:val="single" w:sz="4" w:space="0" w:color="auto"/>
              <w:left w:val="single" w:sz="4" w:space="0" w:color="auto"/>
              <w:bottom w:val="single" w:sz="4" w:space="0" w:color="auto"/>
              <w:right w:val="single" w:sz="4" w:space="0" w:color="auto"/>
            </w:tcBorders>
          </w:tcPr>
          <w:p w14:paraId="1A56799D"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844B8A"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5295E5" w14:textId="2369BA17" w:rsidR="00B74A46" w:rsidRPr="009709C5" w:rsidRDefault="00B74A46" w:rsidP="00B74A46">
            <w:pPr>
              <w:pStyle w:val="TAC"/>
            </w:pPr>
            <w:r w:rsidRPr="00496476">
              <w:t>1.05</w:t>
            </w:r>
          </w:p>
        </w:tc>
      </w:tr>
      <w:tr w:rsidR="00B74A46" w:rsidRPr="009709C5" w14:paraId="2CA1BF3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6C3FF" w14:textId="77777777" w:rsidR="00B74A46" w:rsidRPr="009709C5" w:rsidRDefault="00B74A46" w:rsidP="00B74A46">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9E9F4" w14:textId="77777777" w:rsidR="00B74A46" w:rsidRPr="009709C5" w:rsidRDefault="00B74A46" w:rsidP="00B74A46">
            <w:pPr>
              <w:pStyle w:val="TAL"/>
              <w:rPr>
                <w:lang w:eastAsia="ja-JP"/>
              </w:rPr>
            </w:pPr>
            <w:r w:rsidRPr="009709C5">
              <w:t>Random uncertainty</w:t>
            </w:r>
          </w:p>
        </w:tc>
        <w:tc>
          <w:tcPr>
            <w:tcW w:w="1266" w:type="dxa"/>
            <w:tcBorders>
              <w:top w:val="single" w:sz="4" w:space="0" w:color="auto"/>
              <w:left w:val="single" w:sz="4" w:space="0" w:color="auto"/>
              <w:bottom w:val="single" w:sz="4" w:space="0" w:color="auto"/>
              <w:right w:val="single" w:sz="4" w:space="0" w:color="auto"/>
            </w:tcBorders>
          </w:tcPr>
          <w:p w14:paraId="5680F7BA" w14:textId="5A3D3A0A" w:rsidR="00B74A46" w:rsidRPr="009709C5" w:rsidRDefault="00B74A46" w:rsidP="00B74A46">
            <w:pPr>
              <w:pStyle w:val="TAC"/>
            </w:pPr>
            <w:r w:rsidRPr="00496476">
              <w:t>0.50</w:t>
            </w:r>
          </w:p>
        </w:tc>
        <w:tc>
          <w:tcPr>
            <w:tcW w:w="1686" w:type="dxa"/>
            <w:tcBorders>
              <w:top w:val="single" w:sz="4" w:space="0" w:color="auto"/>
              <w:left w:val="single" w:sz="4" w:space="0" w:color="auto"/>
              <w:bottom w:val="single" w:sz="4" w:space="0" w:color="auto"/>
              <w:right w:val="single" w:sz="4" w:space="0" w:color="auto"/>
            </w:tcBorders>
          </w:tcPr>
          <w:p w14:paraId="2CAC7C5A"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02B641B"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AC50BA" w14:textId="79E87489" w:rsidR="00B74A46" w:rsidRPr="009709C5" w:rsidRDefault="00B74A46" w:rsidP="00B74A46">
            <w:pPr>
              <w:pStyle w:val="TAC"/>
            </w:pPr>
            <w:r w:rsidRPr="00496476">
              <w:t>0.25</w:t>
            </w:r>
          </w:p>
        </w:tc>
      </w:tr>
      <w:tr w:rsidR="00B74A46" w:rsidRPr="009709C5" w14:paraId="15893C7B"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31A467" w14:textId="77777777" w:rsidR="00B74A46" w:rsidRPr="009709C5" w:rsidRDefault="00B74A46" w:rsidP="00B74A46">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F7CF430" w14:textId="77777777" w:rsidR="00B74A46" w:rsidRPr="009709C5" w:rsidRDefault="00B74A46" w:rsidP="00B74A46">
            <w:pPr>
              <w:pStyle w:val="TAL"/>
              <w:rPr>
                <w:lang w:eastAsia="ja-JP"/>
              </w:rPr>
            </w:pPr>
            <w:r w:rsidRPr="009709C5">
              <w:t>Influence of the XPD</w:t>
            </w:r>
          </w:p>
        </w:tc>
        <w:tc>
          <w:tcPr>
            <w:tcW w:w="1266" w:type="dxa"/>
            <w:tcBorders>
              <w:top w:val="single" w:sz="4" w:space="0" w:color="auto"/>
              <w:left w:val="single" w:sz="4" w:space="0" w:color="auto"/>
              <w:bottom w:val="single" w:sz="4" w:space="0" w:color="auto"/>
              <w:right w:val="single" w:sz="4" w:space="0" w:color="auto"/>
            </w:tcBorders>
          </w:tcPr>
          <w:p w14:paraId="47B09713" w14:textId="65CBA2FA" w:rsidR="00B74A46" w:rsidRPr="009709C5" w:rsidRDefault="00B74A46" w:rsidP="00B74A46">
            <w:pPr>
              <w:pStyle w:val="TAC"/>
            </w:pPr>
            <w:r w:rsidRPr="00496476">
              <w:t>0.01</w:t>
            </w:r>
          </w:p>
        </w:tc>
        <w:tc>
          <w:tcPr>
            <w:tcW w:w="1686" w:type="dxa"/>
            <w:tcBorders>
              <w:top w:val="single" w:sz="4" w:space="0" w:color="auto"/>
              <w:left w:val="single" w:sz="4" w:space="0" w:color="auto"/>
              <w:bottom w:val="single" w:sz="4" w:space="0" w:color="auto"/>
              <w:right w:val="single" w:sz="4" w:space="0" w:color="auto"/>
            </w:tcBorders>
          </w:tcPr>
          <w:p w14:paraId="5CA0923C"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716FBF0"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CBEE7E" w14:textId="503850B9" w:rsidR="00B74A46" w:rsidRPr="009709C5" w:rsidRDefault="00B74A46" w:rsidP="00B74A46">
            <w:pPr>
              <w:pStyle w:val="TAC"/>
            </w:pPr>
            <w:r w:rsidRPr="00496476">
              <w:t>0.00</w:t>
            </w:r>
          </w:p>
        </w:tc>
      </w:tr>
      <w:tr w:rsidR="00B74A46" w:rsidRPr="009709C5" w14:paraId="6BE1A42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E1F2F4" w14:textId="77777777" w:rsidR="00B74A46" w:rsidRPr="009709C5" w:rsidRDefault="00B74A46" w:rsidP="00B74A46">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32644B"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0F3E4912" w14:textId="1B7DA55F"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6385F760"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7014C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7DA46F9" w14:textId="3E3DF106" w:rsidR="00B74A46" w:rsidRPr="009709C5" w:rsidRDefault="00B74A46" w:rsidP="00B74A46">
            <w:pPr>
              <w:pStyle w:val="TAC"/>
            </w:pPr>
            <w:r w:rsidRPr="00496476">
              <w:t>0.00</w:t>
            </w:r>
          </w:p>
        </w:tc>
      </w:tr>
      <w:tr w:rsidR="00B74A46" w:rsidRPr="009709C5" w14:paraId="771DD97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6298D9" w14:textId="77777777" w:rsidR="00B74A46" w:rsidRPr="009709C5" w:rsidRDefault="00B74A46" w:rsidP="00B74A46">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38E9745" w14:textId="77777777" w:rsidR="00B74A46" w:rsidRPr="009709C5" w:rsidRDefault="00B74A46" w:rsidP="00B74A46">
            <w:pPr>
              <w:pStyle w:val="TAL"/>
            </w:pPr>
            <w:r w:rsidRPr="009709C5">
              <w:t>RF leakage (from measurement antenna to the receiver/transmitter)</w:t>
            </w:r>
          </w:p>
        </w:tc>
        <w:tc>
          <w:tcPr>
            <w:tcW w:w="1266" w:type="dxa"/>
            <w:tcBorders>
              <w:top w:val="single" w:sz="4" w:space="0" w:color="auto"/>
              <w:left w:val="single" w:sz="4" w:space="0" w:color="auto"/>
              <w:bottom w:val="single" w:sz="4" w:space="0" w:color="auto"/>
              <w:right w:val="single" w:sz="4" w:space="0" w:color="auto"/>
            </w:tcBorders>
          </w:tcPr>
          <w:p w14:paraId="504E151F" w14:textId="69543FE7"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E8D250B"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D30E9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6E34013" w14:textId="6024811E" w:rsidR="00B74A46" w:rsidRPr="009709C5" w:rsidRDefault="00B74A46" w:rsidP="00B74A46">
            <w:pPr>
              <w:pStyle w:val="TAC"/>
            </w:pPr>
            <w:r w:rsidRPr="00496476">
              <w:t>0.00</w:t>
            </w:r>
          </w:p>
        </w:tc>
      </w:tr>
      <w:tr w:rsidR="007B0B59" w:rsidRPr="009709C5" w14:paraId="231158D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D8047" w14:textId="77777777" w:rsidR="007B0B59" w:rsidRPr="009709C5" w:rsidRDefault="007B0B59" w:rsidP="007B0B59">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F9F04FA" w14:textId="77777777" w:rsidR="007B0B59" w:rsidRPr="009709C5" w:rsidRDefault="007B0B59" w:rsidP="007B0B59">
            <w:pPr>
              <w:pStyle w:val="TAL"/>
            </w:pPr>
            <w:r w:rsidRPr="009709C5">
              <w:rPr>
                <w:lang w:eastAsia="ja-JP"/>
              </w:rPr>
              <w:t>Influence of TRP measurement grid (NOTE 4)</w:t>
            </w:r>
          </w:p>
        </w:tc>
        <w:tc>
          <w:tcPr>
            <w:tcW w:w="1266" w:type="dxa"/>
            <w:tcBorders>
              <w:top w:val="single" w:sz="4" w:space="0" w:color="auto"/>
              <w:left w:val="single" w:sz="4" w:space="0" w:color="auto"/>
              <w:bottom w:val="single" w:sz="4" w:space="0" w:color="auto"/>
              <w:right w:val="single" w:sz="4" w:space="0" w:color="auto"/>
            </w:tcBorders>
          </w:tcPr>
          <w:p w14:paraId="328EB4DA" w14:textId="46C127BD" w:rsidR="007B0B59" w:rsidRPr="009709C5" w:rsidRDefault="004B62C1" w:rsidP="007B0B59">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7BCD45B"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22B73A3"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800001E" w14:textId="7B1E5F97" w:rsidR="007B0B59" w:rsidRPr="009709C5" w:rsidRDefault="004B62C1" w:rsidP="007B0B59">
            <w:pPr>
              <w:pStyle w:val="TAC"/>
            </w:pPr>
            <w:r w:rsidRPr="009709C5">
              <w:t>0.25</w:t>
            </w:r>
          </w:p>
        </w:tc>
      </w:tr>
      <w:tr w:rsidR="007B0B59" w:rsidRPr="009709C5" w14:paraId="2FCCF19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88FC33" w14:textId="77777777" w:rsidR="007B0B59" w:rsidRPr="009709C5" w:rsidRDefault="007B0B59" w:rsidP="007B0B59">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01402C2A" w14:textId="77777777" w:rsidR="007B0B59" w:rsidRPr="009709C5" w:rsidRDefault="007B0B59" w:rsidP="007B0B59">
            <w:pPr>
              <w:pStyle w:val="TAL"/>
            </w:pPr>
            <w:r w:rsidRPr="009709C5">
              <w:t xml:space="preserve">Influence of </w:t>
            </w:r>
            <w:r w:rsidRPr="009709C5">
              <w:rPr>
                <w:rFonts w:cs="Arial"/>
                <w:lang w:eastAsia="ja-JP" w:bidi="hi-IN"/>
              </w:rPr>
              <w:t>beam peak search grid (NOTE 5)</w:t>
            </w:r>
          </w:p>
        </w:tc>
        <w:tc>
          <w:tcPr>
            <w:tcW w:w="1266" w:type="dxa"/>
            <w:tcBorders>
              <w:top w:val="single" w:sz="4" w:space="0" w:color="auto"/>
              <w:left w:val="single" w:sz="4" w:space="0" w:color="auto"/>
              <w:bottom w:val="single" w:sz="4" w:space="0" w:color="auto"/>
              <w:right w:val="single" w:sz="4" w:space="0" w:color="auto"/>
            </w:tcBorders>
          </w:tcPr>
          <w:p w14:paraId="15EAEFA6" w14:textId="57460D34"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0F8631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3FF0A2C"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35DF85" w14:textId="35756CB7" w:rsidR="007B0B59" w:rsidRPr="009709C5" w:rsidRDefault="004B62C1" w:rsidP="007B0B59">
            <w:pPr>
              <w:pStyle w:val="TAC"/>
            </w:pPr>
            <w:r w:rsidRPr="009709C5">
              <w:t>0.00</w:t>
            </w:r>
          </w:p>
        </w:tc>
      </w:tr>
      <w:tr w:rsidR="007B0B59" w:rsidRPr="009709C5" w14:paraId="5ED7B53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5D2CDB" w14:textId="77777777" w:rsidR="007B0B59" w:rsidRPr="009709C5" w:rsidRDefault="007B0B59" w:rsidP="007B0B59">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58EC930" w14:textId="77777777" w:rsidR="007B0B59" w:rsidRPr="009709C5" w:rsidRDefault="007B0B59" w:rsidP="007B0B59">
            <w:pPr>
              <w:pStyle w:val="TAL"/>
            </w:pPr>
            <w:r w:rsidRPr="009709C5">
              <w:t>Multiple measurement antenna uncertainty (NOTE 9)</w:t>
            </w:r>
          </w:p>
        </w:tc>
        <w:tc>
          <w:tcPr>
            <w:tcW w:w="1266" w:type="dxa"/>
            <w:tcBorders>
              <w:top w:val="single" w:sz="4" w:space="0" w:color="auto"/>
              <w:left w:val="single" w:sz="4" w:space="0" w:color="auto"/>
              <w:bottom w:val="single" w:sz="4" w:space="0" w:color="auto"/>
              <w:right w:val="single" w:sz="4" w:space="0" w:color="auto"/>
            </w:tcBorders>
          </w:tcPr>
          <w:p w14:paraId="31C92B67" w14:textId="737A53EE" w:rsidR="007B0B59" w:rsidRPr="009709C5" w:rsidRDefault="00B74A46" w:rsidP="007B0B59">
            <w:pPr>
              <w:pStyle w:val="TAC"/>
            </w:pPr>
            <w:r w:rsidRPr="00496476">
              <w:t>0.15</w:t>
            </w:r>
          </w:p>
        </w:tc>
        <w:tc>
          <w:tcPr>
            <w:tcW w:w="1686" w:type="dxa"/>
            <w:tcBorders>
              <w:top w:val="single" w:sz="4" w:space="0" w:color="auto"/>
              <w:left w:val="single" w:sz="4" w:space="0" w:color="auto"/>
              <w:bottom w:val="single" w:sz="4" w:space="0" w:color="auto"/>
              <w:right w:val="single" w:sz="4" w:space="0" w:color="auto"/>
            </w:tcBorders>
          </w:tcPr>
          <w:p w14:paraId="0D92D6A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417C0A"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406E63" w14:textId="36F2D137" w:rsidR="007B0B59" w:rsidRPr="009709C5" w:rsidRDefault="00B74A46" w:rsidP="007B0B59">
            <w:pPr>
              <w:pStyle w:val="TAC"/>
            </w:pPr>
            <w:r w:rsidRPr="00496476">
              <w:t>0.15</w:t>
            </w:r>
          </w:p>
        </w:tc>
      </w:tr>
      <w:tr w:rsidR="007B0B59" w:rsidRPr="009709C5" w14:paraId="4BE1AA0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50C6DF" w14:textId="77777777" w:rsidR="007B0B59" w:rsidRPr="009709C5" w:rsidRDefault="007B0B59" w:rsidP="007B0B59">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9EA0717" w14:textId="77777777" w:rsidR="007B0B59" w:rsidRPr="009709C5" w:rsidRDefault="007B0B59" w:rsidP="007B0B59">
            <w:pPr>
              <w:pStyle w:val="TAL"/>
            </w:pPr>
            <w:r w:rsidRPr="009709C5">
              <w:rPr>
                <w:lang w:eastAsia="ja-JP"/>
              </w:rPr>
              <w:t>DUT repositioning</w:t>
            </w:r>
          </w:p>
        </w:tc>
        <w:tc>
          <w:tcPr>
            <w:tcW w:w="1266" w:type="dxa"/>
            <w:tcBorders>
              <w:top w:val="single" w:sz="4" w:space="0" w:color="auto"/>
              <w:left w:val="single" w:sz="4" w:space="0" w:color="auto"/>
              <w:bottom w:val="single" w:sz="4" w:space="0" w:color="auto"/>
              <w:right w:val="single" w:sz="4" w:space="0" w:color="auto"/>
            </w:tcBorders>
          </w:tcPr>
          <w:p w14:paraId="221EF265" w14:textId="74D886BD" w:rsidR="007B0B59" w:rsidRPr="009709C5" w:rsidRDefault="004B62C1" w:rsidP="007B0B59">
            <w:pPr>
              <w:pStyle w:val="TAC"/>
            </w:pPr>
            <w:r w:rsidRPr="009709C5">
              <w:t xml:space="preserve">0.00 </w:t>
            </w:r>
            <w:r w:rsidR="007B0B59" w:rsidRPr="009709C5">
              <w:t>(NOTE 4)</w:t>
            </w:r>
          </w:p>
          <w:p w14:paraId="1845DC0B" w14:textId="31B5EDD5" w:rsidR="007B0B59" w:rsidRPr="009709C5" w:rsidRDefault="004B62C1" w:rsidP="007B0B59">
            <w:pPr>
              <w:pStyle w:val="TAC"/>
            </w:pPr>
            <w:r w:rsidRPr="009709C5">
              <w:t xml:space="preserve">0.35 </w:t>
            </w:r>
            <w:r w:rsidR="007B0B59" w:rsidRPr="009709C5">
              <w:t>(NOTE 5)</w:t>
            </w:r>
          </w:p>
        </w:tc>
        <w:tc>
          <w:tcPr>
            <w:tcW w:w="1686" w:type="dxa"/>
            <w:tcBorders>
              <w:top w:val="single" w:sz="4" w:space="0" w:color="auto"/>
              <w:left w:val="single" w:sz="4" w:space="0" w:color="auto"/>
              <w:bottom w:val="single" w:sz="4" w:space="0" w:color="auto"/>
              <w:right w:val="single" w:sz="4" w:space="0" w:color="auto"/>
            </w:tcBorders>
          </w:tcPr>
          <w:p w14:paraId="4B17532F"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8DF0CF6"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0011FE0" w14:textId="2B71D0E2" w:rsidR="007B0B59" w:rsidRPr="009709C5" w:rsidRDefault="004B62C1" w:rsidP="007B0B59">
            <w:pPr>
              <w:pStyle w:val="TAC"/>
            </w:pPr>
            <w:r w:rsidRPr="009709C5">
              <w:t xml:space="preserve">0.00 </w:t>
            </w:r>
            <w:r w:rsidR="007B0B59" w:rsidRPr="009709C5">
              <w:t>(NOTE 4)</w:t>
            </w:r>
          </w:p>
          <w:p w14:paraId="46307412" w14:textId="48673309" w:rsidR="007B0B59" w:rsidRPr="009709C5" w:rsidRDefault="004B62C1" w:rsidP="007B0B59">
            <w:pPr>
              <w:pStyle w:val="TAC"/>
            </w:pPr>
            <w:r w:rsidRPr="009709C5">
              <w:t xml:space="preserve">0.20 </w:t>
            </w:r>
            <w:r w:rsidR="007B0B59" w:rsidRPr="009709C5">
              <w:t>(NOTE 5)</w:t>
            </w:r>
          </w:p>
        </w:tc>
      </w:tr>
      <w:tr w:rsidR="007B0B59" w:rsidRPr="009709C5" w14:paraId="6B514566"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B4403C4" w14:textId="77777777" w:rsidR="007B0B59" w:rsidRPr="009709C5" w:rsidRDefault="007B0B59" w:rsidP="007B0B59">
            <w:pPr>
              <w:pStyle w:val="TAH"/>
            </w:pPr>
            <w:r w:rsidRPr="009709C5">
              <w:t>Stage 1: Calibration measurement</w:t>
            </w:r>
          </w:p>
        </w:tc>
      </w:tr>
      <w:tr w:rsidR="00B74A46" w:rsidRPr="009709C5" w14:paraId="651D384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E05A09" w14:textId="77777777" w:rsidR="00B74A46" w:rsidRPr="009709C5" w:rsidRDefault="00B74A46" w:rsidP="00B74A46">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4EAC809"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1E08E706" w14:textId="1C50F948"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6939E48"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82C0678"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013363" w14:textId="697811E0" w:rsidR="00B74A46" w:rsidRPr="009709C5" w:rsidRDefault="00B74A46" w:rsidP="00B74A46">
            <w:pPr>
              <w:pStyle w:val="TAC"/>
            </w:pPr>
            <w:r w:rsidRPr="00496476">
              <w:t>0.00</w:t>
            </w:r>
          </w:p>
        </w:tc>
      </w:tr>
      <w:tr w:rsidR="00B74A46" w:rsidRPr="009709C5" w14:paraId="6B78C0C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05CBEC" w14:textId="77777777" w:rsidR="00B74A46" w:rsidRPr="009709C5" w:rsidRDefault="00B74A46" w:rsidP="00B74A46">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6CF06E" w14:textId="77777777" w:rsidR="00B74A46" w:rsidRPr="009709C5" w:rsidRDefault="00B74A46" w:rsidP="00B74A46">
            <w:pPr>
              <w:pStyle w:val="TAL"/>
              <w:rPr>
                <w:lang w:eastAsia="ja-JP"/>
              </w:rPr>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385081AE" w14:textId="3E52AC98"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038BC24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833D9"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D9C575" w14:textId="04B4247B" w:rsidR="00B74A46" w:rsidRPr="009709C5" w:rsidRDefault="00B74A46" w:rsidP="00B74A46">
            <w:pPr>
              <w:pStyle w:val="TAC"/>
            </w:pPr>
            <w:r w:rsidRPr="00496476">
              <w:t>0.00</w:t>
            </w:r>
          </w:p>
        </w:tc>
      </w:tr>
      <w:tr w:rsidR="00B74A46" w:rsidRPr="009709C5" w14:paraId="0E4C0555"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87FFF0" w14:textId="77777777" w:rsidR="00B74A46" w:rsidRPr="009709C5" w:rsidRDefault="00B74A46" w:rsidP="00B74A46">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67260D9" w14:textId="77777777" w:rsidR="00B74A46" w:rsidRPr="009709C5" w:rsidRDefault="00B74A46" w:rsidP="00B74A46">
            <w:pPr>
              <w:pStyle w:val="TAL"/>
              <w:rPr>
                <w:lang w:eastAsia="ja-JP"/>
              </w:rPr>
            </w:pPr>
            <w:r w:rsidRPr="009709C5">
              <w:t>Misalignment of positioning System</w:t>
            </w:r>
          </w:p>
        </w:tc>
        <w:tc>
          <w:tcPr>
            <w:tcW w:w="1266" w:type="dxa"/>
            <w:tcBorders>
              <w:top w:val="single" w:sz="4" w:space="0" w:color="auto"/>
              <w:left w:val="single" w:sz="4" w:space="0" w:color="auto"/>
              <w:bottom w:val="single" w:sz="4" w:space="0" w:color="auto"/>
              <w:right w:val="single" w:sz="4" w:space="0" w:color="auto"/>
            </w:tcBorders>
          </w:tcPr>
          <w:p w14:paraId="6CFA2352" w14:textId="0DE82D52"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329ED5C"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A83C3E8"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BFF5AD1" w14:textId="1F1F63D4" w:rsidR="00B74A46" w:rsidRPr="009709C5" w:rsidRDefault="00B74A46" w:rsidP="00B74A46">
            <w:pPr>
              <w:pStyle w:val="TAC"/>
            </w:pPr>
            <w:r w:rsidRPr="00496476">
              <w:t>0.00</w:t>
            </w:r>
          </w:p>
        </w:tc>
      </w:tr>
      <w:tr w:rsidR="00B74A46" w:rsidRPr="009709C5" w14:paraId="01052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7535AB" w14:textId="77777777" w:rsidR="00B74A46" w:rsidRPr="009709C5" w:rsidRDefault="00B74A46" w:rsidP="00B74A46">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98A5E8" w14:textId="77777777" w:rsidR="00B74A46" w:rsidRPr="009709C5" w:rsidRDefault="00B74A46" w:rsidP="00B74A46">
            <w:pPr>
              <w:pStyle w:val="TAL"/>
              <w:rPr>
                <w:lang w:eastAsia="ja-JP"/>
              </w:rPr>
            </w:pPr>
            <w:r w:rsidRPr="009709C5">
              <w:t>Uncertainty of the Network Analyzer</w:t>
            </w:r>
          </w:p>
        </w:tc>
        <w:tc>
          <w:tcPr>
            <w:tcW w:w="1266" w:type="dxa"/>
            <w:tcBorders>
              <w:top w:val="single" w:sz="4" w:space="0" w:color="auto"/>
              <w:left w:val="single" w:sz="4" w:space="0" w:color="auto"/>
              <w:bottom w:val="single" w:sz="4" w:space="0" w:color="auto"/>
              <w:right w:val="single" w:sz="4" w:space="0" w:color="auto"/>
            </w:tcBorders>
          </w:tcPr>
          <w:p w14:paraId="17218562" w14:textId="124588F8" w:rsidR="00B74A46" w:rsidRPr="009709C5" w:rsidRDefault="00B74A46" w:rsidP="00B74A46">
            <w:pPr>
              <w:pStyle w:val="TAC"/>
            </w:pPr>
            <w:r w:rsidRPr="00496476">
              <w:t>1.50</w:t>
            </w:r>
          </w:p>
        </w:tc>
        <w:tc>
          <w:tcPr>
            <w:tcW w:w="1686" w:type="dxa"/>
            <w:tcBorders>
              <w:top w:val="single" w:sz="4" w:space="0" w:color="auto"/>
              <w:left w:val="single" w:sz="4" w:space="0" w:color="auto"/>
              <w:bottom w:val="single" w:sz="4" w:space="0" w:color="auto"/>
              <w:right w:val="single" w:sz="4" w:space="0" w:color="auto"/>
            </w:tcBorders>
          </w:tcPr>
          <w:p w14:paraId="7C06BABE"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93709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F7184EC" w14:textId="10A45A7A" w:rsidR="00B74A46" w:rsidRPr="009709C5" w:rsidRDefault="00B74A46" w:rsidP="00B74A46">
            <w:pPr>
              <w:pStyle w:val="TAC"/>
            </w:pPr>
            <w:r w:rsidRPr="00496476">
              <w:t>0.75</w:t>
            </w:r>
          </w:p>
        </w:tc>
      </w:tr>
      <w:tr w:rsidR="00B74A46" w:rsidRPr="009709C5" w14:paraId="7F89B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F2A8C2" w14:textId="77777777" w:rsidR="00B74A46" w:rsidRPr="009709C5" w:rsidRDefault="00B74A46" w:rsidP="00B74A46">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440EE66" w14:textId="77777777" w:rsidR="00B74A46" w:rsidRPr="009709C5" w:rsidRDefault="00B74A46" w:rsidP="00B74A46">
            <w:pPr>
              <w:pStyle w:val="TAL"/>
              <w:rPr>
                <w:lang w:eastAsia="ja-JP"/>
              </w:rPr>
            </w:pPr>
            <w:r w:rsidRPr="009709C5">
              <w:rPr>
                <w:lang w:eastAsia="ja-JP"/>
              </w:rPr>
              <w:t>Uncertainty of the absolute gain of the calibration antenna</w:t>
            </w:r>
          </w:p>
        </w:tc>
        <w:tc>
          <w:tcPr>
            <w:tcW w:w="1266" w:type="dxa"/>
            <w:tcBorders>
              <w:top w:val="single" w:sz="4" w:space="0" w:color="auto"/>
              <w:left w:val="single" w:sz="4" w:space="0" w:color="auto"/>
              <w:bottom w:val="single" w:sz="4" w:space="0" w:color="auto"/>
              <w:right w:val="single" w:sz="4" w:space="0" w:color="auto"/>
            </w:tcBorders>
          </w:tcPr>
          <w:p w14:paraId="0A068EC8" w14:textId="0C2FBFA2" w:rsidR="00B74A46" w:rsidRPr="009709C5" w:rsidRDefault="00B74A46" w:rsidP="00B74A46">
            <w:pPr>
              <w:pStyle w:val="TAC"/>
            </w:pPr>
            <w:r w:rsidRPr="00496476">
              <w:t>0.60</w:t>
            </w:r>
          </w:p>
        </w:tc>
        <w:tc>
          <w:tcPr>
            <w:tcW w:w="1686" w:type="dxa"/>
            <w:tcBorders>
              <w:top w:val="single" w:sz="4" w:space="0" w:color="auto"/>
              <w:left w:val="single" w:sz="4" w:space="0" w:color="auto"/>
              <w:bottom w:val="single" w:sz="4" w:space="0" w:color="auto"/>
              <w:right w:val="single" w:sz="4" w:space="0" w:color="auto"/>
            </w:tcBorders>
          </w:tcPr>
          <w:p w14:paraId="38A04C5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89CD26F"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341D4B3" w14:textId="1ED75E01" w:rsidR="00B74A46" w:rsidRPr="009709C5" w:rsidRDefault="00B74A46" w:rsidP="00B74A46">
            <w:pPr>
              <w:pStyle w:val="TAC"/>
            </w:pPr>
            <w:r w:rsidRPr="00496476">
              <w:t>0.30</w:t>
            </w:r>
          </w:p>
        </w:tc>
      </w:tr>
      <w:tr w:rsidR="00B74A46" w:rsidRPr="009709C5" w14:paraId="6C4446F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7B4482" w14:textId="77777777" w:rsidR="00B74A46" w:rsidRPr="009709C5" w:rsidRDefault="00B74A46" w:rsidP="00B74A46">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4001BA5" w14:textId="77777777" w:rsidR="00B74A46" w:rsidRPr="009709C5" w:rsidRDefault="00B74A46" w:rsidP="00B74A46">
            <w:pPr>
              <w:pStyle w:val="TAL"/>
              <w:rPr>
                <w:lang w:eastAsia="ja-JP"/>
              </w:rPr>
            </w:pPr>
            <w:r w:rsidRPr="009709C5">
              <w:t>Positioning and pointing misalignment between the reference antenna and the measurement antenna</w:t>
            </w:r>
          </w:p>
        </w:tc>
        <w:tc>
          <w:tcPr>
            <w:tcW w:w="1266" w:type="dxa"/>
            <w:tcBorders>
              <w:top w:val="single" w:sz="4" w:space="0" w:color="auto"/>
              <w:left w:val="single" w:sz="4" w:space="0" w:color="auto"/>
              <w:bottom w:val="single" w:sz="4" w:space="0" w:color="auto"/>
              <w:right w:val="single" w:sz="4" w:space="0" w:color="auto"/>
            </w:tcBorders>
          </w:tcPr>
          <w:p w14:paraId="433182C6" w14:textId="473E1006" w:rsidR="00B74A46" w:rsidRPr="009709C5" w:rsidRDefault="00B74A46" w:rsidP="00B74A46">
            <w:pPr>
              <w:pStyle w:val="TAC"/>
            </w:pPr>
            <w:r w:rsidRPr="00496476">
              <w:t>0.01</w:t>
            </w:r>
          </w:p>
        </w:tc>
        <w:tc>
          <w:tcPr>
            <w:tcW w:w="1686" w:type="dxa"/>
            <w:tcBorders>
              <w:top w:val="single" w:sz="4" w:space="0" w:color="auto"/>
              <w:left w:val="single" w:sz="4" w:space="0" w:color="auto"/>
              <w:bottom w:val="single" w:sz="4" w:space="0" w:color="auto"/>
              <w:right w:val="single" w:sz="4" w:space="0" w:color="auto"/>
            </w:tcBorders>
          </w:tcPr>
          <w:p w14:paraId="5D72CD41"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3922F6"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2FF03DE" w14:textId="32F990D8" w:rsidR="00B74A46" w:rsidRPr="009709C5" w:rsidRDefault="00B74A46" w:rsidP="00B74A46">
            <w:pPr>
              <w:pStyle w:val="TAC"/>
            </w:pPr>
            <w:r w:rsidRPr="00496476">
              <w:t>0.00</w:t>
            </w:r>
          </w:p>
        </w:tc>
      </w:tr>
      <w:tr w:rsidR="00B74A46" w:rsidRPr="009709C5" w14:paraId="2534C9A7"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628FF4" w14:textId="77777777" w:rsidR="00B74A46" w:rsidRPr="009709C5" w:rsidRDefault="00B74A46" w:rsidP="00B74A46">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6A39359E" w14:textId="3E32D1DB" w:rsidR="00B74A46" w:rsidRPr="009709C5" w:rsidRDefault="00B74A46" w:rsidP="00B74A46">
            <w:pPr>
              <w:pStyle w:val="TAL"/>
            </w:pPr>
            <w:r w:rsidRPr="009709C5">
              <w:t>Phase centre offset of calibration antenna</w:t>
            </w:r>
          </w:p>
        </w:tc>
        <w:tc>
          <w:tcPr>
            <w:tcW w:w="1266" w:type="dxa"/>
            <w:tcBorders>
              <w:top w:val="single" w:sz="4" w:space="0" w:color="auto"/>
              <w:left w:val="single" w:sz="4" w:space="0" w:color="auto"/>
              <w:bottom w:val="single" w:sz="4" w:space="0" w:color="auto"/>
              <w:right w:val="single" w:sz="4" w:space="0" w:color="auto"/>
            </w:tcBorders>
          </w:tcPr>
          <w:p w14:paraId="2FCACE28" w14:textId="2B368011"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1253B39E"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01E7B22"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C668CD0" w14:textId="64DBDE98" w:rsidR="00B74A46" w:rsidRPr="009709C5" w:rsidRDefault="00B74A46" w:rsidP="00B74A46">
            <w:pPr>
              <w:pStyle w:val="TAC"/>
            </w:pPr>
            <w:r w:rsidRPr="00496476">
              <w:t>0.00</w:t>
            </w:r>
          </w:p>
        </w:tc>
      </w:tr>
      <w:tr w:rsidR="00B74A46" w:rsidRPr="009709C5" w14:paraId="78EC533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8C715" w14:textId="77777777" w:rsidR="00B74A46" w:rsidRPr="009709C5" w:rsidDel="00842179" w:rsidRDefault="00B74A46" w:rsidP="00B74A46">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386A7268" w14:textId="77777777" w:rsidR="00B74A46" w:rsidRPr="009709C5" w:rsidRDefault="00B74A46" w:rsidP="00B74A46">
            <w:pPr>
              <w:pStyle w:val="TAL"/>
            </w:pPr>
            <w:r w:rsidRPr="009709C5">
              <w:t>Quality of quiet zone for calibration process (NOTE 1)</w:t>
            </w:r>
          </w:p>
        </w:tc>
        <w:tc>
          <w:tcPr>
            <w:tcW w:w="1266" w:type="dxa"/>
            <w:tcBorders>
              <w:top w:val="single" w:sz="4" w:space="0" w:color="auto"/>
              <w:left w:val="single" w:sz="4" w:space="0" w:color="auto"/>
              <w:bottom w:val="single" w:sz="4" w:space="0" w:color="auto"/>
              <w:right w:val="single" w:sz="4" w:space="0" w:color="auto"/>
            </w:tcBorders>
          </w:tcPr>
          <w:p w14:paraId="66B3CA55" w14:textId="61F765ED" w:rsidR="00B74A46" w:rsidRPr="009709C5" w:rsidRDefault="00B74A46" w:rsidP="00B74A46">
            <w:pPr>
              <w:pStyle w:val="TAC"/>
            </w:pPr>
            <w:r w:rsidRPr="00496476">
              <w:t>0.4</w:t>
            </w:r>
          </w:p>
        </w:tc>
        <w:tc>
          <w:tcPr>
            <w:tcW w:w="1686" w:type="dxa"/>
            <w:tcBorders>
              <w:top w:val="single" w:sz="4" w:space="0" w:color="auto"/>
              <w:left w:val="single" w:sz="4" w:space="0" w:color="auto"/>
              <w:bottom w:val="single" w:sz="4" w:space="0" w:color="auto"/>
              <w:right w:val="single" w:sz="4" w:space="0" w:color="auto"/>
            </w:tcBorders>
          </w:tcPr>
          <w:p w14:paraId="1A6614D2"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396C0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AF1CA58" w14:textId="6B0E26D6" w:rsidR="00B74A46" w:rsidRPr="009709C5" w:rsidRDefault="00B74A46" w:rsidP="00B74A46">
            <w:pPr>
              <w:pStyle w:val="TAC"/>
            </w:pPr>
            <w:r w:rsidRPr="00496476">
              <w:t>0.4</w:t>
            </w:r>
          </w:p>
        </w:tc>
      </w:tr>
      <w:tr w:rsidR="00B74A46" w:rsidRPr="009709C5" w14:paraId="6C41D9D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41E04B" w14:textId="77777777" w:rsidR="00B74A46" w:rsidRPr="009709C5" w:rsidDel="00842179" w:rsidRDefault="00B74A46" w:rsidP="00B74A46">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346596B" w14:textId="77777777" w:rsidR="00B74A46" w:rsidRPr="009709C5" w:rsidRDefault="00B74A46" w:rsidP="00B74A46">
            <w:pPr>
              <w:pStyle w:val="TAL"/>
            </w:pPr>
            <w:r w:rsidRPr="009709C5">
              <w:t>Standing wave between reference calibration antenna and measurement antenna</w:t>
            </w:r>
          </w:p>
        </w:tc>
        <w:tc>
          <w:tcPr>
            <w:tcW w:w="1266" w:type="dxa"/>
            <w:tcBorders>
              <w:top w:val="single" w:sz="4" w:space="0" w:color="auto"/>
              <w:left w:val="single" w:sz="4" w:space="0" w:color="auto"/>
              <w:bottom w:val="single" w:sz="4" w:space="0" w:color="auto"/>
              <w:right w:val="single" w:sz="4" w:space="0" w:color="auto"/>
            </w:tcBorders>
          </w:tcPr>
          <w:p w14:paraId="3CE10BE1" w14:textId="18F4D59B"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20917E73"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8ACC5BE"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2AB3D5" w14:textId="03B36A83" w:rsidR="00B74A46" w:rsidRPr="009709C5" w:rsidRDefault="00B74A46" w:rsidP="00B74A46">
            <w:pPr>
              <w:pStyle w:val="TAC"/>
            </w:pPr>
            <w:r w:rsidRPr="00496476">
              <w:t>0.00</w:t>
            </w:r>
          </w:p>
        </w:tc>
      </w:tr>
      <w:tr w:rsidR="00B74A46" w:rsidRPr="009709C5" w14:paraId="7A80260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4F7A7B" w14:textId="77777777" w:rsidR="00B74A46" w:rsidRPr="009709C5" w:rsidDel="00842179" w:rsidRDefault="00B74A46" w:rsidP="00B74A46">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451A84F1" w14:textId="77777777" w:rsidR="00B74A46" w:rsidRPr="009709C5" w:rsidRDefault="00B74A46" w:rsidP="00B74A46">
            <w:pPr>
              <w:pStyle w:val="TAL"/>
            </w:pPr>
            <w:r w:rsidRPr="009709C5">
              <w:t>Influence of the calibration antenna feed cable</w:t>
            </w:r>
          </w:p>
        </w:tc>
        <w:tc>
          <w:tcPr>
            <w:tcW w:w="1266" w:type="dxa"/>
            <w:tcBorders>
              <w:top w:val="single" w:sz="4" w:space="0" w:color="auto"/>
              <w:left w:val="single" w:sz="4" w:space="0" w:color="auto"/>
              <w:bottom w:val="single" w:sz="4" w:space="0" w:color="auto"/>
              <w:right w:val="single" w:sz="4" w:space="0" w:color="auto"/>
            </w:tcBorders>
          </w:tcPr>
          <w:p w14:paraId="256AFD99" w14:textId="1509D6D8" w:rsidR="00B74A46" w:rsidRPr="009709C5" w:rsidRDefault="00B74A46" w:rsidP="00B74A46">
            <w:pPr>
              <w:pStyle w:val="TAC"/>
            </w:pPr>
            <w:r w:rsidRPr="00496476">
              <w:t>0.14</w:t>
            </w:r>
          </w:p>
        </w:tc>
        <w:tc>
          <w:tcPr>
            <w:tcW w:w="1686" w:type="dxa"/>
            <w:tcBorders>
              <w:top w:val="single" w:sz="4" w:space="0" w:color="auto"/>
              <w:left w:val="single" w:sz="4" w:space="0" w:color="auto"/>
              <w:bottom w:val="single" w:sz="4" w:space="0" w:color="auto"/>
              <w:right w:val="single" w:sz="4" w:space="0" w:color="auto"/>
            </w:tcBorders>
          </w:tcPr>
          <w:p w14:paraId="148FAD94"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02B5D2"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0615D3" w14:textId="3583D93D" w:rsidR="00B74A46" w:rsidRPr="009709C5" w:rsidRDefault="00B74A46" w:rsidP="00B74A46">
            <w:pPr>
              <w:pStyle w:val="TAC"/>
            </w:pPr>
            <w:r w:rsidRPr="00496476">
              <w:t>0.07</w:t>
            </w:r>
          </w:p>
        </w:tc>
      </w:tr>
      <w:tr w:rsidR="00B74A46" w:rsidRPr="009709C5" w14:paraId="4F8AB4B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ED300" w14:textId="77777777" w:rsidR="00B74A46" w:rsidRPr="009709C5" w:rsidRDefault="00B74A46" w:rsidP="00B74A46">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02316A5D"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3CCA3093" w14:textId="1E31B88D"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33B6597D"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593D1F8"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EB14D3" w14:textId="7481C652" w:rsidR="00B74A46" w:rsidRPr="009709C5" w:rsidRDefault="00B74A46" w:rsidP="00B74A46">
            <w:pPr>
              <w:pStyle w:val="TAC"/>
            </w:pPr>
            <w:r w:rsidRPr="00496476">
              <w:t>0.00</w:t>
            </w:r>
          </w:p>
        </w:tc>
      </w:tr>
      <w:tr w:rsidR="007B0B59" w:rsidRPr="009709C5" w14:paraId="4FD7653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430CE6" w14:textId="77777777" w:rsidR="007B0B59" w:rsidRPr="009709C5" w:rsidRDefault="007B0B59" w:rsidP="007B0B59">
            <w:pPr>
              <w:pStyle w:val="TAH"/>
            </w:pPr>
          </w:p>
        </w:tc>
        <w:tc>
          <w:tcPr>
            <w:tcW w:w="6893" w:type="dxa"/>
            <w:gridSpan w:val="4"/>
            <w:tcBorders>
              <w:top w:val="single" w:sz="4" w:space="0" w:color="auto"/>
              <w:left w:val="single" w:sz="4" w:space="0" w:color="auto"/>
              <w:bottom w:val="single" w:sz="4" w:space="0" w:color="auto"/>
              <w:right w:val="single" w:sz="4" w:space="0" w:color="auto"/>
            </w:tcBorders>
          </w:tcPr>
          <w:p w14:paraId="02528D2E"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33FEC4F9" w14:textId="77777777" w:rsidR="007B0B59" w:rsidRPr="009709C5" w:rsidRDefault="007B0B59" w:rsidP="007B0B59">
            <w:pPr>
              <w:pStyle w:val="TAH"/>
            </w:pPr>
            <w:r w:rsidRPr="009709C5">
              <w:t>Value</w:t>
            </w:r>
          </w:p>
        </w:tc>
      </w:tr>
      <w:tr w:rsidR="007B0B59" w:rsidRPr="009709C5" w14:paraId="5BEA72F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1E664" w14:textId="77777777" w:rsidR="007B0B59" w:rsidRPr="009709C5" w:rsidRDefault="007B0B59" w:rsidP="007B0B59">
            <w:pPr>
              <w:pStyle w:val="TAL"/>
            </w:pPr>
            <w:r w:rsidRPr="009709C5">
              <w:rPr>
                <w:lang w:eastAsia="ja-JP"/>
              </w:rPr>
              <w:t>28</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020038CA" w14:textId="77777777" w:rsidR="007B0B59" w:rsidRPr="009709C5" w:rsidRDefault="007B0B59" w:rsidP="007B0B59">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5D8F422C" w14:textId="3A1DBE4E" w:rsidR="007B0B59" w:rsidRPr="009709C5" w:rsidRDefault="004B62C1" w:rsidP="007B0B59">
            <w:pPr>
              <w:pStyle w:val="TAC"/>
            </w:pPr>
            <w:r w:rsidRPr="009709C5">
              <w:t>0.00</w:t>
            </w:r>
          </w:p>
        </w:tc>
      </w:tr>
      <w:tr w:rsidR="007B0B59" w:rsidRPr="009709C5" w14:paraId="122C554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487A0A"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137EC074"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0A9EE6C" w14:textId="7AC5B68D" w:rsidR="007B0B59" w:rsidRPr="009709C5" w:rsidRDefault="00B74A46" w:rsidP="007B0B59">
            <w:pPr>
              <w:pStyle w:val="TAC"/>
            </w:pPr>
            <w:r w:rsidRPr="00496476">
              <w:t>0.13</w:t>
            </w:r>
          </w:p>
        </w:tc>
      </w:tr>
      <w:tr w:rsidR="007B0B59" w:rsidRPr="009709C5" w14:paraId="3E4D3076"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CFD5BD"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4547964E"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C4E58B8" w14:textId="0598EC40" w:rsidR="00C31B42" w:rsidRDefault="00C31B42" w:rsidP="00C31B42">
            <w:pPr>
              <w:pStyle w:val="TAC"/>
            </w:pPr>
            <w:r>
              <w:t>0.27 (NOTE 4)</w:t>
            </w:r>
          </w:p>
          <w:p w14:paraId="665DFA03" w14:textId="74AE7517" w:rsidR="007B0B59" w:rsidRPr="009709C5" w:rsidRDefault="00C31B42" w:rsidP="00C31B42">
            <w:pPr>
              <w:pStyle w:val="TAC"/>
            </w:pPr>
            <w:r>
              <w:t>0.20 (NOTE 5)</w:t>
            </w:r>
          </w:p>
        </w:tc>
      </w:tr>
      <w:tr w:rsidR="007B0B59" w:rsidRPr="009709C5" w14:paraId="38812D5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4903DF" w14:textId="77777777" w:rsidR="007B0B59" w:rsidRPr="009709C5" w:rsidRDefault="007B0B59" w:rsidP="007B0B59">
            <w:pPr>
              <w:pStyle w:val="TAL"/>
              <w:rPr>
                <w:lang w:eastAsia="ja-JP"/>
              </w:rPr>
            </w:pPr>
            <w:r w:rsidRPr="009709C5">
              <w:rPr>
                <w:lang w:eastAsia="ja-JP"/>
              </w:rPr>
              <w:t>30</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36265628" w14:textId="77777777" w:rsidR="007B0B59" w:rsidRPr="009709C5" w:rsidRDefault="007B0B59" w:rsidP="007B0B59">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77C415B1" w14:textId="221A8E9B" w:rsidR="007B0B59" w:rsidRPr="009709C5" w:rsidRDefault="004B62C1" w:rsidP="007B0B59">
            <w:pPr>
              <w:pStyle w:val="TAC"/>
            </w:pPr>
            <w:r w:rsidRPr="009709C5">
              <w:t>0.7</w:t>
            </w:r>
          </w:p>
        </w:tc>
      </w:tr>
      <w:tr w:rsidR="007B0B59" w:rsidRPr="009709C5" w14:paraId="6269A2D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4EB58786" w14:textId="77777777" w:rsidR="007B0B59" w:rsidRPr="009709C5" w:rsidRDefault="007B0B59" w:rsidP="007B0B59">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51CF181" w14:textId="77777777" w:rsidR="007B0B59" w:rsidRPr="009709C5" w:rsidRDefault="007B0B59" w:rsidP="007B0B59">
            <w:pPr>
              <w:pStyle w:val="TAC"/>
            </w:pPr>
            <w:r w:rsidRPr="009709C5">
              <w:t>Value</w:t>
            </w:r>
          </w:p>
        </w:tc>
      </w:tr>
      <w:tr w:rsidR="007B0B59" w:rsidRPr="009709C5" w14:paraId="3B4682C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09986501" w14:textId="77777777" w:rsidR="007B0B59" w:rsidRPr="009709C5" w:rsidRDefault="007B0B59" w:rsidP="007B0B59">
            <w:pPr>
              <w:pStyle w:val="TAC"/>
            </w:pPr>
            <w:r w:rsidRPr="009709C5">
              <w:lastRenderedPageBreak/>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6677D81" w14:textId="2EF75F47" w:rsidR="007B0B59" w:rsidRPr="009709C5" w:rsidRDefault="00B74A46" w:rsidP="007B0B59">
            <w:pPr>
              <w:pStyle w:val="TAC"/>
            </w:pPr>
            <w:r w:rsidRPr="00496476">
              <w:t>5.33</w:t>
            </w:r>
          </w:p>
        </w:tc>
      </w:tr>
      <w:tr w:rsidR="007B0B59" w:rsidRPr="009709C5" w14:paraId="0643698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B14AA26" w14:textId="77777777" w:rsidR="007B0B59" w:rsidRPr="009709C5" w:rsidRDefault="007B0B59" w:rsidP="007B0B59">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D025B6" w14:textId="6B53293B" w:rsidR="007B0B59" w:rsidRPr="009709C5" w:rsidRDefault="00C31B42" w:rsidP="007B0B59">
            <w:pPr>
              <w:pStyle w:val="TAC"/>
            </w:pPr>
            <w:r w:rsidRPr="00C31B42">
              <w:t>5.40</w:t>
            </w:r>
          </w:p>
        </w:tc>
      </w:tr>
      <w:tr w:rsidR="007B0B59" w:rsidRPr="009709C5" w14:paraId="7152CA0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6334DCB4" w14:textId="77777777" w:rsidR="007B0B59" w:rsidRPr="009709C5" w:rsidRDefault="007B0B59" w:rsidP="007B0B59">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E03C2BD" w14:textId="50C641F7" w:rsidR="007B0B59" w:rsidRPr="009709C5" w:rsidRDefault="00B74A46" w:rsidP="007B0B59">
            <w:pPr>
              <w:pStyle w:val="TAC"/>
            </w:pPr>
            <w:r w:rsidRPr="00496476">
              <w:t>4.64</w:t>
            </w:r>
          </w:p>
        </w:tc>
      </w:tr>
      <w:tr w:rsidR="007B0B59" w:rsidRPr="009709C5" w14:paraId="63F445F9"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01CD0F3" w14:textId="77777777" w:rsidR="007B0B59" w:rsidRPr="009709C5" w:rsidRDefault="007B0B59" w:rsidP="007B0B59">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88B77F" w14:textId="4E319E24" w:rsidR="007B0B59" w:rsidRPr="009709C5" w:rsidRDefault="00C31B42" w:rsidP="007B0B59">
            <w:pPr>
              <w:pStyle w:val="TAC"/>
            </w:pPr>
            <w:r w:rsidRPr="00C31B42">
              <w:t>4.78</w:t>
            </w:r>
          </w:p>
        </w:tc>
      </w:tr>
      <w:tr w:rsidR="007B0B59" w:rsidRPr="009709C5" w14:paraId="37FAFE7E"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D2D3C3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3B6B22BB"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18202E3D" w14:textId="77777777" w:rsidR="007B0B59" w:rsidRPr="009709C5" w:rsidRDefault="007B0B59" w:rsidP="007B0B59">
            <w:pPr>
              <w:pStyle w:val="TAN"/>
            </w:pPr>
            <w:r w:rsidRPr="009709C5">
              <w:t>NOTE 3:</w:t>
            </w:r>
            <w:r w:rsidRPr="009709C5">
              <w:tab/>
              <w:t>The assessment assumes maximum DUT output power.</w:t>
            </w:r>
          </w:p>
          <w:p w14:paraId="259A8685" w14:textId="77777777" w:rsidR="007B0B59" w:rsidRPr="009709C5" w:rsidRDefault="007B0B59" w:rsidP="007B0B59">
            <w:pPr>
              <w:pStyle w:val="TAN"/>
            </w:pPr>
            <w:r w:rsidRPr="009709C5">
              <w:t>NOTE 4:</w:t>
            </w:r>
            <w:r w:rsidRPr="009709C5">
              <w:tab/>
              <w:t xml:space="preserve">This contributor </w:t>
            </w:r>
            <w:r w:rsidRPr="009709C5">
              <w:rPr>
                <w:rFonts w:cs="Arial"/>
                <w:lang w:eastAsia="ja-JP" w:bidi="hi-IN"/>
              </w:rPr>
              <w:t>shall only be considered for TRP measurements.</w:t>
            </w:r>
          </w:p>
          <w:p w14:paraId="3427642C" w14:textId="77777777" w:rsidR="007B0B59" w:rsidRPr="009709C5" w:rsidRDefault="007B0B59" w:rsidP="007B0B59">
            <w:pPr>
              <w:pStyle w:val="TAN"/>
            </w:pPr>
            <w:r w:rsidRPr="009709C5">
              <w:t>NOTE 5:</w:t>
            </w:r>
            <w:r w:rsidRPr="009709C5">
              <w:tab/>
              <w:t>This contributor shall only be considered for EIRP measurements.</w:t>
            </w:r>
          </w:p>
          <w:p w14:paraId="663ACD3D" w14:textId="77777777" w:rsidR="007B0B59" w:rsidRPr="009709C5" w:rsidRDefault="007B0B59" w:rsidP="007B0B59">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8E09485" w14:textId="77777777" w:rsidR="007B0B59" w:rsidRPr="009709C5" w:rsidRDefault="007B0B59" w:rsidP="007B0B59">
            <w:pPr>
              <w:pStyle w:val="TAN"/>
            </w:pPr>
            <w:r w:rsidRPr="009709C5">
              <w:t>NOTE 7:</w:t>
            </w:r>
            <w:r w:rsidRPr="009709C5">
              <w:tab/>
              <w:t>Void.</w:t>
            </w:r>
          </w:p>
          <w:p w14:paraId="5AAE99B7" w14:textId="77777777" w:rsidR="007B0B59" w:rsidRPr="009709C5" w:rsidRDefault="007B0B59" w:rsidP="007B0B59">
            <w:pPr>
              <w:pStyle w:val="TAN"/>
            </w:pPr>
            <w:r w:rsidRPr="009709C5">
              <w:t>NOTE 8:</w:t>
            </w:r>
            <w:r w:rsidRPr="009709C5">
              <w:tab/>
              <w:t>Void</w:t>
            </w:r>
          </w:p>
          <w:p w14:paraId="774BF4CB" w14:textId="77777777" w:rsidR="007B0B59" w:rsidRPr="009709C5" w:rsidRDefault="007B0B59" w:rsidP="007B0B59">
            <w:pPr>
              <w:pStyle w:val="TAN"/>
            </w:pPr>
            <w:r w:rsidRPr="009709C5">
              <w:t>NOTE 9:</w:t>
            </w:r>
            <w:r w:rsidRPr="009709C5">
              <w:tab/>
              <w:t>Applies to the system which has a structure of mechanical feed antenna positioning.</w:t>
            </w:r>
          </w:p>
        </w:tc>
      </w:tr>
    </w:tbl>
    <w:p w14:paraId="3301ED3C" w14:textId="77777777" w:rsidR="007B0B59" w:rsidRPr="009709C5" w:rsidRDefault="007B0B59" w:rsidP="007B0B59"/>
    <w:p w14:paraId="6BF6D8E2" w14:textId="0F210350" w:rsidR="007B0B59" w:rsidRPr="009709C5" w:rsidRDefault="007B0B59" w:rsidP="007B0B59">
      <w:pPr>
        <w:pStyle w:val="TH"/>
      </w:pPr>
      <w:r w:rsidRPr="009709C5">
        <w:lastRenderedPageBreak/>
        <w:t xml:space="preserve">Table </w:t>
      </w:r>
      <w:r w:rsidRPr="009709C5">
        <w:rPr>
          <w:rFonts w:eastAsia="MS Mincho"/>
          <w:lang w:eastAsia="ja-JP"/>
        </w:rPr>
        <w:t>B.3.2-7</w:t>
      </w:r>
      <w:r w:rsidRPr="009709C5">
        <w:t xml:space="preserve">: </w:t>
      </w:r>
      <w:r w:rsidRPr="009709C5">
        <w:rPr>
          <w:lang w:eastAsia="ja-JP"/>
        </w:rPr>
        <w:t>U</w:t>
      </w:r>
      <w:r w:rsidRPr="009709C5">
        <w:t xml:space="preserve">ncertainty assessment for Spherical coverage measurement (f=23.45GHz, 32.125GHz, 40.8GHz, Quiet Zone size </w:t>
      </w:r>
      <w:r w:rsidRPr="009709C5">
        <w:rPr>
          <w:rFonts w:cs="Arial"/>
        </w:rPr>
        <w:t>≤</w:t>
      </w:r>
      <w:r w:rsidRPr="009709C5">
        <w:t xml:space="preserve"> 30 cm) for PC1 </w:t>
      </w:r>
      <w:ins w:id="2709" w:author="3632" w:date="2023-06-13T14:00:00Z">
        <w:r w:rsidR="00FD41D3" w:rsidRPr="00FD41D3">
          <w:t xml:space="preserve">and PC5 </w:t>
        </w:r>
      </w:ins>
      <w:r w:rsidRPr="009709C5">
        <w:t>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210"/>
      </w:tblGrid>
      <w:tr w:rsidR="007B0B59" w:rsidRPr="009709C5" w14:paraId="3292316E"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7EB37E1"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CBB498"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2DBD674"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6BEF29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66C50A8"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645F2EC5" w14:textId="77777777" w:rsidR="007B0B59" w:rsidRPr="009709C5" w:rsidRDefault="007B0B59" w:rsidP="007B0B59">
            <w:pPr>
              <w:pStyle w:val="TAH"/>
            </w:pPr>
            <w:r w:rsidRPr="009709C5">
              <w:t>Standard uncertainty (σ) [dB]</w:t>
            </w:r>
          </w:p>
        </w:tc>
      </w:tr>
      <w:tr w:rsidR="007B0B59" w:rsidRPr="009709C5" w14:paraId="7FCBD6A2"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2D7F1816" w14:textId="77777777" w:rsidR="007B0B59" w:rsidRPr="009709C5" w:rsidRDefault="007B0B59" w:rsidP="007B0B59">
            <w:pPr>
              <w:pStyle w:val="TAH"/>
            </w:pPr>
            <w:r w:rsidRPr="009709C5">
              <w:t>Stage 2: DUT measurement</w:t>
            </w:r>
          </w:p>
        </w:tc>
      </w:tr>
      <w:tr w:rsidR="007B0B59" w:rsidRPr="009709C5" w14:paraId="6659331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61277"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F44C3" w14:textId="77777777" w:rsidR="007B0B59" w:rsidRPr="009709C5" w:rsidRDefault="007B0B59" w:rsidP="007B0B59">
            <w:pPr>
              <w:pStyle w:val="TAL"/>
              <w:rPr>
                <w:lang w:eastAsia="ja-JP"/>
              </w:rPr>
            </w:pPr>
            <w:r w:rsidRPr="009709C5">
              <w:rPr>
                <w:lang w:eastAsia="ja-JP"/>
              </w:rPr>
              <w:t xml:space="preserve">Positioning misalignment </w:t>
            </w:r>
          </w:p>
        </w:tc>
        <w:tc>
          <w:tcPr>
            <w:tcW w:w="1166" w:type="dxa"/>
            <w:tcBorders>
              <w:top w:val="single" w:sz="4" w:space="0" w:color="auto"/>
              <w:left w:val="single" w:sz="4" w:space="0" w:color="auto"/>
              <w:bottom w:val="single" w:sz="4" w:space="0" w:color="auto"/>
              <w:right w:val="single" w:sz="4" w:space="0" w:color="auto"/>
            </w:tcBorders>
            <w:hideMark/>
          </w:tcPr>
          <w:p w14:paraId="306DA50A" w14:textId="6FDD82BC"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hideMark/>
          </w:tcPr>
          <w:p w14:paraId="79612CF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00656F9"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E434921" w14:textId="1FED4981" w:rsidR="007B0B59" w:rsidRPr="009709C5" w:rsidRDefault="004B62C1" w:rsidP="007B0B59">
            <w:pPr>
              <w:pStyle w:val="TAC"/>
            </w:pPr>
            <w:r w:rsidRPr="009709C5">
              <w:t>0.01</w:t>
            </w:r>
          </w:p>
        </w:tc>
      </w:tr>
      <w:tr w:rsidR="00473A1C" w:rsidRPr="009709C5" w14:paraId="45E61053"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097A09" w14:textId="77777777" w:rsidR="00473A1C" w:rsidRPr="009709C5" w:rsidRDefault="00473A1C" w:rsidP="00473A1C">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9B50BD" w14:textId="77777777" w:rsidR="00473A1C" w:rsidRPr="009709C5" w:rsidRDefault="00473A1C" w:rsidP="00473A1C">
            <w:pPr>
              <w:pStyle w:val="TAL"/>
              <w:rPr>
                <w:sz w:val="21"/>
                <w:lang w:eastAsia="ja-JP"/>
              </w:rPr>
            </w:pPr>
            <w:r w:rsidRPr="009709C5">
              <w:rPr>
                <w:lang w:eastAsia="ja-JP"/>
              </w:rPr>
              <w:t>Measure distance uncertainty</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E750F3F" w14:textId="18F0715E"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BD69A49"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2E9B76A"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B2E2FA1" w14:textId="5B39E98B" w:rsidR="00473A1C" w:rsidRPr="009709C5" w:rsidRDefault="00473A1C" w:rsidP="00473A1C">
            <w:pPr>
              <w:pStyle w:val="TAC"/>
            </w:pPr>
            <w:r w:rsidRPr="00921F8E">
              <w:rPr>
                <w:rFonts w:cs="Arial"/>
                <w:color w:val="000000"/>
                <w:szCs w:val="18"/>
              </w:rPr>
              <w:t>0.00</w:t>
            </w:r>
          </w:p>
        </w:tc>
      </w:tr>
      <w:tr w:rsidR="00473A1C" w:rsidRPr="009709C5" w14:paraId="6C64F5F6"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0D1C04" w14:textId="77777777" w:rsidR="00473A1C" w:rsidRPr="009709C5" w:rsidRDefault="00473A1C" w:rsidP="00473A1C">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F89374" w14:textId="77777777" w:rsidR="00473A1C" w:rsidRPr="009709C5" w:rsidRDefault="00473A1C" w:rsidP="00473A1C">
            <w:pPr>
              <w:pStyle w:val="TAL"/>
            </w:pPr>
            <w:r w:rsidRPr="009709C5">
              <w:t>Quality of Quiet Zone (NOTE 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E3DA65A" w14:textId="57C15924" w:rsidR="00473A1C" w:rsidRPr="009709C5" w:rsidRDefault="00473A1C" w:rsidP="00473A1C">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7E23A308"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832700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2009BC8" w14:textId="2F85A1EE" w:rsidR="00473A1C" w:rsidRPr="009709C5" w:rsidRDefault="00473A1C" w:rsidP="00473A1C">
            <w:pPr>
              <w:pStyle w:val="TAC"/>
            </w:pPr>
            <w:r w:rsidRPr="00921F8E">
              <w:rPr>
                <w:rFonts w:cs="Arial"/>
                <w:color w:val="000000"/>
                <w:szCs w:val="18"/>
              </w:rPr>
              <w:t>0.60</w:t>
            </w:r>
          </w:p>
        </w:tc>
      </w:tr>
      <w:tr w:rsidR="00473A1C" w:rsidRPr="009709C5" w14:paraId="08C1BD27"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3CC1F2" w14:textId="77777777" w:rsidR="00473A1C" w:rsidRPr="009709C5" w:rsidRDefault="00473A1C" w:rsidP="00473A1C">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E9611E"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D3F8DA6" w14:textId="34A1F7DC" w:rsidR="00473A1C" w:rsidRPr="009709C5" w:rsidRDefault="00473A1C" w:rsidP="00473A1C">
            <w:pPr>
              <w:pStyle w:val="TAC"/>
            </w:pPr>
            <w:r w:rsidRPr="00921F8E">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hideMark/>
          </w:tcPr>
          <w:p w14:paraId="5A29D34C"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19BFB14"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7FBFA65" w14:textId="44AE88F1" w:rsidR="00473A1C" w:rsidRPr="009709C5" w:rsidRDefault="00473A1C" w:rsidP="00473A1C">
            <w:pPr>
              <w:pStyle w:val="TAC"/>
            </w:pPr>
            <w:r w:rsidRPr="00921F8E">
              <w:rPr>
                <w:rFonts w:cs="Arial"/>
                <w:color w:val="000000"/>
                <w:szCs w:val="18"/>
              </w:rPr>
              <w:t>1.30</w:t>
            </w:r>
          </w:p>
        </w:tc>
      </w:tr>
      <w:tr w:rsidR="00473A1C" w:rsidRPr="009709C5" w14:paraId="665D6066"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22716" w14:textId="77777777" w:rsidR="00473A1C" w:rsidRPr="009709C5" w:rsidRDefault="00473A1C" w:rsidP="00473A1C">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222706" w14:textId="77777777" w:rsidR="00473A1C" w:rsidRPr="009709C5" w:rsidRDefault="00473A1C" w:rsidP="00473A1C">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83FD538" w14:textId="76C84D1B"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3E37620"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37669F"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0688FB2" w14:textId="7D42F08D" w:rsidR="00473A1C" w:rsidRPr="009709C5" w:rsidRDefault="00473A1C" w:rsidP="00473A1C">
            <w:pPr>
              <w:pStyle w:val="TAC"/>
            </w:pPr>
            <w:r w:rsidRPr="00921F8E">
              <w:rPr>
                <w:rFonts w:cs="Arial"/>
                <w:color w:val="000000"/>
                <w:szCs w:val="18"/>
              </w:rPr>
              <w:t>0.00</w:t>
            </w:r>
          </w:p>
        </w:tc>
      </w:tr>
      <w:tr w:rsidR="00473A1C" w:rsidRPr="009709C5" w14:paraId="4816AAC0"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4826DC" w14:textId="77777777" w:rsidR="00473A1C" w:rsidRPr="009709C5" w:rsidRDefault="00473A1C" w:rsidP="00473A1C">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6079ECA" w14:textId="77777777" w:rsidR="00473A1C" w:rsidRPr="009709C5" w:rsidRDefault="00473A1C" w:rsidP="00473A1C">
            <w:pPr>
              <w:pStyle w:val="TAL"/>
            </w:pPr>
            <w:r w:rsidRPr="009709C5">
              <w:t>Uncertainty of the RF power measurement equipment (NOTE 3)</w:t>
            </w:r>
          </w:p>
        </w:tc>
        <w:tc>
          <w:tcPr>
            <w:tcW w:w="1166" w:type="dxa"/>
            <w:tcBorders>
              <w:top w:val="single" w:sz="4" w:space="0" w:color="auto"/>
              <w:left w:val="single" w:sz="4" w:space="0" w:color="auto"/>
              <w:bottom w:val="single" w:sz="4" w:space="0" w:color="auto"/>
              <w:right w:val="single" w:sz="4" w:space="0" w:color="auto"/>
            </w:tcBorders>
            <w:vAlign w:val="center"/>
            <w:hideMark/>
          </w:tcPr>
          <w:p w14:paraId="3D636F32" w14:textId="0C135939" w:rsidR="00473A1C" w:rsidRPr="009709C5" w:rsidRDefault="00473A1C" w:rsidP="00473A1C">
            <w:pPr>
              <w:pStyle w:val="TAC"/>
            </w:pPr>
            <w:r w:rsidRPr="00921F8E">
              <w:rPr>
                <w:rFonts w:cs="Arial"/>
                <w:color w:val="000000"/>
                <w:szCs w:val="18"/>
              </w:rPr>
              <w:t>2.16</w:t>
            </w:r>
          </w:p>
        </w:tc>
        <w:tc>
          <w:tcPr>
            <w:tcW w:w="1686" w:type="dxa"/>
            <w:tcBorders>
              <w:top w:val="single" w:sz="4" w:space="0" w:color="auto"/>
              <w:left w:val="single" w:sz="4" w:space="0" w:color="auto"/>
              <w:bottom w:val="single" w:sz="4" w:space="0" w:color="auto"/>
              <w:right w:val="single" w:sz="4" w:space="0" w:color="auto"/>
            </w:tcBorders>
            <w:hideMark/>
          </w:tcPr>
          <w:p w14:paraId="2AAD9367"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FFC9FC5"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98A4219" w14:textId="5D5286E5" w:rsidR="00473A1C" w:rsidRPr="009709C5" w:rsidRDefault="00473A1C" w:rsidP="00473A1C">
            <w:pPr>
              <w:pStyle w:val="TAC"/>
            </w:pPr>
            <w:r w:rsidRPr="00921F8E">
              <w:rPr>
                <w:rFonts w:cs="Arial"/>
                <w:color w:val="000000"/>
                <w:szCs w:val="18"/>
              </w:rPr>
              <w:t>1.08</w:t>
            </w:r>
          </w:p>
        </w:tc>
      </w:tr>
      <w:tr w:rsidR="00473A1C" w:rsidRPr="009709C5" w14:paraId="35AE9C78"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A1505B" w14:textId="77777777" w:rsidR="00473A1C" w:rsidRPr="009709C5" w:rsidRDefault="00473A1C" w:rsidP="00473A1C">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F948D46" w14:textId="77777777" w:rsidR="00473A1C" w:rsidRPr="009709C5" w:rsidRDefault="00473A1C" w:rsidP="00473A1C">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0FC8495" w14:textId="420DD8F5"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2770CEA"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C373D1B"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E301552" w14:textId="2848F9B6" w:rsidR="00473A1C" w:rsidRPr="009709C5" w:rsidRDefault="00473A1C" w:rsidP="00473A1C">
            <w:pPr>
              <w:pStyle w:val="TAC"/>
            </w:pPr>
            <w:r w:rsidRPr="00921F8E">
              <w:rPr>
                <w:rFonts w:cs="Arial"/>
                <w:color w:val="000000"/>
                <w:szCs w:val="18"/>
              </w:rPr>
              <w:t>0.00</w:t>
            </w:r>
          </w:p>
        </w:tc>
      </w:tr>
      <w:tr w:rsidR="00473A1C" w:rsidRPr="009709C5" w14:paraId="20A1EED5"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56B7C" w14:textId="77777777" w:rsidR="00473A1C" w:rsidRPr="009709C5" w:rsidRDefault="00473A1C" w:rsidP="00473A1C">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8E916E3" w14:textId="77777777" w:rsidR="00473A1C" w:rsidRPr="009709C5" w:rsidRDefault="00473A1C" w:rsidP="00473A1C">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11FEE10" w14:textId="12A07244" w:rsidR="00473A1C" w:rsidRPr="009709C5" w:rsidRDefault="00473A1C" w:rsidP="00473A1C">
            <w:pPr>
              <w:pStyle w:val="TAC"/>
            </w:pPr>
            <w:r w:rsidRPr="00921F8E">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hideMark/>
          </w:tcPr>
          <w:p w14:paraId="60FCAF5B"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8E0243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D9B92E" w14:textId="304C688E" w:rsidR="00473A1C" w:rsidRPr="009709C5" w:rsidRDefault="00473A1C" w:rsidP="00473A1C">
            <w:pPr>
              <w:pStyle w:val="TAC"/>
            </w:pPr>
            <w:r w:rsidRPr="00921F8E">
              <w:rPr>
                <w:rFonts w:cs="Arial"/>
                <w:color w:val="000000"/>
                <w:szCs w:val="18"/>
              </w:rPr>
              <w:t>1.05</w:t>
            </w:r>
          </w:p>
        </w:tc>
      </w:tr>
      <w:tr w:rsidR="00473A1C" w:rsidRPr="009709C5" w14:paraId="7147CB8D"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54220A" w14:textId="77777777" w:rsidR="00473A1C" w:rsidRPr="009709C5" w:rsidRDefault="00473A1C" w:rsidP="00473A1C">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9AAD078" w14:textId="77777777" w:rsidR="00473A1C" w:rsidRPr="009709C5" w:rsidRDefault="00473A1C" w:rsidP="00473A1C">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90C68BC" w14:textId="7E53DEDB" w:rsidR="00473A1C" w:rsidRPr="009709C5" w:rsidRDefault="00473A1C" w:rsidP="00473A1C">
            <w:pPr>
              <w:pStyle w:val="TAC"/>
            </w:pPr>
            <w:r w:rsidRPr="00921F8E">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3C1A9F4E"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5E5737"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244B7B1" w14:textId="72997E80" w:rsidR="00473A1C" w:rsidRPr="009709C5" w:rsidRDefault="00473A1C" w:rsidP="00473A1C">
            <w:pPr>
              <w:pStyle w:val="TAC"/>
            </w:pPr>
            <w:r w:rsidRPr="00921F8E">
              <w:rPr>
                <w:rFonts w:cs="Arial"/>
                <w:color w:val="000000"/>
                <w:szCs w:val="18"/>
              </w:rPr>
              <w:t>0.25</w:t>
            </w:r>
          </w:p>
        </w:tc>
      </w:tr>
      <w:tr w:rsidR="00473A1C" w:rsidRPr="009709C5" w14:paraId="421DE99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58E0A6" w14:textId="77777777" w:rsidR="00473A1C" w:rsidRPr="009709C5" w:rsidRDefault="00473A1C" w:rsidP="00473A1C">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EAF2707" w14:textId="77777777" w:rsidR="00473A1C" w:rsidRPr="009709C5" w:rsidRDefault="00473A1C" w:rsidP="00473A1C">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07938DE" w14:textId="0596F9F4" w:rsidR="00473A1C" w:rsidRPr="009709C5" w:rsidRDefault="00473A1C" w:rsidP="00473A1C">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55878A44"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D048F1"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08B1128" w14:textId="0BFFA617" w:rsidR="00473A1C" w:rsidRPr="009709C5" w:rsidRDefault="00473A1C" w:rsidP="00473A1C">
            <w:pPr>
              <w:pStyle w:val="TAC"/>
            </w:pPr>
            <w:r w:rsidRPr="00921F8E">
              <w:rPr>
                <w:rFonts w:cs="Arial"/>
                <w:color w:val="000000"/>
                <w:szCs w:val="18"/>
              </w:rPr>
              <w:t>0.00</w:t>
            </w:r>
          </w:p>
        </w:tc>
      </w:tr>
      <w:tr w:rsidR="00473A1C" w:rsidRPr="009709C5" w14:paraId="2C23A50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966F2B" w14:textId="77777777" w:rsidR="00473A1C" w:rsidRPr="009709C5" w:rsidRDefault="00473A1C" w:rsidP="00473A1C">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6337206"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EAA533B" w14:textId="6993666B"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747CC6F"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7A9B88"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2ADAF1D" w14:textId="56CCFB33" w:rsidR="00473A1C" w:rsidRPr="009709C5" w:rsidRDefault="00473A1C" w:rsidP="00473A1C">
            <w:pPr>
              <w:pStyle w:val="TAC"/>
            </w:pPr>
            <w:r w:rsidRPr="00921F8E">
              <w:rPr>
                <w:rFonts w:cs="Arial"/>
                <w:color w:val="000000"/>
                <w:szCs w:val="18"/>
              </w:rPr>
              <w:t>0.00</w:t>
            </w:r>
          </w:p>
        </w:tc>
      </w:tr>
      <w:tr w:rsidR="00473A1C" w:rsidRPr="009709C5" w14:paraId="7241571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7DFD6A" w14:textId="77777777" w:rsidR="00473A1C" w:rsidRPr="009709C5" w:rsidRDefault="00473A1C" w:rsidP="00473A1C">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26FB47B" w14:textId="77777777" w:rsidR="00473A1C" w:rsidRPr="009709C5" w:rsidRDefault="00473A1C" w:rsidP="00473A1C">
            <w:pPr>
              <w:pStyle w:val="TAL"/>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26BBEF5" w14:textId="10CDB5B0"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A89829D"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864910F"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51DC5FD" w14:textId="3EBFD277" w:rsidR="00473A1C" w:rsidRPr="009709C5" w:rsidRDefault="00473A1C" w:rsidP="00473A1C">
            <w:pPr>
              <w:pStyle w:val="TAC"/>
            </w:pPr>
            <w:r w:rsidRPr="00921F8E">
              <w:rPr>
                <w:rFonts w:cs="Arial"/>
                <w:color w:val="000000"/>
                <w:szCs w:val="18"/>
              </w:rPr>
              <w:t>0.00</w:t>
            </w:r>
          </w:p>
        </w:tc>
      </w:tr>
      <w:tr w:rsidR="00473A1C" w:rsidRPr="009709C5" w14:paraId="61BF94AD"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FB6376A" w14:textId="77777777" w:rsidR="00473A1C" w:rsidRPr="009709C5" w:rsidRDefault="00473A1C" w:rsidP="00473A1C">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78AA50" w14:textId="77777777" w:rsidR="00473A1C" w:rsidRPr="009709C5" w:rsidRDefault="00473A1C" w:rsidP="00473A1C">
            <w:pPr>
              <w:pStyle w:val="TAL"/>
            </w:pPr>
            <w:r w:rsidRPr="009709C5">
              <w:t xml:space="preserve">Multiple measurement antenna uncertainty </w:t>
            </w:r>
            <w:r w:rsidRPr="009709C5">
              <w:rPr>
                <w:rFonts w:cs="Arial"/>
                <w:lang w:eastAsia="ja-JP" w:bidi="hi-IN"/>
              </w:rPr>
              <w:t>(NOTE 5)</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C2A7981" w14:textId="5FF9FB8A" w:rsidR="00473A1C" w:rsidRPr="009709C5" w:rsidRDefault="00473A1C" w:rsidP="00473A1C">
            <w:pPr>
              <w:pStyle w:val="TAC"/>
            </w:pPr>
            <w:r w:rsidRPr="00921F8E">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hideMark/>
          </w:tcPr>
          <w:p w14:paraId="64843DC7"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042D50F" w14:textId="77777777" w:rsidR="00473A1C" w:rsidRPr="009709C5" w:rsidRDefault="00473A1C" w:rsidP="00473A1C">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EF46B27" w14:textId="1433D4F2" w:rsidR="00473A1C" w:rsidRPr="009709C5" w:rsidRDefault="00473A1C" w:rsidP="00473A1C">
            <w:pPr>
              <w:pStyle w:val="TAC"/>
            </w:pPr>
            <w:r w:rsidRPr="00921F8E">
              <w:rPr>
                <w:rFonts w:cs="Arial"/>
                <w:color w:val="000000"/>
                <w:szCs w:val="18"/>
              </w:rPr>
              <w:t>0.15</w:t>
            </w:r>
          </w:p>
        </w:tc>
      </w:tr>
      <w:tr w:rsidR="007B0B59" w:rsidRPr="009709C5" w14:paraId="2D66C9F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B7A511" w14:textId="77777777" w:rsidR="007B0B59" w:rsidRPr="009709C5" w:rsidRDefault="007B0B59" w:rsidP="007B0B59">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9442616" w14:textId="77777777" w:rsidR="007B0B59" w:rsidRPr="009709C5" w:rsidRDefault="007B0B59" w:rsidP="007B0B59">
            <w:pPr>
              <w:pStyle w:val="TAL"/>
            </w:pPr>
            <w:r w:rsidRPr="009709C5">
              <w:rPr>
                <w:lang w:eastAsia="ja-JP"/>
              </w:rPr>
              <w:t>DUT repositioning</w:t>
            </w:r>
          </w:p>
        </w:tc>
        <w:tc>
          <w:tcPr>
            <w:tcW w:w="1166" w:type="dxa"/>
            <w:tcBorders>
              <w:top w:val="single" w:sz="4" w:space="0" w:color="auto"/>
              <w:left w:val="single" w:sz="4" w:space="0" w:color="auto"/>
              <w:bottom w:val="single" w:sz="4" w:space="0" w:color="auto"/>
              <w:right w:val="single" w:sz="4" w:space="0" w:color="auto"/>
            </w:tcBorders>
          </w:tcPr>
          <w:p w14:paraId="2675FA94" w14:textId="6D29A038"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71AB86A"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217A45"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A5C9902" w14:textId="70F473AF" w:rsidR="007B0B59" w:rsidRPr="009709C5" w:rsidRDefault="004B62C1" w:rsidP="007B0B59">
            <w:pPr>
              <w:pStyle w:val="TAC"/>
            </w:pPr>
            <w:r w:rsidRPr="009709C5">
              <w:t>0.00</w:t>
            </w:r>
          </w:p>
        </w:tc>
      </w:tr>
      <w:tr w:rsidR="007B0B59" w:rsidRPr="009709C5" w14:paraId="1481009D"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5E6284" w14:textId="77777777" w:rsidR="007B0B59" w:rsidRPr="009709C5" w:rsidRDefault="007B0B59" w:rsidP="007B0B59">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F649BA" w14:textId="77777777" w:rsidR="007B0B59" w:rsidRPr="009709C5" w:rsidRDefault="007B0B59" w:rsidP="007B0B59">
            <w:pPr>
              <w:pStyle w:val="TAL"/>
              <w:rPr>
                <w:lang w:eastAsia="ja-JP"/>
              </w:rPr>
            </w:pPr>
            <w:r w:rsidRPr="009709C5">
              <w:t>Influence of spherical coverage grid</w:t>
            </w:r>
          </w:p>
        </w:tc>
        <w:tc>
          <w:tcPr>
            <w:tcW w:w="1166" w:type="dxa"/>
            <w:tcBorders>
              <w:top w:val="single" w:sz="4" w:space="0" w:color="auto"/>
              <w:left w:val="single" w:sz="4" w:space="0" w:color="auto"/>
              <w:bottom w:val="single" w:sz="4" w:space="0" w:color="auto"/>
              <w:right w:val="single" w:sz="4" w:space="0" w:color="auto"/>
            </w:tcBorders>
            <w:hideMark/>
          </w:tcPr>
          <w:p w14:paraId="5977545D" w14:textId="6D06FDC7" w:rsidR="007B0B59" w:rsidRPr="009709C5" w:rsidRDefault="004B62C1" w:rsidP="007B0B59">
            <w:pPr>
              <w:pStyle w:val="TAC"/>
            </w:pPr>
            <w:r w:rsidRPr="009709C5">
              <w:t>0.13</w:t>
            </w:r>
          </w:p>
        </w:tc>
        <w:tc>
          <w:tcPr>
            <w:tcW w:w="1686" w:type="dxa"/>
            <w:tcBorders>
              <w:top w:val="single" w:sz="4" w:space="0" w:color="auto"/>
              <w:left w:val="single" w:sz="4" w:space="0" w:color="auto"/>
              <w:bottom w:val="single" w:sz="4" w:space="0" w:color="auto"/>
              <w:right w:val="single" w:sz="4" w:space="0" w:color="auto"/>
            </w:tcBorders>
            <w:hideMark/>
          </w:tcPr>
          <w:p w14:paraId="51EC4DE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1764447"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126470F" w14:textId="4042A937" w:rsidR="007B0B59" w:rsidRPr="009709C5" w:rsidRDefault="004B62C1" w:rsidP="007B0B59">
            <w:pPr>
              <w:pStyle w:val="TAC"/>
            </w:pPr>
            <w:r w:rsidRPr="009709C5">
              <w:t>0.13</w:t>
            </w:r>
          </w:p>
        </w:tc>
      </w:tr>
      <w:tr w:rsidR="007B0B59" w:rsidRPr="009709C5" w14:paraId="30C0C7A6"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34014BAC" w14:textId="77777777" w:rsidR="007B0B59" w:rsidRPr="009709C5" w:rsidRDefault="007B0B59" w:rsidP="007B0B59">
            <w:pPr>
              <w:pStyle w:val="TAH"/>
            </w:pPr>
            <w:r w:rsidRPr="009709C5">
              <w:t>Stage 1: Calibration measurement</w:t>
            </w:r>
          </w:p>
        </w:tc>
      </w:tr>
      <w:tr w:rsidR="00473A1C" w:rsidRPr="009709C5" w14:paraId="32747FE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7EDB0" w14:textId="77777777" w:rsidR="00473A1C" w:rsidRPr="009709C5" w:rsidRDefault="00473A1C" w:rsidP="00473A1C">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1267698"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BA07038" w14:textId="237D0C67"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4FE0DBB"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1617C4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3EA66BE" w14:textId="0F517FA5" w:rsidR="00473A1C" w:rsidRPr="009709C5" w:rsidRDefault="00473A1C" w:rsidP="00473A1C">
            <w:pPr>
              <w:pStyle w:val="TAC"/>
            </w:pPr>
            <w:r w:rsidRPr="00921F8E">
              <w:rPr>
                <w:rFonts w:cs="Arial"/>
                <w:color w:val="000000"/>
                <w:szCs w:val="18"/>
              </w:rPr>
              <w:t>0.00</w:t>
            </w:r>
          </w:p>
        </w:tc>
      </w:tr>
      <w:tr w:rsidR="00473A1C" w:rsidRPr="009709C5" w14:paraId="1E39F8B4"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5ADA6B" w14:textId="77777777" w:rsidR="00473A1C" w:rsidRPr="009709C5" w:rsidRDefault="00473A1C" w:rsidP="00473A1C">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7A0221" w14:textId="77777777" w:rsidR="00473A1C" w:rsidRPr="009709C5" w:rsidRDefault="00473A1C" w:rsidP="00473A1C">
            <w:pPr>
              <w:pStyle w:val="TAL"/>
              <w:rPr>
                <w:lang w:eastAsia="ja-JP"/>
              </w:rPr>
            </w:pPr>
            <w:r w:rsidRPr="009709C5">
              <w:t xml:space="preserve">Amplifier Uncertainties </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5B07BDD" w14:textId="449AA792"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E8C98E4"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D220DF"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243CDC6" w14:textId="7C1B6294" w:rsidR="00473A1C" w:rsidRPr="009709C5" w:rsidRDefault="00473A1C" w:rsidP="00473A1C">
            <w:pPr>
              <w:pStyle w:val="TAC"/>
            </w:pPr>
            <w:r w:rsidRPr="00921F8E">
              <w:rPr>
                <w:rFonts w:cs="Arial"/>
                <w:color w:val="000000"/>
                <w:szCs w:val="18"/>
              </w:rPr>
              <w:t>0.00</w:t>
            </w:r>
          </w:p>
        </w:tc>
      </w:tr>
      <w:tr w:rsidR="00473A1C" w:rsidRPr="009709C5" w14:paraId="6D2777FF"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06C7B7" w14:textId="77777777" w:rsidR="00473A1C" w:rsidRPr="009709C5" w:rsidRDefault="00473A1C" w:rsidP="00473A1C">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288567" w14:textId="77777777" w:rsidR="00473A1C" w:rsidRPr="009709C5" w:rsidRDefault="00473A1C" w:rsidP="00473A1C">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vAlign w:val="center"/>
            <w:hideMark/>
          </w:tcPr>
          <w:p w14:paraId="6992BD06" w14:textId="41A1C01A"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D6A6BB7"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6B331D5"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38B96DE" w14:textId="09694718" w:rsidR="00473A1C" w:rsidRPr="009709C5" w:rsidRDefault="00473A1C" w:rsidP="00473A1C">
            <w:pPr>
              <w:pStyle w:val="TAC"/>
            </w:pPr>
            <w:r w:rsidRPr="00921F8E">
              <w:rPr>
                <w:rFonts w:cs="Arial"/>
                <w:color w:val="000000"/>
                <w:szCs w:val="18"/>
              </w:rPr>
              <w:t>0.00</w:t>
            </w:r>
          </w:p>
        </w:tc>
      </w:tr>
      <w:tr w:rsidR="00473A1C" w:rsidRPr="009709C5" w14:paraId="36D54DE8"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335811" w14:textId="77777777" w:rsidR="00473A1C" w:rsidRPr="009709C5" w:rsidRDefault="00473A1C" w:rsidP="00473A1C">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C64357" w14:textId="77777777" w:rsidR="00473A1C" w:rsidRPr="009709C5" w:rsidRDefault="00473A1C" w:rsidP="00473A1C">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B123F29" w14:textId="26D92535" w:rsidR="00473A1C" w:rsidRPr="009709C5" w:rsidRDefault="00473A1C" w:rsidP="00473A1C">
            <w:pPr>
              <w:pStyle w:val="TAC"/>
            </w:pPr>
            <w:r w:rsidRPr="00921F8E">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hideMark/>
          </w:tcPr>
          <w:p w14:paraId="060E10F1"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ACA991"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EF20C79" w14:textId="737532A6" w:rsidR="00473A1C" w:rsidRPr="009709C5" w:rsidRDefault="00473A1C" w:rsidP="00473A1C">
            <w:pPr>
              <w:pStyle w:val="TAC"/>
            </w:pPr>
            <w:r w:rsidRPr="00921F8E">
              <w:rPr>
                <w:rFonts w:cs="Arial"/>
                <w:color w:val="000000"/>
                <w:szCs w:val="18"/>
              </w:rPr>
              <w:t>0.75</w:t>
            </w:r>
          </w:p>
        </w:tc>
      </w:tr>
      <w:tr w:rsidR="00473A1C" w:rsidRPr="009709C5" w14:paraId="0D732B5E"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1A8FDB" w14:textId="77777777" w:rsidR="00473A1C" w:rsidRPr="009709C5" w:rsidRDefault="00473A1C" w:rsidP="00473A1C">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0D7E7B" w14:textId="77777777" w:rsidR="00473A1C" w:rsidRPr="009709C5" w:rsidRDefault="00473A1C" w:rsidP="00473A1C">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EB9F7D2" w14:textId="722506AF" w:rsidR="00473A1C" w:rsidRPr="009709C5" w:rsidRDefault="00473A1C" w:rsidP="00473A1C">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4F650389"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1458D36"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44746C8" w14:textId="117E557F" w:rsidR="00473A1C" w:rsidRPr="009709C5" w:rsidRDefault="00473A1C" w:rsidP="00473A1C">
            <w:pPr>
              <w:pStyle w:val="TAC"/>
            </w:pPr>
            <w:r w:rsidRPr="00921F8E">
              <w:rPr>
                <w:rFonts w:cs="Arial"/>
                <w:color w:val="000000"/>
                <w:szCs w:val="18"/>
              </w:rPr>
              <w:t>0.30</w:t>
            </w:r>
          </w:p>
        </w:tc>
      </w:tr>
      <w:tr w:rsidR="00473A1C" w:rsidRPr="009709C5" w14:paraId="6C872C8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537E48" w14:textId="77777777" w:rsidR="00473A1C" w:rsidRPr="009709C5" w:rsidRDefault="00473A1C" w:rsidP="00473A1C">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204E6D" w14:textId="77777777" w:rsidR="00473A1C" w:rsidRPr="009709C5" w:rsidRDefault="00473A1C" w:rsidP="00473A1C">
            <w:pPr>
              <w:pStyle w:val="TAL"/>
              <w:rPr>
                <w:lang w:eastAsia="ja-JP"/>
              </w:rPr>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E6D5CE7" w14:textId="36A2AE99" w:rsidR="00473A1C" w:rsidRPr="009709C5" w:rsidRDefault="00473A1C" w:rsidP="00473A1C">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6491D153"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9183AF6"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19AD917" w14:textId="1A10E5AC" w:rsidR="00473A1C" w:rsidRPr="009709C5" w:rsidRDefault="00473A1C" w:rsidP="00473A1C">
            <w:pPr>
              <w:pStyle w:val="TAC"/>
            </w:pPr>
            <w:r w:rsidRPr="00921F8E">
              <w:rPr>
                <w:rFonts w:cs="Arial"/>
                <w:color w:val="000000"/>
                <w:szCs w:val="18"/>
              </w:rPr>
              <w:t>0.00</w:t>
            </w:r>
          </w:p>
        </w:tc>
      </w:tr>
      <w:tr w:rsidR="00473A1C" w:rsidRPr="009709C5" w14:paraId="1DE996CE"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C3594F" w14:textId="77777777" w:rsidR="00473A1C" w:rsidRPr="009709C5" w:rsidRDefault="00473A1C" w:rsidP="00473A1C">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45FCB3" w14:textId="77777777" w:rsidR="00473A1C" w:rsidRPr="009709C5" w:rsidRDefault="00473A1C" w:rsidP="00473A1C">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CFC2011" w14:textId="1547B2E8"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F66F920"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C702F5F"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6D614D2" w14:textId="7AA72354" w:rsidR="00473A1C" w:rsidRPr="009709C5" w:rsidRDefault="00473A1C" w:rsidP="00473A1C">
            <w:pPr>
              <w:pStyle w:val="TAC"/>
            </w:pPr>
            <w:r w:rsidRPr="00921F8E">
              <w:rPr>
                <w:rFonts w:cs="Arial"/>
                <w:color w:val="000000"/>
                <w:szCs w:val="18"/>
              </w:rPr>
              <w:t>0.00</w:t>
            </w:r>
          </w:p>
        </w:tc>
      </w:tr>
      <w:tr w:rsidR="00473A1C" w:rsidRPr="009709C5" w14:paraId="607AC16B"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4B2080" w14:textId="77777777" w:rsidR="00473A1C" w:rsidRPr="009709C5" w:rsidRDefault="00473A1C" w:rsidP="00473A1C">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2A82CD" w14:textId="77777777" w:rsidR="00473A1C" w:rsidRPr="009709C5" w:rsidRDefault="00473A1C" w:rsidP="00473A1C">
            <w:pPr>
              <w:pStyle w:val="TAL"/>
            </w:pPr>
            <w:r w:rsidRPr="009709C5">
              <w:t>Quality of quiet zone for calibration process (NOTE 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FE8C412" w14:textId="79033E6E" w:rsidR="00473A1C" w:rsidRPr="009709C5" w:rsidRDefault="00473A1C" w:rsidP="00473A1C">
            <w:pPr>
              <w:pStyle w:val="TAC"/>
            </w:pPr>
            <w:r w:rsidRPr="00921F8E">
              <w:rPr>
                <w:rFonts w:cs="Arial"/>
                <w:color w:val="000000"/>
                <w:szCs w:val="18"/>
              </w:rPr>
              <w:t>0.40</w:t>
            </w:r>
          </w:p>
        </w:tc>
        <w:tc>
          <w:tcPr>
            <w:tcW w:w="1686" w:type="dxa"/>
            <w:tcBorders>
              <w:top w:val="single" w:sz="4" w:space="0" w:color="auto"/>
              <w:left w:val="single" w:sz="4" w:space="0" w:color="auto"/>
              <w:bottom w:val="single" w:sz="4" w:space="0" w:color="auto"/>
              <w:right w:val="single" w:sz="4" w:space="0" w:color="auto"/>
            </w:tcBorders>
            <w:hideMark/>
          </w:tcPr>
          <w:p w14:paraId="2FB6B8F6"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E287B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07D42DD" w14:textId="0C7EF7FA" w:rsidR="00473A1C" w:rsidRPr="009709C5" w:rsidRDefault="00473A1C" w:rsidP="00473A1C">
            <w:pPr>
              <w:pStyle w:val="TAC"/>
            </w:pPr>
            <w:r w:rsidRPr="00921F8E">
              <w:rPr>
                <w:rFonts w:cs="Arial"/>
                <w:color w:val="000000"/>
                <w:szCs w:val="18"/>
              </w:rPr>
              <w:t>0.40</w:t>
            </w:r>
          </w:p>
        </w:tc>
      </w:tr>
      <w:tr w:rsidR="00473A1C" w:rsidRPr="009709C5" w14:paraId="709BAA7A"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5B1B5C" w14:textId="77777777" w:rsidR="00473A1C" w:rsidRPr="009709C5" w:rsidRDefault="00473A1C" w:rsidP="00473A1C">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357689" w14:textId="77777777" w:rsidR="00473A1C" w:rsidRPr="009709C5" w:rsidRDefault="00473A1C" w:rsidP="00473A1C">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8111EA3" w14:textId="7DFBE897"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3D14E3F"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FB3AA9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AA5402C" w14:textId="4416E097" w:rsidR="00473A1C" w:rsidRPr="009709C5" w:rsidRDefault="00473A1C" w:rsidP="00473A1C">
            <w:pPr>
              <w:pStyle w:val="TAC"/>
            </w:pPr>
            <w:r w:rsidRPr="00921F8E">
              <w:rPr>
                <w:rFonts w:cs="Arial"/>
                <w:color w:val="000000"/>
                <w:szCs w:val="18"/>
              </w:rPr>
              <w:t>0.00</w:t>
            </w:r>
          </w:p>
        </w:tc>
      </w:tr>
      <w:tr w:rsidR="00473A1C" w:rsidRPr="009709C5" w14:paraId="1B15AE41"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E80A00" w14:textId="77777777" w:rsidR="00473A1C" w:rsidRPr="009709C5" w:rsidRDefault="00473A1C" w:rsidP="00473A1C">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D46942" w14:textId="77777777" w:rsidR="00473A1C" w:rsidRPr="009709C5" w:rsidRDefault="00473A1C" w:rsidP="00473A1C">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DD6D8D9" w14:textId="3CB2E4E3" w:rsidR="00473A1C" w:rsidRPr="009709C5" w:rsidRDefault="00473A1C" w:rsidP="00473A1C">
            <w:pPr>
              <w:pStyle w:val="TAC"/>
            </w:pPr>
            <w:r w:rsidRPr="00921F8E">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hideMark/>
          </w:tcPr>
          <w:p w14:paraId="1649EECD"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D5AEC8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43046B8" w14:textId="36039EC0" w:rsidR="00473A1C" w:rsidRPr="009709C5" w:rsidRDefault="00473A1C" w:rsidP="00473A1C">
            <w:pPr>
              <w:pStyle w:val="TAC"/>
            </w:pPr>
            <w:r w:rsidRPr="00921F8E">
              <w:rPr>
                <w:rFonts w:cs="Arial"/>
                <w:color w:val="000000"/>
                <w:szCs w:val="18"/>
              </w:rPr>
              <w:t>0.07</w:t>
            </w:r>
          </w:p>
        </w:tc>
      </w:tr>
      <w:tr w:rsidR="00473A1C" w:rsidRPr="009709C5" w14:paraId="50678F5C"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CAA9F0" w14:textId="77777777" w:rsidR="00473A1C" w:rsidRPr="009709C5" w:rsidRDefault="00473A1C" w:rsidP="00473A1C">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EE62A1D"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vAlign w:val="center"/>
            <w:hideMark/>
          </w:tcPr>
          <w:p w14:paraId="3EEA70C7" w14:textId="43EDEDC3"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2F55EC1"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40F17F"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87D77BF" w14:textId="19C72CA8" w:rsidR="00473A1C" w:rsidRPr="009709C5" w:rsidRDefault="00473A1C" w:rsidP="00473A1C">
            <w:pPr>
              <w:pStyle w:val="TAC"/>
            </w:pPr>
            <w:r w:rsidRPr="00921F8E">
              <w:rPr>
                <w:rFonts w:cs="Arial"/>
                <w:color w:val="000000"/>
                <w:szCs w:val="18"/>
              </w:rPr>
              <w:t>0.00</w:t>
            </w:r>
          </w:p>
        </w:tc>
      </w:tr>
      <w:tr w:rsidR="007B0B59" w:rsidRPr="009709C5" w14:paraId="55A3DE81"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F3A65F" w14:textId="77777777" w:rsidR="007B0B59" w:rsidRPr="009709C5" w:rsidRDefault="007B0B59" w:rsidP="007B0B59">
            <w:pPr>
              <w:pStyle w:val="TAH"/>
            </w:pPr>
          </w:p>
        </w:tc>
        <w:tc>
          <w:tcPr>
            <w:tcW w:w="6793" w:type="dxa"/>
            <w:gridSpan w:val="4"/>
            <w:tcBorders>
              <w:top w:val="single" w:sz="4" w:space="0" w:color="auto"/>
              <w:left w:val="single" w:sz="4" w:space="0" w:color="auto"/>
              <w:bottom w:val="single" w:sz="4" w:space="0" w:color="auto"/>
              <w:right w:val="single" w:sz="4" w:space="0" w:color="auto"/>
            </w:tcBorders>
            <w:hideMark/>
          </w:tcPr>
          <w:p w14:paraId="31425E35" w14:textId="77777777" w:rsidR="007B0B59" w:rsidRPr="009709C5" w:rsidRDefault="007B0B59" w:rsidP="007B0B59">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5A24ECF8" w14:textId="77777777" w:rsidR="007B0B59" w:rsidRPr="009709C5" w:rsidRDefault="007B0B59" w:rsidP="007B0B59">
            <w:pPr>
              <w:pStyle w:val="TAH"/>
            </w:pPr>
            <w:r w:rsidRPr="009709C5">
              <w:t>Value</w:t>
            </w:r>
          </w:p>
        </w:tc>
      </w:tr>
      <w:tr w:rsidR="007B0B59" w:rsidRPr="009709C5" w14:paraId="5AF4685E"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9BD0BC" w14:textId="77777777" w:rsidR="007B0B59" w:rsidRPr="009709C5" w:rsidRDefault="007B0B59" w:rsidP="007B0B59">
            <w:pPr>
              <w:pStyle w:val="TAL"/>
              <w:rPr>
                <w:lang w:eastAsia="ja-JP"/>
              </w:rPr>
            </w:pPr>
            <w:r w:rsidRPr="009709C5">
              <w:rPr>
                <w:lang w:eastAsia="ja-JP"/>
              </w:rPr>
              <w:t>27</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6A375EB"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7EF8600" w14:textId="67D27A2A" w:rsidR="007B0B59" w:rsidRPr="009709C5" w:rsidRDefault="00C31B42" w:rsidP="007B0B59">
            <w:pPr>
              <w:pStyle w:val="TAC"/>
            </w:pPr>
            <w:r w:rsidRPr="00C31B42">
              <w:t>0.20</w:t>
            </w:r>
          </w:p>
        </w:tc>
      </w:tr>
      <w:tr w:rsidR="007B0B59" w:rsidRPr="009709C5" w14:paraId="73203F1D"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54CB17" w14:textId="77777777" w:rsidR="007B0B59" w:rsidRPr="009709C5" w:rsidRDefault="007B0B59" w:rsidP="007B0B59">
            <w:pPr>
              <w:pStyle w:val="TAL"/>
              <w:rPr>
                <w:lang w:eastAsia="ja-JP"/>
              </w:rPr>
            </w:pPr>
            <w:r w:rsidRPr="009709C5">
              <w:rPr>
                <w:lang w:eastAsia="ja-JP"/>
              </w:rPr>
              <w:t>27</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6900359A"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481545B6" w14:textId="1CA4D4ED" w:rsidR="007B0B59" w:rsidRPr="009709C5" w:rsidRDefault="00C31B42" w:rsidP="007B0B59">
            <w:pPr>
              <w:pStyle w:val="TAC"/>
            </w:pPr>
            <w:r w:rsidRPr="00C31B42">
              <w:t>0.35</w:t>
            </w:r>
          </w:p>
        </w:tc>
      </w:tr>
      <w:tr w:rsidR="007B0B59" w:rsidRPr="009709C5" w14:paraId="0156AE95"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722403C"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8070BA6" w14:textId="77777777" w:rsidR="007B0B59" w:rsidRPr="009709C5" w:rsidRDefault="007B0B59" w:rsidP="007B0B59">
            <w:pPr>
              <w:pStyle w:val="TAH"/>
            </w:pPr>
            <w:r w:rsidRPr="009709C5">
              <w:t>Value</w:t>
            </w:r>
          </w:p>
        </w:tc>
      </w:tr>
      <w:tr w:rsidR="007B0B59" w:rsidRPr="009709C5" w14:paraId="21FAA046"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5744458" w14:textId="77777777" w:rsidR="007B0B59" w:rsidRPr="009709C5" w:rsidRDefault="007B0B59" w:rsidP="007B0B59">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86EE959" w14:textId="738F9417" w:rsidR="007B0B59" w:rsidRPr="009709C5" w:rsidRDefault="00C31B42" w:rsidP="007B0B59">
            <w:pPr>
              <w:pStyle w:val="TAC"/>
            </w:pPr>
            <w:r w:rsidRPr="00C31B42">
              <w:t>4.69</w:t>
            </w:r>
          </w:p>
        </w:tc>
      </w:tr>
      <w:tr w:rsidR="007B0B59" w:rsidRPr="009709C5" w14:paraId="216C964F"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26E365F6" w14:textId="77777777" w:rsidR="007B0B59" w:rsidRPr="009709C5" w:rsidRDefault="007B0B59" w:rsidP="007B0B59">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CCB619C" w14:textId="53C49A0F" w:rsidR="007B0B59" w:rsidRPr="009709C5" w:rsidRDefault="00C31B42" w:rsidP="007B0B59">
            <w:pPr>
              <w:pStyle w:val="TAC"/>
            </w:pPr>
            <w:r w:rsidRPr="00C31B42">
              <w:t>4.84</w:t>
            </w:r>
          </w:p>
        </w:tc>
      </w:tr>
      <w:tr w:rsidR="007B0B59" w:rsidRPr="009709C5" w14:paraId="24F7933A"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5DCF194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6D08DA88"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07B48048" w14:textId="77777777" w:rsidR="007B0B59" w:rsidRPr="009709C5" w:rsidRDefault="007B0B59" w:rsidP="007B0B59">
            <w:pPr>
              <w:pStyle w:val="TAN"/>
            </w:pPr>
            <w:r w:rsidRPr="009709C5">
              <w:t>NOTE 3:</w:t>
            </w:r>
            <w:r w:rsidRPr="009709C5">
              <w:tab/>
              <w:t>The assessment assumes maximum DUT output power.</w:t>
            </w:r>
          </w:p>
          <w:p w14:paraId="32A9FAC9" w14:textId="77777777" w:rsidR="007B0B59" w:rsidRPr="009709C5" w:rsidRDefault="007B0B59" w:rsidP="007B0B59">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3E06C670" w14:textId="77777777" w:rsidR="007B0B59" w:rsidRPr="009709C5" w:rsidRDefault="007B0B59" w:rsidP="007B0B59">
            <w:pPr>
              <w:pStyle w:val="TAN"/>
            </w:pPr>
            <w:r w:rsidRPr="009709C5">
              <w:t>NOTE 5:</w:t>
            </w:r>
            <w:r w:rsidRPr="009709C5">
              <w:tab/>
              <w:t>Applies to the system which has a structure of mechanical feed antenna positioning.</w:t>
            </w:r>
          </w:p>
        </w:tc>
      </w:tr>
    </w:tbl>
    <w:p w14:paraId="48D7D80F" w14:textId="77777777" w:rsidR="00814D25" w:rsidRPr="009709C5" w:rsidRDefault="00814D25" w:rsidP="000C20D3"/>
    <w:p w14:paraId="1B8895F0" w14:textId="76E21A85" w:rsidR="00AA61C3" w:rsidRPr="009709C5" w:rsidRDefault="00AA61C3" w:rsidP="00AA61C3">
      <w:pPr>
        <w:pStyle w:val="TH"/>
      </w:pPr>
      <w:r w:rsidRPr="009709C5">
        <w:lastRenderedPageBreak/>
        <w:t xml:space="preserve">Table </w:t>
      </w:r>
      <w:r w:rsidRPr="009709C5">
        <w:rPr>
          <w:rFonts w:eastAsia="MS Mincho"/>
          <w:lang w:eastAsia="ja-JP"/>
        </w:rPr>
        <w:t>B.3.2-8</w:t>
      </w:r>
      <w:r w:rsidRPr="009709C5">
        <w:t xml:space="preserve">: </w:t>
      </w:r>
      <w:r w:rsidRPr="009709C5">
        <w:rPr>
          <w:lang w:eastAsia="ja-JP"/>
        </w:rPr>
        <w:t>U</w:t>
      </w:r>
      <w:r w:rsidRPr="009709C5">
        <w:t xml:space="preserve">ncertainty assessment for EIRP </w:t>
      </w:r>
      <w:r w:rsidR="00BA16BD" w:rsidRPr="009709C5">
        <w:t xml:space="preserve">and TRP </w:t>
      </w:r>
      <w:r w:rsidRPr="009709C5">
        <w:t xml:space="preserve">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A61C3" w:rsidRPr="009709C5" w14:paraId="6DC5CFB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ECCD89" w14:textId="77777777" w:rsidR="00AA61C3" w:rsidRPr="009709C5" w:rsidRDefault="00AA61C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495E732" w14:textId="77777777" w:rsidR="00AA61C3" w:rsidRPr="009709C5" w:rsidRDefault="00AA61C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5D34E9F" w14:textId="77777777" w:rsidR="00AA61C3" w:rsidRPr="009709C5" w:rsidRDefault="00AA61C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67BDAFD" w14:textId="77777777" w:rsidR="00AA61C3" w:rsidRPr="009709C5" w:rsidRDefault="00AA61C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88D02B6" w14:textId="77777777" w:rsidR="00AA61C3" w:rsidRPr="009709C5" w:rsidRDefault="00AA61C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14ADE20D" w14:textId="77777777" w:rsidR="00AA61C3" w:rsidRPr="009709C5" w:rsidRDefault="00AA61C3">
            <w:pPr>
              <w:pStyle w:val="TAH"/>
            </w:pPr>
            <w:r w:rsidRPr="009709C5">
              <w:t>Standard uncertainty (σ) [dB]</w:t>
            </w:r>
          </w:p>
        </w:tc>
      </w:tr>
      <w:tr w:rsidR="00AA61C3" w:rsidRPr="009709C5" w14:paraId="14FABB5D"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8BE3B6D" w14:textId="77777777" w:rsidR="00AA61C3" w:rsidRPr="009709C5" w:rsidRDefault="00AA61C3">
            <w:pPr>
              <w:pStyle w:val="TAH"/>
            </w:pPr>
            <w:r w:rsidRPr="009709C5">
              <w:t>Stage 2: DUT measurement</w:t>
            </w:r>
          </w:p>
        </w:tc>
      </w:tr>
      <w:tr w:rsidR="00AA61C3" w:rsidRPr="009709C5" w14:paraId="2DBC998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F28E70" w14:textId="77777777" w:rsidR="00AA61C3" w:rsidRPr="009709C5" w:rsidRDefault="00AA61C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4F4C9D" w14:textId="77777777" w:rsidR="00AA61C3" w:rsidRPr="009709C5" w:rsidRDefault="00AA61C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A3AC22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B36547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239F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03855939" w14:textId="77777777" w:rsidR="00AA61C3" w:rsidRPr="009709C5" w:rsidRDefault="00AA61C3">
            <w:pPr>
              <w:pStyle w:val="TAC"/>
            </w:pPr>
            <w:r w:rsidRPr="009709C5">
              <w:t>0.00</w:t>
            </w:r>
          </w:p>
        </w:tc>
      </w:tr>
      <w:tr w:rsidR="00AA61C3" w:rsidRPr="009709C5" w14:paraId="568B0B9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5B98C1" w14:textId="77777777" w:rsidR="00AA61C3" w:rsidRPr="009709C5" w:rsidRDefault="00AA61C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FFF87B"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9EC74C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F47E36E"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3ECF29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2422650B" w14:textId="77777777" w:rsidR="00AA61C3" w:rsidRPr="009709C5" w:rsidRDefault="00AA61C3">
            <w:pPr>
              <w:pStyle w:val="TAC"/>
            </w:pPr>
            <w:r w:rsidRPr="009709C5">
              <w:t>0.00</w:t>
            </w:r>
          </w:p>
        </w:tc>
      </w:tr>
      <w:tr w:rsidR="00AA61C3" w:rsidRPr="009709C5" w14:paraId="5EFE9090"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8B3B1" w14:textId="77777777" w:rsidR="00AA61C3" w:rsidRPr="009709C5" w:rsidRDefault="00AA61C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224F3E" w14:textId="77777777" w:rsidR="00AA61C3" w:rsidRPr="009709C5" w:rsidRDefault="00AA61C3">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2646AB02" w14:textId="58626870" w:rsidR="00AA61C3" w:rsidRPr="009709C5" w:rsidRDefault="008C5EBD">
            <w:pPr>
              <w:pStyle w:val="TAC"/>
            </w:pPr>
            <w:r w:rsidRPr="009709C5">
              <w:t>0.9</w:t>
            </w:r>
          </w:p>
        </w:tc>
        <w:tc>
          <w:tcPr>
            <w:tcW w:w="1686" w:type="dxa"/>
            <w:tcBorders>
              <w:top w:val="single" w:sz="4" w:space="0" w:color="auto"/>
              <w:left w:val="single" w:sz="4" w:space="0" w:color="auto"/>
              <w:bottom w:val="single" w:sz="4" w:space="0" w:color="auto"/>
              <w:right w:val="single" w:sz="4" w:space="0" w:color="auto"/>
            </w:tcBorders>
            <w:hideMark/>
          </w:tcPr>
          <w:p w14:paraId="001B2906"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D016E9F"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AFDA062" w14:textId="524D7923" w:rsidR="00AA61C3" w:rsidRPr="009709C5" w:rsidRDefault="008C5EBD">
            <w:pPr>
              <w:pStyle w:val="TAC"/>
            </w:pPr>
            <w:r w:rsidRPr="009709C5">
              <w:t>0.9</w:t>
            </w:r>
          </w:p>
        </w:tc>
      </w:tr>
      <w:tr w:rsidR="00AA61C3" w:rsidRPr="009709C5" w14:paraId="3449B03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FCD0A8" w14:textId="77777777" w:rsidR="00AA61C3" w:rsidRPr="009709C5" w:rsidRDefault="00AA61C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DDAFE6" w14:textId="77777777" w:rsidR="00AA61C3" w:rsidRPr="009709C5" w:rsidRDefault="00AA61C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B1CF7D" w14:textId="77777777" w:rsidR="00AA61C3" w:rsidRPr="009709C5" w:rsidRDefault="00AA61C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0A71CC7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BD09AE"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1293100" w14:textId="77777777" w:rsidR="00AA61C3" w:rsidRPr="009709C5" w:rsidRDefault="00AA61C3">
            <w:pPr>
              <w:pStyle w:val="TAC"/>
            </w:pPr>
            <w:r w:rsidRPr="009709C5">
              <w:t>1.30</w:t>
            </w:r>
          </w:p>
        </w:tc>
      </w:tr>
      <w:tr w:rsidR="00AA61C3" w:rsidRPr="009709C5" w14:paraId="5F9EA56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9A79D" w14:textId="77777777" w:rsidR="00AA61C3" w:rsidRPr="009709C5" w:rsidRDefault="00AA61C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99FFB04" w14:textId="77777777" w:rsidR="00AA61C3" w:rsidRPr="009709C5" w:rsidRDefault="00AA61C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196D9F26"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D7F2E5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21F95B"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3967D68D" w14:textId="77777777" w:rsidR="00AA61C3" w:rsidRPr="009709C5" w:rsidRDefault="00AA61C3">
            <w:pPr>
              <w:pStyle w:val="TAC"/>
            </w:pPr>
            <w:r w:rsidRPr="009709C5">
              <w:t>0.00</w:t>
            </w:r>
          </w:p>
        </w:tc>
      </w:tr>
      <w:tr w:rsidR="00AA61C3" w:rsidRPr="009709C5" w14:paraId="730651D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3D4E5E" w14:textId="77777777" w:rsidR="00AA61C3" w:rsidRPr="009709C5" w:rsidRDefault="00AA61C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F44B16" w14:textId="77777777" w:rsidR="00AA61C3" w:rsidRPr="009709C5" w:rsidRDefault="00AA61C3">
            <w:pPr>
              <w:pStyle w:val="TAL"/>
            </w:pPr>
            <w:r w:rsidRPr="009709C5">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1CF143CA" w14:textId="77777777" w:rsidR="00AA61C3" w:rsidRPr="009709C5" w:rsidRDefault="00AA61C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6EC26A1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C8F55"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6C37257" w14:textId="77777777" w:rsidR="00AA61C3" w:rsidRPr="009709C5" w:rsidRDefault="00AA61C3">
            <w:pPr>
              <w:pStyle w:val="TAC"/>
            </w:pPr>
            <w:r w:rsidRPr="009709C5">
              <w:t>1.08</w:t>
            </w:r>
          </w:p>
        </w:tc>
      </w:tr>
      <w:tr w:rsidR="00AA61C3" w:rsidRPr="009709C5" w14:paraId="39A43D0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7F7874" w14:textId="77777777" w:rsidR="00AA61C3" w:rsidRPr="009709C5" w:rsidRDefault="00AA61C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93CED02" w14:textId="77777777" w:rsidR="00AA61C3" w:rsidRPr="009709C5" w:rsidRDefault="00AA61C3">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15D2AA8"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3A736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36B1B4D"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F0338BA" w14:textId="77777777" w:rsidR="00AA61C3" w:rsidRPr="009709C5" w:rsidRDefault="00AA61C3">
            <w:pPr>
              <w:pStyle w:val="TAC"/>
            </w:pPr>
            <w:r w:rsidRPr="009709C5">
              <w:t>0.00</w:t>
            </w:r>
          </w:p>
        </w:tc>
      </w:tr>
      <w:tr w:rsidR="00AA61C3" w:rsidRPr="009709C5" w14:paraId="5F493F16"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C5AF9F" w14:textId="77777777" w:rsidR="00AA61C3" w:rsidRPr="009709C5" w:rsidRDefault="00AA61C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6EF598D" w14:textId="77777777" w:rsidR="00AA61C3" w:rsidRPr="009709C5" w:rsidRDefault="00AA61C3">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74B5A8D" w14:textId="77777777" w:rsidR="00AA61C3" w:rsidRPr="009709C5" w:rsidRDefault="00AA61C3">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00DDB57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487020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A649231" w14:textId="77777777" w:rsidR="00AA61C3" w:rsidRPr="009709C5" w:rsidRDefault="00AA61C3">
            <w:pPr>
              <w:pStyle w:val="TAC"/>
            </w:pPr>
            <w:r w:rsidRPr="009709C5">
              <w:t>1.05</w:t>
            </w:r>
          </w:p>
        </w:tc>
      </w:tr>
      <w:tr w:rsidR="00AA61C3" w:rsidRPr="009709C5" w14:paraId="572AC052"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060E4E" w14:textId="77777777" w:rsidR="00AA61C3" w:rsidRPr="009709C5" w:rsidRDefault="00AA61C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B5F7B9C" w14:textId="77777777" w:rsidR="00AA61C3" w:rsidRPr="009709C5" w:rsidRDefault="00AA61C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5915EF21" w14:textId="77777777" w:rsidR="00AA61C3" w:rsidRPr="009709C5" w:rsidRDefault="00AA61C3">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3983AE90"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BCCA18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45DA25E" w14:textId="77777777" w:rsidR="00AA61C3" w:rsidRPr="009709C5" w:rsidRDefault="00AA61C3">
            <w:pPr>
              <w:pStyle w:val="TAC"/>
            </w:pPr>
            <w:r w:rsidRPr="009709C5">
              <w:t>0.25</w:t>
            </w:r>
          </w:p>
        </w:tc>
      </w:tr>
      <w:tr w:rsidR="00AA61C3" w:rsidRPr="009709C5" w14:paraId="68ADFF4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0F144" w14:textId="77777777" w:rsidR="00AA61C3" w:rsidRPr="009709C5" w:rsidRDefault="00AA61C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0D4919F" w14:textId="77777777" w:rsidR="00AA61C3" w:rsidRPr="009709C5" w:rsidRDefault="00AA61C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5E36B63"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209B7AB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BFE92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60E7EB" w14:textId="77777777" w:rsidR="00AA61C3" w:rsidRPr="009709C5" w:rsidRDefault="00AA61C3">
            <w:pPr>
              <w:pStyle w:val="TAC"/>
            </w:pPr>
            <w:r w:rsidRPr="009709C5">
              <w:t>0.00</w:t>
            </w:r>
          </w:p>
        </w:tc>
      </w:tr>
      <w:tr w:rsidR="00AA61C3" w:rsidRPr="009709C5" w14:paraId="74CEE86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274FFC" w14:textId="77777777" w:rsidR="00AA61C3" w:rsidRPr="009709C5" w:rsidRDefault="00AA61C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D3466CA"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E58311E"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612EA7"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347A5F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EB5F043" w14:textId="77777777" w:rsidR="00AA61C3" w:rsidRPr="009709C5" w:rsidRDefault="00AA61C3">
            <w:pPr>
              <w:pStyle w:val="TAC"/>
            </w:pPr>
            <w:r w:rsidRPr="009709C5">
              <w:t>0.00</w:t>
            </w:r>
          </w:p>
        </w:tc>
      </w:tr>
      <w:tr w:rsidR="00AA61C3" w:rsidRPr="009709C5" w14:paraId="203111E7"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B745E9" w14:textId="77777777" w:rsidR="00AA61C3" w:rsidRPr="009709C5" w:rsidRDefault="00AA61C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201CAFE" w14:textId="77777777" w:rsidR="00AA61C3" w:rsidRPr="009709C5" w:rsidRDefault="00AA61C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29D559D3"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8E3CE8A"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776AA2"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E42B546" w14:textId="77777777" w:rsidR="00AA61C3" w:rsidRPr="009709C5" w:rsidRDefault="00AA61C3">
            <w:pPr>
              <w:pStyle w:val="TAC"/>
            </w:pPr>
            <w:r w:rsidRPr="009709C5">
              <w:t>0.00</w:t>
            </w:r>
          </w:p>
        </w:tc>
      </w:tr>
      <w:tr w:rsidR="00AA61C3" w:rsidRPr="009709C5" w14:paraId="444CDF62"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88BBC" w14:textId="77777777" w:rsidR="00AA61C3" w:rsidRPr="009709C5" w:rsidRDefault="00AA61C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656358" w14:textId="77777777" w:rsidR="00AA61C3" w:rsidRPr="009709C5" w:rsidRDefault="00AA61C3">
            <w:pPr>
              <w:pStyle w:val="TAL"/>
              <w:rPr>
                <w:lang w:eastAsia="en-US"/>
              </w:rPr>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hideMark/>
          </w:tcPr>
          <w:p w14:paraId="76A0FBB6" w14:textId="77777777" w:rsidR="00AA61C3" w:rsidRPr="009709C5" w:rsidRDefault="00AA61C3">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hideMark/>
          </w:tcPr>
          <w:p w14:paraId="18E55FAB"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93E1FD"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E516998" w14:textId="77777777" w:rsidR="00AA61C3" w:rsidRPr="009709C5" w:rsidRDefault="00AA61C3">
            <w:pPr>
              <w:pStyle w:val="TAC"/>
            </w:pPr>
            <w:r w:rsidRPr="009709C5">
              <w:t>0.25</w:t>
            </w:r>
          </w:p>
        </w:tc>
      </w:tr>
      <w:tr w:rsidR="00AA61C3" w:rsidRPr="009709C5" w14:paraId="29A21DC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22937C" w14:textId="77777777" w:rsidR="00AA61C3" w:rsidRPr="009709C5" w:rsidRDefault="00AA61C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80D091" w14:textId="77777777" w:rsidR="00AA61C3" w:rsidRPr="009709C5" w:rsidRDefault="00AA61C3">
            <w:pPr>
              <w:pStyle w:val="TAL"/>
              <w:rPr>
                <w:lang w:eastAsia="en-US"/>
              </w:rPr>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hideMark/>
          </w:tcPr>
          <w:p w14:paraId="61CE2051"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BBAB4DE"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B982A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5BD586D2" w14:textId="77777777" w:rsidR="00AA61C3" w:rsidRPr="009709C5" w:rsidRDefault="00AA61C3">
            <w:pPr>
              <w:pStyle w:val="TAC"/>
            </w:pPr>
            <w:r w:rsidRPr="009709C5">
              <w:t>0.00</w:t>
            </w:r>
          </w:p>
        </w:tc>
      </w:tr>
      <w:tr w:rsidR="00AA61C3" w:rsidRPr="009709C5" w14:paraId="264A468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1072" w14:textId="77777777" w:rsidR="00AA61C3" w:rsidRPr="009709C5" w:rsidRDefault="00AA61C3">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A9D07C" w14:textId="77777777" w:rsidR="00AA61C3" w:rsidRPr="009709C5" w:rsidRDefault="00AA61C3">
            <w:pPr>
              <w:pStyle w:val="TAL"/>
              <w:rPr>
                <w:lang w:eastAsia="en-US"/>
              </w:rPr>
            </w:pPr>
            <w:r w:rsidRPr="009709C5">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hideMark/>
          </w:tcPr>
          <w:p w14:paraId="77B01489" w14:textId="77777777" w:rsidR="00AA61C3" w:rsidRPr="009709C5" w:rsidRDefault="00AA61C3">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10D6C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0BCE9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E00F882" w14:textId="77777777" w:rsidR="00AA61C3" w:rsidRPr="009709C5" w:rsidRDefault="00AA61C3">
            <w:pPr>
              <w:pStyle w:val="TAC"/>
            </w:pPr>
            <w:r w:rsidRPr="009709C5">
              <w:t>0.15</w:t>
            </w:r>
          </w:p>
        </w:tc>
      </w:tr>
      <w:tr w:rsidR="00AA61C3" w:rsidRPr="009709C5" w14:paraId="5767E15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17953" w14:textId="77777777" w:rsidR="00AA61C3" w:rsidRPr="009709C5" w:rsidRDefault="00AA61C3">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18206C" w14:textId="77777777" w:rsidR="00AA61C3" w:rsidRPr="009709C5" w:rsidRDefault="00AA61C3">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4CA09CB6" w14:textId="77777777" w:rsidR="00AA61C3" w:rsidRPr="009709C5" w:rsidRDefault="00AA61C3">
            <w:pPr>
              <w:pStyle w:val="TAC"/>
            </w:pPr>
            <w:r w:rsidRPr="009709C5">
              <w:t>0.00 (NOTE 4)</w:t>
            </w:r>
          </w:p>
          <w:p w14:paraId="48A8C4EA" w14:textId="77777777" w:rsidR="00AA61C3" w:rsidRPr="009709C5" w:rsidRDefault="00AA61C3">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hideMark/>
          </w:tcPr>
          <w:p w14:paraId="0D9713D6"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E0AF83"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1BA2C54" w14:textId="77777777" w:rsidR="00AA61C3" w:rsidRPr="009709C5" w:rsidRDefault="00AA61C3">
            <w:pPr>
              <w:pStyle w:val="TAC"/>
            </w:pPr>
            <w:r w:rsidRPr="009709C5">
              <w:t>0.00 (NOTE 4)</w:t>
            </w:r>
          </w:p>
          <w:p w14:paraId="5E43502E" w14:textId="77777777" w:rsidR="00AA61C3" w:rsidRPr="009709C5" w:rsidRDefault="00AA61C3">
            <w:pPr>
              <w:pStyle w:val="TAC"/>
            </w:pPr>
            <w:r w:rsidRPr="009709C5">
              <w:t>0.05 (NOTE 5)</w:t>
            </w:r>
          </w:p>
        </w:tc>
      </w:tr>
      <w:tr w:rsidR="00AA61C3" w:rsidRPr="009709C5" w14:paraId="18831D70"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73D5F70" w14:textId="77777777" w:rsidR="00AA61C3" w:rsidRPr="009709C5" w:rsidRDefault="00AA61C3">
            <w:pPr>
              <w:pStyle w:val="TAH"/>
            </w:pPr>
            <w:r w:rsidRPr="009709C5">
              <w:t>Stage 1: Calibration measurement</w:t>
            </w:r>
          </w:p>
        </w:tc>
      </w:tr>
      <w:tr w:rsidR="00AA61C3" w:rsidRPr="009709C5" w14:paraId="13CACE2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0D0BAE"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8602AF" w14:textId="77777777" w:rsidR="00AA61C3" w:rsidRPr="009709C5" w:rsidRDefault="00AA61C3">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421996A"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80746E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A3906F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8CDA1F3" w14:textId="77777777" w:rsidR="00AA61C3" w:rsidRPr="009709C5" w:rsidRDefault="00AA61C3">
            <w:pPr>
              <w:pStyle w:val="TAC"/>
            </w:pPr>
            <w:r w:rsidRPr="009709C5">
              <w:t>0.00</w:t>
            </w:r>
          </w:p>
        </w:tc>
      </w:tr>
      <w:tr w:rsidR="00AA61C3" w:rsidRPr="009709C5" w14:paraId="5B183960"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39711"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74C68" w14:textId="77777777" w:rsidR="00AA61C3" w:rsidRPr="009709C5" w:rsidRDefault="00AA61C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719AF477"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A16C6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C83F93"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3BBEEC" w14:textId="77777777" w:rsidR="00AA61C3" w:rsidRPr="009709C5" w:rsidRDefault="00AA61C3">
            <w:pPr>
              <w:pStyle w:val="TAC"/>
            </w:pPr>
            <w:r w:rsidRPr="009709C5">
              <w:t>0.00</w:t>
            </w:r>
          </w:p>
        </w:tc>
      </w:tr>
      <w:tr w:rsidR="00AA61C3" w:rsidRPr="009709C5" w14:paraId="25462DAA"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0951" w14:textId="77777777" w:rsidR="00AA61C3" w:rsidRPr="009709C5" w:rsidRDefault="00AA61C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984269" w14:textId="77777777" w:rsidR="00AA61C3" w:rsidRPr="009709C5" w:rsidRDefault="00AA61C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938BC1D"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0959C0D"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690476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81052D2" w14:textId="77777777" w:rsidR="00AA61C3" w:rsidRPr="009709C5" w:rsidRDefault="00AA61C3">
            <w:pPr>
              <w:pStyle w:val="TAC"/>
            </w:pPr>
            <w:r w:rsidRPr="009709C5">
              <w:t>0.00</w:t>
            </w:r>
          </w:p>
        </w:tc>
      </w:tr>
      <w:tr w:rsidR="00AA61C3" w:rsidRPr="009709C5" w14:paraId="7C479246"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52917A" w14:textId="77777777" w:rsidR="00AA61C3" w:rsidRPr="009709C5" w:rsidRDefault="00AA61C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A3AA12" w14:textId="77777777" w:rsidR="00AA61C3" w:rsidRPr="009709C5" w:rsidRDefault="00AA61C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03C04996" w14:textId="36F1E5F4" w:rsidR="00AA61C3" w:rsidRPr="009709C5" w:rsidRDefault="00AA61C3">
            <w:pPr>
              <w:pStyle w:val="TAC"/>
              <w:rPr>
                <w:lang w:eastAsia="en-US"/>
              </w:rPr>
            </w:pPr>
            <w:del w:id="2710" w:author="3640" w:date="2023-06-13T14:48:00Z">
              <w:r w:rsidRPr="009709C5" w:rsidDel="000907E4">
                <w:delText>0.73</w:delText>
              </w:r>
            </w:del>
            <w:ins w:id="2711" w:author="3640" w:date="2023-06-13T14:48:00Z">
              <w:r w:rsidR="000907E4" w:rsidRPr="000907E4">
                <w:t>1.50</w:t>
              </w:r>
            </w:ins>
          </w:p>
        </w:tc>
        <w:tc>
          <w:tcPr>
            <w:tcW w:w="1686" w:type="dxa"/>
            <w:tcBorders>
              <w:top w:val="single" w:sz="4" w:space="0" w:color="auto"/>
              <w:left w:val="single" w:sz="4" w:space="0" w:color="auto"/>
              <w:bottom w:val="single" w:sz="4" w:space="0" w:color="auto"/>
              <w:right w:val="single" w:sz="4" w:space="0" w:color="auto"/>
            </w:tcBorders>
            <w:hideMark/>
          </w:tcPr>
          <w:p w14:paraId="02D3B93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F743B09"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9097E84" w14:textId="0EDC1A66" w:rsidR="00AA61C3" w:rsidRPr="009709C5" w:rsidRDefault="00AA61C3">
            <w:pPr>
              <w:pStyle w:val="TAC"/>
            </w:pPr>
            <w:del w:id="2712" w:author="3640" w:date="2023-06-13T14:48:00Z">
              <w:r w:rsidRPr="009709C5" w:rsidDel="000907E4">
                <w:delText>0.37</w:delText>
              </w:r>
            </w:del>
            <w:ins w:id="2713" w:author="3640" w:date="2023-06-13T14:48:00Z">
              <w:r w:rsidR="000907E4" w:rsidRPr="000907E4">
                <w:t>0.75</w:t>
              </w:r>
            </w:ins>
          </w:p>
        </w:tc>
      </w:tr>
      <w:tr w:rsidR="00AA61C3" w:rsidRPr="009709C5" w14:paraId="7B9B18A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C37F3D" w14:textId="77777777" w:rsidR="00AA61C3" w:rsidRPr="009709C5" w:rsidRDefault="00AA61C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F53215"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478F312F" w14:textId="77777777" w:rsidR="00AA61C3" w:rsidRPr="009709C5" w:rsidRDefault="00AA61C3">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B5EC4F2"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B64ED4"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5FB0FD4" w14:textId="77777777" w:rsidR="00AA61C3" w:rsidRPr="009709C5" w:rsidRDefault="00AA61C3">
            <w:pPr>
              <w:pStyle w:val="TAC"/>
            </w:pPr>
            <w:r w:rsidRPr="009709C5">
              <w:t>0.30</w:t>
            </w:r>
          </w:p>
        </w:tc>
      </w:tr>
      <w:tr w:rsidR="00AA61C3" w:rsidRPr="009709C5" w14:paraId="4FA3F447"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0E6477" w14:textId="77777777" w:rsidR="00AA61C3" w:rsidRPr="009709C5" w:rsidRDefault="00AA61C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0E4F3"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DCC0F34"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686FF7F5"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88697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E41DC0E" w14:textId="77777777" w:rsidR="00AA61C3" w:rsidRPr="009709C5" w:rsidRDefault="00AA61C3">
            <w:pPr>
              <w:pStyle w:val="TAC"/>
            </w:pPr>
            <w:r w:rsidRPr="009709C5">
              <w:t>0.00</w:t>
            </w:r>
          </w:p>
        </w:tc>
      </w:tr>
      <w:tr w:rsidR="00AA61C3" w:rsidRPr="009709C5" w14:paraId="7020286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DF36E9" w14:textId="77777777" w:rsidR="00AA61C3" w:rsidRPr="009709C5" w:rsidRDefault="00AA61C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4A70CC" w14:textId="77777777" w:rsidR="00AA61C3" w:rsidRPr="009709C5" w:rsidRDefault="00AA61C3">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6FD60804"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0FE6D5B"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BB5DEC0"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B2F4969" w14:textId="77777777" w:rsidR="00AA61C3" w:rsidRPr="009709C5" w:rsidRDefault="00AA61C3">
            <w:pPr>
              <w:pStyle w:val="TAC"/>
            </w:pPr>
            <w:r w:rsidRPr="009709C5">
              <w:t>0.00</w:t>
            </w:r>
          </w:p>
        </w:tc>
      </w:tr>
      <w:tr w:rsidR="00AA61C3" w:rsidRPr="009709C5" w14:paraId="0188BE1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A9012" w14:textId="77777777" w:rsidR="00AA61C3" w:rsidRPr="009709C5" w:rsidRDefault="00AA61C3">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35D33D" w14:textId="77777777" w:rsidR="00AA61C3" w:rsidRPr="009709C5" w:rsidRDefault="00AA61C3">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77F596AF" w14:textId="012D1580" w:rsidR="00AA61C3" w:rsidRPr="009709C5" w:rsidRDefault="008C5EBD">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23A2BB60"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4FB18D5"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1FF47DBF" w14:textId="399E848D" w:rsidR="00AA61C3" w:rsidRPr="009709C5" w:rsidRDefault="008C5EBD">
            <w:pPr>
              <w:pStyle w:val="TAC"/>
            </w:pPr>
            <w:r w:rsidRPr="009709C5">
              <w:t>0.6</w:t>
            </w:r>
          </w:p>
        </w:tc>
      </w:tr>
      <w:tr w:rsidR="00AA61C3" w:rsidRPr="009709C5" w14:paraId="4ED9736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F21B13" w14:textId="77777777" w:rsidR="00AA61C3" w:rsidRPr="009709C5" w:rsidRDefault="00AA61C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059F1D"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6B6009D"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426226"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BC20D9"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C4504E5" w14:textId="77777777" w:rsidR="00AA61C3" w:rsidRPr="009709C5" w:rsidRDefault="00AA61C3">
            <w:pPr>
              <w:pStyle w:val="TAC"/>
            </w:pPr>
            <w:r w:rsidRPr="009709C5">
              <w:t>0.00</w:t>
            </w:r>
          </w:p>
        </w:tc>
      </w:tr>
      <w:tr w:rsidR="00AA61C3" w:rsidRPr="009709C5" w14:paraId="203A8FD1"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2DD2D9" w14:textId="77777777" w:rsidR="00AA61C3" w:rsidRPr="009709C5" w:rsidRDefault="00AA61C3">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FE95CB" w14:textId="77777777" w:rsidR="00AA61C3" w:rsidRPr="009709C5" w:rsidRDefault="00AA61C3">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58C540BF" w14:textId="77777777" w:rsidR="00AA61C3" w:rsidRPr="009709C5" w:rsidRDefault="00AA61C3">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2251BB7A"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491F3DD"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E453622" w14:textId="77777777" w:rsidR="00AA61C3" w:rsidRPr="009709C5" w:rsidRDefault="00AA61C3">
            <w:pPr>
              <w:pStyle w:val="TAC"/>
            </w:pPr>
            <w:r w:rsidRPr="009709C5">
              <w:t>0.07</w:t>
            </w:r>
          </w:p>
        </w:tc>
      </w:tr>
      <w:tr w:rsidR="00AA61C3" w:rsidRPr="009709C5" w14:paraId="7FF2EE0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1AC1A20" w14:textId="77777777" w:rsidR="00AA61C3" w:rsidRPr="009709C5" w:rsidRDefault="00AA61C3">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hideMark/>
          </w:tcPr>
          <w:p w14:paraId="4272DEE5"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4BDDC38C"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5A39FDD"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138982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33128B1" w14:textId="77777777" w:rsidR="00AA61C3" w:rsidRPr="009709C5" w:rsidRDefault="00AA61C3">
            <w:pPr>
              <w:pStyle w:val="TAC"/>
            </w:pPr>
            <w:r w:rsidRPr="009709C5">
              <w:t>0.00</w:t>
            </w:r>
          </w:p>
        </w:tc>
      </w:tr>
      <w:tr w:rsidR="00AA61C3" w:rsidRPr="009709C5" w14:paraId="41733021"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A39489" w14:textId="77777777" w:rsidR="00AA61C3" w:rsidRPr="009709C5" w:rsidRDefault="00AA61C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F861294" w14:textId="77777777" w:rsidR="00AA61C3" w:rsidRPr="009709C5" w:rsidRDefault="00AA61C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5838432" w14:textId="77777777" w:rsidR="00AA61C3" w:rsidRPr="009709C5" w:rsidRDefault="00AA61C3">
            <w:pPr>
              <w:pStyle w:val="TAH"/>
            </w:pPr>
            <w:r w:rsidRPr="009709C5">
              <w:t>Value</w:t>
            </w:r>
          </w:p>
        </w:tc>
      </w:tr>
      <w:tr w:rsidR="00AA61C3" w:rsidRPr="009709C5" w14:paraId="69F3AD1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0A4424" w14:textId="77777777" w:rsidR="00AA61C3" w:rsidRPr="009709C5" w:rsidRDefault="00AA61C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3E51755" w14:textId="77777777" w:rsidR="00AA61C3" w:rsidRPr="009709C5" w:rsidRDefault="00AA61C3">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16BCF445" w14:textId="77777777" w:rsidR="00AA61C3" w:rsidRPr="009709C5" w:rsidRDefault="00AA61C3">
            <w:pPr>
              <w:pStyle w:val="TAC"/>
            </w:pPr>
            <w:r w:rsidRPr="009709C5">
              <w:t>0.00</w:t>
            </w:r>
          </w:p>
        </w:tc>
      </w:tr>
      <w:tr w:rsidR="00AA61C3" w:rsidRPr="009709C5" w14:paraId="4C6FBF2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453EA0"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805B17" w14:textId="77777777" w:rsidR="00AA61C3" w:rsidRPr="009709C5" w:rsidRDefault="00AA61C3">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A334876" w14:textId="77777777" w:rsidR="00AA61C3" w:rsidRPr="009709C5" w:rsidRDefault="00AA61C3">
            <w:pPr>
              <w:pStyle w:val="TAC"/>
              <w:rPr>
                <w:lang w:eastAsia="en-US"/>
              </w:rPr>
            </w:pPr>
            <w:r w:rsidRPr="009709C5">
              <w:t>0.1</w:t>
            </w:r>
          </w:p>
        </w:tc>
      </w:tr>
      <w:tr w:rsidR="00AA61C3" w:rsidRPr="009709C5" w14:paraId="6004836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05A876"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1CC0E2" w14:textId="77777777" w:rsidR="00AA61C3" w:rsidRPr="009709C5" w:rsidRDefault="00AA61C3">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34208E6C" w14:textId="77777777" w:rsidR="00AA61C3" w:rsidRPr="009709C5" w:rsidRDefault="00AA61C3">
            <w:pPr>
              <w:pStyle w:val="TAC"/>
              <w:rPr>
                <w:lang w:eastAsia="en-US"/>
              </w:rPr>
            </w:pPr>
            <w:r w:rsidRPr="009709C5">
              <w:t>0.3</w:t>
            </w:r>
          </w:p>
        </w:tc>
      </w:tr>
      <w:tr w:rsidR="00AA61C3" w:rsidRPr="009709C5" w14:paraId="0624630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32BD4C" w14:textId="77777777" w:rsidR="00AA61C3" w:rsidRPr="009709C5" w:rsidRDefault="00AA61C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94D823" w14:textId="77777777" w:rsidR="00AA61C3" w:rsidRPr="009709C5" w:rsidRDefault="00AA61C3">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12349427" w14:textId="77777777" w:rsidR="00AA61C3" w:rsidRPr="009709C5" w:rsidRDefault="00AA61C3">
            <w:pPr>
              <w:pStyle w:val="TAC"/>
              <w:rPr>
                <w:lang w:eastAsia="en-US"/>
              </w:rPr>
            </w:pPr>
            <w:r w:rsidRPr="009709C5">
              <w:t>0.5</w:t>
            </w:r>
          </w:p>
        </w:tc>
      </w:tr>
      <w:tr w:rsidR="00AA61C3" w:rsidRPr="009709C5" w14:paraId="3FDA9406"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E128D86" w14:textId="77777777" w:rsidR="00AA61C3" w:rsidRPr="009709C5" w:rsidRDefault="00AA61C3">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28CC475D" w14:textId="77777777" w:rsidR="00AA61C3" w:rsidRPr="009709C5" w:rsidRDefault="00AA61C3">
            <w:pPr>
              <w:pStyle w:val="TAC"/>
            </w:pPr>
            <w:r w:rsidRPr="009709C5">
              <w:t>Value</w:t>
            </w:r>
          </w:p>
        </w:tc>
      </w:tr>
      <w:tr w:rsidR="00AA61C3" w:rsidRPr="009709C5" w14:paraId="3F0CA11A"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6D90D5" w14:textId="77777777" w:rsidR="00AA61C3" w:rsidRPr="009709C5" w:rsidRDefault="00AA61C3">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5A0F5F" w14:textId="1F972529" w:rsidR="00AA61C3" w:rsidRPr="009709C5" w:rsidRDefault="008C5EBD">
            <w:pPr>
              <w:pStyle w:val="TAC"/>
            </w:pPr>
            <w:del w:id="2714" w:author="3640" w:date="2023-06-13T14:48:00Z">
              <w:r w:rsidRPr="009709C5" w:rsidDel="000907E4">
                <w:delText>5.17</w:delText>
              </w:r>
            </w:del>
            <w:ins w:id="2715" w:author="3640" w:date="2023-06-13T14:48:00Z">
              <w:r w:rsidR="000907E4" w:rsidRPr="000907E4">
                <w:t>5.35</w:t>
              </w:r>
            </w:ins>
          </w:p>
        </w:tc>
      </w:tr>
      <w:tr w:rsidR="00AA61C3" w:rsidRPr="009709C5" w14:paraId="5F678AA2"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28D4A5E" w14:textId="77777777" w:rsidR="00AA61C3" w:rsidRPr="009709C5" w:rsidRDefault="00AA61C3">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6AF5E0" w14:textId="3523892B" w:rsidR="00AA61C3" w:rsidRPr="009709C5" w:rsidRDefault="008C5EBD">
            <w:pPr>
              <w:pStyle w:val="TAC"/>
            </w:pPr>
            <w:del w:id="2716" w:author="3640" w:date="2023-06-13T14:48:00Z">
              <w:r w:rsidRPr="009709C5" w:rsidDel="000907E4">
                <w:delText>5.37</w:delText>
              </w:r>
            </w:del>
            <w:ins w:id="2717" w:author="3640" w:date="2023-06-13T14:48:00Z">
              <w:r w:rsidR="000907E4" w:rsidRPr="000907E4">
                <w:t>5.55</w:t>
              </w:r>
            </w:ins>
          </w:p>
        </w:tc>
      </w:tr>
      <w:tr w:rsidR="00BA16BD" w:rsidRPr="009709C5" w14:paraId="2C9E9BF7"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2406A67" w14:textId="219FE587" w:rsidR="00BA16BD" w:rsidRPr="009709C5" w:rsidRDefault="00BA16BD" w:rsidP="00BA16BD">
            <w:pPr>
              <w:pStyle w:val="TAC"/>
            </w:pPr>
            <w:r w:rsidRPr="009709C5">
              <w:rPr>
                <w:lang w:eastAsia="fr-FR"/>
              </w:rPr>
              <w:t>T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C3EB47B" w14:textId="4D4EA6FD" w:rsidR="00BA16BD" w:rsidRPr="009709C5" w:rsidRDefault="00BA16BD" w:rsidP="00BA16BD">
            <w:pPr>
              <w:pStyle w:val="TAC"/>
            </w:pPr>
            <w:del w:id="2718" w:author="3640" w:date="2023-06-13T14:48:00Z">
              <w:r w:rsidRPr="009709C5" w:rsidDel="000907E4">
                <w:rPr>
                  <w:lang w:eastAsia="fr-FR"/>
                </w:rPr>
                <w:delText>4.70</w:delText>
              </w:r>
            </w:del>
            <w:ins w:id="2719" w:author="3640" w:date="2023-06-13T14:48:00Z">
              <w:r w:rsidR="000907E4" w:rsidRPr="000907E4">
                <w:rPr>
                  <w:lang w:eastAsia="fr-FR"/>
                </w:rPr>
                <w:t>4.87</w:t>
              </w:r>
            </w:ins>
          </w:p>
        </w:tc>
      </w:tr>
      <w:tr w:rsidR="00BA16BD" w:rsidRPr="009709C5" w14:paraId="5F422831"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C5FA6C" w14:textId="2B87AF21" w:rsidR="00BA16BD" w:rsidRPr="009709C5" w:rsidRDefault="00BA16BD" w:rsidP="00BA16BD">
            <w:pPr>
              <w:pStyle w:val="TAC"/>
            </w:pPr>
            <w:r w:rsidRPr="009709C5">
              <w:rPr>
                <w:lang w:eastAsia="fr-FR"/>
              </w:rPr>
              <w:lastRenderedPageBreak/>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24F7C6" w14:textId="237F9F39" w:rsidR="00BA16BD" w:rsidRPr="009709C5" w:rsidRDefault="00BA16BD" w:rsidP="00BA16BD">
            <w:pPr>
              <w:pStyle w:val="TAC"/>
            </w:pPr>
            <w:del w:id="2720" w:author="3640" w:date="2023-06-13T14:48:00Z">
              <w:r w:rsidRPr="009709C5" w:rsidDel="000907E4">
                <w:rPr>
                  <w:lang w:eastAsia="fr-FR"/>
                </w:rPr>
                <w:delText>4.90</w:delText>
              </w:r>
            </w:del>
            <w:ins w:id="2721" w:author="3640" w:date="2023-06-13T14:48:00Z">
              <w:r w:rsidR="000907E4" w:rsidRPr="000907E4">
                <w:rPr>
                  <w:lang w:eastAsia="fr-FR"/>
                </w:rPr>
                <w:t>5.07</w:t>
              </w:r>
            </w:ins>
          </w:p>
        </w:tc>
      </w:tr>
      <w:tr w:rsidR="00AA61C3" w:rsidRPr="009709C5" w14:paraId="5F76A8AF"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23E5726" w14:textId="23A555D4" w:rsidR="00AA61C3" w:rsidRPr="009709C5" w:rsidRDefault="00AA61C3">
            <w:pPr>
              <w:pStyle w:val="TAN"/>
            </w:pPr>
            <w:r w:rsidRPr="009709C5">
              <w:t>NOTE 1:</w:t>
            </w:r>
            <w:r w:rsidRPr="009709C5">
              <w:tab/>
              <w:t>The quality of quiet zone is the same for EIRP and TRP. Value based on procedure defined in clause D.2 of TR 38.810 for Quiet Zone size less or equal to 30 cm.</w:t>
            </w:r>
            <w:r w:rsidR="008C5EBD" w:rsidRPr="009709C5">
              <w:t xml:space="preserve"> The ETC QoQZ MU and ETC calibration path losses shall be applied to the NTC test cases if the ETC environment is used for NTC test cases.</w:t>
            </w:r>
          </w:p>
          <w:p w14:paraId="4CA20EAB" w14:textId="77777777" w:rsidR="00AA61C3" w:rsidRPr="009709C5" w:rsidRDefault="00AA61C3">
            <w:pPr>
              <w:pStyle w:val="TAN"/>
            </w:pPr>
            <w:r w:rsidRPr="009709C5">
              <w:t>NOTE 2:</w:t>
            </w:r>
            <w:r w:rsidRPr="009709C5">
              <w:tab/>
              <w:t>The analysis was done only for the case of operating at max output power, in-band, non-CA.</w:t>
            </w:r>
          </w:p>
          <w:p w14:paraId="00198300" w14:textId="77777777" w:rsidR="00AA61C3" w:rsidRPr="009709C5" w:rsidRDefault="00AA61C3">
            <w:pPr>
              <w:pStyle w:val="TAN"/>
            </w:pPr>
            <w:r w:rsidRPr="009709C5">
              <w:t>NOTE 3:</w:t>
            </w:r>
            <w:r w:rsidRPr="009709C5">
              <w:tab/>
              <w:t>The assessment assumes maximum DUT output power.</w:t>
            </w:r>
          </w:p>
          <w:p w14:paraId="6DC35869" w14:textId="77777777" w:rsidR="00AA61C3" w:rsidRPr="009709C5" w:rsidRDefault="00AA61C3">
            <w:pPr>
              <w:pStyle w:val="TAN"/>
            </w:pPr>
            <w:r w:rsidRPr="009709C5">
              <w:t>NOTE 4:</w:t>
            </w:r>
            <w:r w:rsidRPr="009709C5">
              <w:tab/>
              <w:t xml:space="preserve">This contributor </w:t>
            </w:r>
            <w:r w:rsidRPr="009709C5">
              <w:rPr>
                <w:rFonts w:cs="Arial"/>
                <w:lang w:eastAsia="ja-JP" w:bidi="hi-IN"/>
              </w:rPr>
              <w:t>shall only be considered for TRP measurements.</w:t>
            </w:r>
          </w:p>
          <w:p w14:paraId="7A23A3F0" w14:textId="77777777" w:rsidR="00AA61C3" w:rsidRPr="009709C5" w:rsidRDefault="00AA61C3">
            <w:pPr>
              <w:pStyle w:val="TAN"/>
            </w:pPr>
            <w:r w:rsidRPr="009709C5">
              <w:t>NOTE 5:</w:t>
            </w:r>
            <w:r w:rsidRPr="009709C5">
              <w:tab/>
              <w:t>This contributor shall only be considered for EIRP measurements.</w:t>
            </w:r>
          </w:p>
          <w:p w14:paraId="4455161D" w14:textId="77777777" w:rsidR="00AA61C3" w:rsidRPr="009709C5" w:rsidRDefault="00AA61C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0F3E2DFB" w14:textId="77777777" w:rsidR="00AA61C3" w:rsidRPr="009709C5" w:rsidRDefault="00AA61C3">
            <w:pPr>
              <w:pStyle w:val="TAN"/>
            </w:pPr>
            <w:r w:rsidRPr="009709C5">
              <w:t>NOTE 7:</w:t>
            </w:r>
            <w:r w:rsidRPr="009709C5">
              <w:tab/>
              <w:t>Applies to the system which has a structure of mechanical feed antenna positioning.</w:t>
            </w:r>
          </w:p>
        </w:tc>
      </w:tr>
    </w:tbl>
    <w:p w14:paraId="597D622A" w14:textId="77777777" w:rsidR="00473A1C" w:rsidRPr="00921F8E" w:rsidRDefault="00473A1C" w:rsidP="00473A1C"/>
    <w:p w14:paraId="3A2BD7F9" w14:textId="10C2008F" w:rsidR="00473A1C" w:rsidRPr="00921F8E" w:rsidRDefault="00473A1C" w:rsidP="00473A1C">
      <w:pPr>
        <w:pStyle w:val="TH"/>
      </w:pPr>
      <w:r w:rsidRPr="00921F8E">
        <w:lastRenderedPageBreak/>
        <w:t xml:space="preserve">Table </w:t>
      </w:r>
      <w:r w:rsidRPr="00921F8E">
        <w:rPr>
          <w:rFonts w:eastAsia="MS Mincho"/>
          <w:lang w:eastAsia="ja-JP"/>
        </w:rPr>
        <w:t>B.3.2-9</w:t>
      </w:r>
      <w:r w:rsidRPr="00921F8E">
        <w:t xml:space="preserve">: </w:t>
      </w:r>
      <w:r w:rsidRPr="00921F8E">
        <w:rPr>
          <w:lang w:eastAsia="ja-JP"/>
        </w:rPr>
        <w:t>U</w:t>
      </w:r>
      <w:r w:rsidRPr="00921F8E">
        <w:t xml:space="preserve">ncertainty assessment for EIRP and TRP measurement (f=23.45GHz, 32.125GHz, 40.8GHz, Quiet Zone size </w:t>
      </w:r>
      <w:r w:rsidRPr="00921F8E">
        <w:rPr>
          <w:rFonts w:cs="Arial"/>
        </w:rPr>
        <w:t>≤</w:t>
      </w:r>
      <w:r w:rsidRPr="00921F8E">
        <w:t xml:space="preserve"> 30 cm) for PC1 </w:t>
      </w:r>
      <w:ins w:id="2722" w:author="3632" w:date="2023-06-13T14:00:00Z">
        <w:r w:rsidR="00FD41D3" w:rsidRPr="00FD41D3">
          <w:t xml:space="preserve">and PC5 </w:t>
        </w:r>
      </w:ins>
      <w:r w:rsidRPr="00921F8E">
        <w:t>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73A1C" w:rsidRPr="00921F8E" w14:paraId="0553D40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0948D1" w14:textId="77777777" w:rsidR="00473A1C" w:rsidRPr="00921F8E" w:rsidRDefault="00473A1C" w:rsidP="00F72CB8">
            <w:pPr>
              <w:pStyle w:val="TAH"/>
            </w:pPr>
            <w:r w:rsidRPr="00921F8E">
              <w:t>UID</w:t>
            </w:r>
          </w:p>
        </w:tc>
        <w:tc>
          <w:tcPr>
            <w:tcW w:w="2949" w:type="dxa"/>
            <w:tcBorders>
              <w:top w:val="single" w:sz="4" w:space="0" w:color="auto"/>
              <w:left w:val="single" w:sz="4" w:space="0" w:color="auto"/>
              <w:bottom w:val="single" w:sz="4" w:space="0" w:color="auto"/>
              <w:right w:val="single" w:sz="4" w:space="0" w:color="auto"/>
            </w:tcBorders>
            <w:hideMark/>
          </w:tcPr>
          <w:p w14:paraId="623B6033" w14:textId="77777777" w:rsidR="00473A1C" w:rsidRPr="00921F8E" w:rsidRDefault="00473A1C" w:rsidP="00F72CB8">
            <w:pPr>
              <w:pStyle w:val="TAH"/>
            </w:pPr>
            <w:r w:rsidRPr="00921F8E">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AE68269" w14:textId="77777777" w:rsidR="00473A1C" w:rsidRPr="00921F8E" w:rsidRDefault="00473A1C" w:rsidP="00F72CB8">
            <w:pPr>
              <w:pStyle w:val="TAH"/>
            </w:pPr>
            <w:r w:rsidRPr="00921F8E">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25AF9E" w14:textId="77777777" w:rsidR="00473A1C" w:rsidRPr="00921F8E" w:rsidRDefault="00473A1C" w:rsidP="00F72CB8">
            <w:pPr>
              <w:pStyle w:val="TAH"/>
            </w:pPr>
            <w:r w:rsidRPr="00921F8E">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8CF0016" w14:textId="77777777" w:rsidR="00473A1C" w:rsidRPr="00921F8E" w:rsidRDefault="00473A1C" w:rsidP="00F72CB8">
            <w:pPr>
              <w:pStyle w:val="TAH"/>
            </w:pPr>
            <w:r w:rsidRPr="00921F8E">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4334F8" w14:textId="77777777" w:rsidR="00473A1C" w:rsidRPr="00921F8E" w:rsidRDefault="00473A1C" w:rsidP="00F72CB8">
            <w:pPr>
              <w:pStyle w:val="TAH"/>
            </w:pPr>
            <w:r w:rsidRPr="00921F8E">
              <w:t>Standard uncertainty (σ) [dB]</w:t>
            </w:r>
          </w:p>
        </w:tc>
      </w:tr>
      <w:tr w:rsidR="00473A1C" w:rsidRPr="00921F8E" w14:paraId="1818139D"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BF8EFE5" w14:textId="77777777" w:rsidR="00473A1C" w:rsidRPr="00921F8E" w:rsidRDefault="00473A1C" w:rsidP="00F72CB8">
            <w:pPr>
              <w:pStyle w:val="TAH"/>
            </w:pPr>
            <w:r w:rsidRPr="00921F8E">
              <w:t>Stage 2: DUT measurement</w:t>
            </w:r>
          </w:p>
        </w:tc>
      </w:tr>
      <w:tr w:rsidR="00473A1C" w:rsidRPr="00921F8E" w14:paraId="5DD5287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52568" w14:textId="77777777" w:rsidR="00473A1C" w:rsidRPr="00921F8E" w:rsidRDefault="00473A1C" w:rsidP="00F72CB8">
            <w:pPr>
              <w:pStyle w:val="TAL"/>
            </w:pPr>
            <w:r w:rsidRPr="00921F8E">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8E98A" w14:textId="77777777" w:rsidR="00473A1C" w:rsidRPr="00921F8E" w:rsidRDefault="00473A1C" w:rsidP="00F72CB8">
            <w:pPr>
              <w:pStyle w:val="TAL"/>
              <w:rPr>
                <w:lang w:eastAsia="ja-JP"/>
              </w:rPr>
            </w:pPr>
            <w:r w:rsidRPr="00921F8E">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D41631" w14:textId="77777777" w:rsidR="00473A1C" w:rsidRPr="00921F8E" w:rsidRDefault="00473A1C" w:rsidP="00F72CB8">
            <w:pPr>
              <w:pStyle w:val="TAC"/>
            </w:pPr>
            <w:r w:rsidRPr="00921F8E">
              <w:rPr>
                <w:rFonts w:cs="Arial"/>
                <w:color w:val="000000"/>
                <w:szCs w:val="18"/>
              </w:rPr>
              <w:t>0.02</w:t>
            </w:r>
          </w:p>
        </w:tc>
        <w:tc>
          <w:tcPr>
            <w:tcW w:w="1686" w:type="dxa"/>
            <w:tcBorders>
              <w:top w:val="single" w:sz="4" w:space="0" w:color="auto"/>
              <w:left w:val="single" w:sz="4" w:space="0" w:color="auto"/>
              <w:bottom w:val="single" w:sz="4" w:space="0" w:color="auto"/>
              <w:right w:val="single" w:sz="4" w:space="0" w:color="auto"/>
            </w:tcBorders>
            <w:hideMark/>
          </w:tcPr>
          <w:p w14:paraId="70644571"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51C8F2C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51626A4" w14:textId="77777777" w:rsidR="00473A1C" w:rsidRPr="00921F8E" w:rsidRDefault="00473A1C" w:rsidP="00F72CB8">
            <w:pPr>
              <w:pStyle w:val="TAC"/>
            </w:pPr>
            <w:r w:rsidRPr="00921F8E">
              <w:rPr>
                <w:rFonts w:cs="Arial"/>
                <w:color w:val="000000"/>
                <w:szCs w:val="18"/>
              </w:rPr>
              <w:t>0.01</w:t>
            </w:r>
          </w:p>
        </w:tc>
      </w:tr>
      <w:tr w:rsidR="00473A1C" w:rsidRPr="00921F8E" w14:paraId="6053006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7E0A43" w14:textId="77777777" w:rsidR="00473A1C" w:rsidRPr="00921F8E" w:rsidRDefault="00473A1C" w:rsidP="00F72CB8">
            <w:pPr>
              <w:pStyle w:val="TAL"/>
            </w:pPr>
            <w:r w:rsidRPr="00921F8E">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5C8C8C" w14:textId="77777777" w:rsidR="00473A1C" w:rsidRPr="00921F8E" w:rsidRDefault="00473A1C" w:rsidP="00F72CB8">
            <w:pPr>
              <w:pStyle w:val="TAL"/>
              <w:rPr>
                <w:sz w:val="21"/>
                <w:lang w:eastAsia="ja-JP"/>
              </w:rPr>
            </w:pPr>
            <w:r w:rsidRPr="00921F8E">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88B963"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43D05B3"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4106BE2"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5079E5D" w14:textId="77777777" w:rsidR="00473A1C" w:rsidRPr="00921F8E" w:rsidRDefault="00473A1C" w:rsidP="00F72CB8">
            <w:pPr>
              <w:pStyle w:val="TAC"/>
            </w:pPr>
            <w:r w:rsidRPr="00921F8E">
              <w:rPr>
                <w:rFonts w:cs="Arial"/>
                <w:color w:val="000000"/>
                <w:szCs w:val="18"/>
              </w:rPr>
              <w:t>0.00</w:t>
            </w:r>
          </w:p>
        </w:tc>
      </w:tr>
      <w:tr w:rsidR="00473A1C" w:rsidRPr="00921F8E" w14:paraId="2A82BF59"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43F045" w14:textId="77777777" w:rsidR="00473A1C" w:rsidRPr="00921F8E" w:rsidRDefault="00473A1C" w:rsidP="00F72CB8">
            <w:pPr>
              <w:pStyle w:val="TAL"/>
            </w:pPr>
            <w:r w:rsidRPr="00921F8E">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657A62" w14:textId="77777777" w:rsidR="00473A1C" w:rsidRPr="00921F8E" w:rsidRDefault="00473A1C" w:rsidP="00F72CB8">
            <w:pPr>
              <w:pStyle w:val="TAL"/>
            </w:pPr>
            <w:r w:rsidRPr="00921F8E">
              <w:t>Quality of Quiet Zone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14CA0E" w14:textId="77777777" w:rsidR="00473A1C" w:rsidRPr="00921F8E" w:rsidRDefault="00473A1C" w:rsidP="00F72CB8">
            <w:pPr>
              <w:pStyle w:val="TAC"/>
            </w:pPr>
            <w:r w:rsidRPr="00921F8E">
              <w:rPr>
                <w:rFonts w:cs="Arial"/>
                <w:color w:val="000000"/>
                <w:szCs w:val="18"/>
              </w:rPr>
              <w:t>0.90</w:t>
            </w:r>
          </w:p>
        </w:tc>
        <w:tc>
          <w:tcPr>
            <w:tcW w:w="1686" w:type="dxa"/>
            <w:tcBorders>
              <w:top w:val="single" w:sz="4" w:space="0" w:color="auto"/>
              <w:left w:val="single" w:sz="4" w:space="0" w:color="auto"/>
              <w:bottom w:val="single" w:sz="4" w:space="0" w:color="auto"/>
              <w:right w:val="single" w:sz="4" w:space="0" w:color="auto"/>
            </w:tcBorders>
            <w:hideMark/>
          </w:tcPr>
          <w:p w14:paraId="30986DBA"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62B64EF6"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001DC5" w14:textId="77777777" w:rsidR="00473A1C" w:rsidRPr="00921F8E" w:rsidRDefault="00473A1C" w:rsidP="00F72CB8">
            <w:pPr>
              <w:pStyle w:val="TAC"/>
            </w:pPr>
            <w:r w:rsidRPr="00921F8E">
              <w:rPr>
                <w:rFonts w:cs="Arial"/>
                <w:color w:val="000000"/>
                <w:szCs w:val="18"/>
              </w:rPr>
              <w:t>0.90</w:t>
            </w:r>
          </w:p>
        </w:tc>
      </w:tr>
      <w:tr w:rsidR="00473A1C" w:rsidRPr="00921F8E" w14:paraId="7178037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F37652" w14:textId="77777777" w:rsidR="00473A1C" w:rsidRPr="00921F8E" w:rsidRDefault="00473A1C" w:rsidP="00F72CB8">
            <w:pPr>
              <w:pStyle w:val="TAL"/>
            </w:pPr>
            <w:r w:rsidRPr="00921F8E">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B0F2273" w14:textId="77777777" w:rsidR="00473A1C" w:rsidRPr="00921F8E" w:rsidRDefault="00473A1C" w:rsidP="00F72CB8">
            <w:pPr>
              <w:pStyle w:val="TAL"/>
            </w:pPr>
            <w:r w:rsidRPr="00921F8E">
              <w:t>Misma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A95697" w14:textId="77777777" w:rsidR="00473A1C" w:rsidRPr="00921F8E" w:rsidRDefault="00473A1C" w:rsidP="00F72CB8">
            <w:pPr>
              <w:pStyle w:val="TAC"/>
            </w:pPr>
            <w:r w:rsidRPr="00921F8E">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hideMark/>
          </w:tcPr>
          <w:p w14:paraId="516BBD44"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2D48AE73"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85935F6" w14:textId="77777777" w:rsidR="00473A1C" w:rsidRPr="00921F8E" w:rsidRDefault="00473A1C" w:rsidP="00F72CB8">
            <w:pPr>
              <w:pStyle w:val="TAC"/>
            </w:pPr>
            <w:r w:rsidRPr="00921F8E">
              <w:rPr>
                <w:rFonts w:cs="Arial"/>
                <w:color w:val="000000"/>
                <w:szCs w:val="18"/>
              </w:rPr>
              <w:t>1.30</w:t>
            </w:r>
          </w:p>
        </w:tc>
      </w:tr>
      <w:tr w:rsidR="00473A1C" w:rsidRPr="00921F8E" w14:paraId="410F373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290787" w14:textId="77777777" w:rsidR="00473A1C" w:rsidRPr="00921F8E" w:rsidRDefault="00473A1C" w:rsidP="00F72CB8">
            <w:pPr>
              <w:pStyle w:val="TAL"/>
            </w:pPr>
            <w:r w:rsidRPr="00921F8E">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129B16" w14:textId="77777777" w:rsidR="00473A1C" w:rsidRPr="00921F8E" w:rsidRDefault="00473A1C" w:rsidP="00F72CB8">
            <w:pPr>
              <w:pStyle w:val="TAL"/>
            </w:pPr>
            <w:r w:rsidRPr="00921F8E">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D47B0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03817652"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18A4DE0A"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E6EC98" w14:textId="77777777" w:rsidR="00473A1C" w:rsidRPr="00921F8E" w:rsidRDefault="00473A1C" w:rsidP="00F72CB8">
            <w:pPr>
              <w:pStyle w:val="TAC"/>
            </w:pPr>
            <w:r w:rsidRPr="00921F8E">
              <w:rPr>
                <w:rFonts w:cs="Arial"/>
                <w:color w:val="000000"/>
                <w:szCs w:val="18"/>
              </w:rPr>
              <w:t>0.00</w:t>
            </w:r>
          </w:p>
        </w:tc>
      </w:tr>
      <w:tr w:rsidR="00473A1C" w:rsidRPr="00921F8E" w14:paraId="513D1AF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C63B6D" w14:textId="77777777" w:rsidR="00473A1C" w:rsidRPr="00921F8E" w:rsidRDefault="00473A1C" w:rsidP="00F72CB8">
            <w:pPr>
              <w:pStyle w:val="TAL"/>
            </w:pPr>
            <w:r w:rsidRPr="00921F8E">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E2CDDD" w14:textId="77777777" w:rsidR="00473A1C" w:rsidRPr="00921F8E" w:rsidRDefault="00473A1C" w:rsidP="00F72CB8">
            <w:pPr>
              <w:pStyle w:val="TAL"/>
            </w:pPr>
            <w:r w:rsidRPr="00921F8E">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008E80" w14:textId="77777777" w:rsidR="00473A1C" w:rsidRPr="00921F8E" w:rsidRDefault="00473A1C" w:rsidP="00F72CB8">
            <w:pPr>
              <w:pStyle w:val="TAC"/>
            </w:pPr>
            <w:r w:rsidRPr="00921F8E">
              <w:rPr>
                <w:rFonts w:cs="Arial"/>
                <w:color w:val="000000"/>
                <w:szCs w:val="18"/>
              </w:rPr>
              <w:t>2.16</w:t>
            </w:r>
          </w:p>
        </w:tc>
        <w:tc>
          <w:tcPr>
            <w:tcW w:w="1686" w:type="dxa"/>
            <w:tcBorders>
              <w:top w:val="single" w:sz="4" w:space="0" w:color="auto"/>
              <w:left w:val="single" w:sz="4" w:space="0" w:color="auto"/>
              <w:bottom w:val="single" w:sz="4" w:space="0" w:color="auto"/>
              <w:right w:val="single" w:sz="4" w:space="0" w:color="auto"/>
            </w:tcBorders>
            <w:hideMark/>
          </w:tcPr>
          <w:p w14:paraId="6A6777AC"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1E67040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111C19A" w14:textId="77777777" w:rsidR="00473A1C" w:rsidRPr="00921F8E" w:rsidRDefault="00473A1C" w:rsidP="00F72CB8">
            <w:pPr>
              <w:pStyle w:val="TAC"/>
            </w:pPr>
            <w:r w:rsidRPr="00921F8E">
              <w:rPr>
                <w:rFonts w:cs="Arial"/>
                <w:color w:val="000000"/>
                <w:szCs w:val="18"/>
              </w:rPr>
              <w:t>1.08</w:t>
            </w:r>
          </w:p>
        </w:tc>
      </w:tr>
      <w:tr w:rsidR="00473A1C" w:rsidRPr="00921F8E" w14:paraId="4014BE70"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4076D5" w14:textId="77777777" w:rsidR="00473A1C" w:rsidRPr="00921F8E" w:rsidRDefault="00473A1C" w:rsidP="00F72CB8">
            <w:pPr>
              <w:pStyle w:val="TAL"/>
              <w:rPr>
                <w:lang w:eastAsia="ja-JP"/>
              </w:rPr>
            </w:pPr>
            <w:r w:rsidRPr="00921F8E">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41BA1F2" w14:textId="77777777" w:rsidR="00473A1C" w:rsidRPr="00921F8E" w:rsidRDefault="00473A1C" w:rsidP="00F72CB8">
            <w:pPr>
              <w:pStyle w:val="TAL"/>
            </w:pPr>
            <w:r w:rsidRPr="00921F8E">
              <w:t>Phase curvatu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208F37"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32303B4"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6151D83F"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BE1CA25" w14:textId="77777777" w:rsidR="00473A1C" w:rsidRPr="00921F8E" w:rsidRDefault="00473A1C" w:rsidP="00F72CB8">
            <w:pPr>
              <w:pStyle w:val="TAC"/>
            </w:pPr>
            <w:r w:rsidRPr="00921F8E">
              <w:rPr>
                <w:rFonts w:cs="Arial"/>
                <w:color w:val="000000"/>
                <w:szCs w:val="18"/>
              </w:rPr>
              <w:t>0.00</w:t>
            </w:r>
          </w:p>
        </w:tc>
      </w:tr>
      <w:tr w:rsidR="00473A1C" w:rsidRPr="00921F8E" w14:paraId="7B17B48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DAB616" w14:textId="77777777" w:rsidR="00473A1C" w:rsidRPr="00921F8E" w:rsidRDefault="00473A1C" w:rsidP="00F72CB8">
            <w:pPr>
              <w:pStyle w:val="TAL"/>
              <w:rPr>
                <w:lang w:eastAsia="ja-JP"/>
              </w:rPr>
            </w:pPr>
            <w:r w:rsidRPr="00921F8E">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3F885D4F" w14:textId="77777777" w:rsidR="00473A1C" w:rsidRPr="00921F8E" w:rsidRDefault="00473A1C" w:rsidP="00F72CB8">
            <w:pPr>
              <w:pStyle w:val="TAL"/>
            </w:pPr>
            <w:r w:rsidRPr="00921F8E">
              <w:t>Amplifier uncertainti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706827" w14:textId="77777777" w:rsidR="00473A1C" w:rsidRPr="00921F8E" w:rsidRDefault="00473A1C" w:rsidP="00F72CB8">
            <w:pPr>
              <w:pStyle w:val="TAC"/>
            </w:pPr>
            <w:r w:rsidRPr="00921F8E">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hideMark/>
          </w:tcPr>
          <w:p w14:paraId="0C5892D0"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3D04E5BE"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FEE7BFE" w14:textId="77777777" w:rsidR="00473A1C" w:rsidRPr="00921F8E" w:rsidRDefault="00473A1C" w:rsidP="00F72CB8">
            <w:pPr>
              <w:pStyle w:val="TAC"/>
            </w:pPr>
            <w:r w:rsidRPr="00921F8E">
              <w:rPr>
                <w:rFonts w:cs="Arial"/>
                <w:color w:val="000000"/>
                <w:szCs w:val="18"/>
              </w:rPr>
              <w:t>1.05</w:t>
            </w:r>
          </w:p>
        </w:tc>
      </w:tr>
      <w:tr w:rsidR="00473A1C" w:rsidRPr="00921F8E" w14:paraId="0289AC72"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5CFF3" w14:textId="77777777" w:rsidR="00473A1C" w:rsidRPr="00921F8E" w:rsidRDefault="00473A1C" w:rsidP="00F72CB8">
            <w:pPr>
              <w:pStyle w:val="TAL"/>
              <w:rPr>
                <w:lang w:eastAsia="zh-CN"/>
              </w:rPr>
            </w:pPr>
            <w:r w:rsidRPr="00921F8E">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DB77192" w14:textId="77777777" w:rsidR="00473A1C" w:rsidRPr="00921F8E" w:rsidRDefault="00473A1C" w:rsidP="00F72CB8">
            <w:pPr>
              <w:pStyle w:val="TAL"/>
              <w:rPr>
                <w:lang w:eastAsia="ja-JP"/>
              </w:rPr>
            </w:pPr>
            <w:r w:rsidRPr="00921F8E">
              <w:t>Random uncertain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8CD523" w14:textId="77777777" w:rsidR="00473A1C" w:rsidRPr="00921F8E" w:rsidRDefault="00473A1C" w:rsidP="00F72CB8">
            <w:pPr>
              <w:pStyle w:val="TAC"/>
            </w:pPr>
            <w:r w:rsidRPr="00921F8E">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72D99D84"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217CD02F"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C4B5F09" w14:textId="77777777" w:rsidR="00473A1C" w:rsidRPr="00921F8E" w:rsidRDefault="00473A1C" w:rsidP="00F72CB8">
            <w:pPr>
              <w:pStyle w:val="TAC"/>
            </w:pPr>
            <w:r w:rsidRPr="00921F8E">
              <w:rPr>
                <w:rFonts w:cs="Arial"/>
                <w:color w:val="000000"/>
                <w:szCs w:val="18"/>
              </w:rPr>
              <w:t>0.25</w:t>
            </w:r>
          </w:p>
        </w:tc>
      </w:tr>
      <w:tr w:rsidR="00473A1C" w:rsidRPr="00921F8E" w14:paraId="3F0BBC46"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A95286" w14:textId="77777777" w:rsidR="00473A1C" w:rsidRPr="00921F8E" w:rsidRDefault="00473A1C" w:rsidP="00F72CB8">
            <w:pPr>
              <w:pStyle w:val="TAL"/>
              <w:rPr>
                <w:lang w:eastAsia="zh-CN"/>
              </w:rPr>
            </w:pPr>
            <w:r w:rsidRPr="00921F8E">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58CFD8F7" w14:textId="77777777" w:rsidR="00473A1C" w:rsidRPr="00921F8E" w:rsidRDefault="00473A1C" w:rsidP="00F72CB8">
            <w:pPr>
              <w:pStyle w:val="TAL"/>
              <w:rPr>
                <w:lang w:eastAsia="ja-JP"/>
              </w:rPr>
            </w:pPr>
            <w:r w:rsidRPr="00921F8E">
              <w:t>Influence of the XP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C35712" w14:textId="77777777" w:rsidR="00473A1C" w:rsidRPr="00921F8E" w:rsidRDefault="00473A1C" w:rsidP="00F72CB8">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38F01120"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6CCDCC51"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E243B82" w14:textId="77777777" w:rsidR="00473A1C" w:rsidRPr="00921F8E" w:rsidRDefault="00473A1C" w:rsidP="00F72CB8">
            <w:pPr>
              <w:pStyle w:val="TAC"/>
            </w:pPr>
            <w:r w:rsidRPr="00921F8E">
              <w:rPr>
                <w:rFonts w:cs="Arial"/>
                <w:color w:val="000000"/>
                <w:szCs w:val="18"/>
              </w:rPr>
              <w:t>0.00</w:t>
            </w:r>
          </w:p>
        </w:tc>
      </w:tr>
      <w:tr w:rsidR="00473A1C" w:rsidRPr="00921F8E" w14:paraId="6A8A41C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429F4C" w14:textId="77777777" w:rsidR="00473A1C" w:rsidRPr="00921F8E" w:rsidRDefault="00473A1C" w:rsidP="00F72CB8">
            <w:pPr>
              <w:pStyle w:val="TAL"/>
            </w:pPr>
            <w:r w:rsidRPr="00921F8E">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6E60697" w14:textId="77777777" w:rsidR="00473A1C" w:rsidRPr="00921F8E" w:rsidRDefault="00473A1C" w:rsidP="00F72CB8">
            <w:pPr>
              <w:pStyle w:val="TAL"/>
            </w:pPr>
            <w:r w:rsidRPr="00921F8E">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97C2D8"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61AB933"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0A3FC67A"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BADEDD7" w14:textId="77777777" w:rsidR="00473A1C" w:rsidRPr="00921F8E" w:rsidRDefault="00473A1C" w:rsidP="00F72CB8">
            <w:pPr>
              <w:pStyle w:val="TAC"/>
            </w:pPr>
            <w:r w:rsidRPr="00921F8E">
              <w:rPr>
                <w:rFonts w:cs="Arial"/>
                <w:color w:val="000000"/>
                <w:szCs w:val="18"/>
              </w:rPr>
              <w:t>0.00</w:t>
            </w:r>
          </w:p>
        </w:tc>
      </w:tr>
      <w:tr w:rsidR="00473A1C" w:rsidRPr="00921F8E" w14:paraId="633366CD"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0B1024" w14:textId="77777777" w:rsidR="00473A1C" w:rsidRPr="00921F8E" w:rsidRDefault="00473A1C" w:rsidP="00F72CB8">
            <w:pPr>
              <w:pStyle w:val="TAL"/>
            </w:pPr>
            <w:r w:rsidRPr="00921F8E">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24771789" w14:textId="77777777" w:rsidR="00473A1C" w:rsidRPr="00921F8E" w:rsidRDefault="00473A1C" w:rsidP="00F72CB8">
            <w:pPr>
              <w:pStyle w:val="TAL"/>
            </w:pPr>
            <w:r w:rsidRPr="00921F8E">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CEB02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F4953D0"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5B212582"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1A8C8FD" w14:textId="77777777" w:rsidR="00473A1C" w:rsidRPr="00921F8E" w:rsidRDefault="00473A1C" w:rsidP="00F72CB8">
            <w:pPr>
              <w:pStyle w:val="TAC"/>
            </w:pPr>
            <w:r w:rsidRPr="00921F8E">
              <w:rPr>
                <w:rFonts w:cs="Arial"/>
                <w:color w:val="000000"/>
                <w:szCs w:val="18"/>
              </w:rPr>
              <w:t>0.00</w:t>
            </w:r>
          </w:p>
        </w:tc>
      </w:tr>
      <w:tr w:rsidR="00473A1C" w:rsidRPr="00921F8E" w14:paraId="215DAF3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BBEF5" w14:textId="77777777" w:rsidR="00473A1C" w:rsidRPr="00921F8E" w:rsidRDefault="00473A1C" w:rsidP="00F72CB8">
            <w:pPr>
              <w:pStyle w:val="TAL"/>
              <w:rPr>
                <w:lang w:eastAsia="zh-CN"/>
              </w:rPr>
            </w:pPr>
            <w:r w:rsidRPr="00921F8E">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D999D7" w14:textId="77777777" w:rsidR="00473A1C" w:rsidRPr="00921F8E" w:rsidRDefault="00473A1C" w:rsidP="00F72CB8">
            <w:pPr>
              <w:pStyle w:val="TAL"/>
            </w:pPr>
            <w:r w:rsidRPr="00921F8E">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EFA8F7" w14:textId="77777777" w:rsidR="00473A1C" w:rsidRPr="00921F8E" w:rsidRDefault="00473A1C" w:rsidP="00F72CB8">
            <w:pPr>
              <w:pStyle w:val="TAC"/>
            </w:pPr>
            <w:r w:rsidRPr="00921F8E">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hideMark/>
          </w:tcPr>
          <w:p w14:paraId="70320017"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493A75EE"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2CB03CD" w14:textId="77777777" w:rsidR="00473A1C" w:rsidRPr="00921F8E" w:rsidRDefault="00473A1C" w:rsidP="00F72CB8">
            <w:pPr>
              <w:pStyle w:val="TAC"/>
            </w:pPr>
            <w:r w:rsidRPr="00921F8E">
              <w:rPr>
                <w:rFonts w:cs="Arial"/>
                <w:color w:val="000000"/>
                <w:szCs w:val="18"/>
              </w:rPr>
              <w:t>0.25</w:t>
            </w:r>
          </w:p>
        </w:tc>
      </w:tr>
      <w:tr w:rsidR="00473A1C" w:rsidRPr="00921F8E" w14:paraId="7C41F1A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184985" w14:textId="77777777" w:rsidR="00473A1C" w:rsidRPr="00921F8E" w:rsidRDefault="00473A1C" w:rsidP="00F72CB8">
            <w:pPr>
              <w:pStyle w:val="TAL"/>
              <w:rPr>
                <w:lang w:eastAsia="zh-CN"/>
              </w:rPr>
            </w:pPr>
            <w:r w:rsidRPr="00921F8E">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C93A0D" w14:textId="77777777" w:rsidR="00473A1C" w:rsidRPr="00921F8E" w:rsidRDefault="00473A1C" w:rsidP="00F72CB8">
            <w:pPr>
              <w:pStyle w:val="TAL"/>
            </w:pPr>
            <w:r w:rsidRPr="00921F8E">
              <w:t xml:space="preserve">Influence of </w:t>
            </w:r>
            <w:r w:rsidRPr="00921F8E">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C4CA2E"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6A8D2F29"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455719D3"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9869D01" w14:textId="77777777" w:rsidR="00473A1C" w:rsidRPr="00921F8E" w:rsidRDefault="00473A1C" w:rsidP="00F72CB8">
            <w:pPr>
              <w:pStyle w:val="TAC"/>
            </w:pPr>
            <w:r w:rsidRPr="00921F8E">
              <w:rPr>
                <w:rFonts w:cs="Arial"/>
                <w:color w:val="000000"/>
                <w:szCs w:val="18"/>
              </w:rPr>
              <w:t>0.00</w:t>
            </w:r>
          </w:p>
        </w:tc>
      </w:tr>
      <w:tr w:rsidR="00473A1C" w:rsidRPr="00921F8E" w14:paraId="48F7E0D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14A2D" w14:textId="77777777" w:rsidR="00473A1C" w:rsidRPr="00921F8E" w:rsidRDefault="00473A1C" w:rsidP="00F72CB8">
            <w:pPr>
              <w:pStyle w:val="TAL"/>
              <w:rPr>
                <w:lang w:eastAsia="zh-CN"/>
              </w:rPr>
            </w:pPr>
            <w:r w:rsidRPr="00921F8E">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E74909" w14:textId="77777777" w:rsidR="00473A1C" w:rsidRPr="00921F8E" w:rsidRDefault="00473A1C" w:rsidP="00F72CB8">
            <w:pPr>
              <w:pStyle w:val="TAL"/>
            </w:pPr>
            <w:r w:rsidRPr="00921F8E">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9A9F2" w14:textId="77777777" w:rsidR="00473A1C" w:rsidRPr="00921F8E" w:rsidRDefault="00473A1C" w:rsidP="00F72CB8">
            <w:pPr>
              <w:pStyle w:val="TAC"/>
            </w:pPr>
            <w:r w:rsidRPr="00921F8E">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hideMark/>
          </w:tcPr>
          <w:p w14:paraId="2329944A"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0D2A9987"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6507DD3" w14:textId="77777777" w:rsidR="00473A1C" w:rsidRPr="00921F8E" w:rsidRDefault="00473A1C" w:rsidP="00F72CB8">
            <w:pPr>
              <w:pStyle w:val="TAC"/>
            </w:pPr>
            <w:r w:rsidRPr="00921F8E">
              <w:rPr>
                <w:rFonts w:cs="Arial"/>
                <w:color w:val="000000"/>
                <w:szCs w:val="18"/>
              </w:rPr>
              <w:t>0.15</w:t>
            </w:r>
          </w:p>
        </w:tc>
      </w:tr>
      <w:tr w:rsidR="00473A1C" w:rsidRPr="00921F8E" w14:paraId="6638F23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8919B" w14:textId="77777777" w:rsidR="00473A1C" w:rsidRPr="00921F8E" w:rsidRDefault="00473A1C" w:rsidP="00F72CB8">
            <w:pPr>
              <w:pStyle w:val="TAL"/>
              <w:rPr>
                <w:lang w:eastAsia="zh-CN"/>
              </w:rPr>
            </w:pPr>
            <w:r w:rsidRPr="00921F8E">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76E5C9" w14:textId="77777777" w:rsidR="00473A1C" w:rsidRPr="00921F8E" w:rsidRDefault="00473A1C" w:rsidP="00F72CB8">
            <w:pPr>
              <w:pStyle w:val="TAL"/>
            </w:pPr>
            <w:r w:rsidRPr="00921F8E">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105A413D" w14:textId="77777777" w:rsidR="00473A1C" w:rsidRPr="00921F8E" w:rsidRDefault="00473A1C" w:rsidP="00F72CB8">
            <w:pPr>
              <w:pStyle w:val="TAC"/>
            </w:pPr>
            <w:r w:rsidRPr="00921F8E">
              <w:t>0.00 (NOTE 4)</w:t>
            </w:r>
          </w:p>
          <w:p w14:paraId="71858651" w14:textId="77777777" w:rsidR="00473A1C" w:rsidRPr="00921F8E" w:rsidRDefault="00473A1C" w:rsidP="00F72CB8">
            <w:pPr>
              <w:pStyle w:val="TAC"/>
            </w:pPr>
            <w:r w:rsidRPr="00921F8E">
              <w:t>0.35 (NOTE 5)</w:t>
            </w:r>
          </w:p>
        </w:tc>
        <w:tc>
          <w:tcPr>
            <w:tcW w:w="1686" w:type="dxa"/>
            <w:tcBorders>
              <w:top w:val="single" w:sz="4" w:space="0" w:color="auto"/>
              <w:left w:val="single" w:sz="4" w:space="0" w:color="auto"/>
              <w:bottom w:val="single" w:sz="4" w:space="0" w:color="auto"/>
              <w:right w:val="single" w:sz="4" w:space="0" w:color="auto"/>
            </w:tcBorders>
            <w:hideMark/>
          </w:tcPr>
          <w:p w14:paraId="2A7EC45E"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C401633"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hideMark/>
          </w:tcPr>
          <w:p w14:paraId="21A08A61" w14:textId="77777777" w:rsidR="00473A1C" w:rsidRPr="00921F8E" w:rsidRDefault="00473A1C" w:rsidP="00F72CB8">
            <w:pPr>
              <w:pStyle w:val="TAC"/>
            </w:pPr>
            <w:r w:rsidRPr="00921F8E">
              <w:t>0.00 (NOTE 4)</w:t>
            </w:r>
          </w:p>
          <w:p w14:paraId="26E97BA3" w14:textId="77777777" w:rsidR="00473A1C" w:rsidRPr="00921F8E" w:rsidRDefault="00473A1C" w:rsidP="00F72CB8">
            <w:pPr>
              <w:pStyle w:val="TAC"/>
            </w:pPr>
            <w:r w:rsidRPr="00921F8E">
              <w:t>0.20 (NOTE 5)</w:t>
            </w:r>
          </w:p>
        </w:tc>
      </w:tr>
      <w:tr w:rsidR="00473A1C" w:rsidRPr="00921F8E" w14:paraId="08A0FB72"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1B1AF5B" w14:textId="77777777" w:rsidR="00473A1C" w:rsidRPr="00921F8E" w:rsidRDefault="00473A1C" w:rsidP="00F72CB8">
            <w:pPr>
              <w:pStyle w:val="TAH"/>
            </w:pPr>
            <w:r w:rsidRPr="00921F8E">
              <w:t>Stage 1: Calibration measurement</w:t>
            </w:r>
          </w:p>
        </w:tc>
      </w:tr>
      <w:tr w:rsidR="00473A1C" w:rsidRPr="00921F8E" w14:paraId="00570D4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DAFF89" w14:textId="77777777" w:rsidR="00473A1C" w:rsidRPr="00921F8E" w:rsidRDefault="00473A1C" w:rsidP="00F72CB8">
            <w:pPr>
              <w:pStyle w:val="TAL"/>
              <w:rPr>
                <w:lang w:eastAsia="ja-JP"/>
              </w:rPr>
            </w:pPr>
            <w:r w:rsidRPr="00921F8E">
              <w:t>1</w:t>
            </w:r>
            <w:r w:rsidRPr="00921F8E">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89EA4F" w14:textId="77777777" w:rsidR="00473A1C" w:rsidRPr="00921F8E" w:rsidRDefault="00473A1C" w:rsidP="00F72CB8">
            <w:pPr>
              <w:pStyle w:val="TAL"/>
            </w:pPr>
            <w:r w:rsidRPr="00921F8E">
              <w:t>Misma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EEB3B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677227BC"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216B3B7A"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D58B8B" w14:textId="77777777" w:rsidR="00473A1C" w:rsidRPr="00921F8E" w:rsidRDefault="00473A1C" w:rsidP="00F72CB8">
            <w:pPr>
              <w:pStyle w:val="TAC"/>
            </w:pPr>
            <w:r w:rsidRPr="00921F8E">
              <w:rPr>
                <w:rFonts w:cs="Arial"/>
                <w:color w:val="000000"/>
                <w:szCs w:val="18"/>
              </w:rPr>
              <w:t>0.00</w:t>
            </w:r>
          </w:p>
        </w:tc>
      </w:tr>
      <w:tr w:rsidR="00473A1C" w:rsidRPr="00921F8E" w14:paraId="3380DB3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A4C544" w14:textId="77777777" w:rsidR="00473A1C" w:rsidRPr="00921F8E" w:rsidRDefault="00473A1C" w:rsidP="00F72CB8">
            <w:pPr>
              <w:pStyle w:val="TAL"/>
              <w:rPr>
                <w:lang w:eastAsia="ja-JP"/>
              </w:rPr>
            </w:pPr>
            <w:r w:rsidRPr="00921F8E">
              <w:t>1</w:t>
            </w:r>
            <w:r w:rsidRPr="00921F8E">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309A33" w14:textId="77777777" w:rsidR="00473A1C" w:rsidRPr="00921F8E" w:rsidRDefault="00473A1C" w:rsidP="00F72CB8">
            <w:pPr>
              <w:pStyle w:val="TAL"/>
              <w:rPr>
                <w:lang w:eastAsia="ja-JP"/>
              </w:rPr>
            </w:pPr>
            <w:r w:rsidRPr="00921F8E">
              <w:t>Amplifier Uncertainti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9845E2"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DBDC126"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03A7A4AD"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1653A77" w14:textId="77777777" w:rsidR="00473A1C" w:rsidRPr="00921F8E" w:rsidRDefault="00473A1C" w:rsidP="00F72CB8">
            <w:pPr>
              <w:pStyle w:val="TAC"/>
            </w:pPr>
            <w:r w:rsidRPr="00921F8E">
              <w:rPr>
                <w:rFonts w:cs="Arial"/>
                <w:color w:val="000000"/>
                <w:szCs w:val="18"/>
              </w:rPr>
              <w:t>0.00</w:t>
            </w:r>
          </w:p>
        </w:tc>
      </w:tr>
      <w:tr w:rsidR="00473A1C" w:rsidRPr="00921F8E" w14:paraId="1BB4FEC9"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6D413" w14:textId="77777777" w:rsidR="00473A1C" w:rsidRPr="00921F8E" w:rsidRDefault="00473A1C" w:rsidP="00F72CB8">
            <w:pPr>
              <w:pStyle w:val="TAL"/>
              <w:rPr>
                <w:lang w:eastAsia="ja-JP"/>
              </w:rPr>
            </w:pPr>
            <w:r w:rsidRPr="00921F8E">
              <w:t>1</w:t>
            </w:r>
            <w:r w:rsidRPr="00921F8E">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E2C9DA" w14:textId="77777777" w:rsidR="00473A1C" w:rsidRPr="00921F8E" w:rsidRDefault="00473A1C" w:rsidP="00F72CB8">
            <w:pPr>
              <w:pStyle w:val="TAL"/>
              <w:rPr>
                <w:lang w:eastAsia="ja-JP"/>
              </w:rPr>
            </w:pPr>
            <w:r w:rsidRPr="00921F8E">
              <w:t>Misalignment of positioning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6667D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EAB87EA"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7589F4CB"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8811950" w14:textId="77777777" w:rsidR="00473A1C" w:rsidRPr="00921F8E" w:rsidRDefault="00473A1C" w:rsidP="00F72CB8">
            <w:pPr>
              <w:pStyle w:val="TAC"/>
            </w:pPr>
            <w:r w:rsidRPr="00921F8E">
              <w:rPr>
                <w:rFonts w:cs="Arial"/>
                <w:color w:val="000000"/>
                <w:szCs w:val="18"/>
              </w:rPr>
              <w:t>0.00</w:t>
            </w:r>
          </w:p>
        </w:tc>
      </w:tr>
      <w:tr w:rsidR="00473A1C" w:rsidRPr="00921F8E" w14:paraId="4A8208FA"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9F2E01" w14:textId="77777777" w:rsidR="00473A1C" w:rsidRPr="00921F8E" w:rsidRDefault="00473A1C" w:rsidP="00F72CB8">
            <w:pPr>
              <w:pStyle w:val="TAL"/>
              <w:rPr>
                <w:lang w:eastAsia="ja-JP"/>
              </w:rPr>
            </w:pPr>
            <w:r w:rsidRPr="00921F8E">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B48CB1" w14:textId="77777777" w:rsidR="00473A1C" w:rsidRPr="00921F8E" w:rsidRDefault="00473A1C" w:rsidP="00F72CB8">
            <w:pPr>
              <w:pStyle w:val="TAL"/>
              <w:rPr>
                <w:lang w:eastAsia="ja-JP"/>
              </w:rPr>
            </w:pPr>
            <w:r w:rsidRPr="00921F8E">
              <w:t>Uncertainty of the Network Analyz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864236" w14:textId="77777777" w:rsidR="00473A1C" w:rsidRPr="00921F8E" w:rsidRDefault="00473A1C" w:rsidP="00F72CB8">
            <w:pPr>
              <w:pStyle w:val="TAC"/>
            </w:pPr>
            <w:r w:rsidRPr="00921F8E">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hideMark/>
          </w:tcPr>
          <w:p w14:paraId="28A6D847"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23C3DA49"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B99E8BB" w14:textId="77777777" w:rsidR="00473A1C" w:rsidRPr="00921F8E" w:rsidRDefault="00473A1C" w:rsidP="00F72CB8">
            <w:pPr>
              <w:pStyle w:val="TAC"/>
            </w:pPr>
            <w:r w:rsidRPr="00921F8E">
              <w:rPr>
                <w:rFonts w:cs="Arial"/>
                <w:color w:val="000000"/>
                <w:szCs w:val="18"/>
              </w:rPr>
              <w:t>0.75</w:t>
            </w:r>
          </w:p>
        </w:tc>
      </w:tr>
      <w:tr w:rsidR="00473A1C" w:rsidRPr="00921F8E" w14:paraId="4846EA3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9F3DC0" w14:textId="77777777" w:rsidR="00473A1C" w:rsidRPr="00921F8E" w:rsidRDefault="00473A1C" w:rsidP="00F72CB8">
            <w:pPr>
              <w:pStyle w:val="TAL"/>
              <w:rPr>
                <w:lang w:eastAsia="ja-JP"/>
              </w:rPr>
            </w:pPr>
            <w:r w:rsidRPr="00921F8E">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0F445" w14:textId="77777777" w:rsidR="00473A1C" w:rsidRPr="00921F8E" w:rsidRDefault="00473A1C" w:rsidP="00F72CB8">
            <w:pPr>
              <w:pStyle w:val="TAL"/>
              <w:rPr>
                <w:lang w:eastAsia="ja-JP"/>
              </w:rPr>
            </w:pPr>
            <w:r w:rsidRPr="00921F8E">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77EF48" w14:textId="77777777" w:rsidR="00473A1C" w:rsidRPr="00921F8E" w:rsidRDefault="00473A1C" w:rsidP="00F72CB8">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1A236C82"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5C06786A"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F465564" w14:textId="77777777" w:rsidR="00473A1C" w:rsidRPr="00921F8E" w:rsidRDefault="00473A1C" w:rsidP="00F72CB8">
            <w:pPr>
              <w:pStyle w:val="TAC"/>
            </w:pPr>
            <w:r w:rsidRPr="00921F8E">
              <w:rPr>
                <w:rFonts w:cs="Arial"/>
                <w:color w:val="000000"/>
                <w:szCs w:val="18"/>
              </w:rPr>
              <w:t>0.30</w:t>
            </w:r>
          </w:p>
        </w:tc>
      </w:tr>
      <w:tr w:rsidR="00473A1C" w:rsidRPr="00921F8E" w14:paraId="3F76799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934638" w14:textId="77777777" w:rsidR="00473A1C" w:rsidRPr="00921F8E" w:rsidRDefault="00473A1C" w:rsidP="00F72CB8">
            <w:pPr>
              <w:pStyle w:val="TAL"/>
              <w:rPr>
                <w:lang w:eastAsia="ja-JP"/>
              </w:rPr>
            </w:pPr>
            <w:r w:rsidRPr="00921F8E">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F9CC2E" w14:textId="77777777" w:rsidR="00473A1C" w:rsidRPr="00921F8E" w:rsidRDefault="00473A1C" w:rsidP="00F72CB8">
            <w:pPr>
              <w:pStyle w:val="TAL"/>
              <w:rPr>
                <w:lang w:eastAsia="ja-JP"/>
              </w:rPr>
            </w:pPr>
            <w:r w:rsidRPr="00921F8E">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11AC186" w14:textId="77777777" w:rsidR="00473A1C" w:rsidRPr="00921F8E" w:rsidRDefault="00473A1C" w:rsidP="00F72CB8">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3A7F1017"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3799171A"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1804A2" w14:textId="77777777" w:rsidR="00473A1C" w:rsidRPr="00921F8E" w:rsidRDefault="00473A1C" w:rsidP="00F72CB8">
            <w:pPr>
              <w:pStyle w:val="TAC"/>
            </w:pPr>
            <w:r w:rsidRPr="00921F8E">
              <w:rPr>
                <w:rFonts w:cs="Arial"/>
                <w:color w:val="000000"/>
                <w:szCs w:val="18"/>
              </w:rPr>
              <w:t>0.00</w:t>
            </w:r>
          </w:p>
        </w:tc>
      </w:tr>
      <w:tr w:rsidR="00473A1C" w:rsidRPr="00921F8E" w14:paraId="33E278C3"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228ACA" w14:textId="77777777" w:rsidR="00473A1C" w:rsidRPr="00921F8E" w:rsidRDefault="00473A1C" w:rsidP="00F72CB8">
            <w:pPr>
              <w:pStyle w:val="TAL"/>
              <w:rPr>
                <w:lang w:eastAsia="ja-JP"/>
              </w:rPr>
            </w:pPr>
            <w:r w:rsidRPr="00921F8E">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33C6E" w14:textId="77777777" w:rsidR="00473A1C" w:rsidRPr="00921F8E" w:rsidRDefault="00473A1C" w:rsidP="00F72CB8">
            <w:pPr>
              <w:pStyle w:val="TAL"/>
            </w:pPr>
            <w:r w:rsidRPr="00921F8E">
              <w:t>Phase centre offset of calibration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A201A7"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D265EA0"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408FCBC"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7D4A59D" w14:textId="77777777" w:rsidR="00473A1C" w:rsidRPr="00921F8E" w:rsidRDefault="00473A1C" w:rsidP="00F72CB8">
            <w:pPr>
              <w:pStyle w:val="TAC"/>
            </w:pPr>
            <w:r w:rsidRPr="00921F8E">
              <w:rPr>
                <w:rFonts w:cs="Arial"/>
                <w:color w:val="000000"/>
                <w:szCs w:val="18"/>
              </w:rPr>
              <w:t>0.00</w:t>
            </w:r>
          </w:p>
        </w:tc>
      </w:tr>
      <w:tr w:rsidR="00473A1C" w:rsidRPr="00921F8E" w14:paraId="65B61854"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3FAD14" w14:textId="77777777" w:rsidR="00473A1C" w:rsidRPr="00921F8E" w:rsidRDefault="00473A1C" w:rsidP="00F72CB8">
            <w:pPr>
              <w:pStyle w:val="TAL"/>
              <w:rPr>
                <w:lang w:eastAsia="ja-JP"/>
              </w:rPr>
            </w:pPr>
            <w:r w:rsidRPr="00921F8E">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FA2BF" w14:textId="77777777" w:rsidR="00473A1C" w:rsidRPr="00921F8E" w:rsidRDefault="00473A1C" w:rsidP="00F72CB8">
            <w:pPr>
              <w:pStyle w:val="TAL"/>
            </w:pPr>
            <w:r w:rsidRPr="00921F8E">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7341FE" w14:textId="77777777" w:rsidR="00473A1C" w:rsidRPr="00921F8E" w:rsidRDefault="00473A1C" w:rsidP="00F72CB8">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2DB7877D"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74D5948F"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0B11D19" w14:textId="77777777" w:rsidR="00473A1C" w:rsidRPr="00921F8E" w:rsidRDefault="00473A1C" w:rsidP="00F72CB8">
            <w:pPr>
              <w:pStyle w:val="TAC"/>
            </w:pPr>
            <w:r w:rsidRPr="00921F8E">
              <w:rPr>
                <w:rFonts w:cs="Arial"/>
                <w:color w:val="000000"/>
                <w:szCs w:val="18"/>
              </w:rPr>
              <w:t>0.60</w:t>
            </w:r>
          </w:p>
        </w:tc>
      </w:tr>
      <w:tr w:rsidR="00473A1C" w:rsidRPr="00921F8E" w14:paraId="0ECB9D5F"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D03CF6" w14:textId="77777777" w:rsidR="00473A1C" w:rsidRPr="00921F8E" w:rsidRDefault="00473A1C" w:rsidP="00F72CB8">
            <w:pPr>
              <w:pStyle w:val="TAL"/>
              <w:rPr>
                <w:lang w:eastAsia="ja-JP"/>
              </w:rPr>
            </w:pPr>
            <w:r w:rsidRPr="00921F8E">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BF792A" w14:textId="77777777" w:rsidR="00473A1C" w:rsidRPr="00921F8E" w:rsidRDefault="00473A1C" w:rsidP="00F72CB8">
            <w:pPr>
              <w:pStyle w:val="TAL"/>
            </w:pPr>
            <w:r w:rsidRPr="00921F8E">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82B41"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4C04523"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0F29388B"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B6AE478" w14:textId="77777777" w:rsidR="00473A1C" w:rsidRPr="00921F8E" w:rsidRDefault="00473A1C" w:rsidP="00F72CB8">
            <w:pPr>
              <w:pStyle w:val="TAC"/>
            </w:pPr>
            <w:r w:rsidRPr="00921F8E">
              <w:rPr>
                <w:rFonts w:cs="Arial"/>
                <w:color w:val="000000"/>
                <w:szCs w:val="18"/>
              </w:rPr>
              <w:t>0.00</w:t>
            </w:r>
          </w:p>
        </w:tc>
      </w:tr>
      <w:tr w:rsidR="00473A1C" w:rsidRPr="00921F8E" w14:paraId="339293E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10DD2" w14:textId="77777777" w:rsidR="00473A1C" w:rsidRPr="00921F8E" w:rsidRDefault="00473A1C" w:rsidP="00F72CB8">
            <w:pPr>
              <w:pStyle w:val="TAL"/>
              <w:rPr>
                <w:lang w:eastAsia="ja-JP"/>
              </w:rPr>
            </w:pPr>
            <w:r w:rsidRPr="00921F8E">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BEFA2" w14:textId="77777777" w:rsidR="00473A1C" w:rsidRPr="00921F8E" w:rsidRDefault="00473A1C" w:rsidP="00F72CB8">
            <w:pPr>
              <w:pStyle w:val="TAL"/>
            </w:pPr>
            <w:r w:rsidRPr="00921F8E">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04D220" w14:textId="77777777" w:rsidR="00473A1C" w:rsidRPr="00921F8E" w:rsidRDefault="00473A1C" w:rsidP="00F72CB8">
            <w:pPr>
              <w:pStyle w:val="TAC"/>
            </w:pPr>
            <w:r w:rsidRPr="00921F8E">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hideMark/>
          </w:tcPr>
          <w:p w14:paraId="47FDD8E9"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707740D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FEEB38" w14:textId="77777777" w:rsidR="00473A1C" w:rsidRPr="00921F8E" w:rsidRDefault="00473A1C" w:rsidP="00F72CB8">
            <w:pPr>
              <w:pStyle w:val="TAC"/>
            </w:pPr>
            <w:r w:rsidRPr="00921F8E">
              <w:rPr>
                <w:rFonts w:cs="Arial"/>
                <w:color w:val="000000"/>
                <w:szCs w:val="18"/>
              </w:rPr>
              <w:t>0.07</w:t>
            </w:r>
          </w:p>
        </w:tc>
      </w:tr>
      <w:tr w:rsidR="00473A1C" w:rsidRPr="00921F8E" w14:paraId="1660D0E0"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4075C9" w14:textId="77777777" w:rsidR="00473A1C" w:rsidRPr="00921F8E" w:rsidRDefault="00473A1C" w:rsidP="00F72CB8">
            <w:pPr>
              <w:pStyle w:val="TAL"/>
            </w:pPr>
            <w:r w:rsidRPr="00921F8E">
              <w:t>27</w:t>
            </w:r>
          </w:p>
        </w:tc>
        <w:tc>
          <w:tcPr>
            <w:tcW w:w="2949" w:type="dxa"/>
            <w:tcBorders>
              <w:top w:val="single" w:sz="4" w:space="0" w:color="auto"/>
              <w:left w:val="single" w:sz="4" w:space="0" w:color="auto"/>
              <w:bottom w:val="single" w:sz="4" w:space="0" w:color="auto"/>
              <w:right w:val="single" w:sz="4" w:space="0" w:color="auto"/>
            </w:tcBorders>
            <w:hideMark/>
          </w:tcPr>
          <w:p w14:paraId="58F35F55" w14:textId="77777777" w:rsidR="00473A1C" w:rsidRPr="00921F8E" w:rsidRDefault="00473A1C" w:rsidP="00F72CB8">
            <w:pPr>
              <w:pStyle w:val="TAL"/>
            </w:pPr>
            <w:r w:rsidRPr="00921F8E">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9D2C61"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7BC3951"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7AEF951D"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4387EAF" w14:textId="77777777" w:rsidR="00473A1C" w:rsidRPr="00921F8E" w:rsidRDefault="00473A1C" w:rsidP="00F72CB8">
            <w:pPr>
              <w:pStyle w:val="TAC"/>
            </w:pPr>
            <w:r w:rsidRPr="00921F8E">
              <w:rPr>
                <w:rFonts w:cs="Arial"/>
                <w:color w:val="000000"/>
                <w:szCs w:val="18"/>
              </w:rPr>
              <w:t>0.00</w:t>
            </w:r>
          </w:p>
        </w:tc>
      </w:tr>
      <w:tr w:rsidR="00473A1C" w:rsidRPr="00921F8E" w14:paraId="3B7F8C2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39D7ED" w14:textId="77777777" w:rsidR="00473A1C" w:rsidRPr="00921F8E" w:rsidRDefault="00473A1C" w:rsidP="00F72CB8">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151D5B91" w14:textId="77777777" w:rsidR="00473A1C" w:rsidRPr="00921F8E" w:rsidRDefault="00473A1C" w:rsidP="00F72CB8">
            <w:pPr>
              <w:pStyle w:val="TAH"/>
            </w:pPr>
            <w:r w:rsidRPr="00921F8E">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24E938F" w14:textId="77777777" w:rsidR="00473A1C" w:rsidRPr="00921F8E" w:rsidRDefault="00473A1C" w:rsidP="00F72CB8">
            <w:pPr>
              <w:pStyle w:val="TAH"/>
            </w:pPr>
            <w:r w:rsidRPr="00921F8E">
              <w:t>Value</w:t>
            </w:r>
          </w:p>
        </w:tc>
      </w:tr>
      <w:tr w:rsidR="00473A1C" w:rsidRPr="00921F8E" w14:paraId="4AE09B23"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3148CE" w14:textId="77777777" w:rsidR="00473A1C" w:rsidRPr="00921F8E" w:rsidRDefault="00473A1C" w:rsidP="00F72CB8">
            <w:pPr>
              <w:pStyle w:val="TAL"/>
            </w:pPr>
            <w:r w:rsidRPr="00921F8E">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8C2D1FE" w14:textId="77777777" w:rsidR="00473A1C" w:rsidRPr="00921F8E" w:rsidRDefault="00473A1C" w:rsidP="00F72CB8">
            <w:pPr>
              <w:pStyle w:val="TAC"/>
            </w:pPr>
            <w:r w:rsidRPr="00921F8E">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54FEB7DE" w14:textId="77777777" w:rsidR="00473A1C" w:rsidRPr="00921F8E" w:rsidRDefault="00473A1C" w:rsidP="00F72CB8">
            <w:pPr>
              <w:pStyle w:val="TAC"/>
            </w:pPr>
            <w:r w:rsidRPr="00921F8E">
              <w:t>0.00</w:t>
            </w:r>
          </w:p>
        </w:tc>
      </w:tr>
      <w:tr w:rsidR="00473A1C" w:rsidRPr="00921F8E" w14:paraId="57656ADE"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AC5F3D" w14:textId="77777777" w:rsidR="00473A1C" w:rsidRPr="00921F8E" w:rsidRDefault="00473A1C" w:rsidP="00F72CB8">
            <w:pPr>
              <w:pStyle w:val="TAL"/>
              <w:rPr>
                <w:lang w:eastAsia="ja-JP"/>
              </w:rPr>
            </w:pPr>
            <w:r w:rsidRPr="00921F8E">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0CE729C" w14:textId="77777777" w:rsidR="00473A1C" w:rsidRPr="00921F8E" w:rsidRDefault="00473A1C" w:rsidP="00F72CB8">
            <w:pPr>
              <w:pStyle w:val="TAC"/>
              <w:rPr>
                <w:lang w:eastAsia="ja-JP" w:bidi="hi-IN"/>
              </w:rPr>
            </w:pPr>
            <w:r w:rsidRPr="00921F8E">
              <w:rPr>
                <w:rFonts w:eastAsia="MS Mincho"/>
              </w:rPr>
              <w:t>Influence of noise (</w:t>
            </w:r>
            <w:r w:rsidRPr="00921F8E">
              <w:rPr>
                <w:lang w:eastAsia="zh-CN"/>
              </w:rPr>
              <w:t>23.45GHz &lt;= f &lt;=</w:t>
            </w:r>
            <w:r w:rsidRPr="00921F8E">
              <w:t xml:space="preserve"> 32.125GHz</w:t>
            </w:r>
            <w:r w:rsidRPr="00921F8E">
              <w:rPr>
                <w:rFonts w:eastAsia="MS Mincho"/>
              </w:rPr>
              <w:t>)</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B0FC780" w14:textId="77777777" w:rsidR="00473A1C" w:rsidRPr="00921F8E" w:rsidRDefault="00473A1C" w:rsidP="00F72CB8">
            <w:pPr>
              <w:pStyle w:val="TAC"/>
            </w:pPr>
            <w:r w:rsidRPr="00921F8E">
              <w:rPr>
                <w:rFonts w:cs="Arial"/>
                <w:color w:val="000000"/>
                <w:szCs w:val="18"/>
              </w:rPr>
              <w:t>0.13</w:t>
            </w:r>
          </w:p>
        </w:tc>
      </w:tr>
      <w:tr w:rsidR="00473A1C" w:rsidRPr="00921F8E" w14:paraId="2189D3C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C199BE" w14:textId="77777777" w:rsidR="00473A1C" w:rsidRPr="00921F8E" w:rsidRDefault="00473A1C" w:rsidP="00F72CB8">
            <w:pPr>
              <w:pStyle w:val="TAL"/>
              <w:rPr>
                <w:lang w:eastAsia="ja-JP"/>
              </w:rPr>
            </w:pPr>
            <w:r w:rsidRPr="00921F8E">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633F8B8" w14:textId="77777777" w:rsidR="00473A1C" w:rsidRPr="00921F8E" w:rsidRDefault="00473A1C" w:rsidP="00F72CB8">
            <w:pPr>
              <w:pStyle w:val="TAC"/>
              <w:rPr>
                <w:lang w:eastAsia="ja-JP" w:bidi="hi-IN"/>
              </w:rPr>
            </w:pPr>
            <w:r w:rsidRPr="00921F8E">
              <w:rPr>
                <w:rFonts w:eastAsia="MS Mincho"/>
              </w:rPr>
              <w:t>Influence of noise (</w:t>
            </w:r>
            <w:r w:rsidRPr="00921F8E">
              <w:t>32.125GHz &lt; f &lt;= 40.8GHz</w:t>
            </w:r>
            <w:r w:rsidRPr="00921F8E">
              <w:rPr>
                <w:rFonts w:eastAsia="MS Mincho"/>
              </w:rPr>
              <w:t>)</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4D17FEE" w14:textId="67368114" w:rsidR="00C31B42" w:rsidRDefault="00C31B42" w:rsidP="00C31B42">
            <w:pPr>
              <w:pStyle w:val="TAC"/>
            </w:pPr>
            <w:r>
              <w:t>0.27 (NOTE 4)</w:t>
            </w:r>
          </w:p>
          <w:p w14:paraId="72D99DDB" w14:textId="2425C293" w:rsidR="00473A1C" w:rsidRPr="00921F8E" w:rsidRDefault="00C31B42" w:rsidP="00C31B42">
            <w:pPr>
              <w:pStyle w:val="TAC"/>
            </w:pPr>
            <w:r>
              <w:t>0.20 (NOTE 5)</w:t>
            </w:r>
          </w:p>
        </w:tc>
      </w:tr>
      <w:tr w:rsidR="00473A1C" w:rsidRPr="00921F8E" w14:paraId="18EEBFFD"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8EE8B0" w14:textId="77777777" w:rsidR="00473A1C" w:rsidRPr="00921F8E" w:rsidRDefault="00473A1C" w:rsidP="00F72CB8">
            <w:pPr>
              <w:pStyle w:val="TAL"/>
              <w:rPr>
                <w:lang w:eastAsia="ja-JP"/>
              </w:rPr>
            </w:pPr>
            <w:r w:rsidRPr="00921F8E">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8818EE3" w14:textId="77777777" w:rsidR="00473A1C" w:rsidRPr="00921F8E" w:rsidRDefault="00473A1C" w:rsidP="00F72CB8">
            <w:pPr>
              <w:pStyle w:val="TAC"/>
              <w:rPr>
                <w:lang w:eastAsia="ja-JP" w:bidi="hi-IN"/>
              </w:rPr>
            </w:pPr>
            <w:r w:rsidRPr="00921F8E">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4D538A55" w14:textId="77777777" w:rsidR="00473A1C" w:rsidRPr="00921F8E" w:rsidRDefault="00473A1C" w:rsidP="00F72CB8">
            <w:pPr>
              <w:pStyle w:val="TAC"/>
            </w:pPr>
            <w:r w:rsidRPr="00921F8E">
              <w:t>0.7</w:t>
            </w:r>
          </w:p>
        </w:tc>
      </w:tr>
      <w:tr w:rsidR="00473A1C" w:rsidRPr="00921F8E" w14:paraId="72B8FADC"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A480FF9" w14:textId="77777777" w:rsidR="00473A1C" w:rsidRPr="00921F8E" w:rsidRDefault="00473A1C" w:rsidP="00F72CB8">
            <w:pPr>
              <w:pStyle w:val="TAC"/>
            </w:pPr>
            <w:r w:rsidRPr="00921F8E">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998CBC" w14:textId="77777777" w:rsidR="00473A1C" w:rsidRPr="00921F8E" w:rsidRDefault="00473A1C" w:rsidP="00F72CB8">
            <w:pPr>
              <w:pStyle w:val="TAC"/>
            </w:pPr>
            <w:r w:rsidRPr="00921F8E">
              <w:t>Value</w:t>
            </w:r>
          </w:p>
        </w:tc>
      </w:tr>
      <w:tr w:rsidR="00473A1C" w:rsidRPr="00921F8E" w14:paraId="4BAD6132"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D7CBFB6" w14:textId="77777777" w:rsidR="00473A1C" w:rsidRPr="00921F8E" w:rsidRDefault="00473A1C" w:rsidP="00F72CB8">
            <w:pPr>
              <w:pStyle w:val="TAC"/>
            </w:pPr>
            <w:r w:rsidRPr="00921F8E">
              <w:t>EIRP Expanded uncertainty (</w:t>
            </w:r>
            <w:r w:rsidRPr="00921F8E">
              <w:rPr>
                <w:lang w:eastAsia="zh-CN"/>
              </w:rPr>
              <w:t>23.45GHz &lt;= f &lt;=</w:t>
            </w:r>
            <w:r w:rsidRPr="00921F8E">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5D37145" w14:textId="77777777" w:rsidR="00473A1C" w:rsidRPr="00921F8E" w:rsidRDefault="00473A1C" w:rsidP="00F72CB8">
            <w:pPr>
              <w:pStyle w:val="TAC"/>
            </w:pPr>
            <w:r w:rsidRPr="00921F8E">
              <w:rPr>
                <w:rFonts w:cs="Arial"/>
                <w:color w:val="000000"/>
                <w:szCs w:val="18"/>
              </w:rPr>
              <w:t>5.60</w:t>
            </w:r>
          </w:p>
        </w:tc>
      </w:tr>
      <w:tr w:rsidR="00473A1C" w:rsidRPr="00921F8E" w14:paraId="7D19146A"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576A231" w14:textId="77777777" w:rsidR="00473A1C" w:rsidRPr="00921F8E" w:rsidRDefault="00473A1C" w:rsidP="00F72CB8">
            <w:pPr>
              <w:pStyle w:val="TAC"/>
            </w:pPr>
            <w:r w:rsidRPr="00921F8E">
              <w:lastRenderedPageBreak/>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3390246" w14:textId="3102DC2B" w:rsidR="00473A1C" w:rsidRPr="00921F8E" w:rsidRDefault="00C31B42" w:rsidP="00F72CB8">
            <w:pPr>
              <w:pStyle w:val="TAC"/>
            </w:pPr>
            <w:r w:rsidRPr="00C31B42">
              <w:t>5.67</w:t>
            </w:r>
          </w:p>
        </w:tc>
      </w:tr>
      <w:tr w:rsidR="00473A1C" w:rsidRPr="00921F8E" w14:paraId="5F8CA276"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631104E" w14:textId="77777777" w:rsidR="00473A1C" w:rsidRPr="00921F8E" w:rsidRDefault="00473A1C" w:rsidP="00F72CB8">
            <w:pPr>
              <w:pStyle w:val="TAC"/>
            </w:pPr>
            <w:r w:rsidRPr="00921F8E">
              <w:rPr>
                <w:lang w:eastAsia="fr-FR"/>
              </w:rPr>
              <w:t>TRP Expanded uncertainty (</w:t>
            </w:r>
            <w:r w:rsidRPr="00921F8E">
              <w:rPr>
                <w:lang w:eastAsia="zh-CN"/>
              </w:rPr>
              <w:t>23.45GHz &lt;= f &lt;=</w:t>
            </w:r>
            <w:r w:rsidRPr="00921F8E">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tcPr>
          <w:p w14:paraId="634B6C75" w14:textId="77777777" w:rsidR="00473A1C" w:rsidRPr="00921F8E" w:rsidRDefault="00473A1C" w:rsidP="00F72CB8">
            <w:pPr>
              <w:pStyle w:val="TAC"/>
            </w:pPr>
            <w:r w:rsidRPr="00921F8E">
              <w:rPr>
                <w:rFonts w:cs="Arial"/>
                <w:color w:val="000000"/>
                <w:szCs w:val="18"/>
              </w:rPr>
              <w:t>4.90</w:t>
            </w:r>
          </w:p>
        </w:tc>
      </w:tr>
      <w:tr w:rsidR="00473A1C" w:rsidRPr="00921F8E" w14:paraId="678E4E78"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1418087" w14:textId="77777777" w:rsidR="00473A1C" w:rsidRPr="00921F8E" w:rsidRDefault="00473A1C" w:rsidP="00F72CB8">
            <w:pPr>
              <w:pStyle w:val="TAC"/>
            </w:pPr>
            <w:r w:rsidRPr="00921F8E">
              <w:rPr>
                <w:lang w:eastAsia="fr-FR"/>
              </w:rPr>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tcPr>
          <w:p w14:paraId="38EC97F4" w14:textId="47610002" w:rsidR="00473A1C" w:rsidRPr="00921F8E" w:rsidRDefault="00C31B42" w:rsidP="00F72CB8">
            <w:pPr>
              <w:pStyle w:val="TAC"/>
            </w:pPr>
            <w:r w:rsidRPr="00C31B42">
              <w:t>5.04</w:t>
            </w:r>
          </w:p>
        </w:tc>
      </w:tr>
      <w:tr w:rsidR="00473A1C" w:rsidRPr="00921F8E" w14:paraId="6DFFCA4C"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6541D6" w14:textId="77777777" w:rsidR="00473A1C" w:rsidRPr="00921F8E" w:rsidRDefault="00473A1C" w:rsidP="00F72CB8">
            <w:pPr>
              <w:pStyle w:val="TAN"/>
            </w:pPr>
            <w:r w:rsidRPr="00921F8E">
              <w:t>NOTE 1:</w:t>
            </w:r>
            <w:r w:rsidRPr="00921F8E">
              <w:tab/>
              <w:t>The quality of quiet zone is the same for EIRP and TRP. Value based on procedure defined in clause D.2 of TR 38.810 for Quiet Zone size less or equal to 30 cm. The ETC QoQZ MU and ETC calibration path losses shall be applied to the NTC test cases if the ETC environment is used for NTC test cases.</w:t>
            </w:r>
          </w:p>
          <w:p w14:paraId="1C9B8C55" w14:textId="77777777" w:rsidR="00473A1C" w:rsidRPr="00921F8E" w:rsidRDefault="00473A1C" w:rsidP="00F72CB8">
            <w:pPr>
              <w:pStyle w:val="TAN"/>
            </w:pPr>
            <w:r w:rsidRPr="00921F8E">
              <w:t>NOTE 2:</w:t>
            </w:r>
            <w:r w:rsidRPr="00921F8E">
              <w:tab/>
              <w:t>The analysis was done only for the case of operating at max output power, in-band, non-CA.</w:t>
            </w:r>
          </w:p>
          <w:p w14:paraId="16634756" w14:textId="77777777" w:rsidR="00473A1C" w:rsidRPr="00921F8E" w:rsidRDefault="00473A1C" w:rsidP="00F72CB8">
            <w:pPr>
              <w:pStyle w:val="TAN"/>
            </w:pPr>
            <w:r w:rsidRPr="00921F8E">
              <w:t>NOTE 3:</w:t>
            </w:r>
            <w:r w:rsidRPr="00921F8E">
              <w:tab/>
              <w:t>The assessment assumes maximum DUT output power.</w:t>
            </w:r>
          </w:p>
          <w:p w14:paraId="79B47964" w14:textId="77777777" w:rsidR="00473A1C" w:rsidRPr="00921F8E" w:rsidRDefault="00473A1C" w:rsidP="00F72CB8">
            <w:pPr>
              <w:pStyle w:val="TAN"/>
            </w:pPr>
            <w:r w:rsidRPr="00921F8E">
              <w:t>NOTE 4:</w:t>
            </w:r>
            <w:r w:rsidRPr="00921F8E">
              <w:tab/>
              <w:t xml:space="preserve">This contributor </w:t>
            </w:r>
            <w:r w:rsidRPr="00921F8E">
              <w:rPr>
                <w:rFonts w:cs="Arial"/>
                <w:lang w:eastAsia="ja-JP" w:bidi="hi-IN"/>
              </w:rPr>
              <w:t>shall only be considered for TRP measurements.</w:t>
            </w:r>
          </w:p>
          <w:p w14:paraId="1BA1F8A7" w14:textId="77777777" w:rsidR="00473A1C" w:rsidRPr="00921F8E" w:rsidRDefault="00473A1C" w:rsidP="00F72CB8">
            <w:pPr>
              <w:pStyle w:val="TAN"/>
            </w:pPr>
            <w:r w:rsidRPr="00921F8E">
              <w:t>NOTE 5:</w:t>
            </w:r>
            <w:r w:rsidRPr="00921F8E">
              <w:tab/>
              <w:t>This contributor shall only be considered for EIRP measurements.</w:t>
            </w:r>
          </w:p>
          <w:p w14:paraId="2FCCD3F1" w14:textId="77777777" w:rsidR="00473A1C" w:rsidRPr="00921F8E" w:rsidRDefault="00473A1C" w:rsidP="00F72CB8">
            <w:pPr>
              <w:pStyle w:val="TAN"/>
            </w:pPr>
            <w:r w:rsidRPr="00921F8E">
              <w:t>NOTE 6:</w:t>
            </w:r>
            <w:r w:rsidRPr="00921F8E">
              <w:tab/>
              <w:t>In order to obtain the total measurement uncertainty, systematic uncertainties have to be added to the expanded root sum square of the standard deviations of the Stage 1 and Stage 2 contributors.</w:t>
            </w:r>
          </w:p>
          <w:p w14:paraId="5FEBA402" w14:textId="77777777" w:rsidR="00473A1C" w:rsidRPr="00921F8E" w:rsidRDefault="00473A1C" w:rsidP="00F72CB8">
            <w:pPr>
              <w:pStyle w:val="TAN"/>
            </w:pPr>
            <w:r w:rsidRPr="00921F8E">
              <w:t>NOTE 7:</w:t>
            </w:r>
            <w:r w:rsidRPr="00921F8E">
              <w:tab/>
              <w:t>Applies to the system which has a structure of mechanical feed antenna positioning.</w:t>
            </w:r>
          </w:p>
        </w:tc>
      </w:tr>
    </w:tbl>
    <w:p w14:paraId="66322BBF" w14:textId="77777777" w:rsidR="00AA61C3" w:rsidRPr="009709C5" w:rsidRDefault="00AA61C3" w:rsidP="000C20D3"/>
    <w:p w14:paraId="2DC526FD" w14:textId="77777777" w:rsidR="006704B3" w:rsidRPr="009709C5" w:rsidRDefault="00A8115C" w:rsidP="0044718E">
      <w:pPr>
        <w:pStyle w:val="Heading2"/>
      </w:pPr>
      <w:bookmarkStart w:id="2723" w:name="_Toc21004850"/>
      <w:bookmarkStart w:id="2724" w:name="_Toc36041623"/>
      <w:bookmarkStart w:id="2725" w:name="_Toc36548847"/>
      <w:bookmarkStart w:id="2726" w:name="_Toc43901322"/>
      <w:bookmarkStart w:id="2727" w:name="_Toc52372058"/>
      <w:bookmarkStart w:id="2728" w:name="_Toc58253517"/>
      <w:bookmarkStart w:id="2729" w:name="_Toc75371652"/>
      <w:bookmarkStart w:id="2730" w:name="_Toc83730818"/>
      <w:bookmarkStart w:id="2731" w:name="_Toc90489319"/>
      <w:bookmarkStart w:id="2732" w:name="_Toc100005385"/>
      <w:bookmarkStart w:id="2733" w:name="_Toc114990208"/>
      <w:bookmarkStart w:id="2734" w:name="_Toc131528761"/>
      <w:r w:rsidRPr="009709C5">
        <w:t>B.3.3</w:t>
      </w:r>
      <w:r w:rsidRPr="009709C5">
        <w:tab/>
      </w:r>
      <w:r w:rsidR="006704B3" w:rsidRPr="009709C5">
        <w:t>Uncertainty budget format and assessment for NFTF</w:t>
      </w:r>
      <w:bookmarkEnd w:id="2723"/>
      <w:bookmarkEnd w:id="2724"/>
      <w:bookmarkEnd w:id="2725"/>
      <w:bookmarkEnd w:id="2726"/>
      <w:bookmarkEnd w:id="2727"/>
      <w:bookmarkEnd w:id="2728"/>
      <w:bookmarkEnd w:id="2729"/>
      <w:bookmarkEnd w:id="2730"/>
      <w:bookmarkEnd w:id="2731"/>
      <w:bookmarkEnd w:id="2732"/>
      <w:bookmarkEnd w:id="2733"/>
      <w:bookmarkEnd w:id="2734"/>
    </w:p>
    <w:p w14:paraId="7F758143" w14:textId="77777777" w:rsidR="006704B3" w:rsidRPr="009709C5" w:rsidRDefault="006704B3" w:rsidP="006704B3">
      <w:r w:rsidRPr="009709C5">
        <w:rPr>
          <w:lang w:eastAsia="zh-CN"/>
        </w:rPr>
        <w:t>The uncertainty contributions that may impact the overall MU value are listed in Table B.3.3-1.</w:t>
      </w:r>
    </w:p>
    <w:p w14:paraId="59ECE0DF"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1</w:t>
      </w:r>
      <w:r w:rsidRPr="009709C5">
        <w:t>: Uncertainty contributions for EIRP and T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6704B3" w:rsidRPr="009709C5" w14:paraId="5379C48F" w14:textId="77777777" w:rsidTr="000C20D3">
        <w:trPr>
          <w:cantSplit/>
          <w:tblHeader/>
          <w:jc w:val="center"/>
        </w:trPr>
        <w:tc>
          <w:tcPr>
            <w:tcW w:w="308" w:type="pct"/>
          </w:tcPr>
          <w:p w14:paraId="6F7BBCD3" w14:textId="77777777" w:rsidR="006704B3" w:rsidRPr="009709C5" w:rsidRDefault="006704B3" w:rsidP="00FB62A9">
            <w:pPr>
              <w:pStyle w:val="TAH"/>
              <w:rPr>
                <w:sz w:val="20"/>
              </w:rPr>
            </w:pPr>
            <w:r w:rsidRPr="009709C5">
              <w:rPr>
                <w:rFonts w:eastAsia="Malgun Gothic"/>
              </w:rPr>
              <w:t>UID</w:t>
            </w:r>
          </w:p>
        </w:tc>
        <w:tc>
          <w:tcPr>
            <w:tcW w:w="3678" w:type="pct"/>
            <w:vAlign w:val="center"/>
            <w:hideMark/>
          </w:tcPr>
          <w:p w14:paraId="7907E77B" w14:textId="77777777" w:rsidR="006704B3" w:rsidRPr="009709C5" w:rsidRDefault="006704B3" w:rsidP="00FB62A9">
            <w:pPr>
              <w:pStyle w:val="TAH"/>
              <w:rPr>
                <w:sz w:val="20"/>
              </w:rPr>
            </w:pPr>
            <w:r w:rsidRPr="009709C5">
              <w:rPr>
                <w:rFonts w:eastAsia="Malgun Gothic"/>
              </w:rPr>
              <w:t>Description of uncertainty contribution</w:t>
            </w:r>
          </w:p>
        </w:tc>
        <w:tc>
          <w:tcPr>
            <w:tcW w:w="1014" w:type="pct"/>
            <w:hideMark/>
          </w:tcPr>
          <w:p w14:paraId="3F484B33" w14:textId="77777777" w:rsidR="006704B3" w:rsidRPr="009709C5" w:rsidRDefault="006704B3" w:rsidP="00FB62A9">
            <w:pPr>
              <w:pStyle w:val="TAH"/>
              <w:rPr>
                <w:rFonts w:eastAsia="Malgun Gothic"/>
              </w:rPr>
            </w:pPr>
            <w:r w:rsidRPr="009709C5">
              <w:rPr>
                <w:rFonts w:eastAsia="Malgun Gothic"/>
              </w:rPr>
              <w:t>Details in paragraph</w:t>
            </w:r>
          </w:p>
        </w:tc>
      </w:tr>
      <w:tr w:rsidR="006704B3" w:rsidRPr="009709C5" w14:paraId="4C9771E7" w14:textId="77777777" w:rsidTr="000C20D3">
        <w:trPr>
          <w:cantSplit/>
          <w:tblHeader/>
          <w:jc w:val="center"/>
        </w:trPr>
        <w:tc>
          <w:tcPr>
            <w:tcW w:w="308" w:type="pct"/>
          </w:tcPr>
          <w:p w14:paraId="01768469" w14:textId="77777777" w:rsidR="006704B3" w:rsidRPr="009709C5" w:rsidRDefault="006704B3" w:rsidP="00FB62A9">
            <w:pPr>
              <w:pStyle w:val="TAH"/>
              <w:rPr>
                <w:sz w:val="20"/>
              </w:rPr>
            </w:pPr>
          </w:p>
        </w:tc>
        <w:tc>
          <w:tcPr>
            <w:tcW w:w="4692" w:type="pct"/>
            <w:gridSpan w:val="2"/>
            <w:vAlign w:val="center"/>
          </w:tcPr>
          <w:p w14:paraId="3AC2572F" w14:textId="77777777" w:rsidR="006704B3" w:rsidRPr="009709C5" w:rsidRDefault="006704B3" w:rsidP="00FB62A9">
            <w:pPr>
              <w:pStyle w:val="TAH"/>
              <w:rPr>
                <w:sz w:val="20"/>
              </w:rPr>
            </w:pPr>
            <w:r w:rsidRPr="009709C5">
              <w:rPr>
                <w:rFonts w:eastAsia="Malgun Gothic"/>
              </w:rPr>
              <w:t>Stage 2: EIRP Near Field Radiation Pattern Measurement and EIRP Near Field DUT power measurement</w:t>
            </w:r>
          </w:p>
        </w:tc>
      </w:tr>
      <w:tr w:rsidR="006704B3" w:rsidRPr="009709C5" w14:paraId="1FD97FC3" w14:textId="77777777" w:rsidTr="000C20D3">
        <w:trPr>
          <w:cantSplit/>
          <w:tblHeader/>
          <w:jc w:val="center"/>
        </w:trPr>
        <w:tc>
          <w:tcPr>
            <w:tcW w:w="308" w:type="pct"/>
          </w:tcPr>
          <w:p w14:paraId="68F98953" w14:textId="77777777" w:rsidR="006704B3" w:rsidRPr="009709C5" w:rsidRDefault="006704B3" w:rsidP="00092962">
            <w:pPr>
              <w:pStyle w:val="TAC"/>
            </w:pPr>
            <w:r w:rsidRPr="009709C5">
              <w:t>1</w:t>
            </w:r>
          </w:p>
        </w:tc>
        <w:tc>
          <w:tcPr>
            <w:tcW w:w="3678" w:type="pct"/>
            <w:vAlign w:val="center"/>
          </w:tcPr>
          <w:p w14:paraId="48163042" w14:textId="77777777" w:rsidR="006704B3" w:rsidRPr="009709C5" w:rsidRDefault="006704B3" w:rsidP="00092962">
            <w:pPr>
              <w:pStyle w:val="TAL"/>
            </w:pPr>
            <w:r w:rsidRPr="009709C5">
              <w:t>Axis Alignment</w:t>
            </w:r>
          </w:p>
        </w:tc>
        <w:tc>
          <w:tcPr>
            <w:tcW w:w="1014" w:type="pct"/>
            <w:vAlign w:val="center"/>
          </w:tcPr>
          <w:p w14:paraId="16463E87" w14:textId="77777777" w:rsidR="006704B3" w:rsidRPr="009709C5" w:rsidRDefault="006704B3" w:rsidP="0044718E">
            <w:pPr>
              <w:pStyle w:val="TAC"/>
              <w:outlineLvl w:val="0"/>
            </w:pPr>
            <w:r w:rsidRPr="009709C5">
              <w:t>B.2.3.1</w:t>
            </w:r>
          </w:p>
        </w:tc>
      </w:tr>
      <w:tr w:rsidR="006704B3" w:rsidRPr="009709C5" w14:paraId="4C1F0380" w14:textId="77777777" w:rsidTr="000C20D3">
        <w:trPr>
          <w:cantSplit/>
          <w:tblHeader/>
          <w:jc w:val="center"/>
        </w:trPr>
        <w:tc>
          <w:tcPr>
            <w:tcW w:w="308" w:type="pct"/>
          </w:tcPr>
          <w:p w14:paraId="76071096" w14:textId="77777777" w:rsidR="006704B3" w:rsidRPr="009709C5" w:rsidRDefault="006704B3" w:rsidP="00092962">
            <w:pPr>
              <w:pStyle w:val="TAC"/>
            </w:pPr>
            <w:r w:rsidRPr="009709C5">
              <w:t>2</w:t>
            </w:r>
          </w:p>
        </w:tc>
        <w:tc>
          <w:tcPr>
            <w:tcW w:w="3678" w:type="pct"/>
          </w:tcPr>
          <w:p w14:paraId="081445E7" w14:textId="77777777" w:rsidR="006704B3" w:rsidRPr="009709C5" w:rsidRDefault="006704B3" w:rsidP="00092962">
            <w:pPr>
              <w:pStyle w:val="TAL"/>
            </w:pPr>
            <w:r w:rsidRPr="009709C5">
              <w:t>Measurement Distance Uncertainty</w:t>
            </w:r>
          </w:p>
        </w:tc>
        <w:tc>
          <w:tcPr>
            <w:tcW w:w="1014" w:type="pct"/>
            <w:vAlign w:val="center"/>
          </w:tcPr>
          <w:p w14:paraId="0CCA68B1" w14:textId="77777777" w:rsidR="006704B3" w:rsidRPr="009709C5" w:rsidRDefault="006704B3" w:rsidP="00092962">
            <w:pPr>
              <w:pStyle w:val="TAC"/>
            </w:pPr>
            <w:r w:rsidRPr="009709C5">
              <w:t>B.2.3.2</w:t>
            </w:r>
          </w:p>
        </w:tc>
      </w:tr>
      <w:tr w:rsidR="006704B3" w:rsidRPr="009709C5" w14:paraId="1C2F2CA7" w14:textId="77777777" w:rsidTr="000C20D3">
        <w:trPr>
          <w:cantSplit/>
          <w:tblHeader/>
          <w:jc w:val="center"/>
        </w:trPr>
        <w:tc>
          <w:tcPr>
            <w:tcW w:w="308" w:type="pct"/>
          </w:tcPr>
          <w:p w14:paraId="5CD61DFD" w14:textId="77777777" w:rsidR="006704B3" w:rsidRPr="009709C5" w:rsidRDefault="006704B3" w:rsidP="00092962">
            <w:pPr>
              <w:pStyle w:val="TAC"/>
            </w:pPr>
            <w:r w:rsidRPr="009709C5">
              <w:t>3</w:t>
            </w:r>
          </w:p>
        </w:tc>
        <w:tc>
          <w:tcPr>
            <w:tcW w:w="3678" w:type="pct"/>
          </w:tcPr>
          <w:p w14:paraId="1D49609C" w14:textId="77777777" w:rsidR="006704B3" w:rsidRPr="009709C5" w:rsidRDefault="005770D5" w:rsidP="00092962">
            <w:pPr>
              <w:pStyle w:val="TAL"/>
            </w:pPr>
            <w:r w:rsidRPr="009709C5">
              <w:t>Quality of the Quiet Zone</w:t>
            </w:r>
          </w:p>
        </w:tc>
        <w:tc>
          <w:tcPr>
            <w:tcW w:w="1014" w:type="pct"/>
          </w:tcPr>
          <w:p w14:paraId="230BF127" w14:textId="77777777" w:rsidR="006704B3" w:rsidRPr="009709C5" w:rsidRDefault="006704B3" w:rsidP="00092962">
            <w:pPr>
              <w:pStyle w:val="TAC"/>
            </w:pPr>
            <w:r w:rsidRPr="009709C5">
              <w:t>B.2.3.3</w:t>
            </w:r>
          </w:p>
        </w:tc>
      </w:tr>
      <w:tr w:rsidR="006704B3" w:rsidRPr="009709C5" w14:paraId="5E926FED" w14:textId="77777777" w:rsidTr="000C20D3">
        <w:trPr>
          <w:cantSplit/>
          <w:tblHeader/>
          <w:jc w:val="center"/>
        </w:trPr>
        <w:tc>
          <w:tcPr>
            <w:tcW w:w="308" w:type="pct"/>
          </w:tcPr>
          <w:p w14:paraId="58D0C115" w14:textId="77777777" w:rsidR="006704B3" w:rsidRPr="009709C5" w:rsidRDefault="006704B3" w:rsidP="00092962">
            <w:pPr>
              <w:pStyle w:val="TAC"/>
            </w:pPr>
            <w:r w:rsidRPr="009709C5">
              <w:t>4</w:t>
            </w:r>
          </w:p>
        </w:tc>
        <w:tc>
          <w:tcPr>
            <w:tcW w:w="3678" w:type="pct"/>
          </w:tcPr>
          <w:p w14:paraId="5B8C283B" w14:textId="77777777" w:rsidR="006704B3" w:rsidRPr="009709C5" w:rsidRDefault="006704B3" w:rsidP="00092962">
            <w:pPr>
              <w:pStyle w:val="TAL"/>
            </w:pPr>
            <w:r w:rsidRPr="009709C5">
              <w:t>Mismatch</w:t>
            </w:r>
          </w:p>
        </w:tc>
        <w:tc>
          <w:tcPr>
            <w:tcW w:w="1014" w:type="pct"/>
            <w:vAlign w:val="center"/>
          </w:tcPr>
          <w:p w14:paraId="2AF044F7" w14:textId="77777777" w:rsidR="006704B3" w:rsidRPr="009709C5" w:rsidRDefault="006704B3" w:rsidP="00092962">
            <w:pPr>
              <w:pStyle w:val="TAC"/>
            </w:pPr>
            <w:r w:rsidRPr="009709C5">
              <w:t>B.2.3.4</w:t>
            </w:r>
          </w:p>
        </w:tc>
      </w:tr>
      <w:tr w:rsidR="006704B3" w:rsidRPr="009709C5" w14:paraId="59B52836" w14:textId="77777777" w:rsidTr="000C20D3">
        <w:trPr>
          <w:cantSplit/>
          <w:tblHeader/>
          <w:jc w:val="center"/>
        </w:trPr>
        <w:tc>
          <w:tcPr>
            <w:tcW w:w="308" w:type="pct"/>
          </w:tcPr>
          <w:p w14:paraId="32DCB9C8" w14:textId="77777777" w:rsidR="006704B3" w:rsidRPr="009709C5" w:rsidRDefault="006704B3" w:rsidP="00092962">
            <w:pPr>
              <w:pStyle w:val="TAC"/>
            </w:pPr>
            <w:r w:rsidRPr="009709C5">
              <w:t>5</w:t>
            </w:r>
          </w:p>
        </w:tc>
        <w:tc>
          <w:tcPr>
            <w:tcW w:w="3678" w:type="pct"/>
          </w:tcPr>
          <w:p w14:paraId="58CFE999" w14:textId="77777777" w:rsidR="006704B3" w:rsidRPr="009709C5" w:rsidRDefault="006704B3" w:rsidP="00092962">
            <w:pPr>
              <w:pStyle w:val="TAL"/>
            </w:pPr>
            <w:r w:rsidRPr="009709C5">
              <w:t>Multiple Reflections: Coupling between Measurement Antenna and DUT</w:t>
            </w:r>
          </w:p>
        </w:tc>
        <w:tc>
          <w:tcPr>
            <w:tcW w:w="1014" w:type="pct"/>
          </w:tcPr>
          <w:p w14:paraId="3B417869" w14:textId="77777777" w:rsidR="006704B3" w:rsidRPr="009709C5" w:rsidRDefault="006704B3" w:rsidP="00092962">
            <w:pPr>
              <w:pStyle w:val="TAC"/>
            </w:pPr>
            <w:r w:rsidRPr="009709C5">
              <w:t>B.2.3.5</w:t>
            </w:r>
          </w:p>
        </w:tc>
      </w:tr>
      <w:tr w:rsidR="006704B3" w:rsidRPr="009709C5" w14:paraId="21DE7606" w14:textId="77777777" w:rsidTr="000C20D3">
        <w:trPr>
          <w:cantSplit/>
          <w:tblHeader/>
          <w:jc w:val="center"/>
        </w:trPr>
        <w:tc>
          <w:tcPr>
            <w:tcW w:w="308" w:type="pct"/>
          </w:tcPr>
          <w:p w14:paraId="15D4982E" w14:textId="77777777" w:rsidR="006704B3" w:rsidRPr="009709C5" w:rsidRDefault="006704B3" w:rsidP="00092962">
            <w:pPr>
              <w:pStyle w:val="TAC"/>
            </w:pPr>
            <w:r w:rsidRPr="009709C5">
              <w:t>6</w:t>
            </w:r>
          </w:p>
        </w:tc>
        <w:tc>
          <w:tcPr>
            <w:tcW w:w="3678" w:type="pct"/>
          </w:tcPr>
          <w:p w14:paraId="17DEDA28" w14:textId="77777777" w:rsidR="006704B3" w:rsidRPr="009709C5" w:rsidRDefault="006704B3" w:rsidP="00092962">
            <w:pPr>
              <w:pStyle w:val="TAL"/>
            </w:pPr>
            <w:r w:rsidRPr="009709C5">
              <w:t>Uncertainty of the RF power measurement equipment</w:t>
            </w:r>
          </w:p>
        </w:tc>
        <w:tc>
          <w:tcPr>
            <w:tcW w:w="1014" w:type="pct"/>
            <w:vAlign w:val="center"/>
          </w:tcPr>
          <w:p w14:paraId="5B63E1E8" w14:textId="77777777" w:rsidR="006704B3" w:rsidRPr="009709C5" w:rsidRDefault="006704B3" w:rsidP="00092962">
            <w:pPr>
              <w:pStyle w:val="TAC"/>
            </w:pPr>
            <w:r w:rsidRPr="009709C5">
              <w:t>B.2.3.6</w:t>
            </w:r>
          </w:p>
        </w:tc>
      </w:tr>
      <w:tr w:rsidR="006704B3" w:rsidRPr="009709C5" w14:paraId="64743179" w14:textId="77777777" w:rsidTr="000C20D3">
        <w:trPr>
          <w:cantSplit/>
          <w:tblHeader/>
          <w:jc w:val="center"/>
        </w:trPr>
        <w:tc>
          <w:tcPr>
            <w:tcW w:w="308" w:type="pct"/>
          </w:tcPr>
          <w:p w14:paraId="6E627781" w14:textId="77777777" w:rsidR="006704B3" w:rsidRPr="009709C5" w:rsidRDefault="006704B3" w:rsidP="00092962">
            <w:pPr>
              <w:pStyle w:val="TAC"/>
            </w:pPr>
            <w:r w:rsidRPr="009709C5">
              <w:t>7</w:t>
            </w:r>
          </w:p>
        </w:tc>
        <w:tc>
          <w:tcPr>
            <w:tcW w:w="3678" w:type="pct"/>
          </w:tcPr>
          <w:p w14:paraId="528F79F6" w14:textId="77777777" w:rsidR="006704B3" w:rsidRPr="009709C5" w:rsidRDefault="006704B3" w:rsidP="00092962">
            <w:pPr>
              <w:pStyle w:val="TAL"/>
            </w:pPr>
            <w:r w:rsidRPr="009709C5">
              <w:t>Phase curvature</w:t>
            </w:r>
          </w:p>
        </w:tc>
        <w:tc>
          <w:tcPr>
            <w:tcW w:w="1014" w:type="pct"/>
            <w:vAlign w:val="center"/>
          </w:tcPr>
          <w:p w14:paraId="6546B3FF" w14:textId="77777777" w:rsidR="006704B3" w:rsidRPr="009709C5" w:rsidRDefault="006704B3" w:rsidP="00092962">
            <w:pPr>
              <w:pStyle w:val="TAC"/>
            </w:pPr>
            <w:r w:rsidRPr="009709C5">
              <w:t>B.2.3.7</w:t>
            </w:r>
          </w:p>
        </w:tc>
      </w:tr>
      <w:tr w:rsidR="006704B3" w:rsidRPr="009709C5" w14:paraId="70D17C57" w14:textId="77777777" w:rsidTr="000C20D3">
        <w:trPr>
          <w:cantSplit/>
          <w:tblHeader/>
          <w:jc w:val="center"/>
        </w:trPr>
        <w:tc>
          <w:tcPr>
            <w:tcW w:w="308" w:type="pct"/>
          </w:tcPr>
          <w:p w14:paraId="589AE81D" w14:textId="77777777" w:rsidR="006704B3" w:rsidRPr="009709C5" w:rsidRDefault="006704B3" w:rsidP="00092962">
            <w:pPr>
              <w:pStyle w:val="TAC"/>
            </w:pPr>
            <w:r w:rsidRPr="009709C5">
              <w:t>8</w:t>
            </w:r>
          </w:p>
        </w:tc>
        <w:tc>
          <w:tcPr>
            <w:tcW w:w="3678" w:type="pct"/>
          </w:tcPr>
          <w:p w14:paraId="49C795B9" w14:textId="77777777" w:rsidR="006704B3" w:rsidRPr="009709C5" w:rsidRDefault="006704B3" w:rsidP="00092962">
            <w:pPr>
              <w:pStyle w:val="TAL"/>
            </w:pPr>
            <w:r w:rsidRPr="009709C5">
              <w:t>Amplifier uncertainties</w:t>
            </w:r>
          </w:p>
        </w:tc>
        <w:tc>
          <w:tcPr>
            <w:tcW w:w="1014" w:type="pct"/>
            <w:vAlign w:val="center"/>
          </w:tcPr>
          <w:p w14:paraId="08C7B759" w14:textId="77777777" w:rsidR="006704B3" w:rsidRPr="009709C5" w:rsidRDefault="006704B3" w:rsidP="00092962">
            <w:pPr>
              <w:pStyle w:val="TAC"/>
            </w:pPr>
            <w:r w:rsidRPr="009709C5">
              <w:t>B.2.3.8</w:t>
            </w:r>
          </w:p>
        </w:tc>
      </w:tr>
      <w:tr w:rsidR="006704B3" w:rsidRPr="009709C5" w14:paraId="72785DE3" w14:textId="77777777" w:rsidTr="000C20D3">
        <w:trPr>
          <w:cantSplit/>
          <w:tblHeader/>
          <w:jc w:val="center"/>
        </w:trPr>
        <w:tc>
          <w:tcPr>
            <w:tcW w:w="308" w:type="pct"/>
          </w:tcPr>
          <w:p w14:paraId="2F9BF97C" w14:textId="77777777" w:rsidR="006704B3" w:rsidRPr="009709C5" w:rsidRDefault="006704B3" w:rsidP="00092962">
            <w:pPr>
              <w:pStyle w:val="TAC"/>
            </w:pPr>
            <w:r w:rsidRPr="009709C5">
              <w:t>9</w:t>
            </w:r>
          </w:p>
        </w:tc>
        <w:tc>
          <w:tcPr>
            <w:tcW w:w="3678" w:type="pct"/>
          </w:tcPr>
          <w:p w14:paraId="0DBEE8D6" w14:textId="77777777" w:rsidR="006704B3" w:rsidRPr="009709C5" w:rsidRDefault="006704B3" w:rsidP="00092962">
            <w:pPr>
              <w:pStyle w:val="TAL"/>
            </w:pPr>
            <w:r w:rsidRPr="009709C5">
              <w:t>Random uncertainty</w:t>
            </w:r>
          </w:p>
        </w:tc>
        <w:tc>
          <w:tcPr>
            <w:tcW w:w="1014" w:type="pct"/>
          </w:tcPr>
          <w:p w14:paraId="6FF70499" w14:textId="77777777" w:rsidR="006704B3" w:rsidRPr="009709C5" w:rsidRDefault="006704B3" w:rsidP="00092962">
            <w:pPr>
              <w:pStyle w:val="TAC"/>
            </w:pPr>
            <w:r w:rsidRPr="009709C5">
              <w:t>B.2.3.9</w:t>
            </w:r>
          </w:p>
        </w:tc>
      </w:tr>
      <w:tr w:rsidR="006704B3" w:rsidRPr="009709C5" w14:paraId="127AFDB4" w14:textId="77777777" w:rsidTr="000C20D3">
        <w:trPr>
          <w:cantSplit/>
          <w:tblHeader/>
          <w:jc w:val="center"/>
        </w:trPr>
        <w:tc>
          <w:tcPr>
            <w:tcW w:w="308" w:type="pct"/>
          </w:tcPr>
          <w:p w14:paraId="0EB6B47F" w14:textId="77777777" w:rsidR="006704B3" w:rsidRPr="009709C5" w:rsidRDefault="006704B3" w:rsidP="00092962">
            <w:pPr>
              <w:pStyle w:val="TAC"/>
            </w:pPr>
            <w:r w:rsidRPr="009709C5">
              <w:t>10</w:t>
            </w:r>
          </w:p>
        </w:tc>
        <w:tc>
          <w:tcPr>
            <w:tcW w:w="3678" w:type="pct"/>
          </w:tcPr>
          <w:p w14:paraId="12371653" w14:textId="77777777" w:rsidR="006704B3" w:rsidRPr="009709C5" w:rsidRDefault="006704B3" w:rsidP="00092962">
            <w:pPr>
              <w:pStyle w:val="TAL"/>
            </w:pPr>
            <w:r w:rsidRPr="009709C5">
              <w:t>Influence of the XPD</w:t>
            </w:r>
          </w:p>
        </w:tc>
        <w:tc>
          <w:tcPr>
            <w:tcW w:w="1014" w:type="pct"/>
          </w:tcPr>
          <w:p w14:paraId="66602BBE" w14:textId="77777777" w:rsidR="006704B3" w:rsidRPr="009709C5" w:rsidRDefault="006704B3" w:rsidP="00092962">
            <w:pPr>
              <w:pStyle w:val="TAC"/>
            </w:pPr>
            <w:r w:rsidRPr="009709C5">
              <w:t>B.2.3.10</w:t>
            </w:r>
          </w:p>
        </w:tc>
      </w:tr>
      <w:tr w:rsidR="006704B3" w:rsidRPr="009709C5" w14:paraId="27689B94" w14:textId="77777777" w:rsidTr="000C20D3">
        <w:trPr>
          <w:cantSplit/>
          <w:tblHeader/>
          <w:jc w:val="center"/>
        </w:trPr>
        <w:tc>
          <w:tcPr>
            <w:tcW w:w="308" w:type="pct"/>
          </w:tcPr>
          <w:p w14:paraId="1363A887" w14:textId="77777777" w:rsidR="006704B3" w:rsidRPr="009709C5" w:rsidRDefault="006704B3" w:rsidP="00092962">
            <w:pPr>
              <w:pStyle w:val="TAC"/>
            </w:pPr>
            <w:r w:rsidRPr="009709C5">
              <w:t>11</w:t>
            </w:r>
          </w:p>
        </w:tc>
        <w:tc>
          <w:tcPr>
            <w:tcW w:w="3678" w:type="pct"/>
          </w:tcPr>
          <w:p w14:paraId="7144F71E" w14:textId="77777777" w:rsidR="006704B3" w:rsidRPr="009709C5" w:rsidRDefault="006704B3" w:rsidP="00092962">
            <w:pPr>
              <w:pStyle w:val="TAL"/>
            </w:pPr>
            <w:r w:rsidRPr="009709C5">
              <w:t>NF to FF truncation</w:t>
            </w:r>
          </w:p>
        </w:tc>
        <w:tc>
          <w:tcPr>
            <w:tcW w:w="1014" w:type="pct"/>
            <w:vAlign w:val="center"/>
          </w:tcPr>
          <w:p w14:paraId="7DC91CF3" w14:textId="77777777" w:rsidR="006704B3" w:rsidRPr="009709C5" w:rsidRDefault="006704B3" w:rsidP="00092962">
            <w:pPr>
              <w:pStyle w:val="TAC"/>
            </w:pPr>
            <w:r w:rsidRPr="009709C5">
              <w:t>B.2.3.11</w:t>
            </w:r>
          </w:p>
        </w:tc>
      </w:tr>
      <w:tr w:rsidR="006704B3" w:rsidRPr="009709C5" w14:paraId="3C2DEB3A" w14:textId="77777777" w:rsidTr="000C20D3">
        <w:trPr>
          <w:cantSplit/>
          <w:tblHeader/>
          <w:jc w:val="center"/>
        </w:trPr>
        <w:tc>
          <w:tcPr>
            <w:tcW w:w="308" w:type="pct"/>
          </w:tcPr>
          <w:p w14:paraId="732535A2" w14:textId="77777777" w:rsidR="006704B3" w:rsidRPr="009709C5" w:rsidRDefault="006704B3" w:rsidP="00092962">
            <w:pPr>
              <w:pStyle w:val="TAC"/>
            </w:pPr>
            <w:r w:rsidRPr="009709C5">
              <w:t>12</w:t>
            </w:r>
          </w:p>
        </w:tc>
        <w:tc>
          <w:tcPr>
            <w:tcW w:w="3678" w:type="pct"/>
          </w:tcPr>
          <w:p w14:paraId="758782E2" w14:textId="77777777" w:rsidR="006704B3" w:rsidRPr="009709C5" w:rsidRDefault="006704B3" w:rsidP="00092962">
            <w:pPr>
              <w:pStyle w:val="TAL"/>
            </w:pPr>
            <w:r w:rsidRPr="009709C5">
              <w:t>Probe P</w:t>
            </w:r>
            <w:r w:rsidR="005770D5" w:rsidRPr="009709C5">
              <w:t>olarization Amplitude and Phase</w:t>
            </w:r>
          </w:p>
        </w:tc>
        <w:tc>
          <w:tcPr>
            <w:tcW w:w="1014" w:type="pct"/>
          </w:tcPr>
          <w:p w14:paraId="6AB4FBD4" w14:textId="77777777" w:rsidR="006704B3" w:rsidRPr="009709C5" w:rsidRDefault="006704B3" w:rsidP="00092962">
            <w:pPr>
              <w:pStyle w:val="TAC"/>
            </w:pPr>
            <w:r w:rsidRPr="009709C5">
              <w:t>B.2.3.12</w:t>
            </w:r>
          </w:p>
        </w:tc>
      </w:tr>
      <w:tr w:rsidR="006704B3" w:rsidRPr="009709C5" w14:paraId="06B64424" w14:textId="77777777" w:rsidTr="000C20D3">
        <w:trPr>
          <w:cantSplit/>
          <w:tblHeader/>
          <w:jc w:val="center"/>
        </w:trPr>
        <w:tc>
          <w:tcPr>
            <w:tcW w:w="308" w:type="pct"/>
          </w:tcPr>
          <w:p w14:paraId="48A5E989" w14:textId="77777777" w:rsidR="006704B3" w:rsidRPr="009709C5" w:rsidRDefault="006704B3" w:rsidP="00092962">
            <w:pPr>
              <w:pStyle w:val="TAC"/>
            </w:pPr>
            <w:r w:rsidRPr="009709C5">
              <w:t>13</w:t>
            </w:r>
          </w:p>
        </w:tc>
        <w:tc>
          <w:tcPr>
            <w:tcW w:w="3678" w:type="pct"/>
          </w:tcPr>
          <w:p w14:paraId="1FFD01F7" w14:textId="77777777" w:rsidR="006704B3" w:rsidRPr="009709C5" w:rsidRDefault="006704B3" w:rsidP="00FC6D7C">
            <w:pPr>
              <w:pStyle w:val="TAL"/>
            </w:pPr>
            <w:r w:rsidRPr="009709C5">
              <w:t xml:space="preserve">Probe Array Uniformity </w:t>
            </w:r>
            <w:r w:rsidR="005045EB" w:rsidRPr="009709C5">
              <w:t>(for multi-probe systems only)</w:t>
            </w:r>
          </w:p>
        </w:tc>
        <w:tc>
          <w:tcPr>
            <w:tcW w:w="1014" w:type="pct"/>
          </w:tcPr>
          <w:p w14:paraId="4841285D" w14:textId="77777777" w:rsidR="006704B3" w:rsidRPr="009709C5" w:rsidRDefault="006704B3" w:rsidP="00092962">
            <w:pPr>
              <w:pStyle w:val="TAC"/>
            </w:pPr>
            <w:r w:rsidRPr="009709C5">
              <w:t>B.2.3.13</w:t>
            </w:r>
          </w:p>
        </w:tc>
      </w:tr>
      <w:tr w:rsidR="006704B3" w:rsidRPr="009709C5" w14:paraId="50ECE3E7" w14:textId="77777777" w:rsidTr="000C20D3">
        <w:trPr>
          <w:cantSplit/>
          <w:tblHeader/>
          <w:jc w:val="center"/>
        </w:trPr>
        <w:tc>
          <w:tcPr>
            <w:tcW w:w="308" w:type="pct"/>
          </w:tcPr>
          <w:p w14:paraId="1960D014" w14:textId="77777777" w:rsidR="006704B3" w:rsidRPr="009709C5" w:rsidRDefault="006704B3" w:rsidP="00092962">
            <w:pPr>
              <w:pStyle w:val="TAC"/>
            </w:pPr>
            <w:r w:rsidRPr="009709C5">
              <w:t>14</w:t>
            </w:r>
          </w:p>
        </w:tc>
        <w:tc>
          <w:tcPr>
            <w:tcW w:w="3678" w:type="pct"/>
          </w:tcPr>
          <w:p w14:paraId="321B4F2E" w14:textId="77777777" w:rsidR="006704B3" w:rsidRPr="009709C5" w:rsidRDefault="006704B3" w:rsidP="00092962">
            <w:pPr>
              <w:pStyle w:val="TAL"/>
            </w:pPr>
            <w:r w:rsidRPr="009709C5">
              <w:t>Phase Recovery Non-Linearity over signal bandwidth</w:t>
            </w:r>
          </w:p>
        </w:tc>
        <w:tc>
          <w:tcPr>
            <w:tcW w:w="1014" w:type="pct"/>
          </w:tcPr>
          <w:p w14:paraId="5CB96F3A" w14:textId="77777777" w:rsidR="006704B3" w:rsidRPr="009709C5" w:rsidRDefault="006704B3" w:rsidP="00092962">
            <w:pPr>
              <w:pStyle w:val="TAC"/>
            </w:pPr>
            <w:r w:rsidRPr="009709C5">
              <w:t>B.2.3.16</w:t>
            </w:r>
          </w:p>
        </w:tc>
      </w:tr>
      <w:tr w:rsidR="006704B3" w:rsidRPr="009709C5" w14:paraId="1AE18671" w14:textId="77777777" w:rsidTr="000C20D3">
        <w:trPr>
          <w:cantSplit/>
          <w:tblHeader/>
          <w:jc w:val="center"/>
        </w:trPr>
        <w:tc>
          <w:tcPr>
            <w:tcW w:w="308" w:type="pct"/>
          </w:tcPr>
          <w:p w14:paraId="2AEFFAF9" w14:textId="77777777" w:rsidR="006704B3" w:rsidRPr="009709C5" w:rsidRDefault="006704B3" w:rsidP="00092962">
            <w:pPr>
              <w:pStyle w:val="TAC"/>
            </w:pPr>
            <w:r w:rsidRPr="009709C5">
              <w:t>15</w:t>
            </w:r>
          </w:p>
        </w:tc>
        <w:tc>
          <w:tcPr>
            <w:tcW w:w="3678" w:type="pct"/>
          </w:tcPr>
          <w:p w14:paraId="537BE511" w14:textId="77777777" w:rsidR="006704B3" w:rsidRPr="009709C5" w:rsidRDefault="005770D5" w:rsidP="00092962">
            <w:pPr>
              <w:pStyle w:val="TAL"/>
            </w:pPr>
            <w:r w:rsidRPr="009709C5">
              <w:t>Probe Pattern Effect</w:t>
            </w:r>
          </w:p>
        </w:tc>
        <w:tc>
          <w:tcPr>
            <w:tcW w:w="1014" w:type="pct"/>
          </w:tcPr>
          <w:p w14:paraId="530FA95F" w14:textId="77777777" w:rsidR="006704B3" w:rsidRPr="009709C5" w:rsidRDefault="006704B3" w:rsidP="00092962">
            <w:pPr>
              <w:pStyle w:val="TAC"/>
            </w:pPr>
            <w:r w:rsidRPr="009709C5">
              <w:t>B.2.3.17</w:t>
            </w:r>
          </w:p>
        </w:tc>
      </w:tr>
      <w:tr w:rsidR="006704B3" w:rsidRPr="009709C5" w14:paraId="2847BBCA" w14:textId="77777777" w:rsidTr="000C20D3">
        <w:trPr>
          <w:cantSplit/>
          <w:tblHeader/>
          <w:jc w:val="center"/>
        </w:trPr>
        <w:tc>
          <w:tcPr>
            <w:tcW w:w="308" w:type="pct"/>
          </w:tcPr>
          <w:p w14:paraId="58EF6A3A" w14:textId="77777777" w:rsidR="006704B3" w:rsidRPr="009709C5" w:rsidRDefault="006704B3" w:rsidP="00092962">
            <w:pPr>
              <w:pStyle w:val="TAC"/>
            </w:pPr>
            <w:r w:rsidRPr="009709C5">
              <w:t>16</w:t>
            </w:r>
          </w:p>
        </w:tc>
        <w:tc>
          <w:tcPr>
            <w:tcW w:w="3678" w:type="pct"/>
          </w:tcPr>
          <w:p w14:paraId="73CB105A" w14:textId="77777777" w:rsidR="006704B3" w:rsidRPr="009709C5" w:rsidRDefault="005770D5" w:rsidP="00092962">
            <w:pPr>
              <w:pStyle w:val="TAL"/>
            </w:pPr>
            <w:r w:rsidRPr="009709C5">
              <w:t>Phase Drift and Noise</w:t>
            </w:r>
          </w:p>
        </w:tc>
        <w:tc>
          <w:tcPr>
            <w:tcW w:w="1014" w:type="pct"/>
          </w:tcPr>
          <w:p w14:paraId="503F525E" w14:textId="77777777" w:rsidR="006704B3" w:rsidRPr="009709C5" w:rsidRDefault="006704B3" w:rsidP="00092962">
            <w:pPr>
              <w:pStyle w:val="TAC"/>
            </w:pPr>
            <w:r w:rsidRPr="009709C5">
              <w:t>B.2.3.20</w:t>
            </w:r>
          </w:p>
        </w:tc>
      </w:tr>
      <w:tr w:rsidR="006704B3" w:rsidRPr="009709C5" w14:paraId="73EC221A" w14:textId="77777777" w:rsidTr="000C20D3">
        <w:trPr>
          <w:cantSplit/>
          <w:tblHeader/>
          <w:jc w:val="center"/>
        </w:trPr>
        <w:tc>
          <w:tcPr>
            <w:tcW w:w="308" w:type="pct"/>
          </w:tcPr>
          <w:p w14:paraId="62FBED7A" w14:textId="77777777" w:rsidR="006704B3" w:rsidRPr="009709C5" w:rsidRDefault="006704B3" w:rsidP="00092962">
            <w:pPr>
              <w:pStyle w:val="TAC"/>
            </w:pPr>
            <w:r w:rsidRPr="009709C5">
              <w:t>17</w:t>
            </w:r>
          </w:p>
        </w:tc>
        <w:tc>
          <w:tcPr>
            <w:tcW w:w="3678" w:type="pct"/>
          </w:tcPr>
          <w:p w14:paraId="75D24AE4" w14:textId="77777777" w:rsidR="006704B3" w:rsidRPr="009709C5" w:rsidRDefault="006704B3" w:rsidP="00092962">
            <w:pPr>
              <w:pStyle w:val="TAL"/>
            </w:pPr>
            <w:r w:rsidRPr="009709C5">
              <w:t>Leakage and Crosstalk</w:t>
            </w:r>
          </w:p>
        </w:tc>
        <w:tc>
          <w:tcPr>
            <w:tcW w:w="1014" w:type="pct"/>
          </w:tcPr>
          <w:p w14:paraId="1F900A69" w14:textId="77777777" w:rsidR="006704B3" w:rsidRPr="009709C5" w:rsidRDefault="00FC6D7C" w:rsidP="00092962">
            <w:pPr>
              <w:pStyle w:val="TAC"/>
            </w:pPr>
            <w:r w:rsidRPr="009709C5">
              <w:t>B.2.3.25</w:t>
            </w:r>
          </w:p>
        </w:tc>
      </w:tr>
      <w:tr w:rsidR="006704B3" w:rsidRPr="009709C5" w14:paraId="5735780E" w14:textId="77777777" w:rsidTr="000C20D3">
        <w:trPr>
          <w:cantSplit/>
          <w:tblHeader/>
          <w:jc w:val="center"/>
        </w:trPr>
        <w:tc>
          <w:tcPr>
            <w:tcW w:w="308" w:type="pct"/>
          </w:tcPr>
          <w:p w14:paraId="44E535FB" w14:textId="77777777" w:rsidR="006704B3" w:rsidRPr="009709C5" w:rsidRDefault="006704B3" w:rsidP="00FB62A9">
            <w:pPr>
              <w:pStyle w:val="TAL"/>
              <w:jc w:val="center"/>
              <w:rPr>
                <w:b/>
                <w:sz w:val="20"/>
              </w:rPr>
            </w:pPr>
          </w:p>
        </w:tc>
        <w:tc>
          <w:tcPr>
            <w:tcW w:w="4692" w:type="pct"/>
            <w:gridSpan w:val="2"/>
            <w:vAlign w:val="center"/>
            <w:hideMark/>
          </w:tcPr>
          <w:p w14:paraId="2854C5D0" w14:textId="77777777" w:rsidR="006704B3" w:rsidRPr="009709C5" w:rsidRDefault="006704B3" w:rsidP="00FB62A9">
            <w:pPr>
              <w:pStyle w:val="TAL"/>
              <w:jc w:val="center"/>
              <w:rPr>
                <w:rFonts w:cs="Arial"/>
                <w:szCs w:val="18"/>
              </w:rPr>
            </w:pPr>
            <w:r w:rsidRPr="009709C5">
              <w:rPr>
                <w:rFonts w:cs="Arial"/>
                <w:b/>
                <w:szCs w:val="18"/>
              </w:rPr>
              <w:t>Stage 1: Calibration measurement</w:t>
            </w:r>
          </w:p>
        </w:tc>
      </w:tr>
      <w:tr w:rsidR="006704B3" w:rsidRPr="009709C5" w14:paraId="0E82D159" w14:textId="77777777" w:rsidTr="000C20D3">
        <w:trPr>
          <w:cantSplit/>
          <w:tblHeader/>
          <w:jc w:val="center"/>
        </w:trPr>
        <w:tc>
          <w:tcPr>
            <w:tcW w:w="308" w:type="pct"/>
          </w:tcPr>
          <w:p w14:paraId="394B9378" w14:textId="77777777" w:rsidR="006704B3" w:rsidRPr="009709C5" w:rsidRDefault="00092962" w:rsidP="00092962">
            <w:pPr>
              <w:pStyle w:val="TAC"/>
            </w:pPr>
            <w:r w:rsidRPr="009709C5">
              <w:t>18</w:t>
            </w:r>
          </w:p>
        </w:tc>
        <w:tc>
          <w:tcPr>
            <w:tcW w:w="3678" w:type="pct"/>
            <w:vAlign w:val="center"/>
            <w:hideMark/>
          </w:tcPr>
          <w:p w14:paraId="23652907" w14:textId="77777777" w:rsidR="006704B3" w:rsidRPr="009709C5" w:rsidRDefault="006704B3" w:rsidP="00092962">
            <w:pPr>
              <w:pStyle w:val="TAL"/>
            </w:pPr>
            <w:r w:rsidRPr="009709C5">
              <w:t>Mismatch</w:t>
            </w:r>
          </w:p>
        </w:tc>
        <w:tc>
          <w:tcPr>
            <w:tcW w:w="1014" w:type="pct"/>
            <w:hideMark/>
          </w:tcPr>
          <w:p w14:paraId="7AE3C17D" w14:textId="77777777" w:rsidR="006704B3" w:rsidRPr="009709C5" w:rsidRDefault="006704B3" w:rsidP="00FB62A9">
            <w:pPr>
              <w:pStyle w:val="TAC"/>
              <w:rPr>
                <w:rFonts w:cs="Arial"/>
                <w:szCs w:val="18"/>
              </w:rPr>
            </w:pPr>
            <w:r w:rsidRPr="009709C5">
              <w:rPr>
                <w:rFonts w:cs="Arial"/>
                <w:szCs w:val="18"/>
              </w:rPr>
              <w:t>B.2.3.4</w:t>
            </w:r>
          </w:p>
        </w:tc>
      </w:tr>
      <w:tr w:rsidR="006704B3" w:rsidRPr="009709C5" w14:paraId="3C15577D" w14:textId="77777777" w:rsidTr="000C20D3">
        <w:trPr>
          <w:cantSplit/>
          <w:tblHeader/>
          <w:jc w:val="center"/>
        </w:trPr>
        <w:tc>
          <w:tcPr>
            <w:tcW w:w="308" w:type="pct"/>
          </w:tcPr>
          <w:p w14:paraId="4BA5FD67" w14:textId="77777777" w:rsidR="006704B3" w:rsidRPr="009709C5" w:rsidRDefault="00092962" w:rsidP="00092962">
            <w:pPr>
              <w:pStyle w:val="TAC"/>
            </w:pPr>
            <w:r w:rsidRPr="009709C5">
              <w:t>19</w:t>
            </w:r>
          </w:p>
        </w:tc>
        <w:tc>
          <w:tcPr>
            <w:tcW w:w="3678" w:type="pct"/>
            <w:vAlign w:val="center"/>
            <w:hideMark/>
          </w:tcPr>
          <w:p w14:paraId="39F7297E" w14:textId="77777777" w:rsidR="006704B3" w:rsidRPr="009709C5" w:rsidRDefault="006704B3" w:rsidP="00092962">
            <w:pPr>
              <w:pStyle w:val="TAL"/>
            </w:pPr>
            <w:r w:rsidRPr="009709C5">
              <w:t>Amplifier uncertainties</w:t>
            </w:r>
          </w:p>
        </w:tc>
        <w:tc>
          <w:tcPr>
            <w:tcW w:w="1014" w:type="pct"/>
          </w:tcPr>
          <w:p w14:paraId="59FF8EC7" w14:textId="77777777" w:rsidR="006704B3" w:rsidRPr="009709C5" w:rsidRDefault="006704B3" w:rsidP="00FB62A9">
            <w:pPr>
              <w:pStyle w:val="TAC"/>
              <w:rPr>
                <w:rFonts w:cs="Arial"/>
                <w:szCs w:val="18"/>
              </w:rPr>
            </w:pPr>
            <w:r w:rsidRPr="009709C5">
              <w:rPr>
                <w:rFonts w:cs="Arial"/>
                <w:szCs w:val="18"/>
              </w:rPr>
              <w:t>B.2.3.8</w:t>
            </w:r>
          </w:p>
        </w:tc>
      </w:tr>
      <w:tr w:rsidR="006704B3" w:rsidRPr="009709C5" w14:paraId="219ABEB2" w14:textId="77777777" w:rsidTr="000C20D3">
        <w:trPr>
          <w:cantSplit/>
          <w:tblHeader/>
          <w:jc w:val="center"/>
        </w:trPr>
        <w:tc>
          <w:tcPr>
            <w:tcW w:w="308" w:type="pct"/>
          </w:tcPr>
          <w:p w14:paraId="19CA1F2B" w14:textId="77777777" w:rsidR="006704B3" w:rsidRPr="009709C5" w:rsidRDefault="00092962" w:rsidP="00092962">
            <w:pPr>
              <w:pStyle w:val="TAC"/>
            </w:pPr>
            <w:r w:rsidRPr="009709C5">
              <w:t>20</w:t>
            </w:r>
          </w:p>
        </w:tc>
        <w:tc>
          <w:tcPr>
            <w:tcW w:w="3678" w:type="pct"/>
            <w:vAlign w:val="center"/>
          </w:tcPr>
          <w:p w14:paraId="7A1A7668" w14:textId="77777777" w:rsidR="006704B3" w:rsidRPr="009709C5" w:rsidRDefault="006704B3" w:rsidP="00092962">
            <w:pPr>
              <w:pStyle w:val="TAL"/>
            </w:pPr>
            <w:r w:rsidRPr="009709C5">
              <w:t>Uncertainty of the Network Analyzer</w:t>
            </w:r>
          </w:p>
        </w:tc>
        <w:tc>
          <w:tcPr>
            <w:tcW w:w="1014" w:type="pct"/>
          </w:tcPr>
          <w:p w14:paraId="643D600D" w14:textId="77777777" w:rsidR="006704B3" w:rsidRPr="009709C5" w:rsidRDefault="006704B3" w:rsidP="00FB62A9">
            <w:pPr>
              <w:pStyle w:val="TAC"/>
              <w:rPr>
                <w:rFonts w:cs="Arial"/>
                <w:szCs w:val="18"/>
              </w:rPr>
            </w:pPr>
            <w:r w:rsidRPr="009709C5">
              <w:rPr>
                <w:rFonts w:cs="Arial"/>
                <w:szCs w:val="18"/>
              </w:rPr>
              <w:t>B.2.3.14</w:t>
            </w:r>
          </w:p>
        </w:tc>
      </w:tr>
      <w:tr w:rsidR="006704B3" w:rsidRPr="009709C5" w14:paraId="6914B78E" w14:textId="77777777" w:rsidTr="000C20D3">
        <w:trPr>
          <w:cantSplit/>
          <w:tblHeader/>
          <w:jc w:val="center"/>
        </w:trPr>
        <w:tc>
          <w:tcPr>
            <w:tcW w:w="308" w:type="pct"/>
          </w:tcPr>
          <w:p w14:paraId="489282B0" w14:textId="77777777" w:rsidR="006704B3" w:rsidRPr="009709C5" w:rsidRDefault="00092962" w:rsidP="00092962">
            <w:pPr>
              <w:pStyle w:val="TAC"/>
            </w:pPr>
            <w:r w:rsidRPr="009709C5">
              <w:t>21</w:t>
            </w:r>
          </w:p>
        </w:tc>
        <w:tc>
          <w:tcPr>
            <w:tcW w:w="3678" w:type="pct"/>
            <w:vAlign w:val="center"/>
            <w:hideMark/>
          </w:tcPr>
          <w:p w14:paraId="37AC737A" w14:textId="77777777" w:rsidR="006704B3" w:rsidRPr="009709C5" w:rsidRDefault="006704B3" w:rsidP="00092962">
            <w:pPr>
              <w:pStyle w:val="TAL"/>
            </w:pPr>
            <w:r w:rsidRPr="009709C5">
              <w:t>Uncertainty of the absolute gain of the calibration antenna</w:t>
            </w:r>
          </w:p>
        </w:tc>
        <w:tc>
          <w:tcPr>
            <w:tcW w:w="1014" w:type="pct"/>
          </w:tcPr>
          <w:p w14:paraId="6DD6EB7B" w14:textId="77777777" w:rsidR="006704B3" w:rsidRPr="009709C5" w:rsidRDefault="006704B3" w:rsidP="00FB62A9">
            <w:pPr>
              <w:pStyle w:val="TAC"/>
              <w:rPr>
                <w:rFonts w:cs="Arial"/>
                <w:szCs w:val="18"/>
              </w:rPr>
            </w:pPr>
            <w:r w:rsidRPr="009709C5">
              <w:rPr>
                <w:rFonts w:cs="Arial"/>
                <w:szCs w:val="18"/>
              </w:rPr>
              <w:t>B.2.3.15</w:t>
            </w:r>
          </w:p>
        </w:tc>
      </w:tr>
      <w:tr w:rsidR="006704B3" w:rsidRPr="009709C5" w14:paraId="0B185645" w14:textId="77777777" w:rsidTr="000C20D3">
        <w:trPr>
          <w:cantSplit/>
          <w:tblHeader/>
          <w:jc w:val="center"/>
        </w:trPr>
        <w:tc>
          <w:tcPr>
            <w:tcW w:w="308" w:type="pct"/>
          </w:tcPr>
          <w:p w14:paraId="5AD2B5C0" w14:textId="77777777" w:rsidR="006704B3" w:rsidRPr="009709C5" w:rsidRDefault="006704B3" w:rsidP="00092962">
            <w:pPr>
              <w:pStyle w:val="TAC"/>
            </w:pPr>
            <w:r w:rsidRPr="009709C5">
              <w:t>22</w:t>
            </w:r>
          </w:p>
        </w:tc>
        <w:tc>
          <w:tcPr>
            <w:tcW w:w="3678" w:type="pct"/>
            <w:vAlign w:val="center"/>
          </w:tcPr>
          <w:p w14:paraId="6093678E" w14:textId="77777777" w:rsidR="006704B3" w:rsidRPr="009709C5" w:rsidRDefault="006704B3" w:rsidP="00092962">
            <w:pPr>
              <w:pStyle w:val="TAL"/>
            </w:pPr>
            <w:r w:rsidRPr="009709C5">
              <w:t>Phase centre offset of calibration</w:t>
            </w:r>
          </w:p>
        </w:tc>
        <w:tc>
          <w:tcPr>
            <w:tcW w:w="1014" w:type="pct"/>
          </w:tcPr>
          <w:p w14:paraId="11F8A681" w14:textId="77777777" w:rsidR="006704B3" w:rsidRPr="009709C5" w:rsidRDefault="006704B3" w:rsidP="00FB62A9">
            <w:pPr>
              <w:pStyle w:val="TAC"/>
              <w:rPr>
                <w:rFonts w:cs="Arial"/>
                <w:szCs w:val="18"/>
              </w:rPr>
            </w:pPr>
            <w:r w:rsidRPr="009709C5">
              <w:rPr>
                <w:rFonts w:cs="Arial"/>
                <w:szCs w:val="18"/>
              </w:rPr>
              <w:t>B.2.3.18</w:t>
            </w:r>
          </w:p>
        </w:tc>
      </w:tr>
      <w:tr w:rsidR="006704B3" w:rsidRPr="009709C5" w14:paraId="11AEF55C" w14:textId="77777777" w:rsidTr="000C20D3">
        <w:trPr>
          <w:cantSplit/>
          <w:tblHeader/>
          <w:jc w:val="center"/>
        </w:trPr>
        <w:tc>
          <w:tcPr>
            <w:tcW w:w="308" w:type="pct"/>
          </w:tcPr>
          <w:p w14:paraId="3FB23968" w14:textId="77777777" w:rsidR="006704B3" w:rsidRPr="009709C5" w:rsidRDefault="006704B3" w:rsidP="00092962">
            <w:pPr>
              <w:pStyle w:val="TAC"/>
            </w:pPr>
            <w:r w:rsidRPr="009709C5">
              <w:t>23</w:t>
            </w:r>
          </w:p>
        </w:tc>
        <w:tc>
          <w:tcPr>
            <w:tcW w:w="3678" w:type="pct"/>
            <w:vAlign w:val="center"/>
          </w:tcPr>
          <w:p w14:paraId="3351284B" w14:textId="77777777" w:rsidR="006704B3" w:rsidRPr="009709C5" w:rsidRDefault="006704B3" w:rsidP="00092962">
            <w:pPr>
              <w:pStyle w:val="TAL"/>
            </w:pPr>
            <w:r w:rsidRPr="009709C5">
              <w:t>Quality of the Quiet Zone for Calibration Process</w:t>
            </w:r>
          </w:p>
        </w:tc>
        <w:tc>
          <w:tcPr>
            <w:tcW w:w="1014" w:type="pct"/>
          </w:tcPr>
          <w:p w14:paraId="4B839319" w14:textId="77777777" w:rsidR="006704B3" w:rsidRPr="009709C5" w:rsidRDefault="006704B3" w:rsidP="00FB62A9">
            <w:pPr>
              <w:pStyle w:val="TAC"/>
              <w:rPr>
                <w:rFonts w:cs="Arial"/>
                <w:szCs w:val="18"/>
              </w:rPr>
            </w:pPr>
            <w:r w:rsidRPr="009709C5">
              <w:rPr>
                <w:rFonts w:cs="Arial"/>
                <w:szCs w:val="18"/>
              </w:rPr>
              <w:t>B.2.3.19</w:t>
            </w:r>
          </w:p>
        </w:tc>
      </w:tr>
      <w:tr w:rsidR="006704B3" w:rsidRPr="009709C5" w14:paraId="6614A0FA" w14:textId="77777777" w:rsidTr="000C20D3">
        <w:trPr>
          <w:cantSplit/>
          <w:tblHeader/>
          <w:jc w:val="center"/>
        </w:trPr>
        <w:tc>
          <w:tcPr>
            <w:tcW w:w="308" w:type="pct"/>
          </w:tcPr>
          <w:p w14:paraId="000784A5" w14:textId="77777777" w:rsidR="006704B3" w:rsidRPr="009709C5" w:rsidRDefault="00092962" w:rsidP="00092962">
            <w:pPr>
              <w:pStyle w:val="TAC"/>
            </w:pPr>
            <w:r w:rsidRPr="009709C5">
              <w:t>24</w:t>
            </w:r>
          </w:p>
        </w:tc>
        <w:tc>
          <w:tcPr>
            <w:tcW w:w="3678" w:type="pct"/>
            <w:vAlign w:val="center"/>
          </w:tcPr>
          <w:p w14:paraId="3B786696" w14:textId="77777777" w:rsidR="006704B3" w:rsidRPr="009709C5" w:rsidRDefault="006704B3" w:rsidP="00092962">
            <w:pPr>
              <w:pStyle w:val="TAL"/>
            </w:pPr>
            <w:r w:rsidRPr="009709C5">
              <w:t>Mismatch in the connection of the calibration antenna</w:t>
            </w:r>
          </w:p>
        </w:tc>
        <w:tc>
          <w:tcPr>
            <w:tcW w:w="1014" w:type="pct"/>
          </w:tcPr>
          <w:p w14:paraId="15046EA0" w14:textId="77777777" w:rsidR="006704B3" w:rsidRPr="009709C5" w:rsidRDefault="006704B3" w:rsidP="00FB62A9">
            <w:pPr>
              <w:pStyle w:val="TAC"/>
              <w:rPr>
                <w:rFonts w:cs="Arial"/>
                <w:szCs w:val="18"/>
              </w:rPr>
            </w:pPr>
            <w:r w:rsidRPr="009709C5">
              <w:rPr>
                <w:rFonts w:cs="Arial"/>
                <w:szCs w:val="18"/>
              </w:rPr>
              <w:t>B.2.3.21</w:t>
            </w:r>
          </w:p>
        </w:tc>
      </w:tr>
    </w:tbl>
    <w:p w14:paraId="40708125" w14:textId="77777777" w:rsidR="006704B3" w:rsidRPr="009709C5" w:rsidRDefault="006704B3" w:rsidP="0085746B"/>
    <w:p w14:paraId="3717389E" w14:textId="77777777" w:rsidR="006704B3" w:rsidRPr="009709C5" w:rsidRDefault="006704B3" w:rsidP="006704B3">
      <w:r w:rsidRPr="009709C5">
        <w:t>The uncertainty assessment table is organized as follows:</w:t>
      </w:r>
    </w:p>
    <w:p w14:paraId="10E3C684" w14:textId="77777777" w:rsidR="006704B3" w:rsidRPr="009709C5" w:rsidRDefault="006704B3" w:rsidP="00F20585">
      <w:pPr>
        <w:pStyle w:val="B1"/>
      </w:pPr>
      <w:r w:rsidRPr="009709C5">
        <w:t>-</w:t>
      </w:r>
      <w:r w:rsidRPr="009709C5">
        <w:tab/>
        <w:t>For the purpose of uncertainty assessment, the radiating antenna aperture of the DUT is denoted as D</w:t>
      </w:r>
    </w:p>
    <w:p w14:paraId="0D436383" w14:textId="77777777" w:rsidR="006704B3" w:rsidRPr="009709C5" w:rsidRDefault="006704B3" w:rsidP="00F20585">
      <w:pPr>
        <w:pStyle w:val="B1"/>
      </w:pPr>
      <w:r w:rsidRPr="009709C5">
        <w:t>-</w:t>
      </w:r>
      <w:r w:rsidRPr="009709C5">
        <w:tab/>
        <w:t>The uncertainty assessment has been derived for the case of D = [5 cm], f = {22.65GHz, 31.1GHz, 45.1GHz}, P = [maximum output power].</w:t>
      </w:r>
    </w:p>
    <w:p w14:paraId="6D4D5CD9" w14:textId="77777777" w:rsidR="006704B3" w:rsidRPr="009709C5" w:rsidRDefault="006704B3" w:rsidP="00F20585">
      <w:pPr>
        <w:pStyle w:val="B1"/>
      </w:pPr>
      <w:r w:rsidRPr="009709C5">
        <w:t>-</w:t>
      </w:r>
      <w:r w:rsidRPr="009709C5">
        <w:tab/>
        <w:t>The uncertainty assessment for EIRP and TRP is provided in Table B.3.1-2.</w:t>
      </w:r>
    </w:p>
    <w:p w14:paraId="4BEFDCE1" w14:textId="77777777" w:rsidR="006704B3" w:rsidRPr="009709C5" w:rsidRDefault="006704B3" w:rsidP="0044718E">
      <w:pPr>
        <w:pStyle w:val="TH"/>
      </w:pPr>
      <w:r w:rsidRPr="009709C5">
        <w:lastRenderedPageBreak/>
        <w:t xml:space="preserve">Table </w:t>
      </w:r>
      <w:r w:rsidRPr="009709C5">
        <w:rPr>
          <w:rFonts w:eastAsia="MS Mincho"/>
          <w:lang w:eastAsia="ja-JP"/>
        </w:rPr>
        <w:t>B.3.3-</w:t>
      </w:r>
      <w:r w:rsidRPr="009709C5">
        <w:rPr>
          <w:lang w:eastAsia="sv-SE"/>
        </w:rPr>
        <w:t>2</w:t>
      </w:r>
      <w:r w:rsidRPr="009709C5">
        <w:t xml:space="preserve">: </w:t>
      </w:r>
      <w:r w:rsidRPr="009709C5">
        <w:rPr>
          <w:lang w:eastAsia="ja-JP"/>
        </w:rPr>
        <w:t>U</w:t>
      </w:r>
      <w:r w:rsidRPr="009709C5">
        <w:t>ncertainty assessment for EIRP and TRP measurement (f=TBD, D=TBD)</w:t>
      </w:r>
    </w:p>
    <w:tbl>
      <w:tblPr>
        <w:tblW w:w="0" w:type="auto"/>
        <w:tblInd w:w="648" w:type="dxa"/>
        <w:tblLook w:val="04A0" w:firstRow="1" w:lastRow="0" w:firstColumn="1" w:lastColumn="0" w:noHBand="0" w:noVBand="1"/>
      </w:tblPr>
      <w:tblGrid>
        <w:gridCol w:w="527"/>
        <w:gridCol w:w="2965"/>
        <w:gridCol w:w="1395"/>
        <w:gridCol w:w="1762"/>
        <w:gridCol w:w="827"/>
        <w:gridCol w:w="1731"/>
      </w:tblGrid>
      <w:tr w:rsidR="00FB62A9" w:rsidRPr="009709C5" w14:paraId="2C31864A" w14:textId="77777777" w:rsidTr="0093080D">
        <w:trPr>
          <w:trHeight w:val="498"/>
        </w:trPr>
        <w:tc>
          <w:tcPr>
            <w:tcW w:w="0" w:type="auto"/>
            <w:tcBorders>
              <w:top w:val="single" w:sz="4" w:space="0" w:color="auto"/>
              <w:left w:val="single" w:sz="4" w:space="0" w:color="auto"/>
              <w:bottom w:val="single" w:sz="4" w:space="0" w:color="auto"/>
              <w:right w:val="single" w:sz="4" w:space="0" w:color="auto"/>
            </w:tcBorders>
          </w:tcPr>
          <w:p w14:paraId="4BF97AE1" w14:textId="77777777" w:rsidR="006704B3" w:rsidRPr="009709C5" w:rsidRDefault="006704B3" w:rsidP="00FB62A9">
            <w:pPr>
              <w:pStyle w:val="TAH"/>
            </w:pPr>
            <w:r w:rsidRPr="009709C5">
              <w:t>UID</w:t>
            </w:r>
          </w:p>
        </w:tc>
        <w:tc>
          <w:tcPr>
            <w:tcW w:w="0" w:type="auto"/>
            <w:tcBorders>
              <w:top w:val="single" w:sz="4" w:space="0" w:color="auto"/>
              <w:left w:val="single" w:sz="4" w:space="0" w:color="auto"/>
              <w:bottom w:val="single" w:sz="4" w:space="0" w:color="auto"/>
              <w:right w:val="single" w:sz="4" w:space="0" w:color="auto"/>
            </w:tcBorders>
            <w:vAlign w:val="center"/>
          </w:tcPr>
          <w:p w14:paraId="3CEBED18" w14:textId="77777777" w:rsidR="006704B3" w:rsidRPr="009709C5" w:rsidRDefault="006704B3" w:rsidP="00FB62A9">
            <w:pPr>
              <w:pStyle w:val="TAH"/>
              <w:rPr>
                <w:bCs/>
                <w:color w:val="000000"/>
              </w:rPr>
            </w:pPr>
            <w:r w:rsidRPr="009709C5">
              <w:t>Description</w:t>
            </w:r>
            <w:r w:rsidRPr="009709C5">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F38603" w14:textId="77777777" w:rsidR="006704B3" w:rsidRPr="009709C5" w:rsidRDefault="006704B3" w:rsidP="00FB62A9">
            <w:pPr>
              <w:pStyle w:val="TAH"/>
              <w:rPr>
                <w:bCs/>
                <w:color w:val="000000"/>
              </w:rPr>
            </w:pPr>
            <w:r w:rsidRPr="009709C5">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690831" w14:textId="77777777" w:rsidR="006704B3" w:rsidRPr="009709C5" w:rsidRDefault="006704B3" w:rsidP="00FB62A9">
            <w:pPr>
              <w:pStyle w:val="TAH"/>
              <w:rPr>
                <w:bCs/>
                <w:color w:val="000000"/>
              </w:rPr>
            </w:pPr>
            <w:r w:rsidRPr="009709C5">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C173D" w14:textId="77777777" w:rsidR="006704B3" w:rsidRPr="009709C5" w:rsidRDefault="006704B3" w:rsidP="00FB62A9">
            <w:pPr>
              <w:pStyle w:val="TAH"/>
              <w:rPr>
                <w:bCs/>
                <w:color w:val="000000"/>
              </w:rPr>
            </w:pPr>
            <w:r w:rsidRPr="009709C5">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BC47E64" w14:textId="77777777" w:rsidR="006704B3" w:rsidRPr="009709C5" w:rsidRDefault="006704B3" w:rsidP="00FB62A9">
            <w:pPr>
              <w:pStyle w:val="TAH"/>
              <w:rPr>
                <w:bCs/>
                <w:color w:val="000000"/>
              </w:rPr>
            </w:pPr>
            <w:r w:rsidRPr="009709C5">
              <w:t>Standard uncertainty (σ) [dB]</w:t>
            </w:r>
          </w:p>
        </w:tc>
      </w:tr>
      <w:tr w:rsidR="006704B3" w:rsidRPr="009709C5" w14:paraId="6D8C653B"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2F9950F" w14:textId="77777777" w:rsidR="006704B3" w:rsidRPr="009709C5" w:rsidRDefault="006704B3" w:rsidP="00FB62A9">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3BD82190" w14:textId="77777777" w:rsidR="006704B3" w:rsidRPr="009709C5" w:rsidRDefault="006704B3" w:rsidP="00FB62A9">
            <w:pPr>
              <w:pStyle w:val="TAH"/>
            </w:pPr>
            <w:r w:rsidRPr="009709C5">
              <w:t xml:space="preserve">Stage 2: EIRP Near Field Radiation Pattern Measurement and EIRP Near Field DUT power measurement </w:t>
            </w:r>
          </w:p>
        </w:tc>
      </w:tr>
      <w:tr w:rsidR="00FB62A9" w:rsidRPr="009709C5" w14:paraId="7EDE98E8" w14:textId="77777777" w:rsidTr="0093080D">
        <w:trPr>
          <w:trHeight w:val="115"/>
        </w:trPr>
        <w:tc>
          <w:tcPr>
            <w:tcW w:w="0" w:type="auto"/>
            <w:tcBorders>
              <w:top w:val="single" w:sz="4" w:space="0" w:color="auto"/>
              <w:left w:val="single" w:sz="4" w:space="0" w:color="auto"/>
              <w:bottom w:val="single" w:sz="4" w:space="0" w:color="auto"/>
              <w:right w:val="single" w:sz="4" w:space="0" w:color="auto"/>
            </w:tcBorders>
          </w:tcPr>
          <w:p w14:paraId="3E148A0F" w14:textId="77777777" w:rsidR="00FB62A9" w:rsidRPr="009709C5" w:rsidRDefault="00FB62A9" w:rsidP="00FB62A9">
            <w:pPr>
              <w:pStyle w:val="TAC"/>
            </w:pPr>
            <w:r w:rsidRPr="009709C5">
              <w:t>1</w:t>
            </w:r>
          </w:p>
        </w:tc>
        <w:tc>
          <w:tcPr>
            <w:tcW w:w="0" w:type="auto"/>
            <w:tcBorders>
              <w:top w:val="single" w:sz="4" w:space="0" w:color="auto"/>
              <w:left w:val="single" w:sz="4" w:space="0" w:color="auto"/>
              <w:bottom w:val="single" w:sz="4" w:space="0" w:color="auto"/>
              <w:right w:val="single" w:sz="4" w:space="0" w:color="auto"/>
            </w:tcBorders>
            <w:vAlign w:val="center"/>
          </w:tcPr>
          <w:p w14:paraId="35014495" w14:textId="77777777" w:rsidR="00FB62A9" w:rsidRPr="009709C5" w:rsidRDefault="00FB62A9" w:rsidP="00FB62A9">
            <w:pPr>
              <w:pStyle w:val="TAL"/>
            </w:pPr>
            <w:r w:rsidRPr="009709C5">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0C7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E3066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0D3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58CDDF" w14:textId="77777777" w:rsidR="00FB62A9" w:rsidRPr="009709C5" w:rsidRDefault="00FB62A9" w:rsidP="00FB62A9">
            <w:pPr>
              <w:pStyle w:val="TAC"/>
            </w:pPr>
          </w:p>
        </w:tc>
      </w:tr>
      <w:tr w:rsidR="00FB62A9" w:rsidRPr="009709C5" w14:paraId="1102461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3C9D05A0" w14:textId="77777777" w:rsidR="00FB62A9" w:rsidRPr="009709C5" w:rsidRDefault="00FB62A9" w:rsidP="00FB62A9">
            <w:pPr>
              <w:pStyle w:val="TAC"/>
            </w:pPr>
            <w:r w:rsidRPr="009709C5">
              <w:t>2</w:t>
            </w:r>
          </w:p>
        </w:tc>
        <w:tc>
          <w:tcPr>
            <w:tcW w:w="0" w:type="auto"/>
            <w:tcBorders>
              <w:top w:val="single" w:sz="4" w:space="0" w:color="auto"/>
              <w:left w:val="single" w:sz="4" w:space="0" w:color="auto"/>
              <w:bottom w:val="single" w:sz="4" w:space="0" w:color="auto"/>
              <w:right w:val="single" w:sz="4" w:space="0" w:color="auto"/>
            </w:tcBorders>
          </w:tcPr>
          <w:p w14:paraId="6EEDA303" w14:textId="77777777" w:rsidR="00FB62A9" w:rsidRPr="009709C5" w:rsidRDefault="00FB62A9" w:rsidP="00FB62A9">
            <w:pPr>
              <w:pStyle w:val="TAL"/>
            </w:pPr>
            <w:r w:rsidRPr="009709C5">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3ACC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57ACA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8747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C17DC1" w14:textId="77777777" w:rsidR="00FB62A9" w:rsidRPr="009709C5" w:rsidRDefault="00FB62A9" w:rsidP="00FB62A9">
            <w:pPr>
              <w:pStyle w:val="TAC"/>
            </w:pPr>
          </w:p>
        </w:tc>
      </w:tr>
      <w:tr w:rsidR="00FB62A9" w:rsidRPr="009709C5" w14:paraId="13870CD0" w14:textId="77777777" w:rsidTr="0093080D">
        <w:trPr>
          <w:trHeight w:val="226"/>
        </w:trPr>
        <w:tc>
          <w:tcPr>
            <w:tcW w:w="0" w:type="auto"/>
            <w:tcBorders>
              <w:top w:val="single" w:sz="4" w:space="0" w:color="auto"/>
              <w:left w:val="single" w:sz="4" w:space="0" w:color="auto"/>
              <w:bottom w:val="single" w:sz="4" w:space="0" w:color="auto"/>
              <w:right w:val="single" w:sz="4" w:space="0" w:color="auto"/>
            </w:tcBorders>
          </w:tcPr>
          <w:p w14:paraId="1F48505A" w14:textId="77777777" w:rsidR="00FB62A9" w:rsidRPr="009709C5" w:rsidRDefault="00FB62A9" w:rsidP="00FB62A9">
            <w:pPr>
              <w:pStyle w:val="TAC"/>
            </w:pPr>
            <w:r w:rsidRPr="009709C5">
              <w:t>3</w:t>
            </w:r>
          </w:p>
        </w:tc>
        <w:tc>
          <w:tcPr>
            <w:tcW w:w="0" w:type="auto"/>
            <w:tcBorders>
              <w:top w:val="single" w:sz="4" w:space="0" w:color="auto"/>
              <w:left w:val="single" w:sz="4" w:space="0" w:color="auto"/>
              <w:bottom w:val="single" w:sz="4" w:space="0" w:color="auto"/>
              <w:right w:val="single" w:sz="4" w:space="0" w:color="auto"/>
            </w:tcBorders>
          </w:tcPr>
          <w:p w14:paraId="343F5EAB" w14:textId="77777777" w:rsidR="00FB62A9" w:rsidRPr="009709C5" w:rsidRDefault="00FB62A9" w:rsidP="00FB62A9">
            <w:pPr>
              <w:pStyle w:val="TAL"/>
            </w:pPr>
            <w:r w:rsidRPr="009709C5">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F950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A4C4E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235EF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FFFCDCC" w14:textId="77777777" w:rsidR="00FB62A9" w:rsidRPr="009709C5" w:rsidRDefault="00FB62A9" w:rsidP="00FB62A9">
            <w:pPr>
              <w:pStyle w:val="TAC"/>
            </w:pPr>
          </w:p>
        </w:tc>
      </w:tr>
      <w:tr w:rsidR="00FB62A9" w:rsidRPr="009709C5" w14:paraId="6262D324"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3F034B39" w14:textId="77777777" w:rsidR="00FB62A9" w:rsidRPr="009709C5" w:rsidRDefault="00FB62A9" w:rsidP="00FB62A9">
            <w:pPr>
              <w:pStyle w:val="TAC"/>
            </w:pPr>
            <w:r w:rsidRPr="009709C5">
              <w:t>4</w:t>
            </w:r>
          </w:p>
        </w:tc>
        <w:tc>
          <w:tcPr>
            <w:tcW w:w="0" w:type="auto"/>
            <w:tcBorders>
              <w:top w:val="single" w:sz="4" w:space="0" w:color="auto"/>
              <w:left w:val="single" w:sz="4" w:space="0" w:color="auto"/>
              <w:bottom w:val="single" w:sz="4" w:space="0" w:color="auto"/>
              <w:right w:val="single" w:sz="4" w:space="0" w:color="auto"/>
            </w:tcBorders>
          </w:tcPr>
          <w:p w14:paraId="7C69A45E" w14:textId="77777777" w:rsidR="00FB62A9" w:rsidRPr="009709C5" w:rsidRDefault="00FB62A9" w:rsidP="00FB62A9">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3A21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FEDEA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11F8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212B2D1" w14:textId="77777777" w:rsidR="00FB62A9" w:rsidRPr="009709C5" w:rsidRDefault="00FB62A9" w:rsidP="00FB62A9">
            <w:pPr>
              <w:pStyle w:val="TAC"/>
            </w:pPr>
          </w:p>
        </w:tc>
      </w:tr>
      <w:tr w:rsidR="00FB62A9" w:rsidRPr="009709C5" w14:paraId="6EDE8E2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44AF668" w14:textId="77777777" w:rsidR="00FB62A9" w:rsidRPr="009709C5" w:rsidRDefault="00FB62A9" w:rsidP="00FB62A9">
            <w:pPr>
              <w:pStyle w:val="TAC"/>
            </w:pPr>
            <w:r w:rsidRPr="009709C5">
              <w:t>5</w:t>
            </w:r>
          </w:p>
        </w:tc>
        <w:tc>
          <w:tcPr>
            <w:tcW w:w="0" w:type="auto"/>
            <w:tcBorders>
              <w:top w:val="single" w:sz="4" w:space="0" w:color="auto"/>
              <w:left w:val="single" w:sz="4" w:space="0" w:color="auto"/>
              <w:bottom w:val="single" w:sz="4" w:space="0" w:color="auto"/>
              <w:right w:val="single" w:sz="4" w:space="0" w:color="auto"/>
            </w:tcBorders>
          </w:tcPr>
          <w:p w14:paraId="4ADB9D97" w14:textId="77777777" w:rsidR="00FB62A9" w:rsidRPr="009709C5" w:rsidRDefault="00FB62A9" w:rsidP="005045EB">
            <w:pPr>
              <w:pStyle w:val="TAL"/>
            </w:pPr>
            <w:r w:rsidRPr="009709C5">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9915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9893DC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4A5B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26E2FC" w14:textId="77777777" w:rsidR="00FB62A9" w:rsidRPr="009709C5" w:rsidRDefault="00FB62A9" w:rsidP="00FB62A9">
            <w:pPr>
              <w:pStyle w:val="TAC"/>
            </w:pPr>
          </w:p>
        </w:tc>
      </w:tr>
      <w:tr w:rsidR="00FB62A9" w:rsidRPr="009709C5" w14:paraId="48F2473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6B0129C4" w14:textId="77777777" w:rsidR="00FB62A9" w:rsidRPr="009709C5" w:rsidRDefault="00FB62A9" w:rsidP="00FB62A9">
            <w:pPr>
              <w:pStyle w:val="TAC"/>
            </w:pPr>
            <w:r w:rsidRPr="009709C5">
              <w:t>6</w:t>
            </w:r>
          </w:p>
        </w:tc>
        <w:tc>
          <w:tcPr>
            <w:tcW w:w="0" w:type="auto"/>
            <w:tcBorders>
              <w:top w:val="single" w:sz="4" w:space="0" w:color="auto"/>
              <w:left w:val="single" w:sz="4" w:space="0" w:color="auto"/>
              <w:bottom w:val="single" w:sz="4" w:space="0" w:color="auto"/>
              <w:right w:val="single" w:sz="4" w:space="0" w:color="auto"/>
            </w:tcBorders>
          </w:tcPr>
          <w:p w14:paraId="26AC2F21" w14:textId="77777777" w:rsidR="00FB62A9" w:rsidRPr="009709C5" w:rsidRDefault="00FB62A9" w:rsidP="00FB62A9">
            <w:pPr>
              <w:pStyle w:val="TAL"/>
            </w:pPr>
            <w:r w:rsidRPr="009709C5">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8C042"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14717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5141F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C5B6303" w14:textId="77777777" w:rsidR="00FB62A9" w:rsidRPr="009709C5" w:rsidRDefault="00FB62A9" w:rsidP="00FB62A9">
            <w:pPr>
              <w:pStyle w:val="TAC"/>
            </w:pPr>
          </w:p>
        </w:tc>
      </w:tr>
      <w:tr w:rsidR="00FB62A9" w:rsidRPr="009709C5" w14:paraId="1477EA8C" w14:textId="77777777" w:rsidTr="0093080D">
        <w:trPr>
          <w:trHeight w:val="91"/>
        </w:trPr>
        <w:tc>
          <w:tcPr>
            <w:tcW w:w="0" w:type="auto"/>
            <w:tcBorders>
              <w:top w:val="single" w:sz="4" w:space="0" w:color="auto"/>
              <w:left w:val="single" w:sz="4" w:space="0" w:color="auto"/>
              <w:bottom w:val="single" w:sz="4" w:space="0" w:color="auto"/>
              <w:right w:val="single" w:sz="4" w:space="0" w:color="auto"/>
            </w:tcBorders>
          </w:tcPr>
          <w:p w14:paraId="11A34D72" w14:textId="77777777" w:rsidR="00FB62A9" w:rsidRPr="009709C5" w:rsidRDefault="00FB62A9" w:rsidP="00FB62A9">
            <w:pPr>
              <w:pStyle w:val="TAC"/>
            </w:pPr>
            <w:r w:rsidRPr="009709C5">
              <w:t>7</w:t>
            </w:r>
          </w:p>
        </w:tc>
        <w:tc>
          <w:tcPr>
            <w:tcW w:w="0" w:type="auto"/>
            <w:tcBorders>
              <w:top w:val="single" w:sz="4" w:space="0" w:color="auto"/>
              <w:left w:val="single" w:sz="4" w:space="0" w:color="auto"/>
              <w:bottom w:val="single" w:sz="4" w:space="0" w:color="auto"/>
              <w:right w:val="single" w:sz="4" w:space="0" w:color="auto"/>
            </w:tcBorders>
          </w:tcPr>
          <w:p w14:paraId="40DECBEE" w14:textId="77777777" w:rsidR="00FB62A9" w:rsidRPr="009709C5" w:rsidRDefault="00FB62A9" w:rsidP="00FB62A9">
            <w:pPr>
              <w:pStyle w:val="TAL"/>
            </w:pPr>
            <w:r w:rsidRPr="009709C5">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2482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D78A3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F203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E41149" w14:textId="77777777" w:rsidR="00FB62A9" w:rsidRPr="009709C5" w:rsidRDefault="00FB62A9" w:rsidP="00FB62A9">
            <w:pPr>
              <w:pStyle w:val="TAC"/>
            </w:pPr>
          </w:p>
        </w:tc>
      </w:tr>
      <w:tr w:rsidR="00FB62A9" w:rsidRPr="009709C5" w14:paraId="53A45A1A" w14:textId="77777777" w:rsidTr="0093080D">
        <w:trPr>
          <w:trHeight w:val="138"/>
        </w:trPr>
        <w:tc>
          <w:tcPr>
            <w:tcW w:w="0" w:type="auto"/>
            <w:tcBorders>
              <w:top w:val="single" w:sz="4" w:space="0" w:color="auto"/>
              <w:left w:val="single" w:sz="4" w:space="0" w:color="auto"/>
              <w:bottom w:val="single" w:sz="4" w:space="0" w:color="auto"/>
              <w:right w:val="single" w:sz="4" w:space="0" w:color="auto"/>
            </w:tcBorders>
          </w:tcPr>
          <w:p w14:paraId="576DCC35" w14:textId="77777777" w:rsidR="00FB62A9" w:rsidRPr="009709C5" w:rsidRDefault="00FB62A9" w:rsidP="00FB62A9">
            <w:pPr>
              <w:pStyle w:val="TAC"/>
            </w:pPr>
            <w:r w:rsidRPr="009709C5">
              <w:t>8</w:t>
            </w:r>
          </w:p>
        </w:tc>
        <w:tc>
          <w:tcPr>
            <w:tcW w:w="0" w:type="auto"/>
            <w:tcBorders>
              <w:top w:val="single" w:sz="4" w:space="0" w:color="auto"/>
              <w:left w:val="single" w:sz="4" w:space="0" w:color="auto"/>
              <w:bottom w:val="single" w:sz="4" w:space="0" w:color="auto"/>
              <w:right w:val="single" w:sz="4" w:space="0" w:color="auto"/>
            </w:tcBorders>
          </w:tcPr>
          <w:p w14:paraId="2A3FF4CE" w14:textId="77777777" w:rsidR="00FB62A9" w:rsidRPr="009709C5" w:rsidRDefault="00FB62A9" w:rsidP="00FB62A9">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9F5DB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B68B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D42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495D1" w14:textId="77777777" w:rsidR="00FB62A9" w:rsidRPr="009709C5" w:rsidRDefault="00FB62A9" w:rsidP="00FB62A9">
            <w:pPr>
              <w:pStyle w:val="TAC"/>
            </w:pPr>
          </w:p>
        </w:tc>
      </w:tr>
      <w:tr w:rsidR="00FB62A9" w:rsidRPr="009709C5" w14:paraId="610131CB" w14:textId="77777777" w:rsidTr="0093080D">
        <w:trPr>
          <w:trHeight w:val="113"/>
        </w:trPr>
        <w:tc>
          <w:tcPr>
            <w:tcW w:w="0" w:type="auto"/>
            <w:tcBorders>
              <w:top w:val="single" w:sz="4" w:space="0" w:color="auto"/>
              <w:left w:val="single" w:sz="4" w:space="0" w:color="auto"/>
              <w:bottom w:val="single" w:sz="4" w:space="0" w:color="auto"/>
              <w:right w:val="single" w:sz="4" w:space="0" w:color="auto"/>
            </w:tcBorders>
          </w:tcPr>
          <w:p w14:paraId="632175DA" w14:textId="77777777" w:rsidR="00FB62A9" w:rsidRPr="009709C5" w:rsidRDefault="00FB62A9" w:rsidP="00FB62A9">
            <w:pPr>
              <w:pStyle w:val="TAC"/>
            </w:pPr>
            <w:r w:rsidRPr="009709C5">
              <w:t>9</w:t>
            </w:r>
          </w:p>
        </w:tc>
        <w:tc>
          <w:tcPr>
            <w:tcW w:w="0" w:type="auto"/>
            <w:tcBorders>
              <w:top w:val="single" w:sz="4" w:space="0" w:color="auto"/>
              <w:left w:val="single" w:sz="4" w:space="0" w:color="auto"/>
              <w:bottom w:val="single" w:sz="4" w:space="0" w:color="auto"/>
              <w:right w:val="single" w:sz="4" w:space="0" w:color="auto"/>
            </w:tcBorders>
          </w:tcPr>
          <w:p w14:paraId="15B3274E" w14:textId="77777777" w:rsidR="00FB62A9" w:rsidRPr="009709C5" w:rsidRDefault="00FB62A9" w:rsidP="00FB62A9">
            <w:pPr>
              <w:pStyle w:val="TAL"/>
            </w:pPr>
            <w:r w:rsidRPr="009709C5">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F79F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AF966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297BC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F62E0" w14:textId="77777777" w:rsidR="00FB62A9" w:rsidRPr="009709C5" w:rsidRDefault="00FB62A9" w:rsidP="00FB62A9">
            <w:pPr>
              <w:pStyle w:val="TAC"/>
            </w:pPr>
          </w:p>
        </w:tc>
      </w:tr>
      <w:tr w:rsidR="00FB62A9" w:rsidRPr="009709C5" w14:paraId="75B9FD78" w14:textId="77777777" w:rsidTr="0093080D">
        <w:trPr>
          <w:trHeight w:val="232"/>
        </w:trPr>
        <w:tc>
          <w:tcPr>
            <w:tcW w:w="0" w:type="auto"/>
            <w:tcBorders>
              <w:top w:val="single" w:sz="4" w:space="0" w:color="auto"/>
              <w:left w:val="single" w:sz="4" w:space="0" w:color="auto"/>
              <w:bottom w:val="single" w:sz="4" w:space="0" w:color="auto"/>
              <w:right w:val="single" w:sz="4" w:space="0" w:color="auto"/>
            </w:tcBorders>
          </w:tcPr>
          <w:p w14:paraId="05E033DB" w14:textId="77777777" w:rsidR="00FB62A9" w:rsidRPr="009709C5" w:rsidRDefault="00FB62A9" w:rsidP="00FB62A9">
            <w:pPr>
              <w:pStyle w:val="TAC"/>
            </w:pPr>
            <w:r w:rsidRPr="009709C5">
              <w:t>10</w:t>
            </w:r>
          </w:p>
        </w:tc>
        <w:tc>
          <w:tcPr>
            <w:tcW w:w="0" w:type="auto"/>
            <w:tcBorders>
              <w:top w:val="single" w:sz="4" w:space="0" w:color="auto"/>
              <w:left w:val="single" w:sz="4" w:space="0" w:color="auto"/>
              <w:bottom w:val="single" w:sz="4" w:space="0" w:color="auto"/>
              <w:right w:val="single" w:sz="4" w:space="0" w:color="auto"/>
            </w:tcBorders>
          </w:tcPr>
          <w:p w14:paraId="05321CBF" w14:textId="77777777" w:rsidR="00FB62A9" w:rsidRPr="009709C5" w:rsidRDefault="00FB62A9" w:rsidP="00FB62A9">
            <w:pPr>
              <w:pStyle w:val="TAL"/>
            </w:pPr>
            <w:r w:rsidRPr="009709C5">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58A1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0FE29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35CF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C35C55" w14:textId="77777777" w:rsidR="00FB62A9" w:rsidRPr="009709C5" w:rsidRDefault="00FB62A9" w:rsidP="00FB62A9">
            <w:pPr>
              <w:pStyle w:val="TAC"/>
            </w:pPr>
          </w:p>
        </w:tc>
      </w:tr>
      <w:tr w:rsidR="00FB62A9" w:rsidRPr="009709C5" w14:paraId="19ED9109" w14:textId="77777777" w:rsidTr="0093080D">
        <w:trPr>
          <w:trHeight w:val="193"/>
        </w:trPr>
        <w:tc>
          <w:tcPr>
            <w:tcW w:w="0" w:type="auto"/>
            <w:tcBorders>
              <w:top w:val="single" w:sz="4" w:space="0" w:color="auto"/>
              <w:left w:val="single" w:sz="4" w:space="0" w:color="auto"/>
              <w:bottom w:val="single" w:sz="4" w:space="0" w:color="auto"/>
              <w:right w:val="single" w:sz="4" w:space="0" w:color="auto"/>
            </w:tcBorders>
          </w:tcPr>
          <w:p w14:paraId="7B3DE791" w14:textId="77777777" w:rsidR="00FB62A9" w:rsidRPr="009709C5" w:rsidRDefault="00FB62A9" w:rsidP="00FB62A9">
            <w:pPr>
              <w:pStyle w:val="TAC"/>
            </w:pPr>
            <w:r w:rsidRPr="009709C5">
              <w:t>11</w:t>
            </w:r>
          </w:p>
        </w:tc>
        <w:tc>
          <w:tcPr>
            <w:tcW w:w="0" w:type="auto"/>
            <w:tcBorders>
              <w:top w:val="single" w:sz="4" w:space="0" w:color="auto"/>
              <w:left w:val="single" w:sz="4" w:space="0" w:color="auto"/>
              <w:bottom w:val="single" w:sz="4" w:space="0" w:color="auto"/>
              <w:right w:val="single" w:sz="4" w:space="0" w:color="auto"/>
            </w:tcBorders>
          </w:tcPr>
          <w:p w14:paraId="10E99300" w14:textId="77777777" w:rsidR="00FB62A9" w:rsidRPr="009709C5" w:rsidRDefault="00FB62A9" w:rsidP="00FB62A9">
            <w:pPr>
              <w:pStyle w:val="TAL"/>
            </w:pPr>
            <w:r w:rsidRPr="009709C5">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91B1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7508AF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FB7F1"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2705159" w14:textId="77777777" w:rsidR="00FB62A9" w:rsidRPr="009709C5" w:rsidRDefault="00FB62A9" w:rsidP="00FB62A9">
            <w:pPr>
              <w:pStyle w:val="TAC"/>
            </w:pPr>
          </w:p>
        </w:tc>
      </w:tr>
      <w:tr w:rsidR="00FB62A9" w:rsidRPr="009709C5" w14:paraId="64E242C4"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49E1C79B" w14:textId="77777777" w:rsidR="00FB62A9" w:rsidRPr="009709C5" w:rsidRDefault="00FB62A9" w:rsidP="00FB62A9">
            <w:pPr>
              <w:pStyle w:val="TAC"/>
            </w:pPr>
            <w:r w:rsidRPr="009709C5">
              <w:t>12</w:t>
            </w:r>
          </w:p>
        </w:tc>
        <w:tc>
          <w:tcPr>
            <w:tcW w:w="0" w:type="auto"/>
            <w:tcBorders>
              <w:top w:val="single" w:sz="4" w:space="0" w:color="auto"/>
              <w:left w:val="single" w:sz="4" w:space="0" w:color="auto"/>
              <w:bottom w:val="single" w:sz="4" w:space="0" w:color="auto"/>
              <w:right w:val="single" w:sz="4" w:space="0" w:color="auto"/>
            </w:tcBorders>
          </w:tcPr>
          <w:p w14:paraId="75B36E21" w14:textId="77777777" w:rsidR="00FB62A9" w:rsidRPr="009709C5" w:rsidRDefault="00FB62A9" w:rsidP="00FB62A9">
            <w:pPr>
              <w:pStyle w:val="TAL"/>
            </w:pPr>
            <w:r w:rsidRPr="009709C5">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4EC9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4609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A2FB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053C2B" w14:textId="77777777" w:rsidR="00FB62A9" w:rsidRPr="009709C5" w:rsidRDefault="00FB62A9" w:rsidP="00FB62A9">
            <w:pPr>
              <w:pStyle w:val="TAC"/>
            </w:pPr>
          </w:p>
        </w:tc>
      </w:tr>
      <w:tr w:rsidR="00FB62A9" w:rsidRPr="009709C5" w14:paraId="7B32B1CA" w14:textId="77777777" w:rsidTr="0093080D">
        <w:trPr>
          <w:trHeight w:val="162"/>
        </w:trPr>
        <w:tc>
          <w:tcPr>
            <w:tcW w:w="0" w:type="auto"/>
            <w:tcBorders>
              <w:top w:val="single" w:sz="4" w:space="0" w:color="auto"/>
              <w:left w:val="single" w:sz="4" w:space="0" w:color="auto"/>
              <w:bottom w:val="single" w:sz="4" w:space="0" w:color="auto"/>
              <w:right w:val="single" w:sz="4" w:space="0" w:color="auto"/>
            </w:tcBorders>
          </w:tcPr>
          <w:p w14:paraId="572850DD" w14:textId="77777777" w:rsidR="00FB62A9" w:rsidRPr="009709C5" w:rsidRDefault="00FB62A9" w:rsidP="00FB62A9">
            <w:pPr>
              <w:pStyle w:val="TAC"/>
            </w:pPr>
            <w:r w:rsidRPr="009709C5">
              <w:t>13</w:t>
            </w:r>
          </w:p>
        </w:tc>
        <w:tc>
          <w:tcPr>
            <w:tcW w:w="0" w:type="auto"/>
            <w:tcBorders>
              <w:top w:val="single" w:sz="4" w:space="0" w:color="auto"/>
              <w:left w:val="single" w:sz="4" w:space="0" w:color="auto"/>
              <w:bottom w:val="single" w:sz="4" w:space="0" w:color="auto"/>
              <w:right w:val="single" w:sz="4" w:space="0" w:color="auto"/>
            </w:tcBorders>
          </w:tcPr>
          <w:p w14:paraId="40B30B32" w14:textId="77777777" w:rsidR="00FB62A9" w:rsidRPr="009709C5" w:rsidRDefault="00FB62A9" w:rsidP="00FB62A9">
            <w:pPr>
              <w:pStyle w:val="TAL"/>
            </w:pPr>
            <w:r w:rsidRPr="009709C5">
              <w:t xml:space="preserve">Probe Array Uniformity </w:t>
            </w:r>
            <w:r w:rsidR="0030429D" w:rsidRPr="009709C5">
              <w:t>(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15F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8C838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E3C8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54EF4" w14:textId="77777777" w:rsidR="00FB62A9" w:rsidRPr="009709C5" w:rsidRDefault="00FB62A9" w:rsidP="00FB62A9">
            <w:pPr>
              <w:pStyle w:val="TAC"/>
            </w:pPr>
          </w:p>
        </w:tc>
      </w:tr>
      <w:tr w:rsidR="00FB62A9" w:rsidRPr="009709C5" w14:paraId="27CC0D62" w14:textId="77777777" w:rsidTr="0093080D">
        <w:trPr>
          <w:trHeight w:val="324"/>
        </w:trPr>
        <w:tc>
          <w:tcPr>
            <w:tcW w:w="0" w:type="auto"/>
            <w:tcBorders>
              <w:top w:val="single" w:sz="4" w:space="0" w:color="auto"/>
              <w:left w:val="single" w:sz="4" w:space="0" w:color="auto"/>
              <w:bottom w:val="single" w:sz="4" w:space="0" w:color="auto"/>
              <w:right w:val="single" w:sz="4" w:space="0" w:color="auto"/>
            </w:tcBorders>
          </w:tcPr>
          <w:p w14:paraId="62DB99B4" w14:textId="77777777" w:rsidR="00FB62A9" w:rsidRPr="009709C5" w:rsidRDefault="00FB62A9" w:rsidP="00FB62A9">
            <w:pPr>
              <w:pStyle w:val="TAC"/>
            </w:pPr>
            <w:r w:rsidRPr="009709C5">
              <w:t>14</w:t>
            </w:r>
          </w:p>
        </w:tc>
        <w:tc>
          <w:tcPr>
            <w:tcW w:w="0" w:type="auto"/>
            <w:tcBorders>
              <w:top w:val="single" w:sz="4" w:space="0" w:color="auto"/>
              <w:left w:val="single" w:sz="4" w:space="0" w:color="auto"/>
              <w:bottom w:val="single" w:sz="4" w:space="0" w:color="auto"/>
              <w:right w:val="single" w:sz="4" w:space="0" w:color="auto"/>
            </w:tcBorders>
          </w:tcPr>
          <w:p w14:paraId="1DA46A08" w14:textId="77777777" w:rsidR="00FB62A9" w:rsidRPr="009709C5" w:rsidRDefault="00FB62A9" w:rsidP="00FB62A9">
            <w:pPr>
              <w:pStyle w:val="TAL"/>
            </w:pPr>
            <w:r w:rsidRPr="009709C5">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46E0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7CDF9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9E19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7154B9" w14:textId="77777777" w:rsidR="00FB62A9" w:rsidRPr="009709C5" w:rsidRDefault="00FB62A9" w:rsidP="00FB62A9">
            <w:pPr>
              <w:pStyle w:val="TAC"/>
            </w:pPr>
          </w:p>
        </w:tc>
      </w:tr>
      <w:tr w:rsidR="00FB62A9" w:rsidRPr="009709C5" w14:paraId="147455F7"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5A2A29B7" w14:textId="77777777" w:rsidR="00FB62A9" w:rsidRPr="009709C5" w:rsidRDefault="00FB62A9" w:rsidP="00FB62A9">
            <w:pPr>
              <w:pStyle w:val="TAC"/>
            </w:pPr>
            <w:r w:rsidRPr="009709C5">
              <w:t>15</w:t>
            </w:r>
          </w:p>
        </w:tc>
        <w:tc>
          <w:tcPr>
            <w:tcW w:w="0" w:type="auto"/>
            <w:tcBorders>
              <w:top w:val="single" w:sz="4" w:space="0" w:color="auto"/>
              <w:left w:val="single" w:sz="4" w:space="0" w:color="auto"/>
              <w:bottom w:val="single" w:sz="4" w:space="0" w:color="auto"/>
              <w:right w:val="single" w:sz="4" w:space="0" w:color="auto"/>
            </w:tcBorders>
          </w:tcPr>
          <w:p w14:paraId="1E8F2567" w14:textId="77777777" w:rsidR="00FB62A9" w:rsidRPr="009709C5" w:rsidRDefault="00FB62A9" w:rsidP="00FB62A9">
            <w:pPr>
              <w:pStyle w:val="TAL"/>
            </w:pPr>
            <w:r w:rsidRPr="009709C5">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AA4A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AC6CE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A645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47F44F" w14:textId="77777777" w:rsidR="00FB62A9" w:rsidRPr="009709C5" w:rsidRDefault="00FB62A9" w:rsidP="00FB62A9">
            <w:pPr>
              <w:pStyle w:val="TAC"/>
            </w:pPr>
          </w:p>
        </w:tc>
      </w:tr>
      <w:tr w:rsidR="00FB62A9" w:rsidRPr="009709C5" w14:paraId="622E008F" w14:textId="77777777" w:rsidTr="0093080D">
        <w:trPr>
          <w:trHeight w:val="54"/>
        </w:trPr>
        <w:tc>
          <w:tcPr>
            <w:tcW w:w="0" w:type="auto"/>
            <w:tcBorders>
              <w:top w:val="single" w:sz="4" w:space="0" w:color="auto"/>
              <w:left w:val="single" w:sz="4" w:space="0" w:color="auto"/>
              <w:bottom w:val="single" w:sz="4" w:space="0" w:color="auto"/>
              <w:right w:val="single" w:sz="4" w:space="0" w:color="auto"/>
            </w:tcBorders>
          </w:tcPr>
          <w:p w14:paraId="4E12A159" w14:textId="77777777" w:rsidR="00FB62A9" w:rsidRPr="009709C5" w:rsidRDefault="00FB62A9" w:rsidP="00FB62A9">
            <w:pPr>
              <w:pStyle w:val="TAC"/>
            </w:pPr>
            <w:r w:rsidRPr="009709C5">
              <w:t>16</w:t>
            </w:r>
          </w:p>
        </w:tc>
        <w:tc>
          <w:tcPr>
            <w:tcW w:w="0" w:type="auto"/>
            <w:tcBorders>
              <w:top w:val="single" w:sz="4" w:space="0" w:color="auto"/>
              <w:left w:val="single" w:sz="4" w:space="0" w:color="auto"/>
              <w:bottom w:val="single" w:sz="4" w:space="0" w:color="auto"/>
              <w:right w:val="single" w:sz="4" w:space="0" w:color="auto"/>
            </w:tcBorders>
          </w:tcPr>
          <w:p w14:paraId="3BC4AB26" w14:textId="77777777" w:rsidR="00FB62A9" w:rsidRPr="009709C5" w:rsidRDefault="00FB62A9" w:rsidP="00FB62A9">
            <w:pPr>
              <w:pStyle w:val="TAL"/>
            </w:pPr>
            <w:r w:rsidRPr="009709C5">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E6A6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80D55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687F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61BC3A9" w14:textId="77777777" w:rsidR="00FB62A9" w:rsidRPr="009709C5" w:rsidRDefault="00FB62A9" w:rsidP="00FB62A9">
            <w:pPr>
              <w:pStyle w:val="TAC"/>
            </w:pPr>
          </w:p>
        </w:tc>
      </w:tr>
      <w:tr w:rsidR="00FB62A9" w:rsidRPr="009709C5" w14:paraId="7704F118" w14:textId="77777777" w:rsidTr="0093080D">
        <w:trPr>
          <w:trHeight w:val="80"/>
        </w:trPr>
        <w:tc>
          <w:tcPr>
            <w:tcW w:w="0" w:type="auto"/>
            <w:tcBorders>
              <w:top w:val="single" w:sz="4" w:space="0" w:color="auto"/>
              <w:left w:val="single" w:sz="4" w:space="0" w:color="auto"/>
              <w:bottom w:val="single" w:sz="4" w:space="0" w:color="auto"/>
              <w:right w:val="single" w:sz="4" w:space="0" w:color="auto"/>
            </w:tcBorders>
          </w:tcPr>
          <w:p w14:paraId="19D869CF" w14:textId="77777777" w:rsidR="00FB62A9" w:rsidRPr="009709C5" w:rsidRDefault="00FB62A9" w:rsidP="00FB62A9">
            <w:pPr>
              <w:pStyle w:val="TAC"/>
            </w:pPr>
            <w:r w:rsidRPr="009709C5">
              <w:t>17</w:t>
            </w:r>
          </w:p>
        </w:tc>
        <w:tc>
          <w:tcPr>
            <w:tcW w:w="0" w:type="auto"/>
            <w:tcBorders>
              <w:top w:val="single" w:sz="4" w:space="0" w:color="auto"/>
              <w:left w:val="single" w:sz="4" w:space="0" w:color="auto"/>
              <w:bottom w:val="single" w:sz="4" w:space="0" w:color="auto"/>
              <w:right w:val="single" w:sz="4" w:space="0" w:color="auto"/>
            </w:tcBorders>
          </w:tcPr>
          <w:p w14:paraId="1E5FE758" w14:textId="77777777" w:rsidR="00FB62A9" w:rsidRPr="009709C5" w:rsidRDefault="00FB62A9" w:rsidP="00FB62A9">
            <w:pPr>
              <w:pStyle w:val="TAL"/>
            </w:pPr>
            <w:r w:rsidRPr="009709C5">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03AD6D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0AE9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7222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F56A8A" w14:textId="77777777" w:rsidR="00FB62A9" w:rsidRPr="009709C5" w:rsidRDefault="00FB62A9" w:rsidP="00FB62A9">
            <w:pPr>
              <w:pStyle w:val="TAC"/>
            </w:pPr>
          </w:p>
        </w:tc>
      </w:tr>
      <w:tr w:rsidR="00FB62A9" w:rsidRPr="009709C5" w14:paraId="3659B1E3" w14:textId="77777777" w:rsidTr="0093080D">
        <w:trPr>
          <w:trHeight w:val="336"/>
        </w:trPr>
        <w:tc>
          <w:tcPr>
            <w:tcW w:w="0" w:type="auto"/>
            <w:tcBorders>
              <w:top w:val="single" w:sz="4" w:space="0" w:color="auto"/>
              <w:left w:val="single" w:sz="4" w:space="0" w:color="auto"/>
              <w:bottom w:val="single" w:sz="4" w:space="0" w:color="auto"/>
              <w:right w:val="single" w:sz="4" w:space="0" w:color="auto"/>
            </w:tcBorders>
          </w:tcPr>
          <w:p w14:paraId="13A21211" w14:textId="77777777" w:rsidR="00FB62A9" w:rsidRPr="009709C5" w:rsidRDefault="00FB62A9" w:rsidP="00D21EDA">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B9BE2D4" w14:textId="77777777" w:rsidR="00FB62A9" w:rsidRPr="009709C5" w:rsidRDefault="00FB62A9" w:rsidP="00D21EDA">
            <w:pPr>
              <w:pStyle w:val="TAH"/>
              <w:rPr>
                <w:rFonts w:eastAsia="Malgun Gothic"/>
                <w:bCs/>
              </w:rPr>
            </w:pPr>
            <w:r w:rsidRPr="009709C5">
              <w:rPr>
                <w:rFonts w:eastAsia="Malgun Gothic"/>
                <w:bCs/>
              </w:rPr>
              <w:t>Stage 1: Calibration measurement</w:t>
            </w:r>
          </w:p>
        </w:tc>
      </w:tr>
      <w:tr w:rsidR="00FB62A9" w:rsidRPr="009709C5" w14:paraId="17B2EE4E" w14:textId="77777777" w:rsidTr="0093080D">
        <w:trPr>
          <w:trHeight w:val="152"/>
        </w:trPr>
        <w:tc>
          <w:tcPr>
            <w:tcW w:w="0" w:type="auto"/>
            <w:tcBorders>
              <w:top w:val="single" w:sz="4" w:space="0" w:color="auto"/>
              <w:left w:val="single" w:sz="4" w:space="0" w:color="auto"/>
              <w:bottom w:val="single" w:sz="4" w:space="0" w:color="auto"/>
              <w:right w:val="single" w:sz="4" w:space="0" w:color="auto"/>
            </w:tcBorders>
          </w:tcPr>
          <w:p w14:paraId="2A0A2742" w14:textId="77777777" w:rsidR="00FB62A9" w:rsidRPr="009709C5" w:rsidRDefault="00FB62A9" w:rsidP="00FB62A9">
            <w:pPr>
              <w:pStyle w:val="TAC"/>
              <w:rPr>
                <w:rFonts w:cs="Arial"/>
                <w:color w:val="000000"/>
                <w:szCs w:val="18"/>
              </w:rPr>
            </w:pPr>
            <w:r w:rsidRPr="009709C5">
              <w:t>18</w:t>
            </w:r>
          </w:p>
        </w:tc>
        <w:tc>
          <w:tcPr>
            <w:tcW w:w="0" w:type="auto"/>
            <w:tcBorders>
              <w:top w:val="single" w:sz="4" w:space="0" w:color="auto"/>
              <w:left w:val="single" w:sz="4" w:space="0" w:color="auto"/>
              <w:bottom w:val="single" w:sz="4" w:space="0" w:color="auto"/>
              <w:right w:val="single" w:sz="4" w:space="0" w:color="auto"/>
            </w:tcBorders>
            <w:vAlign w:val="center"/>
          </w:tcPr>
          <w:p w14:paraId="6290E7FD" w14:textId="77777777" w:rsidR="00FB62A9" w:rsidRPr="009709C5" w:rsidRDefault="00FB62A9" w:rsidP="00D21EDA">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CD05"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66192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09D9B"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0AF703" w14:textId="77777777" w:rsidR="00FB62A9" w:rsidRPr="009709C5" w:rsidRDefault="00FB62A9" w:rsidP="00D21EDA">
            <w:pPr>
              <w:pStyle w:val="TAC"/>
            </w:pPr>
          </w:p>
        </w:tc>
      </w:tr>
      <w:tr w:rsidR="00FB62A9" w:rsidRPr="009709C5" w14:paraId="476A8BFD" w14:textId="77777777" w:rsidTr="0093080D">
        <w:trPr>
          <w:trHeight w:val="55"/>
        </w:trPr>
        <w:tc>
          <w:tcPr>
            <w:tcW w:w="0" w:type="auto"/>
            <w:tcBorders>
              <w:top w:val="single" w:sz="4" w:space="0" w:color="auto"/>
              <w:left w:val="single" w:sz="4" w:space="0" w:color="auto"/>
              <w:bottom w:val="single" w:sz="4" w:space="0" w:color="auto"/>
              <w:right w:val="single" w:sz="4" w:space="0" w:color="auto"/>
            </w:tcBorders>
          </w:tcPr>
          <w:p w14:paraId="466CF35D" w14:textId="77777777" w:rsidR="00FB62A9" w:rsidRPr="009709C5" w:rsidRDefault="00FB62A9" w:rsidP="00FB62A9">
            <w:pPr>
              <w:pStyle w:val="TAC"/>
              <w:rPr>
                <w:rFonts w:cs="Arial"/>
                <w:color w:val="000000"/>
                <w:szCs w:val="18"/>
              </w:rPr>
            </w:pPr>
            <w:r w:rsidRPr="009709C5">
              <w:t>19</w:t>
            </w:r>
          </w:p>
        </w:tc>
        <w:tc>
          <w:tcPr>
            <w:tcW w:w="0" w:type="auto"/>
            <w:tcBorders>
              <w:top w:val="single" w:sz="4" w:space="0" w:color="auto"/>
              <w:left w:val="single" w:sz="4" w:space="0" w:color="auto"/>
              <w:bottom w:val="single" w:sz="4" w:space="0" w:color="auto"/>
              <w:right w:val="single" w:sz="4" w:space="0" w:color="auto"/>
            </w:tcBorders>
            <w:vAlign w:val="center"/>
          </w:tcPr>
          <w:p w14:paraId="5CC10622" w14:textId="77777777" w:rsidR="00FB62A9" w:rsidRPr="009709C5" w:rsidRDefault="00FB62A9" w:rsidP="00D21EDA">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52DE6"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8ED1CE"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3B26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BB0599C" w14:textId="77777777" w:rsidR="00FB62A9" w:rsidRPr="009709C5" w:rsidRDefault="00FB62A9" w:rsidP="00D21EDA">
            <w:pPr>
              <w:pStyle w:val="TAC"/>
            </w:pPr>
          </w:p>
        </w:tc>
      </w:tr>
      <w:tr w:rsidR="00FB62A9" w:rsidRPr="009709C5" w14:paraId="0FE2F0F9"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5D894C57" w14:textId="77777777" w:rsidR="00FB62A9" w:rsidRPr="009709C5" w:rsidRDefault="00FB62A9" w:rsidP="00FB62A9">
            <w:pPr>
              <w:pStyle w:val="TAC"/>
              <w:rPr>
                <w:rFonts w:cs="Arial"/>
                <w:color w:val="000000"/>
                <w:szCs w:val="18"/>
              </w:rPr>
            </w:pPr>
            <w:r w:rsidRPr="009709C5">
              <w:t>20</w:t>
            </w:r>
          </w:p>
        </w:tc>
        <w:tc>
          <w:tcPr>
            <w:tcW w:w="0" w:type="auto"/>
            <w:tcBorders>
              <w:top w:val="single" w:sz="4" w:space="0" w:color="auto"/>
              <w:left w:val="single" w:sz="4" w:space="0" w:color="auto"/>
              <w:bottom w:val="single" w:sz="4" w:space="0" w:color="auto"/>
              <w:right w:val="single" w:sz="4" w:space="0" w:color="auto"/>
            </w:tcBorders>
            <w:vAlign w:val="center"/>
          </w:tcPr>
          <w:p w14:paraId="774280DD" w14:textId="77777777" w:rsidR="00FB62A9" w:rsidRPr="009709C5" w:rsidRDefault="00FB62A9" w:rsidP="00D21EDA">
            <w:pPr>
              <w:pStyle w:val="TAL"/>
            </w:pPr>
            <w:r w:rsidRPr="009709C5">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6A7A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69A36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D9C8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5B9EAC" w14:textId="77777777" w:rsidR="00FB62A9" w:rsidRPr="009709C5" w:rsidRDefault="00FB62A9" w:rsidP="00D21EDA">
            <w:pPr>
              <w:pStyle w:val="TAC"/>
            </w:pPr>
          </w:p>
        </w:tc>
      </w:tr>
      <w:tr w:rsidR="00FB62A9" w:rsidRPr="009709C5" w14:paraId="621112B4"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104334B0" w14:textId="77777777" w:rsidR="00FB62A9" w:rsidRPr="009709C5" w:rsidRDefault="00FB62A9" w:rsidP="00FB62A9">
            <w:pPr>
              <w:pStyle w:val="TAC"/>
              <w:rPr>
                <w:rFonts w:cs="Arial"/>
                <w:color w:val="000000"/>
                <w:szCs w:val="18"/>
              </w:rPr>
            </w:pPr>
            <w:r w:rsidRPr="009709C5">
              <w:t>21</w:t>
            </w:r>
          </w:p>
        </w:tc>
        <w:tc>
          <w:tcPr>
            <w:tcW w:w="0" w:type="auto"/>
            <w:tcBorders>
              <w:top w:val="single" w:sz="4" w:space="0" w:color="auto"/>
              <w:left w:val="single" w:sz="4" w:space="0" w:color="auto"/>
              <w:bottom w:val="single" w:sz="4" w:space="0" w:color="auto"/>
              <w:right w:val="single" w:sz="4" w:space="0" w:color="auto"/>
            </w:tcBorders>
            <w:vAlign w:val="center"/>
          </w:tcPr>
          <w:p w14:paraId="7D48FF34" w14:textId="77777777" w:rsidR="00FB62A9" w:rsidRPr="009709C5" w:rsidRDefault="00FB62A9" w:rsidP="00D21EDA">
            <w:pPr>
              <w:pStyle w:val="TAL"/>
            </w:pPr>
            <w:r w:rsidRPr="009709C5">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361BA"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97915E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493594"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992443" w14:textId="77777777" w:rsidR="00FB62A9" w:rsidRPr="009709C5" w:rsidRDefault="00FB62A9" w:rsidP="00D21EDA">
            <w:pPr>
              <w:pStyle w:val="TAC"/>
            </w:pPr>
          </w:p>
        </w:tc>
      </w:tr>
      <w:tr w:rsidR="00FB62A9" w:rsidRPr="009709C5" w14:paraId="6297D9F5" w14:textId="77777777" w:rsidTr="0093080D">
        <w:trPr>
          <w:trHeight w:val="99"/>
        </w:trPr>
        <w:tc>
          <w:tcPr>
            <w:tcW w:w="0" w:type="auto"/>
            <w:tcBorders>
              <w:top w:val="single" w:sz="4" w:space="0" w:color="auto"/>
              <w:left w:val="single" w:sz="4" w:space="0" w:color="auto"/>
              <w:bottom w:val="single" w:sz="4" w:space="0" w:color="auto"/>
              <w:right w:val="single" w:sz="4" w:space="0" w:color="auto"/>
            </w:tcBorders>
          </w:tcPr>
          <w:p w14:paraId="4407609A" w14:textId="77777777" w:rsidR="00FB62A9" w:rsidRPr="009709C5" w:rsidRDefault="00FB62A9" w:rsidP="00FB62A9">
            <w:pPr>
              <w:pStyle w:val="TAC"/>
              <w:rPr>
                <w:rFonts w:cs="Arial"/>
                <w:color w:val="000000"/>
                <w:szCs w:val="18"/>
              </w:rPr>
            </w:pPr>
            <w:r w:rsidRPr="009709C5">
              <w:t>22</w:t>
            </w:r>
          </w:p>
        </w:tc>
        <w:tc>
          <w:tcPr>
            <w:tcW w:w="0" w:type="auto"/>
            <w:tcBorders>
              <w:top w:val="single" w:sz="4" w:space="0" w:color="auto"/>
              <w:left w:val="single" w:sz="4" w:space="0" w:color="auto"/>
              <w:bottom w:val="single" w:sz="4" w:space="0" w:color="auto"/>
              <w:right w:val="single" w:sz="4" w:space="0" w:color="auto"/>
            </w:tcBorders>
            <w:vAlign w:val="center"/>
          </w:tcPr>
          <w:p w14:paraId="6A11CC49" w14:textId="77777777" w:rsidR="00FB62A9" w:rsidRPr="009709C5" w:rsidRDefault="00FB62A9" w:rsidP="00D21EDA">
            <w:pPr>
              <w:pStyle w:val="TAL"/>
            </w:pPr>
            <w:r w:rsidRPr="009709C5">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6EC47"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333E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0047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B85B6A" w14:textId="77777777" w:rsidR="00FB62A9" w:rsidRPr="009709C5" w:rsidRDefault="00FB62A9" w:rsidP="00D21EDA">
            <w:pPr>
              <w:pStyle w:val="TAC"/>
            </w:pPr>
          </w:p>
        </w:tc>
      </w:tr>
      <w:tr w:rsidR="00FB62A9" w:rsidRPr="009709C5" w14:paraId="62950AB6"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76916DC8" w14:textId="77777777" w:rsidR="00FB62A9" w:rsidRPr="009709C5" w:rsidRDefault="00FB62A9" w:rsidP="00FB62A9">
            <w:pPr>
              <w:pStyle w:val="TAC"/>
              <w:rPr>
                <w:rFonts w:cs="Arial"/>
                <w:color w:val="000000"/>
                <w:szCs w:val="18"/>
              </w:rPr>
            </w:pPr>
            <w:r w:rsidRPr="009709C5">
              <w:t>23</w:t>
            </w:r>
          </w:p>
        </w:tc>
        <w:tc>
          <w:tcPr>
            <w:tcW w:w="0" w:type="auto"/>
            <w:tcBorders>
              <w:top w:val="single" w:sz="4" w:space="0" w:color="auto"/>
              <w:left w:val="single" w:sz="4" w:space="0" w:color="auto"/>
              <w:bottom w:val="single" w:sz="4" w:space="0" w:color="auto"/>
              <w:right w:val="single" w:sz="4" w:space="0" w:color="auto"/>
            </w:tcBorders>
            <w:vAlign w:val="center"/>
          </w:tcPr>
          <w:p w14:paraId="442D936F" w14:textId="77777777" w:rsidR="00FB62A9" w:rsidRPr="009709C5" w:rsidRDefault="00FB62A9" w:rsidP="00D21EDA">
            <w:pPr>
              <w:pStyle w:val="TAL"/>
            </w:pPr>
            <w:r w:rsidRPr="009709C5">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DD3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D362E50"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B892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E9920E" w14:textId="77777777" w:rsidR="00FB62A9" w:rsidRPr="009709C5" w:rsidRDefault="00FB62A9" w:rsidP="00D21EDA">
            <w:pPr>
              <w:pStyle w:val="TAC"/>
            </w:pPr>
          </w:p>
        </w:tc>
      </w:tr>
      <w:tr w:rsidR="00FB62A9" w:rsidRPr="009709C5" w14:paraId="440F19D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AC8CA0D" w14:textId="77777777" w:rsidR="00FB62A9" w:rsidRPr="009709C5" w:rsidRDefault="00FB62A9" w:rsidP="00FB62A9">
            <w:pPr>
              <w:pStyle w:val="TAC"/>
              <w:rPr>
                <w:rFonts w:cs="Arial"/>
                <w:color w:val="000000"/>
                <w:szCs w:val="18"/>
              </w:rPr>
            </w:pPr>
            <w:r w:rsidRPr="009709C5">
              <w:t>24</w:t>
            </w:r>
          </w:p>
        </w:tc>
        <w:tc>
          <w:tcPr>
            <w:tcW w:w="0" w:type="auto"/>
            <w:tcBorders>
              <w:top w:val="single" w:sz="4" w:space="0" w:color="auto"/>
              <w:left w:val="single" w:sz="4" w:space="0" w:color="auto"/>
              <w:bottom w:val="single" w:sz="4" w:space="0" w:color="auto"/>
              <w:right w:val="single" w:sz="4" w:space="0" w:color="auto"/>
            </w:tcBorders>
            <w:vAlign w:val="center"/>
          </w:tcPr>
          <w:p w14:paraId="53FC17B5" w14:textId="77777777" w:rsidR="00FB62A9" w:rsidRPr="009709C5" w:rsidRDefault="00FB62A9" w:rsidP="00D21EDA">
            <w:pPr>
              <w:pStyle w:val="TAL"/>
            </w:pPr>
            <w:r w:rsidRPr="009709C5">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6636F"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C1434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3F169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51AAB7" w14:textId="77777777" w:rsidR="00FB62A9" w:rsidRPr="009709C5" w:rsidRDefault="00FB62A9" w:rsidP="00D21EDA">
            <w:pPr>
              <w:pStyle w:val="TAC"/>
            </w:pPr>
          </w:p>
        </w:tc>
      </w:tr>
      <w:tr w:rsidR="00FB62A9" w:rsidRPr="009709C5" w14:paraId="204FC4A7"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125FA534" w14:textId="77777777" w:rsidR="00FB62A9" w:rsidRPr="009709C5" w:rsidRDefault="00FB62A9" w:rsidP="00D21EDA">
            <w:pPr>
              <w:pStyle w:val="TAC"/>
            </w:pPr>
            <w:r w:rsidRPr="009709C5">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5169AB" w14:textId="77777777" w:rsidR="00FB62A9" w:rsidRPr="009709C5" w:rsidRDefault="00FB62A9" w:rsidP="00FB62A9">
            <w:pPr>
              <w:spacing w:after="0"/>
              <w:jc w:val="center"/>
              <w:rPr>
                <w:rFonts w:ascii="Arial" w:hAnsi="Arial" w:cs="Arial"/>
                <w:color w:val="000000"/>
                <w:sz w:val="18"/>
                <w:szCs w:val="18"/>
              </w:rPr>
            </w:pPr>
          </w:p>
        </w:tc>
      </w:tr>
      <w:tr w:rsidR="00FB62A9" w:rsidRPr="009709C5" w14:paraId="102BF02E"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2F37F424" w14:textId="77777777" w:rsidR="00FB62A9" w:rsidRPr="009709C5" w:rsidRDefault="00FB62A9" w:rsidP="00D21EDA">
            <w:pPr>
              <w:pStyle w:val="TAC"/>
            </w:pPr>
            <w:r w:rsidRPr="009709C5">
              <w:t>T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9DC8C5" w14:textId="77777777" w:rsidR="00FB62A9" w:rsidRPr="009709C5" w:rsidRDefault="00FB62A9" w:rsidP="00FB62A9">
            <w:pPr>
              <w:spacing w:after="0"/>
              <w:jc w:val="center"/>
              <w:rPr>
                <w:rFonts w:ascii="Arial" w:hAnsi="Arial" w:cs="Arial"/>
                <w:color w:val="000000"/>
                <w:sz w:val="18"/>
                <w:szCs w:val="18"/>
              </w:rPr>
            </w:pPr>
          </w:p>
        </w:tc>
      </w:tr>
      <w:tr w:rsidR="00FB62A9" w:rsidRPr="009709C5" w14:paraId="53440FB3" w14:textId="77777777" w:rsidTr="0093080D">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00A9DA8C" w14:textId="77777777" w:rsidR="00FB62A9" w:rsidRPr="009709C5" w:rsidRDefault="00FB62A9" w:rsidP="00D21EDA">
            <w:pPr>
              <w:pStyle w:val="TAN"/>
              <w:rPr>
                <w:lang w:eastAsia="en-US"/>
              </w:rPr>
            </w:pPr>
            <w:r w:rsidRPr="009709C5">
              <w:rPr>
                <w:lang w:eastAsia="en-US"/>
              </w:rPr>
              <w:t>NOTE 1:</w:t>
            </w:r>
            <w:r w:rsidR="00D21EDA" w:rsidRPr="009709C5">
              <w:rPr>
                <w:lang w:eastAsia="en-US"/>
              </w:rPr>
              <w:tab/>
            </w:r>
            <w:r w:rsidRPr="009709C5">
              <w:rPr>
                <w:lang w:eastAsia="en-US"/>
              </w:rPr>
              <w:t xml:space="preserve">The impact of phase variation on EIRP </w:t>
            </w:r>
            <w:r w:rsidR="0044436F" w:rsidRPr="009709C5">
              <w:rPr>
                <w:rFonts w:cs="Arial"/>
                <w:color w:val="000000"/>
                <w:szCs w:val="18"/>
                <w:lang w:eastAsia="en-US"/>
              </w:rPr>
              <w:t>shall be taken into account during final MU definition for the test method</w:t>
            </w:r>
            <w:r w:rsidR="00FC6D7C" w:rsidRPr="009709C5">
              <w:rPr>
                <w:lang w:eastAsia="en-US"/>
              </w:rPr>
              <w:t>.</w:t>
            </w:r>
          </w:p>
          <w:p w14:paraId="0F31EB6E" w14:textId="77777777" w:rsidR="00FB62A9" w:rsidRPr="009709C5" w:rsidRDefault="00D21EDA" w:rsidP="00D21EDA">
            <w:pPr>
              <w:pStyle w:val="TAN"/>
              <w:rPr>
                <w:lang w:eastAsia="en-US"/>
              </w:rPr>
            </w:pPr>
            <w:r w:rsidRPr="009709C5">
              <w:rPr>
                <w:lang w:eastAsia="en-US"/>
              </w:rPr>
              <w:t>NOTE 2:</w:t>
            </w:r>
            <w:r w:rsidRPr="009709C5">
              <w:rPr>
                <w:lang w:eastAsia="en-US"/>
              </w:rPr>
              <w:tab/>
            </w:r>
            <w:r w:rsidR="00FB62A9" w:rsidRPr="009709C5">
              <w:rPr>
                <w:lang w:eastAsia="en-US"/>
              </w:rPr>
              <w:t xml:space="preserve">The quality of quiet zone is different for EIRP and TRP. For TRP, the standard uncertainty is </w:t>
            </w:r>
            <w:r w:rsidR="00FC6D7C" w:rsidRPr="009709C5">
              <w:rPr>
                <w:lang w:eastAsia="en-US"/>
              </w:rPr>
              <w:t>FFS</w:t>
            </w:r>
            <w:r w:rsidR="00FB62A9" w:rsidRPr="009709C5">
              <w:rPr>
                <w:lang w:eastAsia="en-US"/>
              </w:rPr>
              <w:t>; for EIRP</w:t>
            </w:r>
            <w:r w:rsidR="00FC6D7C" w:rsidRPr="009709C5">
              <w:rPr>
                <w:lang w:eastAsia="en-US"/>
              </w:rPr>
              <w:t xml:space="preserve"> FFS</w:t>
            </w:r>
            <w:r w:rsidR="00FB62A9" w:rsidRPr="009709C5">
              <w:rPr>
                <w:lang w:eastAsia="en-US"/>
              </w:rPr>
              <w:t>.</w:t>
            </w:r>
          </w:p>
          <w:p w14:paraId="092181C7" w14:textId="77777777" w:rsidR="00FB62A9" w:rsidRPr="009709C5" w:rsidRDefault="00D21EDA" w:rsidP="00D21EDA">
            <w:pPr>
              <w:pStyle w:val="TAN"/>
              <w:rPr>
                <w:lang w:eastAsia="en-US"/>
              </w:rPr>
            </w:pPr>
            <w:r w:rsidRPr="009709C5">
              <w:rPr>
                <w:lang w:eastAsia="en-US"/>
              </w:rPr>
              <w:t>NOTE 3:</w:t>
            </w:r>
            <w:r w:rsidRPr="009709C5">
              <w:rPr>
                <w:lang w:eastAsia="en-US"/>
              </w:rPr>
              <w:tab/>
            </w:r>
            <w:r w:rsidR="00FB62A9" w:rsidRPr="009709C5">
              <w:rPr>
                <w:lang w:eastAsia="en-US"/>
              </w:rPr>
              <w:t>The analysis was done only for the case of operating at ma</w:t>
            </w:r>
            <w:r w:rsidR="00FC6D7C" w:rsidRPr="009709C5">
              <w:rPr>
                <w:lang w:eastAsia="en-US"/>
              </w:rPr>
              <w:t>x output power, in-band, non-CA</w:t>
            </w:r>
          </w:p>
          <w:p w14:paraId="657C71B7" w14:textId="77777777" w:rsidR="00FB62A9" w:rsidRPr="009709C5" w:rsidRDefault="00D21EDA" w:rsidP="00D21EDA">
            <w:pPr>
              <w:pStyle w:val="TAN"/>
              <w:rPr>
                <w:lang w:eastAsia="en-US"/>
              </w:rPr>
            </w:pPr>
            <w:r w:rsidRPr="009709C5">
              <w:rPr>
                <w:lang w:eastAsia="en-US"/>
              </w:rPr>
              <w:t>NOTE 4:</w:t>
            </w:r>
            <w:r w:rsidRPr="009709C5">
              <w:rPr>
                <w:lang w:eastAsia="en-US"/>
              </w:rPr>
              <w:tab/>
            </w:r>
            <w:r w:rsidR="00FB62A9" w:rsidRPr="009709C5">
              <w:rPr>
                <w:lang w:eastAsia="en-US"/>
              </w:rPr>
              <w:t>The assessment assumes maximum DUT output power.</w:t>
            </w:r>
          </w:p>
          <w:p w14:paraId="7223676F" w14:textId="77777777" w:rsidR="00FB62A9" w:rsidRPr="009709C5" w:rsidRDefault="00D21EDA" w:rsidP="0044436F">
            <w:pPr>
              <w:pStyle w:val="TAN"/>
              <w:rPr>
                <w:lang w:eastAsia="en-US"/>
              </w:rPr>
            </w:pPr>
            <w:r w:rsidRPr="009709C5">
              <w:rPr>
                <w:lang w:eastAsia="en-US"/>
              </w:rPr>
              <w:t>NOTE 5:</w:t>
            </w:r>
            <w:r w:rsidRPr="009709C5">
              <w:rPr>
                <w:lang w:eastAsia="en-US"/>
              </w:rPr>
              <w:tab/>
            </w:r>
            <w:r w:rsidR="00FB62A9" w:rsidRPr="009709C5">
              <w:rPr>
                <w:lang w:eastAsia="en-US"/>
              </w:rPr>
              <w:t>The Phase Recovery Non-Lineari</w:t>
            </w:r>
            <w:r w:rsidR="00A8115C" w:rsidRPr="009709C5">
              <w:rPr>
                <w:lang w:eastAsia="en-US"/>
              </w:rPr>
              <w:t xml:space="preserve">ty over signal bandwidth is </w:t>
            </w:r>
            <w:r w:rsidR="0044436F" w:rsidRPr="009709C5">
              <w:rPr>
                <w:rFonts w:cs="Arial"/>
                <w:color w:val="000000"/>
                <w:szCs w:val="18"/>
                <w:lang w:eastAsia="en-US"/>
              </w:rPr>
              <w:t>shall be taken into account during final MU definition for the test method.</w:t>
            </w:r>
          </w:p>
        </w:tc>
      </w:tr>
    </w:tbl>
    <w:p w14:paraId="751B21F6" w14:textId="77777777" w:rsidR="008167FD" w:rsidRPr="009709C5" w:rsidRDefault="008167FD" w:rsidP="00F5245A"/>
    <w:p w14:paraId="2CF2D5B3" w14:textId="77777777" w:rsidR="00E81F8B" w:rsidRPr="009709C5" w:rsidRDefault="0044436F" w:rsidP="00E81F8B">
      <w:pPr>
        <w:pStyle w:val="Heading1"/>
        <w:rPr>
          <w:lang w:eastAsia="ja-JP"/>
        </w:rPr>
      </w:pPr>
      <w:bookmarkStart w:id="2735" w:name="_Toc52372059"/>
      <w:bookmarkStart w:id="2736" w:name="_Toc58253518"/>
      <w:bookmarkStart w:id="2737" w:name="_Toc75371653"/>
      <w:bookmarkStart w:id="2738" w:name="_Toc83730819"/>
      <w:bookmarkStart w:id="2739" w:name="_Toc90489320"/>
      <w:bookmarkStart w:id="2740" w:name="_Toc100005386"/>
      <w:bookmarkStart w:id="2741" w:name="_Toc114990209"/>
      <w:bookmarkStart w:id="2742" w:name="_Toc131528762"/>
      <w:bookmarkStart w:id="2743" w:name="_Toc21004851"/>
      <w:bookmarkStart w:id="2744" w:name="_Toc36041624"/>
      <w:bookmarkStart w:id="2745" w:name="_Toc36548848"/>
      <w:bookmarkStart w:id="2746" w:name="_Toc43901323"/>
      <w:r w:rsidRPr="009709C5">
        <w:t>B.4</w:t>
      </w:r>
      <w:r w:rsidR="00E81F8B" w:rsidRPr="009709C5">
        <w:tab/>
      </w:r>
      <w:r w:rsidR="00E81F8B" w:rsidRPr="009709C5">
        <w:rPr>
          <w:lang w:eastAsia="ja-JP"/>
        </w:rPr>
        <w:t>UE maximum output power for modulation / channel bandwidth</w:t>
      </w:r>
      <w:bookmarkEnd w:id="2735"/>
      <w:bookmarkEnd w:id="2736"/>
      <w:bookmarkEnd w:id="2737"/>
      <w:bookmarkEnd w:id="2738"/>
      <w:bookmarkEnd w:id="2739"/>
      <w:bookmarkEnd w:id="2740"/>
      <w:bookmarkEnd w:id="2741"/>
      <w:bookmarkEnd w:id="2742"/>
    </w:p>
    <w:p w14:paraId="7AFD0D43" w14:textId="77777777" w:rsidR="00E81F8B" w:rsidRPr="009709C5" w:rsidRDefault="00E81F8B" w:rsidP="00E81F8B">
      <w:pPr>
        <w:rPr>
          <w:lang w:eastAsia="zh-CN"/>
        </w:rPr>
      </w:pPr>
      <w:r w:rsidRPr="009709C5">
        <w:rPr>
          <w:lang w:eastAsia="zh-CN"/>
        </w:rPr>
        <w:t>Following tables summarize the MU threshold for EIRP measurements for UE maximum output power</w:t>
      </w:r>
      <w:r w:rsidRPr="009709C5">
        <w:rPr>
          <w:lang w:eastAsia="ja-JP"/>
        </w:rPr>
        <w:t xml:space="preserve"> for modulation / channel bandwidth (a.k.a Maximum Power Reduction/MPR)</w:t>
      </w:r>
      <w:r w:rsidRPr="009709C5">
        <w:rPr>
          <w:lang w:eastAsia="zh-CN"/>
        </w:rPr>
        <w:t>. The origin MU values for different test setups with varies parameters can be found in following clauses.</w:t>
      </w:r>
    </w:p>
    <w:p w14:paraId="62E54C75" w14:textId="01A6B4A9" w:rsidR="00BA16BD" w:rsidRPr="009709C5" w:rsidRDefault="00E81F8B" w:rsidP="00C42018">
      <w:pPr>
        <w:pStyle w:val="TH"/>
        <w:rPr>
          <w:lang w:eastAsia="ja-JP"/>
        </w:rPr>
      </w:pPr>
      <w:r w:rsidRPr="009709C5">
        <w:lastRenderedPageBreak/>
        <w:t>Table B.</w:t>
      </w:r>
      <w:r w:rsidRPr="009709C5">
        <w:rPr>
          <w:lang w:eastAsia="ja-JP"/>
        </w:rPr>
        <w:t>4</w:t>
      </w:r>
      <w:r w:rsidRPr="009709C5">
        <w:t>-1: MU threshold for EIRP measurement for UE maximum output power</w:t>
      </w:r>
      <w:r w:rsidRPr="009709C5">
        <w:rPr>
          <w:lang w:eastAsia="ja-JP"/>
        </w:rPr>
        <w:t xml:space="preserve"> for modulation / channel bandwidth</w:t>
      </w:r>
    </w:p>
    <w:tbl>
      <w:tblPr>
        <w:tblW w:w="37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1231"/>
        <w:gridCol w:w="1235"/>
        <w:gridCol w:w="1231"/>
        <w:gridCol w:w="1231"/>
        <w:gridCol w:w="1229"/>
      </w:tblGrid>
      <w:tr w:rsidR="00BA16BD" w:rsidRPr="009709C5" w14:paraId="2CE3F24D" w14:textId="77777777" w:rsidTr="00C42018">
        <w:trPr>
          <w:jc w:val="center"/>
        </w:trPr>
        <w:tc>
          <w:tcPr>
            <w:tcW w:w="833" w:type="pct"/>
            <w:tcBorders>
              <w:top w:val="single" w:sz="4" w:space="0" w:color="auto"/>
              <w:left w:val="single" w:sz="4" w:space="0" w:color="auto"/>
              <w:bottom w:val="single" w:sz="4" w:space="0" w:color="auto"/>
              <w:right w:val="single" w:sz="4" w:space="0" w:color="auto"/>
            </w:tcBorders>
            <w:hideMark/>
          </w:tcPr>
          <w:p w14:paraId="11B307C9" w14:textId="77777777" w:rsidR="00BA16BD" w:rsidRPr="009709C5" w:rsidRDefault="00BA16BD">
            <w:pPr>
              <w:pStyle w:val="TAH"/>
              <w:rPr>
                <w:lang w:eastAsia="fr-FR"/>
              </w:rPr>
            </w:pPr>
            <w:r w:rsidRPr="009709C5">
              <w:rPr>
                <w:lang w:eastAsia="fr-FR"/>
              </w:rPr>
              <w:t>Power Class</w:t>
            </w:r>
          </w:p>
        </w:tc>
        <w:tc>
          <w:tcPr>
            <w:tcW w:w="833" w:type="pct"/>
            <w:tcBorders>
              <w:top w:val="single" w:sz="4" w:space="0" w:color="auto"/>
              <w:left w:val="single" w:sz="4" w:space="0" w:color="auto"/>
              <w:bottom w:val="single" w:sz="4" w:space="0" w:color="auto"/>
              <w:right w:val="single" w:sz="4" w:space="0" w:color="auto"/>
            </w:tcBorders>
            <w:hideMark/>
          </w:tcPr>
          <w:p w14:paraId="1C3E7759" w14:textId="77777777" w:rsidR="00BA16BD" w:rsidRPr="009709C5" w:rsidRDefault="00BA16BD">
            <w:pPr>
              <w:pStyle w:val="TAH"/>
              <w:rPr>
                <w:lang w:eastAsia="fr-FR"/>
              </w:rPr>
            </w:pPr>
            <w:r w:rsidRPr="009709C5">
              <w:rPr>
                <w:lang w:eastAsia="fr-FR"/>
              </w:rPr>
              <w:t>Frequency</w:t>
            </w:r>
          </w:p>
        </w:tc>
        <w:tc>
          <w:tcPr>
            <w:tcW w:w="836" w:type="pct"/>
            <w:tcBorders>
              <w:top w:val="single" w:sz="4" w:space="0" w:color="auto"/>
              <w:left w:val="single" w:sz="4" w:space="0" w:color="auto"/>
              <w:bottom w:val="single" w:sz="4" w:space="0" w:color="auto"/>
              <w:right w:val="single" w:sz="4" w:space="0" w:color="auto"/>
            </w:tcBorders>
            <w:hideMark/>
          </w:tcPr>
          <w:p w14:paraId="23755631" w14:textId="77777777" w:rsidR="00BA16BD" w:rsidRPr="009709C5" w:rsidRDefault="00BA16BD">
            <w:pPr>
              <w:pStyle w:val="TAH"/>
              <w:rPr>
                <w:lang w:eastAsia="fr-FR"/>
              </w:rPr>
            </w:pPr>
            <w:r w:rsidRPr="009709C5">
              <w:rPr>
                <w:lang w:eastAsia="fr-FR"/>
              </w:rPr>
              <w:t>MBW</w:t>
            </w:r>
          </w:p>
        </w:tc>
        <w:tc>
          <w:tcPr>
            <w:tcW w:w="833" w:type="pct"/>
            <w:tcBorders>
              <w:top w:val="single" w:sz="4" w:space="0" w:color="auto"/>
              <w:left w:val="single" w:sz="4" w:space="0" w:color="auto"/>
              <w:bottom w:val="single" w:sz="4" w:space="0" w:color="auto"/>
              <w:right w:val="single" w:sz="4" w:space="0" w:color="auto"/>
            </w:tcBorders>
            <w:hideMark/>
          </w:tcPr>
          <w:p w14:paraId="67786CDE" w14:textId="77777777" w:rsidR="00BA16BD" w:rsidRPr="009709C5" w:rsidRDefault="00BA16BD">
            <w:pPr>
              <w:pStyle w:val="TAH"/>
              <w:rPr>
                <w:lang w:eastAsia="fr-FR"/>
              </w:rPr>
            </w:pPr>
            <w:r w:rsidRPr="009709C5">
              <w:rPr>
                <w:lang w:eastAsia="fr-FR"/>
              </w:rPr>
              <w:t>Power (NOTE2)</w:t>
            </w:r>
          </w:p>
        </w:tc>
        <w:tc>
          <w:tcPr>
            <w:tcW w:w="833" w:type="pct"/>
            <w:tcBorders>
              <w:top w:val="single" w:sz="4" w:space="0" w:color="auto"/>
              <w:left w:val="single" w:sz="4" w:space="0" w:color="auto"/>
              <w:bottom w:val="single" w:sz="4" w:space="0" w:color="auto"/>
              <w:right w:val="single" w:sz="4" w:space="0" w:color="auto"/>
            </w:tcBorders>
            <w:hideMark/>
          </w:tcPr>
          <w:p w14:paraId="11F55D0A" w14:textId="77777777" w:rsidR="00BA16BD" w:rsidRPr="009709C5" w:rsidRDefault="00BA16BD">
            <w:pPr>
              <w:pStyle w:val="TAH"/>
              <w:rPr>
                <w:lang w:eastAsia="fr-FR"/>
              </w:rPr>
            </w:pPr>
            <w:r w:rsidRPr="009709C5">
              <w:rPr>
                <w:lang w:eastAsia="fr-FR"/>
              </w:rPr>
              <w:t>Threshold MU value for NTC [dB] (NOTE1)</w:t>
            </w:r>
          </w:p>
        </w:tc>
        <w:tc>
          <w:tcPr>
            <w:tcW w:w="832" w:type="pct"/>
            <w:tcBorders>
              <w:top w:val="single" w:sz="4" w:space="0" w:color="auto"/>
              <w:left w:val="single" w:sz="4" w:space="0" w:color="auto"/>
              <w:bottom w:val="single" w:sz="4" w:space="0" w:color="auto"/>
              <w:right w:val="single" w:sz="4" w:space="0" w:color="auto"/>
            </w:tcBorders>
            <w:hideMark/>
          </w:tcPr>
          <w:p w14:paraId="0CFEFAB0" w14:textId="77777777" w:rsidR="00BA16BD" w:rsidRPr="009709C5" w:rsidRDefault="00BA16BD">
            <w:pPr>
              <w:pStyle w:val="TAH"/>
              <w:rPr>
                <w:lang w:eastAsia="fr-FR"/>
              </w:rPr>
            </w:pPr>
            <w:r w:rsidRPr="009709C5">
              <w:rPr>
                <w:lang w:eastAsia="fr-FR"/>
              </w:rPr>
              <w:t>Threshold MU value for ETC [dB] (NOTE1)</w:t>
            </w:r>
          </w:p>
        </w:tc>
      </w:tr>
      <w:tr w:rsidR="00BA16BD" w:rsidRPr="009709C5" w14:paraId="79F5E3DF" w14:textId="77777777" w:rsidTr="00C42018">
        <w:trPr>
          <w:jc w:val="center"/>
        </w:trPr>
        <w:tc>
          <w:tcPr>
            <w:tcW w:w="833" w:type="pct"/>
            <w:vMerge w:val="restart"/>
            <w:tcBorders>
              <w:top w:val="single" w:sz="4" w:space="0" w:color="auto"/>
              <w:left w:val="single" w:sz="4" w:space="0" w:color="auto"/>
              <w:bottom w:val="single" w:sz="4" w:space="0" w:color="auto"/>
              <w:right w:val="single" w:sz="4" w:space="0" w:color="auto"/>
            </w:tcBorders>
            <w:hideMark/>
          </w:tcPr>
          <w:p w14:paraId="3FD34EF0" w14:textId="77777777" w:rsidR="00BA16BD" w:rsidRPr="009709C5" w:rsidRDefault="00BA16BD">
            <w:pPr>
              <w:pStyle w:val="TAC"/>
              <w:rPr>
                <w:lang w:eastAsia="zh-CN"/>
              </w:rPr>
            </w:pPr>
            <w:r w:rsidRPr="009709C5">
              <w:rPr>
                <w:lang w:eastAsia="zh-CN"/>
              </w:rPr>
              <w:t>PC3</w:t>
            </w:r>
          </w:p>
        </w:tc>
        <w:tc>
          <w:tcPr>
            <w:tcW w:w="833" w:type="pct"/>
            <w:tcBorders>
              <w:top w:val="single" w:sz="4" w:space="0" w:color="auto"/>
              <w:left w:val="single" w:sz="4" w:space="0" w:color="auto"/>
              <w:bottom w:val="nil"/>
              <w:right w:val="single" w:sz="4" w:space="0" w:color="auto"/>
            </w:tcBorders>
            <w:hideMark/>
          </w:tcPr>
          <w:p w14:paraId="2888144C"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6" w:type="pct"/>
            <w:tcBorders>
              <w:top w:val="single" w:sz="4" w:space="0" w:color="auto"/>
              <w:left w:val="single" w:sz="4" w:space="0" w:color="auto"/>
              <w:bottom w:val="nil"/>
              <w:right w:val="single" w:sz="4" w:space="0" w:color="auto"/>
            </w:tcBorders>
            <w:hideMark/>
          </w:tcPr>
          <w:p w14:paraId="077F698D" w14:textId="77777777" w:rsidR="00BA16BD" w:rsidRPr="009709C5" w:rsidRDefault="00BA16BD">
            <w:pPr>
              <w:pStyle w:val="TAC"/>
              <w:rPr>
                <w:lang w:eastAsia="fr-FR"/>
              </w:rPr>
            </w:pPr>
            <w:r w:rsidRPr="009709C5">
              <w:rPr>
                <w:lang w:eastAsia="fr-FR"/>
              </w:rPr>
              <w:t>BW &lt;= 400MHz</w:t>
            </w:r>
          </w:p>
        </w:tc>
        <w:tc>
          <w:tcPr>
            <w:tcW w:w="833" w:type="pct"/>
            <w:tcBorders>
              <w:top w:val="single" w:sz="4" w:space="0" w:color="auto"/>
              <w:left w:val="single" w:sz="4" w:space="0" w:color="auto"/>
              <w:bottom w:val="nil"/>
              <w:right w:val="single" w:sz="4" w:space="0" w:color="auto"/>
            </w:tcBorders>
            <w:hideMark/>
          </w:tcPr>
          <w:p w14:paraId="3E00F3B4" w14:textId="77777777" w:rsidR="00BA16BD" w:rsidRPr="009709C5" w:rsidRDefault="00BA16BD">
            <w:pPr>
              <w:pStyle w:val="TAC"/>
              <w:rPr>
                <w:lang w:eastAsia="ja-JP"/>
              </w:rPr>
            </w:pPr>
            <w:r w:rsidRPr="009709C5">
              <w:rPr>
                <w:lang w:eastAsia="fr-FR"/>
              </w:rPr>
              <w:t xml:space="preserve">P = Max Output </w:t>
            </w:r>
            <w:r w:rsidRPr="009709C5">
              <w:rPr>
                <w:lang w:eastAsia="ja-JP"/>
              </w:rPr>
              <w:t>Power –MBR - MPR – T(MP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4592240C" w14:textId="20A7FC01" w:rsidR="00BA16BD" w:rsidRPr="009709C5" w:rsidRDefault="00BA16BD">
            <w:pPr>
              <w:pStyle w:val="TAC"/>
              <w:rPr>
                <w:lang w:eastAsia="ja-JP"/>
              </w:rPr>
            </w:pPr>
            <w:del w:id="2747" w:author="3640" w:date="2023-06-13T14:48:00Z">
              <w:r w:rsidRPr="009709C5" w:rsidDel="000907E4">
                <w:rPr>
                  <w:szCs w:val="18"/>
                  <w:lang w:eastAsia="fr-FR"/>
                </w:rPr>
                <w:delText>4.</w:delText>
              </w:r>
              <w:r w:rsidRPr="009709C5" w:rsidDel="000907E4">
                <w:rPr>
                  <w:szCs w:val="18"/>
                  <w:lang w:eastAsia="ja-JP"/>
                </w:rPr>
                <w:delText>92</w:delText>
              </w:r>
            </w:del>
            <w:ins w:id="2748" w:author="3640" w:date="2023-06-13T14:48:00Z">
              <w:r w:rsidR="000907E4" w:rsidRPr="000907E4">
                <w:rPr>
                  <w:szCs w:val="18"/>
                  <w:lang w:eastAsia="ja-JP"/>
                </w:rPr>
                <w:t>5.11</w:t>
              </w:r>
            </w:ins>
          </w:p>
        </w:tc>
        <w:tc>
          <w:tcPr>
            <w:tcW w:w="832" w:type="pct"/>
            <w:vMerge w:val="restart"/>
            <w:tcBorders>
              <w:top w:val="single" w:sz="4" w:space="0" w:color="auto"/>
              <w:left w:val="single" w:sz="4" w:space="0" w:color="auto"/>
              <w:bottom w:val="single" w:sz="4" w:space="0" w:color="auto"/>
              <w:right w:val="single" w:sz="4" w:space="0" w:color="auto"/>
            </w:tcBorders>
            <w:hideMark/>
          </w:tcPr>
          <w:p w14:paraId="127DAA2B" w14:textId="417456B4" w:rsidR="00BA16BD" w:rsidRPr="009709C5" w:rsidRDefault="00BA16BD">
            <w:pPr>
              <w:pStyle w:val="TAC"/>
              <w:rPr>
                <w:szCs w:val="18"/>
                <w:lang w:eastAsia="fr-FR"/>
              </w:rPr>
            </w:pPr>
            <w:del w:id="2749" w:author="3640" w:date="2023-06-13T14:48:00Z">
              <w:r w:rsidRPr="009709C5" w:rsidDel="000907E4">
                <w:rPr>
                  <w:szCs w:val="18"/>
                  <w:lang w:eastAsia="fr-FR"/>
                </w:rPr>
                <w:delText>5.20</w:delText>
              </w:r>
            </w:del>
            <w:ins w:id="2750" w:author="3640" w:date="2023-06-13T14:48:00Z">
              <w:r w:rsidR="000907E4" w:rsidRPr="000907E4">
                <w:rPr>
                  <w:szCs w:val="18"/>
                  <w:lang w:eastAsia="fr-FR"/>
                </w:rPr>
                <w:t>5.38</w:t>
              </w:r>
            </w:ins>
          </w:p>
        </w:tc>
      </w:tr>
      <w:tr w:rsidR="00BA16BD" w:rsidRPr="009709C5" w14:paraId="65F77A8F"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33E150"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0657AB48" w14:textId="77777777" w:rsidR="00BA16BD" w:rsidRPr="009709C5" w:rsidRDefault="00BA16BD">
            <w:pPr>
              <w:pStyle w:val="TAC"/>
              <w:rPr>
                <w:lang w:eastAsia="zh-CN"/>
              </w:rPr>
            </w:pPr>
          </w:p>
        </w:tc>
        <w:tc>
          <w:tcPr>
            <w:tcW w:w="836" w:type="pct"/>
            <w:tcBorders>
              <w:top w:val="nil"/>
              <w:left w:val="single" w:sz="4" w:space="0" w:color="auto"/>
              <w:bottom w:val="nil"/>
              <w:right w:val="single" w:sz="4" w:space="0" w:color="auto"/>
            </w:tcBorders>
          </w:tcPr>
          <w:p w14:paraId="6C52AE3D"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3AF3462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65674" w14:textId="77777777" w:rsidR="00BA16BD" w:rsidRPr="009709C5" w:rsidRDefault="00BA16BD">
            <w:pPr>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F5A49" w14:textId="77777777" w:rsidR="00BA16BD" w:rsidRPr="009709C5" w:rsidRDefault="00BA16BD">
            <w:pPr>
              <w:spacing w:after="0"/>
              <w:rPr>
                <w:rFonts w:ascii="Arial" w:hAnsi="Arial"/>
                <w:sz w:val="18"/>
                <w:szCs w:val="18"/>
                <w:lang w:eastAsia="fr-FR"/>
              </w:rPr>
            </w:pPr>
          </w:p>
        </w:tc>
      </w:tr>
      <w:tr w:rsidR="00BA16BD" w:rsidRPr="009709C5" w14:paraId="77258ECC"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5AA32" w14:textId="77777777" w:rsidR="00BA16BD" w:rsidRPr="009709C5" w:rsidRDefault="00BA16BD">
            <w:pPr>
              <w:spacing w:after="0"/>
              <w:rPr>
                <w:rFonts w:ascii="Arial" w:hAnsi="Arial"/>
                <w:sz w:val="18"/>
                <w:lang w:eastAsia="zh-CN"/>
              </w:rPr>
            </w:pPr>
          </w:p>
        </w:tc>
        <w:tc>
          <w:tcPr>
            <w:tcW w:w="833" w:type="pct"/>
            <w:tcBorders>
              <w:top w:val="single" w:sz="4" w:space="0" w:color="auto"/>
              <w:left w:val="single" w:sz="4" w:space="0" w:color="auto"/>
              <w:bottom w:val="nil"/>
              <w:right w:val="single" w:sz="4" w:space="0" w:color="auto"/>
            </w:tcBorders>
            <w:hideMark/>
          </w:tcPr>
          <w:p w14:paraId="59FF2FBB" w14:textId="77777777" w:rsidR="00BA16BD" w:rsidRPr="009709C5" w:rsidRDefault="00BA16BD">
            <w:pPr>
              <w:pStyle w:val="TAC"/>
              <w:rPr>
                <w:lang w:eastAsia="zh-CN"/>
              </w:rPr>
            </w:pPr>
            <w:r w:rsidRPr="009709C5">
              <w:rPr>
                <w:lang w:eastAsia="fr-FR"/>
              </w:rPr>
              <w:t>32.125GHz &lt; f &lt;= 40.8GHz</w:t>
            </w:r>
          </w:p>
        </w:tc>
        <w:tc>
          <w:tcPr>
            <w:tcW w:w="836" w:type="pct"/>
            <w:tcBorders>
              <w:top w:val="nil"/>
              <w:left w:val="single" w:sz="4" w:space="0" w:color="auto"/>
              <w:bottom w:val="nil"/>
              <w:right w:val="single" w:sz="4" w:space="0" w:color="auto"/>
            </w:tcBorders>
          </w:tcPr>
          <w:p w14:paraId="2DD70488"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2CD5A8F4"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1BBF606D" w14:textId="77DBEA74" w:rsidR="00BA16BD" w:rsidRPr="009709C5" w:rsidRDefault="00BA16BD">
            <w:pPr>
              <w:pStyle w:val="TAC"/>
              <w:rPr>
                <w:lang w:eastAsia="ja-JP"/>
              </w:rPr>
            </w:pPr>
            <w:del w:id="2751" w:author="3640" w:date="2023-06-13T14:48:00Z">
              <w:r w:rsidRPr="009709C5" w:rsidDel="000907E4">
                <w:rPr>
                  <w:szCs w:val="18"/>
                  <w:lang w:eastAsia="fr-FR"/>
                </w:rPr>
                <w:delText>5.</w:delText>
              </w:r>
              <w:r w:rsidRPr="009709C5" w:rsidDel="000907E4">
                <w:rPr>
                  <w:szCs w:val="18"/>
                  <w:lang w:eastAsia="ja-JP"/>
                </w:rPr>
                <w:delText>10</w:delText>
              </w:r>
            </w:del>
            <w:ins w:id="2752" w:author="3640" w:date="2023-06-13T14:48:00Z">
              <w:r w:rsidR="000907E4" w:rsidRPr="000907E4">
                <w:rPr>
                  <w:szCs w:val="18"/>
                  <w:lang w:eastAsia="ja-JP"/>
                </w:rPr>
                <w:t>5.29</w:t>
              </w:r>
            </w:ins>
          </w:p>
        </w:tc>
        <w:tc>
          <w:tcPr>
            <w:tcW w:w="832" w:type="pct"/>
            <w:vMerge w:val="restart"/>
            <w:tcBorders>
              <w:top w:val="single" w:sz="4" w:space="0" w:color="auto"/>
              <w:left w:val="single" w:sz="4" w:space="0" w:color="auto"/>
              <w:bottom w:val="single" w:sz="4" w:space="0" w:color="auto"/>
              <w:right w:val="single" w:sz="4" w:space="0" w:color="auto"/>
            </w:tcBorders>
            <w:hideMark/>
          </w:tcPr>
          <w:p w14:paraId="17E2E987" w14:textId="3AF66340" w:rsidR="00BA16BD" w:rsidRPr="009709C5" w:rsidRDefault="00BA16BD">
            <w:pPr>
              <w:pStyle w:val="TAC"/>
              <w:rPr>
                <w:szCs w:val="18"/>
                <w:lang w:eastAsia="fr-FR"/>
              </w:rPr>
            </w:pPr>
            <w:del w:id="2753" w:author="3640" w:date="2023-06-13T14:48:00Z">
              <w:r w:rsidRPr="009709C5" w:rsidDel="000907E4">
                <w:rPr>
                  <w:szCs w:val="18"/>
                  <w:lang w:eastAsia="fr-FR"/>
                </w:rPr>
                <w:delText>5.38</w:delText>
              </w:r>
            </w:del>
            <w:ins w:id="2754" w:author="3640" w:date="2023-06-13T14:48:00Z">
              <w:r w:rsidR="000907E4" w:rsidRPr="000907E4">
                <w:rPr>
                  <w:szCs w:val="18"/>
                  <w:lang w:eastAsia="fr-FR"/>
                </w:rPr>
                <w:t>5.56</w:t>
              </w:r>
            </w:ins>
          </w:p>
        </w:tc>
      </w:tr>
      <w:tr w:rsidR="00BA16BD" w:rsidRPr="009709C5" w14:paraId="1E39BE62"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0F22"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26258244" w14:textId="77777777" w:rsidR="00BA16BD" w:rsidRPr="009709C5" w:rsidRDefault="00BA16BD">
            <w:pPr>
              <w:pStyle w:val="TAC"/>
            </w:pPr>
          </w:p>
        </w:tc>
        <w:tc>
          <w:tcPr>
            <w:tcW w:w="836" w:type="pct"/>
            <w:tcBorders>
              <w:top w:val="nil"/>
              <w:left w:val="single" w:sz="4" w:space="0" w:color="auto"/>
              <w:bottom w:val="single" w:sz="4" w:space="0" w:color="auto"/>
              <w:right w:val="single" w:sz="4" w:space="0" w:color="auto"/>
            </w:tcBorders>
          </w:tcPr>
          <w:p w14:paraId="0803285F" w14:textId="77777777" w:rsidR="00BA16BD" w:rsidRPr="009709C5" w:rsidRDefault="00BA16BD">
            <w:pPr>
              <w:pStyle w:val="TAC"/>
              <w:rPr>
                <w:lang w:eastAsia="fr-FR"/>
              </w:rPr>
            </w:pPr>
          </w:p>
        </w:tc>
        <w:tc>
          <w:tcPr>
            <w:tcW w:w="833" w:type="pct"/>
            <w:tcBorders>
              <w:top w:val="nil"/>
              <w:left w:val="single" w:sz="4" w:space="0" w:color="auto"/>
              <w:bottom w:val="single" w:sz="4" w:space="0" w:color="auto"/>
              <w:right w:val="single" w:sz="4" w:space="0" w:color="auto"/>
            </w:tcBorders>
          </w:tcPr>
          <w:p w14:paraId="7C308ACB"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9761E" w14:textId="77777777" w:rsidR="00BA16BD" w:rsidRPr="009709C5" w:rsidRDefault="00BA16BD">
            <w:pPr>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55E27" w14:textId="77777777" w:rsidR="00BA16BD" w:rsidRPr="009709C5" w:rsidRDefault="00BA16BD">
            <w:pPr>
              <w:spacing w:after="0"/>
              <w:rPr>
                <w:rFonts w:ascii="Arial" w:hAnsi="Arial"/>
                <w:sz w:val="18"/>
                <w:szCs w:val="18"/>
                <w:lang w:eastAsia="fr-FR"/>
              </w:rPr>
            </w:pPr>
          </w:p>
        </w:tc>
      </w:tr>
      <w:tr w:rsidR="00BA16BD" w:rsidRPr="009709C5" w14:paraId="3A667FF2" w14:textId="77777777" w:rsidTr="00C42018">
        <w:trPr>
          <w:jc w:val="center"/>
        </w:trPr>
        <w:tc>
          <w:tcPr>
            <w:tcW w:w="833" w:type="pct"/>
            <w:vMerge w:val="restart"/>
            <w:tcBorders>
              <w:top w:val="single" w:sz="4" w:space="0" w:color="auto"/>
              <w:left w:val="single" w:sz="4" w:space="0" w:color="auto"/>
              <w:bottom w:val="single" w:sz="4" w:space="0" w:color="auto"/>
              <w:right w:val="single" w:sz="4" w:space="0" w:color="auto"/>
            </w:tcBorders>
            <w:hideMark/>
          </w:tcPr>
          <w:p w14:paraId="284982A1" w14:textId="77777777" w:rsidR="00BA16BD" w:rsidRPr="009709C5" w:rsidRDefault="00BA16BD">
            <w:pPr>
              <w:pStyle w:val="TAC"/>
              <w:rPr>
                <w:lang w:eastAsia="zh-CN"/>
              </w:rPr>
            </w:pPr>
            <w:r w:rsidRPr="009709C5">
              <w:rPr>
                <w:lang w:eastAsia="zh-CN"/>
              </w:rPr>
              <w:t>PC1</w:t>
            </w:r>
          </w:p>
        </w:tc>
        <w:tc>
          <w:tcPr>
            <w:tcW w:w="833" w:type="pct"/>
            <w:tcBorders>
              <w:top w:val="single" w:sz="4" w:space="0" w:color="auto"/>
              <w:left w:val="single" w:sz="4" w:space="0" w:color="auto"/>
              <w:bottom w:val="nil"/>
              <w:right w:val="single" w:sz="4" w:space="0" w:color="auto"/>
            </w:tcBorders>
            <w:hideMark/>
          </w:tcPr>
          <w:p w14:paraId="272529D7"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6" w:type="pct"/>
            <w:tcBorders>
              <w:top w:val="single" w:sz="4" w:space="0" w:color="auto"/>
              <w:left w:val="single" w:sz="4" w:space="0" w:color="auto"/>
              <w:bottom w:val="nil"/>
              <w:right w:val="single" w:sz="4" w:space="0" w:color="auto"/>
            </w:tcBorders>
            <w:hideMark/>
          </w:tcPr>
          <w:p w14:paraId="57C2DE4B" w14:textId="77777777" w:rsidR="00BA16BD" w:rsidRPr="009709C5" w:rsidRDefault="00BA16BD">
            <w:pPr>
              <w:pStyle w:val="TAC"/>
              <w:rPr>
                <w:lang w:eastAsia="fr-FR"/>
              </w:rPr>
            </w:pPr>
            <w:r w:rsidRPr="009709C5">
              <w:rPr>
                <w:lang w:eastAsia="fr-FR"/>
              </w:rPr>
              <w:t>BW &lt;= 400MHz</w:t>
            </w:r>
          </w:p>
        </w:tc>
        <w:tc>
          <w:tcPr>
            <w:tcW w:w="833" w:type="pct"/>
            <w:tcBorders>
              <w:top w:val="single" w:sz="4" w:space="0" w:color="auto"/>
              <w:left w:val="single" w:sz="4" w:space="0" w:color="auto"/>
              <w:bottom w:val="nil"/>
              <w:right w:val="single" w:sz="4" w:space="0" w:color="auto"/>
            </w:tcBorders>
            <w:hideMark/>
          </w:tcPr>
          <w:p w14:paraId="69D6BE22" w14:textId="3731F68A" w:rsidR="00BA16BD" w:rsidRPr="009709C5" w:rsidRDefault="00BA16BD">
            <w:pPr>
              <w:pStyle w:val="TAC"/>
              <w:rPr>
                <w:lang w:eastAsia="ja-JP"/>
              </w:rPr>
            </w:pPr>
            <w:r w:rsidRPr="009709C5">
              <w:rPr>
                <w:lang w:eastAsia="fr-FR"/>
              </w:rPr>
              <w:t xml:space="preserve">P = Max Output </w:t>
            </w:r>
            <w:r w:rsidRPr="009709C5">
              <w:rPr>
                <w:lang w:eastAsia="ja-JP"/>
              </w:rPr>
              <w:t>Power –MPR – T(MP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6E4904DA" w14:textId="12CBE30D" w:rsidR="00BA16BD" w:rsidRPr="009709C5" w:rsidRDefault="000E75D3">
            <w:pPr>
              <w:pStyle w:val="TAC"/>
              <w:rPr>
                <w:lang w:eastAsia="zh-CN"/>
              </w:rPr>
            </w:pPr>
            <w:r w:rsidRPr="000E75D3">
              <w:rPr>
                <w:szCs w:val="18"/>
                <w:lang w:eastAsia="fr-FR"/>
              </w:rPr>
              <w:t>5.33</w:t>
            </w:r>
          </w:p>
        </w:tc>
        <w:tc>
          <w:tcPr>
            <w:tcW w:w="832" w:type="pct"/>
            <w:vMerge w:val="restart"/>
            <w:tcBorders>
              <w:top w:val="single" w:sz="4" w:space="0" w:color="auto"/>
              <w:left w:val="single" w:sz="4" w:space="0" w:color="auto"/>
              <w:bottom w:val="single" w:sz="4" w:space="0" w:color="auto"/>
              <w:right w:val="single" w:sz="4" w:space="0" w:color="auto"/>
            </w:tcBorders>
            <w:hideMark/>
          </w:tcPr>
          <w:p w14:paraId="024C0B9F" w14:textId="15F55C00" w:rsidR="00BA16BD" w:rsidRPr="009709C5" w:rsidRDefault="000E75D3">
            <w:pPr>
              <w:pStyle w:val="TAC"/>
              <w:rPr>
                <w:szCs w:val="18"/>
                <w:lang w:eastAsia="fr-FR"/>
              </w:rPr>
            </w:pPr>
            <w:r w:rsidRPr="000E75D3">
              <w:rPr>
                <w:szCs w:val="18"/>
                <w:lang w:eastAsia="fr-FR"/>
              </w:rPr>
              <w:t>5.60</w:t>
            </w:r>
          </w:p>
        </w:tc>
      </w:tr>
      <w:tr w:rsidR="00BA16BD" w:rsidRPr="009709C5" w14:paraId="6035FA71"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472EB4"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0AD753F6" w14:textId="77777777" w:rsidR="00BA16BD" w:rsidRPr="009709C5" w:rsidRDefault="00BA16BD">
            <w:pPr>
              <w:pStyle w:val="TAC"/>
              <w:rPr>
                <w:lang w:eastAsia="zh-CN"/>
              </w:rPr>
            </w:pPr>
          </w:p>
        </w:tc>
        <w:tc>
          <w:tcPr>
            <w:tcW w:w="836" w:type="pct"/>
            <w:tcBorders>
              <w:top w:val="nil"/>
              <w:left w:val="single" w:sz="4" w:space="0" w:color="auto"/>
              <w:bottom w:val="nil"/>
              <w:right w:val="single" w:sz="4" w:space="0" w:color="auto"/>
            </w:tcBorders>
          </w:tcPr>
          <w:p w14:paraId="01BCAA0F"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3DD4C2F0"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74197"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C0484" w14:textId="77777777" w:rsidR="00BA16BD" w:rsidRPr="009709C5" w:rsidRDefault="00BA16BD">
            <w:pPr>
              <w:spacing w:after="0"/>
              <w:rPr>
                <w:rFonts w:ascii="Arial" w:hAnsi="Arial"/>
                <w:sz w:val="18"/>
                <w:szCs w:val="18"/>
                <w:lang w:eastAsia="fr-FR"/>
              </w:rPr>
            </w:pPr>
          </w:p>
        </w:tc>
      </w:tr>
      <w:tr w:rsidR="00BA16BD" w:rsidRPr="009709C5" w14:paraId="52400F20"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5ADA0" w14:textId="77777777" w:rsidR="00BA16BD" w:rsidRPr="009709C5" w:rsidRDefault="00BA16BD">
            <w:pPr>
              <w:spacing w:after="0"/>
              <w:rPr>
                <w:rFonts w:ascii="Arial" w:hAnsi="Arial"/>
                <w:sz w:val="18"/>
                <w:lang w:eastAsia="zh-CN"/>
              </w:rPr>
            </w:pPr>
          </w:p>
        </w:tc>
        <w:tc>
          <w:tcPr>
            <w:tcW w:w="833" w:type="pct"/>
            <w:tcBorders>
              <w:top w:val="single" w:sz="4" w:space="0" w:color="auto"/>
              <w:left w:val="single" w:sz="4" w:space="0" w:color="auto"/>
              <w:bottom w:val="nil"/>
              <w:right w:val="single" w:sz="4" w:space="0" w:color="auto"/>
            </w:tcBorders>
            <w:hideMark/>
          </w:tcPr>
          <w:p w14:paraId="4D728E2B" w14:textId="77777777" w:rsidR="00BA16BD" w:rsidRPr="009709C5" w:rsidRDefault="00BA16BD">
            <w:pPr>
              <w:pStyle w:val="TAC"/>
              <w:rPr>
                <w:lang w:eastAsia="zh-CN"/>
              </w:rPr>
            </w:pPr>
            <w:r w:rsidRPr="009709C5">
              <w:rPr>
                <w:lang w:eastAsia="fr-FR"/>
              </w:rPr>
              <w:t>32.125GHz &lt; f &lt;= 40.8GHz</w:t>
            </w:r>
          </w:p>
        </w:tc>
        <w:tc>
          <w:tcPr>
            <w:tcW w:w="836" w:type="pct"/>
            <w:tcBorders>
              <w:top w:val="nil"/>
              <w:left w:val="single" w:sz="4" w:space="0" w:color="auto"/>
              <w:bottom w:val="nil"/>
              <w:right w:val="single" w:sz="4" w:space="0" w:color="auto"/>
            </w:tcBorders>
          </w:tcPr>
          <w:p w14:paraId="3EC4E68E"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22CDB4BF"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489BD116" w14:textId="79838855" w:rsidR="00BA16BD" w:rsidRPr="009709C5" w:rsidRDefault="000E75D3">
            <w:pPr>
              <w:pStyle w:val="TAC"/>
              <w:rPr>
                <w:lang w:eastAsia="zh-CN"/>
              </w:rPr>
            </w:pPr>
            <w:r w:rsidRPr="000E75D3">
              <w:rPr>
                <w:szCs w:val="18"/>
                <w:lang w:eastAsia="fr-FR"/>
              </w:rPr>
              <w:t>5.50</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CB120B2" w14:textId="2F5B662C" w:rsidR="00BA16BD" w:rsidRPr="009709C5" w:rsidRDefault="000E75D3">
            <w:pPr>
              <w:pStyle w:val="TAC"/>
              <w:rPr>
                <w:szCs w:val="18"/>
                <w:lang w:eastAsia="fr-FR"/>
              </w:rPr>
            </w:pPr>
            <w:r w:rsidRPr="000E75D3">
              <w:rPr>
                <w:szCs w:val="18"/>
                <w:lang w:eastAsia="fr-FR"/>
              </w:rPr>
              <w:t>5.77</w:t>
            </w:r>
          </w:p>
        </w:tc>
      </w:tr>
      <w:tr w:rsidR="00BA16BD" w:rsidRPr="009709C5" w14:paraId="5A1B3C59"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911CE2"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200DF746" w14:textId="77777777" w:rsidR="00BA16BD" w:rsidRPr="009709C5" w:rsidRDefault="00BA16BD">
            <w:pPr>
              <w:pStyle w:val="TAC"/>
            </w:pPr>
          </w:p>
        </w:tc>
        <w:tc>
          <w:tcPr>
            <w:tcW w:w="836" w:type="pct"/>
            <w:tcBorders>
              <w:top w:val="nil"/>
              <w:left w:val="single" w:sz="4" w:space="0" w:color="auto"/>
              <w:bottom w:val="single" w:sz="4" w:space="0" w:color="auto"/>
              <w:right w:val="single" w:sz="4" w:space="0" w:color="auto"/>
            </w:tcBorders>
          </w:tcPr>
          <w:p w14:paraId="52D404EE" w14:textId="77777777" w:rsidR="00BA16BD" w:rsidRPr="009709C5" w:rsidRDefault="00BA16BD">
            <w:pPr>
              <w:pStyle w:val="TAC"/>
              <w:rPr>
                <w:lang w:eastAsia="fr-FR"/>
              </w:rPr>
            </w:pPr>
          </w:p>
        </w:tc>
        <w:tc>
          <w:tcPr>
            <w:tcW w:w="833" w:type="pct"/>
            <w:tcBorders>
              <w:top w:val="nil"/>
              <w:left w:val="single" w:sz="4" w:space="0" w:color="auto"/>
              <w:bottom w:val="single" w:sz="4" w:space="0" w:color="auto"/>
              <w:right w:val="single" w:sz="4" w:space="0" w:color="auto"/>
            </w:tcBorders>
          </w:tcPr>
          <w:p w14:paraId="2ACE09C3"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593583"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66BADC" w14:textId="77777777" w:rsidR="00BA16BD" w:rsidRPr="009709C5" w:rsidRDefault="00BA16BD">
            <w:pPr>
              <w:spacing w:after="0"/>
              <w:rPr>
                <w:rFonts w:ascii="Arial" w:hAnsi="Arial"/>
                <w:sz w:val="18"/>
                <w:szCs w:val="18"/>
                <w:lang w:eastAsia="fr-FR"/>
              </w:rPr>
            </w:pPr>
          </w:p>
        </w:tc>
      </w:tr>
      <w:tr w:rsidR="00BA16BD" w:rsidRPr="009709C5" w14:paraId="3939B1F5" w14:textId="77777777" w:rsidTr="00BA16BD">
        <w:trPr>
          <w:jc w:val="center"/>
        </w:trPr>
        <w:tc>
          <w:tcPr>
            <w:tcW w:w="4168" w:type="pct"/>
            <w:gridSpan w:val="5"/>
            <w:tcBorders>
              <w:top w:val="nil"/>
              <w:left w:val="single" w:sz="4" w:space="0" w:color="auto"/>
              <w:bottom w:val="single" w:sz="4" w:space="0" w:color="auto"/>
              <w:right w:val="single" w:sz="4" w:space="0" w:color="auto"/>
            </w:tcBorders>
            <w:hideMark/>
          </w:tcPr>
          <w:p w14:paraId="61E70589" w14:textId="77777777" w:rsidR="00BA16BD" w:rsidRPr="009709C5" w:rsidRDefault="00BA16BD">
            <w:pPr>
              <w:pStyle w:val="TAN"/>
              <w:tabs>
                <w:tab w:val="left" w:pos="4607"/>
              </w:tabs>
              <w:rPr>
                <w:lang w:eastAsia="fr-FR"/>
              </w:rPr>
            </w:pPr>
            <w:r w:rsidRPr="009709C5">
              <w:rPr>
                <w:lang w:eastAsia="fr-FR"/>
              </w:rPr>
              <w:t>NOTE 1:</w:t>
            </w:r>
            <w:r w:rsidRPr="009709C5">
              <w:rPr>
                <w:lang w:eastAsia="fr-FR"/>
              </w:rPr>
              <w:tab/>
              <w:t xml:space="preserve">Total EIRP Expanded MU for IFF for Quiet Zone size </w:t>
            </w:r>
            <w:r w:rsidRPr="009709C5">
              <w:rPr>
                <w:rFonts w:cs="Arial"/>
                <w:lang w:eastAsia="fr-FR"/>
              </w:rPr>
              <w:t>≤</w:t>
            </w:r>
            <w:r w:rsidRPr="009709C5">
              <w:rPr>
                <w:lang w:eastAsia="fr-FR"/>
              </w:rPr>
              <w:t>30cm in Table B.</w:t>
            </w:r>
            <w:r w:rsidRPr="009709C5">
              <w:rPr>
                <w:lang w:eastAsia="ja-JP"/>
              </w:rPr>
              <w:t>4</w:t>
            </w:r>
            <w:r w:rsidRPr="009709C5">
              <w:rPr>
                <w:lang w:eastAsia="fr-FR"/>
              </w:rPr>
              <w:t>.2-2 for PC2 UEs and B.</w:t>
            </w:r>
            <w:r w:rsidRPr="009709C5">
              <w:rPr>
                <w:lang w:eastAsia="ja-JP"/>
              </w:rPr>
              <w:t>4</w:t>
            </w:r>
            <w:r w:rsidRPr="009709C5">
              <w:rPr>
                <w:lang w:eastAsia="fr-FR"/>
              </w:rPr>
              <w:t>.2-</w:t>
            </w:r>
            <w:r w:rsidRPr="009709C5">
              <w:rPr>
                <w:lang w:eastAsia="ja-JP"/>
              </w:rPr>
              <w:t>x</w:t>
            </w:r>
            <w:r w:rsidRPr="009709C5">
              <w:rPr>
                <w:lang w:eastAsia="fr-FR"/>
              </w:rPr>
              <w:t xml:space="preserve"> for PC1 UEs.</w:t>
            </w:r>
          </w:p>
          <w:p w14:paraId="76CC457D" w14:textId="77777777" w:rsidR="00BA16BD" w:rsidRPr="009709C5" w:rsidRDefault="00BA16BD">
            <w:pPr>
              <w:pStyle w:val="TAN"/>
              <w:tabs>
                <w:tab w:val="left" w:pos="4607"/>
              </w:tabs>
              <w:rPr>
                <w:lang w:eastAsia="zh-CN"/>
              </w:rPr>
            </w:pPr>
            <w:r w:rsidRPr="009709C5">
              <w:rPr>
                <w:lang w:eastAsia="fr-FR"/>
              </w:rPr>
              <w:t>NOTE 2:</w:t>
            </w:r>
            <w:r w:rsidRPr="009709C5">
              <w:rPr>
                <w:lang w:eastAsia="fr-FR"/>
              </w:rPr>
              <w:tab/>
              <w:t>Max output power level for device with corresponding power class.</w:t>
            </w:r>
          </w:p>
        </w:tc>
        <w:tc>
          <w:tcPr>
            <w:tcW w:w="832" w:type="pct"/>
            <w:tcBorders>
              <w:top w:val="nil"/>
              <w:left w:val="single" w:sz="4" w:space="0" w:color="auto"/>
              <w:bottom w:val="single" w:sz="4" w:space="0" w:color="auto"/>
              <w:right w:val="single" w:sz="4" w:space="0" w:color="auto"/>
            </w:tcBorders>
          </w:tcPr>
          <w:p w14:paraId="1592BBC2" w14:textId="77777777" w:rsidR="00BA16BD" w:rsidRPr="009709C5" w:rsidRDefault="00BA16BD">
            <w:pPr>
              <w:pStyle w:val="TAN"/>
              <w:tabs>
                <w:tab w:val="left" w:pos="4607"/>
              </w:tabs>
              <w:rPr>
                <w:lang w:eastAsia="fr-FR"/>
              </w:rPr>
            </w:pPr>
          </w:p>
        </w:tc>
      </w:tr>
    </w:tbl>
    <w:p w14:paraId="756CCB7C" w14:textId="77777777" w:rsidR="00BA16BD" w:rsidRPr="009709C5" w:rsidRDefault="00BA16BD" w:rsidP="00BA16BD"/>
    <w:p w14:paraId="51DFF7CF" w14:textId="77777777" w:rsidR="00E81F8B" w:rsidRPr="009709C5" w:rsidRDefault="00E81F8B" w:rsidP="00E81F8B">
      <w:pPr>
        <w:pStyle w:val="Heading2"/>
      </w:pPr>
      <w:bookmarkStart w:id="2755" w:name="_Toc52372060"/>
      <w:bookmarkStart w:id="2756" w:name="_Toc58253519"/>
      <w:bookmarkStart w:id="2757" w:name="_Toc75371654"/>
      <w:bookmarkStart w:id="2758" w:name="_Toc83730820"/>
      <w:bookmarkStart w:id="2759" w:name="_Toc90489321"/>
      <w:bookmarkStart w:id="2760" w:name="_Toc100005387"/>
      <w:bookmarkStart w:id="2761" w:name="_Toc114990210"/>
      <w:bookmarkStart w:id="2762" w:name="_Toc131528763"/>
      <w:r w:rsidRPr="009709C5">
        <w:t>B.</w:t>
      </w:r>
      <w:r w:rsidRPr="009709C5">
        <w:rPr>
          <w:lang w:eastAsia="ja-JP"/>
        </w:rPr>
        <w:t>4</w:t>
      </w:r>
      <w:r w:rsidRPr="009709C5">
        <w:t>.1</w:t>
      </w:r>
      <w:r w:rsidRPr="009709C5">
        <w:tab/>
        <w:t>Uncertainty budget format and assessment for DFF</w:t>
      </w:r>
      <w:bookmarkEnd w:id="2755"/>
      <w:bookmarkEnd w:id="2756"/>
      <w:bookmarkEnd w:id="2757"/>
      <w:bookmarkEnd w:id="2758"/>
      <w:bookmarkEnd w:id="2759"/>
      <w:bookmarkEnd w:id="2760"/>
      <w:bookmarkEnd w:id="2761"/>
      <w:bookmarkEnd w:id="2762"/>
    </w:p>
    <w:p w14:paraId="1832B491" w14:textId="77777777" w:rsidR="00E81F8B" w:rsidRPr="009709C5" w:rsidRDefault="00E81F8B" w:rsidP="00E81F8B">
      <w:pPr>
        <w:rPr>
          <w:lang w:eastAsia="zh-CN"/>
        </w:rPr>
      </w:pPr>
      <w:r w:rsidRPr="009709C5">
        <w:rPr>
          <w:lang w:eastAsia="zh-CN"/>
        </w:rPr>
        <w:t>The uncertainty contributions that may impact the overall MU value are listed in Table B.</w:t>
      </w:r>
      <w:r w:rsidRPr="009709C5">
        <w:rPr>
          <w:lang w:eastAsia="ja-JP"/>
        </w:rPr>
        <w:t>4</w:t>
      </w:r>
      <w:r w:rsidRPr="009709C5">
        <w:rPr>
          <w:lang w:eastAsia="zh-CN"/>
        </w:rPr>
        <w:t>.1-1.</w:t>
      </w:r>
    </w:p>
    <w:p w14:paraId="6C45D585" w14:textId="77777777" w:rsidR="00E81F8B" w:rsidRPr="009709C5" w:rsidRDefault="00E81F8B" w:rsidP="00E81F8B">
      <w:pPr>
        <w:pStyle w:val="TH"/>
      </w:pPr>
      <w:r w:rsidRPr="009709C5">
        <w:t xml:space="preserve">Table </w:t>
      </w:r>
      <w:r w:rsidRPr="009709C5">
        <w:rPr>
          <w:lang w:eastAsia="ja-JP"/>
        </w:rPr>
        <w:t>B.4.1-</w:t>
      </w:r>
      <w:r w:rsidRPr="009709C5">
        <w:rPr>
          <w:lang w:eastAsia="sv-SE"/>
        </w:rPr>
        <w:t>1</w:t>
      </w:r>
      <w:r w:rsidRPr="009709C5">
        <w:t xml:space="preserve">: </w:t>
      </w:r>
      <w:r w:rsidRPr="009709C5">
        <w:rPr>
          <w:lang w:eastAsia="ja-JP"/>
        </w:rPr>
        <w:t>U</w:t>
      </w:r>
      <w:r w:rsidRPr="009709C5">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35CED709"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1D4E05"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546F5A6"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E4AC75C" w14:textId="77777777" w:rsidR="00E81F8B" w:rsidRPr="009709C5" w:rsidRDefault="00E81F8B" w:rsidP="00DA18B5">
            <w:pPr>
              <w:pStyle w:val="TAH"/>
            </w:pPr>
            <w:r w:rsidRPr="009709C5">
              <w:t>Details in annex</w:t>
            </w:r>
          </w:p>
        </w:tc>
      </w:tr>
      <w:tr w:rsidR="00E81F8B" w:rsidRPr="009709C5" w14:paraId="64EDDC5F"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B1C3A1A" w14:textId="77777777" w:rsidR="00E81F8B" w:rsidRPr="009709C5" w:rsidRDefault="00E81F8B" w:rsidP="00DA18B5">
            <w:pPr>
              <w:pStyle w:val="TAH"/>
            </w:pPr>
            <w:r w:rsidRPr="009709C5">
              <w:rPr>
                <w:b w:val="0"/>
                <w:lang w:eastAsia="ja-JP"/>
              </w:rPr>
              <w:t>Same as Table 3.1-1 for EIRP</w:t>
            </w:r>
          </w:p>
        </w:tc>
      </w:tr>
    </w:tbl>
    <w:p w14:paraId="142C1C0E" w14:textId="77777777" w:rsidR="00E81F8B" w:rsidRPr="009709C5" w:rsidRDefault="00E81F8B" w:rsidP="00E81F8B">
      <w:pPr>
        <w:rPr>
          <w:lang w:eastAsia="zh-CN"/>
        </w:rPr>
      </w:pPr>
    </w:p>
    <w:p w14:paraId="7B3CFC01" w14:textId="77777777" w:rsidR="00E81F8B" w:rsidRPr="009709C5" w:rsidRDefault="00E81F8B" w:rsidP="00E81F8B">
      <w:r w:rsidRPr="009709C5">
        <w:t>The uncertainty assessment tables are organized as follows:</w:t>
      </w:r>
    </w:p>
    <w:p w14:paraId="6D9CB808"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304D0CE8" w14:textId="77777777" w:rsidR="00E81F8B" w:rsidRPr="009709C5" w:rsidRDefault="00E81F8B" w:rsidP="00E81F8B">
      <w:pPr>
        <w:pStyle w:val="B1"/>
      </w:pPr>
      <w:r w:rsidRPr="009709C5">
        <w:t>-</w:t>
      </w:r>
      <w:r w:rsidRPr="009709C5">
        <w:tab/>
        <w:t>The uncertainty assessment has been derived for the case of D = 5 cm, f = {22.65GHz, 31.1GHz, 45.1GHz}, P = maximum output power</w:t>
      </w:r>
      <w:r w:rsidRPr="009709C5">
        <w:rPr>
          <w:lang w:eastAsia="ja-JP"/>
        </w:rPr>
        <w:t xml:space="preserve"> – MBR - MPR – T(MPR)</w:t>
      </w:r>
      <w:r w:rsidRPr="009709C5">
        <w:t>.</w:t>
      </w:r>
    </w:p>
    <w:p w14:paraId="16F4FFD1" w14:textId="77777777" w:rsidR="00E81F8B" w:rsidRPr="009709C5" w:rsidRDefault="00E81F8B" w:rsidP="00E81F8B">
      <w:pPr>
        <w:pStyle w:val="B1"/>
      </w:pPr>
      <w:r w:rsidRPr="009709C5">
        <w:t>-</w:t>
      </w:r>
      <w:r w:rsidRPr="009709C5">
        <w:tab/>
        <w:t>The uncertainty assessment for EIRP is provided in Table B.</w:t>
      </w:r>
      <w:r w:rsidRPr="009709C5">
        <w:rPr>
          <w:lang w:eastAsia="ja-JP"/>
        </w:rPr>
        <w:t>4</w:t>
      </w:r>
      <w:r w:rsidRPr="009709C5">
        <w:t>.1-2.</w:t>
      </w:r>
    </w:p>
    <w:p w14:paraId="5006BF1B" w14:textId="77777777" w:rsidR="00E81F8B" w:rsidRPr="009709C5" w:rsidRDefault="00E81F8B" w:rsidP="00E81F8B">
      <w:pPr>
        <w:pStyle w:val="TH"/>
      </w:pPr>
      <w:r w:rsidRPr="009709C5">
        <w:lastRenderedPageBreak/>
        <w:t xml:space="preserve">Table </w:t>
      </w:r>
      <w:r w:rsidRPr="009709C5">
        <w:rPr>
          <w:lang w:eastAsia="ja-JP"/>
        </w:rPr>
        <w:t>B.4.1-2</w:t>
      </w:r>
      <w:r w:rsidRPr="009709C5">
        <w:t xml:space="preserve">: </w:t>
      </w:r>
      <w:r w:rsidRPr="009709C5">
        <w:rPr>
          <w:lang w:eastAsia="ja-JP"/>
        </w:rPr>
        <w:t>U</w:t>
      </w:r>
      <w:r w:rsidRPr="009709C5">
        <w:t>ncertainty assessment for EIRP</w:t>
      </w:r>
      <w:r w:rsidRPr="009709C5">
        <w:rPr>
          <w:lang w:eastAsia="ja-JP"/>
        </w:rPr>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E81F8B" w:rsidRPr="009709C5" w14:paraId="0281728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DE41E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293259E"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216EB0D" w14:textId="77777777" w:rsidR="00E81F8B" w:rsidRPr="009709C5" w:rsidRDefault="00E81F8B" w:rsidP="00DA18B5">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tcPr>
          <w:p w14:paraId="64442497"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3CB103"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45F991B" w14:textId="77777777" w:rsidR="00E81F8B" w:rsidRPr="009709C5" w:rsidRDefault="00E81F8B" w:rsidP="00DA18B5">
            <w:pPr>
              <w:pStyle w:val="TAH"/>
            </w:pPr>
            <w:r w:rsidRPr="009709C5">
              <w:t>Standard uncertainty (σ) [dB]</w:t>
            </w:r>
          </w:p>
        </w:tc>
      </w:tr>
      <w:tr w:rsidR="00E81F8B" w:rsidRPr="009709C5" w14:paraId="1F2FBB06"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B1491F2" w14:textId="77777777" w:rsidR="00E81F8B" w:rsidRPr="009709C5" w:rsidRDefault="00E81F8B" w:rsidP="00DA18B5">
            <w:pPr>
              <w:pStyle w:val="TAC"/>
              <w:rPr>
                <w:lang w:eastAsia="ja-JP"/>
              </w:rPr>
            </w:pPr>
            <w:r w:rsidRPr="009709C5">
              <w:rPr>
                <w:b/>
              </w:rPr>
              <w:t xml:space="preserve">Stage </w:t>
            </w:r>
            <w:r w:rsidRPr="009709C5">
              <w:rPr>
                <w:b/>
                <w:lang w:eastAsia="ja-JP"/>
              </w:rPr>
              <w:t>2</w:t>
            </w:r>
            <w:r w:rsidRPr="009709C5">
              <w:rPr>
                <w:b/>
              </w:rPr>
              <w:t xml:space="preserve">: </w:t>
            </w:r>
            <w:r w:rsidRPr="009709C5">
              <w:rPr>
                <w:b/>
                <w:lang w:eastAsia="ja-JP"/>
              </w:rPr>
              <w:t>DUT</w:t>
            </w:r>
            <w:r w:rsidRPr="009709C5">
              <w:rPr>
                <w:b/>
              </w:rPr>
              <w:t xml:space="preserve"> measurement</w:t>
            </w:r>
          </w:p>
        </w:tc>
      </w:tr>
      <w:tr w:rsidR="00E81F8B" w:rsidRPr="009709C5" w14:paraId="7B6D2B3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2691F3" w14:textId="77777777" w:rsidR="00E81F8B" w:rsidRPr="009709C5" w:rsidRDefault="00E81F8B" w:rsidP="00DA18B5">
            <w:pPr>
              <w:pStyle w:val="TAL"/>
              <w:rPr>
                <w:lang w:eastAsia="ja-JP"/>
              </w:rPr>
            </w:pPr>
            <w:r w:rsidRPr="009709C5">
              <w:rPr>
                <w:lang w:eastAsia="ja-JP"/>
              </w:rPr>
              <w:t>1 to 17</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33B9D6AB" w14:textId="77777777" w:rsidR="00E81F8B" w:rsidRPr="009709C5" w:rsidRDefault="00E81F8B" w:rsidP="00DA18B5">
            <w:pPr>
              <w:pStyle w:val="TAC"/>
              <w:rPr>
                <w:lang w:eastAsia="ja-JP"/>
              </w:rPr>
            </w:pPr>
            <w:r w:rsidRPr="009709C5">
              <w:rPr>
                <w:lang w:eastAsia="ja-JP"/>
              </w:rPr>
              <w:t>Same as Stage 2 of Table 3.1-2 for EIRP</w:t>
            </w:r>
          </w:p>
        </w:tc>
      </w:tr>
      <w:tr w:rsidR="00E81F8B" w:rsidRPr="009709C5" w14:paraId="34ADC99C"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26200007" w14:textId="77777777" w:rsidR="00E81F8B" w:rsidRPr="009709C5" w:rsidRDefault="00E81F8B" w:rsidP="00DA18B5">
            <w:pPr>
              <w:pStyle w:val="TAC"/>
              <w:rPr>
                <w:lang w:eastAsia="ja-JP"/>
              </w:rPr>
            </w:pPr>
            <w:r w:rsidRPr="009709C5">
              <w:rPr>
                <w:b/>
              </w:rPr>
              <w:t>Stage 1: Calibration measurement</w:t>
            </w:r>
          </w:p>
        </w:tc>
      </w:tr>
      <w:tr w:rsidR="00E81F8B" w:rsidRPr="009709C5" w14:paraId="41DCFDA7"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1C40F0" w14:textId="77777777" w:rsidR="00E81F8B" w:rsidRPr="009709C5" w:rsidRDefault="00E81F8B" w:rsidP="00DA18B5">
            <w:pPr>
              <w:pStyle w:val="TAL"/>
              <w:rPr>
                <w:lang w:eastAsia="ja-JP"/>
              </w:rPr>
            </w:pPr>
            <w:r w:rsidRPr="009709C5">
              <w:rPr>
                <w:lang w:eastAsia="ja-JP"/>
              </w:rPr>
              <w:t>18 to 28</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78F3F3CD" w14:textId="77777777" w:rsidR="00E81F8B" w:rsidRPr="009709C5" w:rsidRDefault="00E81F8B" w:rsidP="00DA18B5">
            <w:pPr>
              <w:pStyle w:val="TAC"/>
              <w:rPr>
                <w:lang w:eastAsia="ja-JP"/>
              </w:rPr>
            </w:pPr>
            <w:r w:rsidRPr="009709C5">
              <w:rPr>
                <w:lang w:eastAsia="ja-JP"/>
              </w:rPr>
              <w:t>Same as Stage 1 of Table 3.1-2 for EIRP</w:t>
            </w:r>
          </w:p>
        </w:tc>
      </w:tr>
      <w:tr w:rsidR="00E81F8B" w:rsidRPr="009709C5" w14:paraId="21C8EEF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FBC503" w14:textId="77777777" w:rsidR="00E81F8B" w:rsidRPr="009709C5" w:rsidRDefault="00E81F8B" w:rsidP="00DA18B5">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6C1D9A9" w14:textId="77777777" w:rsidR="00E81F8B" w:rsidRPr="009709C5" w:rsidRDefault="00E81F8B" w:rsidP="00DA18B5">
            <w:pPr>
              <w:pStyle w:val="TAC"/>
              <w:rPr>
                <w:b/>
                <w:lang w:eastAsia="en-US"/>
              </w:rPr>
            </w:pPr>
            <w:r w:rsidRPr="009709C5">
              <w:rPr>
                <w:b/>
              </w:rPr>
              <w:t>Systematic uncertainties</w:t>
            </w:r>
          </w:p>
        </w:tc>
        <w:tc>
          <w:tcPr>
            <w:tcW w:w="1210" w:type="dxa"/>
            <w:tcBorders>
              <w:top w:val="single" w:sz="4" w:space="0" w:color="auto"/>
              <w:left w:val="single" w:sz="4" w:space="0" w:color="auto"/>
              <w:bottom w:val="single" w:sz="4" w:space="0" w:color="auto"/>
              <w:right w:val="single" w:sz="4" w:space="0" w:color="auto"/>
            </w:tcBorders>
          </w:tcPr>
          <w:p w14:paraId="45C7EC81" w14:textId="77777777" w:rsidR="00E81F8B" w:rsidRPr="009709C5" w:rsidRDefault="00E81F8B" w:rsidP="00DA18B5">
            <w:pPr>
              <w:pStyle w:val="TAC"/>
              <w:rPr>
                <w:b/>
                <w:lang w:eastAsia="en-US"/>
              </w:rPr>
            </w:pPr>
            <w:r w:rsidRPr="009709C5">
              <w:rPr>
                <w:b/>
              </w:rPr>
              <w:t>Value</w:t>
            </w:r>
          </w:p>
        </w:tc>
      </w:tr>
      <w:tr w:rsidR="00E81F8B" w:rsidRPr="009709C5" w14:paraId="161A4BB0"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4A5B1" w14:textId="77777777" w:rsidR="00E81F8B" w:rsidRPr="009709C5" w:rsidRDefault="00E81F8B" w:rsidP="00DA18B5">
            <w:pPr>
              <w:pStyle w:val="TAL"/>
              <w:rPr>
                <w:lang w:eastAsia="ja-JP"/>
              </w:rPr>
            </w:pPr>
            <w:r w:rsidRPr="009709C5">
              <w:rPr>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FD54BF8" w14:textId="77777777" w:rsidR="00E81F8B" w:rsidRPr="009709C5" w:rsidRDefault="00E81F8B" w:rsidP="00DA18B5">
            <w:pPr>
              <w:pStyle w:val="TAC"/>
            </w:pPr>
            <w:r w:rsidRPr="009709C5">
              <w:rPr>
                <w:rFonts w:cs="Arial"/>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14D04CAD" w14:textId="77777777" w:rsidR="00E81F8B" w:rsidRPr="009709C5" w:rsidRDefault="00E81F8B" w:rsidP="00DA18B5">
            <w:pPr>
              <w:pStyle w:val="TAC"/>
              <w:rPr>
                <w:lang w:eastAsia="ja-JP"/>
              </w:rPr>
            </w:pPr>
            <w:r w:rsidRPr="009709C5">
              <w:rPr>
                <w:lang w:eastAsia="ja-JP"/>
              </w:rPr>
              <w:t>N/A</w:t>
            </w:r>
          </w:p>
        </w:tc>
      </w:tr>
      <w:tr w:rsidR="00E81F8B" w:rsidRPr="009709C5" w14:paraId="04B16A2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D65351" w14:textId="77777777" w:rsidR="00E81F8B" w:rsidRPr="009709C5" w:rsidRDefault="00E81F8B" w:rsidP="00DA18B5">
            <w:pPr>
              <w:pStyle w:val="TAL"/>
              <w:rPr>
                <w:lang w:eastAsia="ja-JP"/>
              </w:rPr>
            </w:pPr>
            <w:r w:rsidRPr="009709C5">
              <w:rPr>
                <w:lang w:eastAsia="ja-JP"/>
              </w:rPr>
              <w:t>30</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E46FCA0" w14:textId="77777777" w:rsidR="00E81F8B" w:rsidRPr="009709C5" w:rsidRDefault="00E81F8B" w:rsidP="00DA18B5">
            <w:pPr>
              <w:pStyle w:val="TAC"/>
              <w:rPr>
                <w:rFonts w:cs="Arial"/>
                <w:lang w:eastAsia="ja-JP" w:bidi="hi-IN"/>
              </w:rPr>
            </w:pPr>
            <w:r w:rsidRPr="009709C5">
              <w:rPr>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04567ACB" w14:textId="77777777" w:rsidR="00E81F8B" w:rsidRPr="009709C5" w:rsidRDefault="00E81F8B" w:rsidP="00DA18B5">
            <w:pPr>
              <w:pStyle w:val="TAC"/>
            </w:pPr>
          </w:p>
        </w:tc>
      </w:tr>
      <w:tr w:rsidR="00E81F8B" w:rsidRPr="009709C5" w14:paraId="0650988D"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43358A" w14:textId="77777777" w:rsidR="00E81F8B" w:rsidRPr="009709C5" w:rsidRDefault="00E81F8B" w:rsidP="00DA18B5">
            <w:pPr>
              <w:pStyle w:val="TAL"/>
              <w:rPr>
                <w:lang w:eastAsia="ja-JP"/>
              </w:rPr>
            </w:pPr>
            <w:r w:rsidRPr="009709C5">
              <w:rPr>
                <w:lang w:eastAsia="ja-JP"/>
              </w:rPr>
              <w:t>31</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1E69A5E8" w14:textId="77777777" w:rsidR="00E81F8B" w:rsidRPr="009709C5" w:rsidRDefault="00E81F8B" w:rsidP="00DA18B5">
            <w:pPr>
              <w:pStyle w:val="TAC"/>
              <w:rPr>
                <w:rFonts w:cs="Arial"/>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560E86A7" w14:textId="77777777" w:rsidR="00E81F8B" w:rsidRPr="009709C5" w:rsidRDefault="00E81F8B" w:rsidP="00DA18B5">
            <w:pPr>
              <w:pStyle w:val="TAC"/>
            </w:pPr>
            <w:r w:rsidRPr="009709C5">
              <w:rPr>
                <w:lang w:eastAsia="ja-JP"/>
              </w:rPr>
              <w:t>Same as Table 3.1-2</w:t>
            </w:r>
          </w:p>
        </w:tc>
      </w:tr>
      <w:tr w:rsidR="00E81F8B" w:rsidRPr="009709C5" w14:paraId="2C2D8F50"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CF91191" w14:textId="77777777" w:rsidR="00E81F8B" w:rsidRPr="009709C5" w:rsidRDefault="00E81F8B" w:rsidP="00DA18B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5A23D84B" w14:textId="77777777" w:rsidR="00E81F8B" w:rsidRPr="009709C5" w:rsidRDefault="00E81F8B" w:rsidP="00DA18B5">
            <w:pPr>
              <w:pStyle w:val="TAH"/>
            </w:pPr>
            <w:r w:rsidRPr="009709C5">
              <w:t>Value</w:t>
            </w:r>
          </w:p>
        </w:tc>
      </w:tr>
      <w:tr w:rsidR="00E81F8B" w:rsidRPr="009709C5" w14:paraId="4BE127A3"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ADFB046" w14:textId="77777777" w:rsidR="00E81F8B" w:rsidRPr="009709C5" w:rsidRDefault="00E81F8B" w:rsidP="00DA18B5">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27A60D2" w14:textId="77777777" w:rsidR="00E81F8B" w:rsidRPr="009709C5" w:rsidRDefault="00E81F8B" w:rsidP="00DA18B5">
            <w:pPr>
              <w:pStyle w:val="TAC"/>
            </w:pPr>
            <w:r w:rsidRPr="009709C5">
              <w:t>TBD</w:t>
            </w:r>
          </w:p>
        </w:tc>
      </w:tr>
      <w:tr w:rsidR="00E81F8B" w:rsidRPr="009709C5" w14:paraId="503421DB"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7BA7FC5" w14:textId="77777777" w:rsidR="00E81F8B" w:rsidRPr="009709C5" w:rsidRDefault="00E81F8B" w:rsidP="00DA18B5">
            <w:pPr>
              <w:pStyle w:val="TAC"/>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8C45D17" w14:textId="77777777" w:rsidR="00E81F8B" w:rsidRPr="009709C5" w:rsidRDefault="00E81F8B" w:rsidP="00DA18B5">
            <w:pPr>
              <w:pStyle w:val="TAC"/>
            </w:pPr>
            <w:r w:rsidRPr="009709C5">
              <w:t>TBD</w:t>
            </w:r>
          </w:p>
        </w:tc>
      </w:tr>
      <w:tr w:rsidR="00E81F8B" w:rsidRPr="009709C5" w14:paraId="592902A7"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B03BAFA" w14:textId="77777777" w:rsidR="00E81F8B" w:rsidRPr="009709C5" w:rsidRDefault="00E81F8B" w:rsidP="00FA4EBA">
            <w:pPr>
              <w:pStyle w:val="TAN"/>
            </w:pPr>
            <w:r w:rsidRPr="009709C5">
              <w:rPr>
                <w:lang w:eastAsia="ja-JP"/>
              </w:rPr>
              <w:t>NOTE 1:</w:t>
            </w:r>
            <w:r w:rsidRPr="009709C5">
              <w:rPr>
                <w:lang w:eastAsia="ja-JP"/>
              </w:rPr>
              <w:tab/>
              <w:t>The assessment assumes maximum DUT output power – MBR - MPR – T(MPR)</w:t>
            </w:r>
          </w:p>
        </w:tc>
      </w:tr>
    </w:tbl>
    <w:p w14:paraId="1557A7FF" w14:textId="77777777" w:rsidR="00E81F8B" w:rsidRPr="009709C5" w:rsidRDefault="00E81F8B" w:rsidP="00E81F8B"/>
    <w:p w14:paraId="5ED4A79E" w14:textId="77777777" w:rsidR="00E81F8B" w:rsidRPr="009709C5" w:rsidRDefault="00E81F8B" w:rsidP="00E81F8B">
      <w:pPr>
        <w:pStyle w:val="Heading2"/>
      </w:pPr>
      <w:bookmarkStart w:id="2763" w:name="_Toc52372061"/>
      <w:bookmarkStart w:id="2764" w:name="_Toc58253520"/>
      <w:bookmarkStart w:id="2765" w:name="_Toc75371655"/>
      <w:bookmarkStart w:id="2766" w:name="_Toc83730821"/>
      <w:bookmarkStart w:id="2767" w:name="_Toc90489322"/>
      <w:bookmarkStart w:id="2768" w:name="_Toc100005388"/>
      <w:bookmarkStart w:id="2769" w:name="_Toc114990211"/>
      <w:bookmarkStart w:id="2770" w:name="_Toc131528764"/>
      <w:r w:rsidRPr="009709C5">
        <w:t>B.</w:t>
      </w:r>
      <w:r w:rsidRPr="009709C5">
        <w:rPr>
          <w:lang w:eastAsia="ja-JP"/>
        </w:rPr>
        <w:t>4</w:t>
      </w:r>
      <w:r w:rsidRPr="009709C5">
        <w:t>.2</w:t>
      </w:r>
      <w:r w:rsidRPr="009709C5">
        <w:tab/>
        <w:t>Uncertainty budget format and assessment for IFF</w:t>
      </w:r>
      <w:bookmarkEnd w:id="2763"/>
      <w:bookmarkEnd w:id="2764"/>
      <w:bookmarkEnd w:id="2765"/>
      <w:bookmarkEnd w:id="2766"/>
      <w:bookmarkEnd w:id="2767"/>
      <w:bookmarkEnd w:id="2768"/>
      <w:bookmarkEnd w:id="2769"/>
      <w:bookmarkEnd w:id="2770"/>
    </w:p>
    <w:p w14:paraId="1F2F4B44" w14:textId="77777777" w:rsidR="00E81F8B" w:rsidRPr="009709C5" w:rsidRDefault="00E81F8B" w:rsidP="00E81F8B">
      <w:r w:rsidRPr="009709C5">
        <w:rPr>
          <w:lang w:eastAsia="zh-CN"/>
        </w:rPr>
        <w:t>The uncertainty contributions that may impact the overall MU value are listed in Table B.</w:t>
      </w:r>
      <w:r w:rsidRPr="009709C5">
        <w:rPr>
          <w:lang w:eastAsia="ja-JP"/>
        </w:rPr>
        <w:t>4</w:t>
      </w:r>
      <w:r w:rsidRPr="009709C5">
        <w:rPr>
          <w:lang w:eastAsia="zh-CN"/>
        </w:rPr>
        <w:t>.2-1.</w:t>
      </w:r>
    </w:p>
    <w:p w14:paraId="746734A2" w14:textId="77777777" w:rsidR="00E81F8B" w:rsidRPr="009709C5" w:rsidRDefault="00E81F8B" w:rsidP="00E81F8B">
      <w:pPr>
        <w:pStyle w:val="TH"/>
      </w:pPr>
      <w:r w:rsidRPr="009709C5">
        <w:t xml:space="preserve">Table </w:t>
      </w:r>
      <w:r w:rsidRPr="009709C5">
        <w:rPr>
          <w:lang w:eastAsia="ja-JP"/>
        </w:rPr>
        <w:t>B.4.2-</w:t>
      </w:r>
      <w:r w:rsidRPr="009709C5">
        <w:rPr>
          <w:lang w:eastAsia="sv-SE"/>
        </w:rPr>
        <w:t>1</w:t>
      </w:r>
      <w:r w:rsidRPr="009709C5">
        <w:t>: U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6B19F81E"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5B2F40"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308297"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70EBA9D" w14:textId="77777777" w:rsidR="00E81F8B" w:rsidRPr="009709C5" w:rsidRDefault="00E81F8B" w:rsidP="00DA18B5">
            <w:pPr>
              <w:pStyle w:val="TAH"/>
            </w:pPr>
            <w:r w:rsidRPr="009709C5">
              <w:t>Details in annex</w:t>
            </w:r>
          </w:p>
        </w:tc>
      </w:tr>
      <w:tr w:rsidR="00E81F8B" w:rsidRPr="009709C5" w14:paraId="51E49318"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E5083FE" w14:textId="77777777" w:rsidR="00E81F8B" w:rsidRPr="009709C5" w:rsidRDefault="00E81F8B" w:rsidP="00DA18B5">
            <w:pPr>
              <w:pStyle w:val="TAH"/>
              <w:rPr>
                <w:b w:val="0"/>
              </w:rPr>
            </w:pPr>
            <w:r w:rsidRPr="009709C5">
              <w:rPr>
                <w:b w:val="0"/>
                <w:lang w:eastAsia="ja-JP"/>
              </w:rPr>
              <w:t>Same as Stage 2 of Table 3.2-1 for EIRP</w:t>
            </w:r>
          </w:p>
        </w:tc>
      </w:tr>
    </w:tbl>
    <w:p w14:paraId="48EBE82B" w14:textId="77777777" w:rsidR="00E81F8B" w:rsidRPr="009709C5" w:rsidRDefault="00E81F8B" w:rsidP="00E81F8B">
      <w:pPr>
        <w:rPr>
          <w:lang w:eastAsia="zh-CN"/>
        </w:rPr>
      </w:pPr>
    </w:p>
    <w:p w14:paraId="1D369B68" w14:textId="77777777" w:rsidR="00E81F8B" w:rsidRPr="009709C5" w:rsidRDefault="00E81F8B" w:rsidP="00E81F8B">
      <w:r w:rsidRPr="009709C5">
        <w:t>The uncertainty assessment tables are organized as follows:</w:t>
      </w:r>
    </w:p>
    <w:p w14:paraId="52F499D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0CBE4AF0" w14:textId="77777777" w:rsidR="00E81F8B" w:rsidRPr="009709C5" w:rsidRDefault="00E81F8B" w:rsidP="00E81F8B">
      <w:pPr>
        <w:pStyle w:val="B1"/>
      </w:pPr>
      <w:r w:rsidRPr="009709C5">
        <w:t>-</w:t>
      </w:r>
      <w:r w:rsidRPr="009709C5">
        <w:tab/>
        <w:t>The uncertainty assessment has been derived for the case of Quiet Zone size ≤ 30 cm, f = {23.45GHz, 32.125GHz, 40.8GHz}, P = maximum output power</w:t>
      </w:r>
      <w:r w:rsidRPr="009709C5">
        <w:rPr>
          <w:lang w:eastAsia="ja-JP"/>
        </w:rPr>
        <w:t xml:space="preserve"> – MPR – T(MPR)</w:t>
      </w:r>
      <w:r w:rsidRPr="009709C5">
        <w:t>.</w:t>
      </w:r>
    </w:p>
    <w:p w14:paraId="7B4D8265" w14:textId="77777777" w:rsidR="00E81F8B" w:rsidRPr="009709C5" w:rsidRDefault="00E81F8B" w:rsidP="00E81F8B">
      <w:pPr>
        <w:pStyle w:val="B1"/>
      </w:pPr>
      <w:r w:rsidRPr="009709C5">
        <w:t>-</w:t>
      </w:r>
      <w:r w:rsidRPr="009709C5">
        <w:tab/>
        <w:t>The uncertainty assessment for EIRP and TRP is provided in Table B.3.2-2 for PC3 UEs and in Table B.</w:t>
      </w:r>
      <w:r w:rsidRPr="009709C5">
        <w:rPr>
          <w:lang w:eastAsia="ja-JP"/>
        </w:rPr>
        <w:t>4</w:t>
      </w:r>
      <w:r w:rsidRPr="009709C5">
        <w:t>.2-</w:t>
      </w:r>
      <w:r w:rsidRPr="009709C5">
        <w:rPr>
          <w:lang w:eastAsia="ja-JP"/>
        </w:rPr>
        <w:t>x</w:t>
      </w:r>
      <w:r w:rsidRPr="009709C5">
        <w:t xml:space="preserve"> for PC1 UEs.</w:t>
      </w:r>
    </w:p>
    <w:p w14:paraId="67905925" w14:textId="052FF491" w:rsidR="00E81F8B" w:rsidRPr="009709C5" w:rsidRDefault="00E81F8B" w:rsidP="00E81F8B">
      <w:pPr>
        <w:pStyle w:val="TH"/>
      </w:pPr>
      <w:r w:rsidRPr="009709C5">
        <w:lastRenderedPageBreak/>
        <w:t xml:space="preserve">Table </w:t>
      </w:r>
      <w:r w:rsidRPr="009709C5">
        <w:rPr>
          <w:lang w:eastAsia="ja-JP"/>
        </w:rPr>
        <w:t>B.4.2-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E81F8B" w:rsidRPr="009709C5" w14:paraId="5A43CD01"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B8D56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8DFBF02"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3AAFB3D3" w14:textId="77777777" w:rsidR="00E81F8B" w:rsidRPr="009709C5" w:rsidRDefault="00E81F8B" w:rsidP="00DA18B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0192887D"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6D8AC6EC"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FFE4FAE" w14:textId="77777777" w:rsidR="00E81F8B" w:rsidRPr="009709C5" w:rsidRDefault="00E81F8B" w:rsidP="00DA18B5">
            <w:pPr>
              <w:pStyle w:val="TAH"/>
            </w:pPr>
            <w:r w:rsidRPr="009709C5">
              <w:t>Standard uncertainty (σ) [dB]</w:t>
            </w:r>
          </w:p>
        </w:tc>
      </w:tr>
      <w:tr w:rsidR="00E81F8B" w:rsidRPr="009709C5" w14:paraId="41D4DE5A"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61C96DF" w14:textId="77777777" w:rsidR="00E81F8B" w:rsidRPr="009709C5" w:rsidRDefault="00E81F8B" w:rsidP="00DA18B5">
            <w:pPr>
              <w:pStyle w:val="TAH"/>
            </w:pPr>
            <w:r w:rsidRPr="009709C5">
              <w:t>Stage 2: DUT measurement</w:t>
            </w:r>
          </w:p>
        </w:tc>
      </w:tr>
      <w:tr w:rsidR="00E81F8B" w:rsidRPr="009709C5" w14:paraId="4031280E"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62E78F" w14:textId="77777777" w:rsidR="00E81F8B" w:rsidRPr="009709C5" w:rsidRDefault="00E81F8B" w:rsidP="00DA18B5">
            <w:pPr>
              <w:pStyle w:val="TAL"/>
              <w:rPr>
                <w:lang w:eastAsia="ja-JP"/>
              </w:rPr>
            </w:pPr>
            <w:r w:rsidRPr="009709C5">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35A09A7" w14:textId="07E9A73E" w:rsidR="00E81F8B" w:rsidRPr="009709C5" w:rsidRDefault="00E81F8B" w:rsidP="00DA18B5">
            <w:pPr>
              <w:pStyle w:val="TAC"/>
              <w:rPr>
                <w:lang w:eastAsia="ja-JP"/>
              </w:rPr>
            </w:pPr>
            <w:r w:rsidRPr="009709C5">
              <w:rPr>
                <w:lang w:eastAsia="ja-JP"/>
              </w:rPr>
              <w:t xml:space="preserve">Same as Stage 2 of Table </w:t>
            </w:r>
            <w:r w:rsidR="000E75D3" w:rsidRPr="000E75D3">
              <w:rPr>
                <w:lang w:eastAsia="ja-JP"/>
              </w:rPr>
              <w:t>B.</w:t>
            </w:r>
            <w:r w:rsidRPr="009709C5">
              <w:rPr>
                <w:lang w:eastAsia="ja-JP"/>
              </w:rPr>
              <w:t>3.2-2 for EIRP</w:t>
            </w:r>
          </w:p>
        </w:tc>
      </w:tr>
      <w:tr w:rsidR="00E81F8B" w:rsidRPr="009709C5" w14:paraId="30740A3A"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8DA7981" w14:textId="77777777" w:rsidR="00E81F8B" w:rsidRPr="009709C5" w:rsidRDefault="00E81F8B" w:rsidP="00DA18B5">
            <w:pPr>
              <w:pStyle w:val="TAH"/>
            </w:pPr>
            <w:r w:rsidRPr="009709C5">
              <w:t>Stage 1: Calibration measurement</w:t>
            </w:r>
          </w:p>
        </w:tc>
      </w:tr>
      <w:tr w:rsidR="00E81F8B" w:rsidRPr="009709C5" w14:paraId="00580941"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B92E08" w14:textId="77777777" w:rsidR="00E81F8B" w:rsidRPr="009709C5" w:rsidRDefault="00E81F8B" w:rsidP="00DA18B5">
            <w:pPr>
              <w:pStyle w:val="TAL"/>
              <w:rPr>
                <w:lang w:eastAsia="ja-JP"/>
              </w:rPr>
            </w:pPr>
            <w:r w:rsidRPr="009709C5">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127D660" w14:textId="69BC98C8" w:rsidR="00E81F8B" w:rsidRPr="009709C5" w:rsidRDefault="00E81F8B" w:rsidP="00DA18B5">
            <w:pPr>
              <w:pStyle w:val="TAC"/>
            </w:pPr>
            <w:r w:rsidRPr="009709C5">
              <w:rPr>
                <w:lang w:eastAsia="ja-JP"/>
              </w:rPr>
              <w:t xml:space="preserve">Same as Stage 1 of Table </w:t>
            </w:r>
            <w:r w:rsidR="000E75D3" w:rsidRPr="00692D97">
              <w:rPr>
                <w:lang w:eastAsia="ja-JP"/>
              </w:rPr>
              <w:t>B.</w:t>
            </w:r>
            <w:r w:rsidRPr="009709C5">
              <w:rPr>
                <w:lang w:eastAsia="ja-JP"/>
              </w:rPr>
              <w:t>3.2-2 for EIRP</w:t>
            </w:r>
          </w:p>
        </w:tc>
      </w:tr>
      <w:tr w:rsidR="00E81F8B" w:rsidRPr="009709C5" w14:paraId="3072BBDB"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67B710" w14:textId="77777777" w:rsidR="00E81F8B" w:rsidRPr="009709C5" w:rsidRDefault="00E81F8B" w:rsidP="00DA18B5">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41E6C059" w14:textId="77777777" w:rsidR="00E81F8B" w:rsidRPr="009709C5" w:rsidRDefault="00E81F8B" w:rsidP="00DA18B5">
            <w:pPr>
              <w:pStyle w:val="TAH"/>
              <w:rPr>
                <w:lang w:eastAsia="ja-JP"/>
              </w:rPr>
            </w:pPr>
            <w:r w:rsidRPr="009709C5">
              <w:t>Systematic uncertainties</w:t>
            </w:r>
          </w:p>
        </w:tc>
        <w:tc>
          <w:tcPr>
            <w:tcW w:w="1210" w:type="dxa"/>
            <w:tcBorders>
              <w:top w:val="single" w:sz="4" w:space="0" w:color="auto"/>
              <w:left w:val="single" w:sz="4" w:space="0" w:color="auto"/>
              <w:bottom w:val="single" w:sz="4" w:space="0" w:color="auto"/>
              <w:right w:val="single" w:sz="4" w:space="0" w:color="auto"/>
            </w:tcBorders>
          </w:tcPr>
          <w:p w14:paraId="4C6DEEE6" w14:textId="77777777" w:rsidR="00E81F8B" w:rsidRPr="009709C5" w:rsidRDefault="00E81F8B" w:rsidP="00DA18B5">
            <w:pPr>
              <w:pStyle w:val="TAH"/>
            </w:pPr>
            <w:r w:rsidRPr="009709C5">
              <w:t>Value</w:t>
            </w:r>
          </w:p>
        </w:tc>
      </w:tr>
      <w:tr w:rsidR="00E81F8B" w:rsidRPr="009709C5" w14:paraId="76A12C54"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9D9348" w14:textId="77777777" w:rsidR="00E81F8B" w:rsidRPr="009709C5" w:rsidRDefault="00E81F8B" w:rsidP="00DA18B5">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427F904" w14:textId="77777777" w:rsidR="00E81F8B" w:rsidRPr="009709C5" w:rsidRDefault="00E81F8B" w:rsidP="00DA18B5">
            <w:pPr>
              <w:pStyle w:val="TAC"/>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0C88C95A" w14:textId="77777777" w:rsidR="00E81F8B" w:rsidRPr="009709C5" w:rsidRDefault="00E81F8B" w:rsidP="00DA18B5">
            <w:pPr>
              <w:pStyle w:val="TAC"/>
            </w:pPr>
            <w:r w:rsidRPr="009709C5">
              <w:rPr>
                <w:lang w:eastAsia="ja-JP"/>
              </w:rPr>
              <w:t>N/A</w:t>
            </w:r>
          </w:p>
        </w:tc>
      </w:tr>
      <w:tr w:rsidR="00E81F8B" w:rsidRPr="009709C5" w14:paraId="23B22615"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2E79EB"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07F953" w14:textId="77777777" w:rsidR="00E81F8B" w:rsidRPr="009709C5" w:rsidRDefault="00E81F8B" w:rsidP="00DA18B5">
            <w:pPr>
              <w:pStyle w:val="TAC"/>
              <w:rPr>
                <w:lang w:eastAsia="ja-JP" w:bidi="hi-IN"/>
              </w:rPr>
            </w:pPr>
            <w:r w:rsidRPr="009709C5">
              <w:t>Influence of noise (</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76F4AD88" w14:textId="77777777" w:rsidR="00E81F8B" w:rsidRPr="009709C5" w:rsidRDefault="00E81F8B" w:rsidP="00DA18B5">
            <w:pPr>
              <w:pStyle w:val="TAC"/>
              <w:rPr>
                <w:lang w:eastAsia="ja-JP"/>
              </w:rPr>
            </w:pPr>
            <w:r w:rsidRPr="009709C5">
              <w:t>0.</w:t>
            </w:r>
            <w:r w:rsidRPr="009709C5">
              <w:rPr>
                <w:lang w:eastAsia="ja-JP"/>
              </w:rPr>
              <w:t>13</w:t>
            </w:r>
          </w:p>
        </w:tc>
      </w:tr>
      <w:tr w:rsidR="00E81F8B" w:rsidRPr="009709C5" w14:paraId="2710B92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6BA7DC"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134730" w14:textId="77777777" w:rsidR="00E81F8B" w:rsidRPr="009709C5" w:rsidRDefault="00E81F8B" w:rsidP="00DA18B5">
            <w:pPr>
              <w:pStyle w:val="TAC"/>
              <w:rPr>
                <w:lang w:eastAsia="ja-JP" w:bidi="hi-IN"/>
              </w:rPr>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4B9ED2FB" w14:textId="77777777" w:rsidR="00E81F8B" w:rsidRPr="009709C5" w:rsidRDefault="00E81F8B" w:rsidP="00DA18B5">
            <w:pPr>
              <w:pStyle w:val="TAC"/>
              <w:rPr>
                <w:lang w:eastAsia="ja-JP"/>
              </w:rPr>
            </w:pPr>
            <w:r w:rsidRPr="009709C5">
              <w:t>0.</w:t>
            </w:r>
            <w:r w:rsidRPr="009709C5">
              <w:rPr>
                <w:lang w:eastAsia="ja-JP"/>
              </w:rPr>
              <w:t>31</w:t>
            </w:r>
          </w:p>
        </w:tc>
      </w:tr>
      <w:tr w:rsidR="00E81F8B" w:rsidRPr="009709C5" w14:paraId="3E72F8D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9C026E" w14:textId="77777777" w:rsidR="00E81F8B" w:rsidRPr="009709C5" w:rsidRDefault="00E81F8B" w:rsidP="00DA18B5">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7161A11" w14:textId="77777777" w:rsidR="00E81F8B" w:rsidRPr="009709C5" w:rsidRDefault="00E81F8B" w:rsidP="00DA18B5">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5F2CB6E" w14:textId="1EF5367C" w:rsidR="00E81F8B" w:rsidRPr="009709C5" w:rsidRDefault="00E81F8B" w:rsidP="00DA18B5">
            <w:pPr>
              <w:pStyle w:val="TAC"/>
              <w:rPr>
                <w:lang w:eastAsia="ja-JP"/>
              </w:rPr>
            </w:pPr>
            <w:r w:rsidRPr="009709C5">
              <w:rPr>
                <w:lang w:eastAsia="ja-JP"/>
              </w:rPr>
              <w:t xml:space="preserve">Same as Table </w:t>
            </w:r>
            <w:r w:rsidR="000E75D3" w:rsidRPr="000E75D3">
              <w:rPr>
                <w:lang w:eastAsia="ja-JP"/>
              </w:rPr>
              <w:t>B.</w:t>
            </w:r>
            <w:r w:rsidRPr="009709C5">
              <w:rPr>
                <w:lang w:eastAsia="ja-JP"/>
              </w:rPr>
              <w:t>3.2-2</w:t>
            </w:r>
          </w:p>
        </w:tc>
      </w:tr>
      <w:tr w:rsidR="00E81F8B" w:rsidRPr="009709C5" w14:paraId="6972EFF8"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C19E62" w14:textId="77777777" w:rsidR="00E81F8B" w:rsidRPr="009709C5" w:rsidRDefault="00E81F8B" w:rsidP="00DA18B5">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DE5F19D" w14:textId="77777777" w:rsidR="00E81F8B" w:rsidRPr="009709C5" w:rsidRDefault="00E81F8B" w:rsidP="00DA18B5">
            <w:pPr>
              <w:pStyle w:val="TAC"/>
            </w:pPr>
            <w:r w:rsidRPr="009709C5">
              <w:t>Value</w:t>
            </w:r>
          </w:p>
        </w:tc>
      </w:tr>
      <w:tr w:rsidR="00E81F8B" w:rsidRPr="009709C5" w14:paraId="1B3BA6BB"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96CF86C" w14:textId="77777777" w:rsidR="00E81F8B" w:rsidRPr="009709C5" w:rsidRDefault="00E81F8B" w:rsidP="00DA18B5">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48346AF" w14:textId="77777777" w:rsidR="00E81F8B" w:rsidRPr="009709C5" w:rsidRDefault="00E81F8B" w:rsidP="00DA18B5">
            <w:pPr>
              <w:pStyle w:val="TAC"/>
              <w:rPr>
                <w:lang w:eastAsia="ja-JP"/>
              </w:rPr>
            </w:pPr>
            <w:r w:rsidRPr="009709C5">
              <w:t>4.</w:t>
            </w:r>
            <w:r w:rsidRPr="009709C5">
              <w:rPr>
                <w:lang w:eastAsia="ja-JP"/>
              </w:rPr>
              <w:t>92</w:t>
            </w:r>
          </w:p>
        </w:tc>
      </w:tr>
      <w:tr w:rsidR="00E81F8B" w:rsidRPr="009709C5" w14:paraId="684397A5"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A7810C6" w14:textId="77777777" w:rsidR="00E81F8B" w:rsidRPr="009709C5" w:rsidRDefault="00E81F8B" w:rsidP="00DA18B5">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B2868A6" w14:textId="77777777" w:rsidR="00E81F8B" w:rsidRPr="009709C5" w:rsidRDefault="00E81F8B" w:rsidP="00DA18B5">
            <w:pPr>
              <w:pStyle w:val="TAC"/>
              <w:rPr>
                <w:lang w:eastAsia="ja-JP"/>
              </w:rPr>
            </w:pPr>
            <w:r w:rsidRPr="009709C5">
              <w:t>5.</w:t>
            </w:r>
            <w:r w:rsidRPr="009709C5">
              <w:rPr>
                <w:lang w:eastAsia="ja-JP"/>
              </w:rPr>
              <w:t>10</w:t>
            </w:r>
          </w:p>
        </w:tc>
      </w:tr>
      <w:tr w:rsidR="00E81F8B" w:rsidRPr="009709C5" w14:paraId="7D76C38B"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41D9200" w14:textId="77777777" w:rsidR="00E81F8B" w:rsidRPr="009709C5" w:rsidRDefault="00E81F8B" w:rsidP="00DA18B5">
            <w:pPr>
              <w:pStyle w:val="TAN"/>
              <w:rPr>
                <w:lang w:eastAsia="ja-JP"/>
              </w:rPr>
            </w:pPr>
            <w:r w:rsidRPr="009709C5">
              <w:t xml:space="preserve">NOTE </w:t>
            </w:r>
            <w:r w:rsidRPr="009709C5">
              <w:rPr>
                <w:lang w:eastAsia="ja-JP"/>
              </w:rPr>
              <w:t>1</w:t>
            </w:r>
            <w:r w:rsidRPr="009709C5">
              <w:t>:</w:t>
            </w:r>
            <w:r w:rsidRPr="009709C5">
              <w:tab/>
              <w:t xml:space="preserve">The assessment assumes maximum </w:t>
            </w:r>
            <w:r w:rsidRPr="009709C5">
              <w:rPr>
                <w:lang w:eastAsia="ja-JP"/>
              </w:rPr>
              <w:t>DUT output power – MBR - MPR – T(MPR)</w:t>
            </w:r>
          </w:p>
        </w:tc>
      </w:tr>
    </w:tbl>
    <w:p w14:paraId="331BAFEF" w14:textId="77777777" w:rsidR="00BA16BD" w:rsidRPr="009709C5" w:rsidRDefault="00BA16BD" w:rsidP="00BA16BD"/>
    <w:p w14:paraId="483940F6" w14:textId="77777777" w:rsidR="00BA16BD" w:rsidRPr="009709C5" w:rsidRDefault="00BA16BD" w:rsidP="00BA16BD">
      <w:pPr>
        <w:pStyle w:val="TH"/>
        <w:rPr>
          <w:lang w:eastAsia="en-US"/>
        </w:rPr>
      </w:pPr>
      <w:r w:rsidRPr="009709C5">
        <w:t xml:space="preserve">Table </w:t>
      </w:r>
      <w:r w:rsidRPr="009709C5">
        <w:rPr>
          <w:lang w:eastAsia="ja-JP"/>
        </w:rPr>
        <w:t>B.4.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665B6AF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DEEBD" w14:textId="77777777" w:rsidR="00BA16BD" w:rsidRPr="009709C5" w:rsidRDefault="00BA16BD">
            <w:pPr>
              <w:pStyle w:val="TAH"/>
              <w:rPr>
                <w:lang w:eastAsia="fr-FR"/>
              </w:rPr>
            </w:pPr>
            <w:r w:rsidRPr="009709C5">
              <w:rPr>
                <w:lang w:eastAsia="fr-FR"/>
              </w:rPr>
              <w:t>UID</w:t>
            </w:r>
          </w:p>
        </w:tc>
        <w:tc>
          <w:tcPr>
            <w:tcW w:w="2949" w:type="dxa"/>
            <w:tcBorders>
              <w:top w:val="single" w:sz="4" w:space="0" w:color="auto"/>
              <w:left w:val="single" w:sz="4" w:space="0" w:color="auto"/>
              <w:bottom w:val="single" w:sz="4" w:space="0" w:color="auto"/>
              <w:right w:val="single" w:sz="4" w:space="0" w:color="auto"/>
            </w:tcBorders>
            <w:hideMark/>
          </w:tcPr>
          <w:p w14:paraId="153CAC8B" w14:textId="77777777" w:rsidR="00BA16BD" w:rsidRPr="009709C5" w:rsidRDefault="00BA16BD">
            <w:pPr>
              <w:pStyle w:val="TAH"/>
              <w:rPr>
                <w:lang w:eastAsia="fr-FR"/>
              </w:rPr>
            </w:pPr>
            <w:r w:rsidRPr="009709C5">
              <w:rPr>
                <w:lang w:eastAsia="fr-FR"/>
              </w:rPr>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3B408D7" w14:textId="77777777" w:rsidR="00BA16BD" w:rsidRPr="009709C5" w:rsidRDefault="00BA16BD">
            <w:pPr>
              <w:pStyle w:val="TAH"/>
              <w:rPr>
                <w:lang w:eastAsia="fr-FR"/>
              </w:rPr>
            </w:pPr>
            <w:r w:rsidRPr="009709C5">
              <w:rPr>
                <w:lang w:eastAsia="fr-FR"/>
              </w:rPr>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CC410B9"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48C26345"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646734A4" w14:textId="77777777" w:rsidR="00BA16BD" w:rsidRPr="009709C5" w:rsidRDefault="00BA16BD">
            <w:pPr>
              <w:pStyle w:val="TAH"/>
              <w:rPr>
                <w:lang w:eastAsia="fr-FR"/>
              </w:rPr>
            </w:pPr>
            <w:r w:rsidRPr="009709C5">
              <w:rPr>
                <w:lang w:eastAsia="fr-FR"/>
              </w:rPr>
              <w:t>Standard uncertainty (σ) [dB]</w:t>
            </w:r>
          </w:p>
        </w:tc>
      </w:tr>
      <w:tr w:rsidR="00BA16BD" w:rsidRPr="009709C5" w14:paraId="5843859A"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C237B71" w14:textId="77777777" w:rsidR="00BA16BD" w:rsidRPr="009709C5" w:rsidRDefault="00BA16BD">
            <w:pPr>
              <w:pStyle w:val="TAH"/>
              <w:rPr>
                <w:lang w:eastAsia="fr-FR"/>
              </w:rPr>
            </w:pPr>
            <w:r w:rsidRPr="009709C5">
              <w:rPr>
                <w:lang w:eastAsia="fr-FR"/>
              </w:rPr>
              <w:t>Stage 2: DUT measurement</w:t>
            </w:r>
          </w:p>
        </w:tc>
      </w:tr>
      <w:tr w:rsidR="00BA16BD" w:rsidRPr="009709C5" w14:paraId="21A20829"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693FD6" w14:textId="77777777" w:rsidR="00BA16BD" w:rsidRPr="009709C5" w:rsidRDefault="00BA16BD">
            <w:pPr>
              <w:pStyle w:val="TAL"/>
              <w:rPr>
                <w:lang w:eastAsia="ja-JP"/>
              </w:rPr>
            </w:pPr>
            <w:r w:rsidRPr="009709C5">
              <w:rPr>
                <w:lang w:eastAsia="fr-FR"/>
              </w:rPr>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2DC2B4E2" w14:textId="165B1562" w:rsidR="00BA16BD" w:rsidRPr="009709C5" w:rsidRDefault="00BA16BD">
            <w:pPr>
              <w:pStyle w:val="TAC"/>
              <w:rPr>
                <w:lang w:eastAsia="ja-JP"/>
              </w:rPr>
            </w:pPr>
            <w:r w:rsidRPr="009709C5">
              <w:rPr>
                <w:lang w:eastAsia="ja-JP"/>
              </w:rPr>
              <w:t xml:space="preserve">Same as Stage 2 of Table </w:t>
            </w:r>
            <w:r w:rsidR="000E75D3" w:rsidRPr="000E75D3">
              <w:rPr>
                <w:lang w:eastAsia="ja-JP"/>
              </w:rPr>
              <w:t>B.</w:t>
            </w:r>
            <w:r w:rsidRPr="009709C5">
              <w:rPr>
                <w:lang w:eastAsia="ja-JP"/>
              </w:rPr>
              <w:t>3.2-8 for EIRP</w:t>
            </w:r>
          </w:p>
        </w:tc>
      </w:tr>
      <w:tr w:rsidR="00BA16BD" w:rsidRPr="009709C5" w14:paraId="41EF36F6"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01FE05D" w14:textId="77777777" w:rsidR="00BA16BD" w:rsidRPr="009709C5" w:rsidRDefault="00BA16BD">
            <w:pPr>
              <w:pStyle w:val="TAH"/>
            </w:pPr>
            <w:r w:rsidRPr="009709C5">
              <w:rPr>
                <w:lang w:eastAsia="fr-FR"/>
              </w:rPr>
              <w:t>Stage 1: Calibration measurement</w:t>
            </w:r>
          </w:p>
        </w:tc>
      </w:tr>
      <w:tr w:rsidR="00BA16BD" w:rsidRPr="009709C5" w14:paraId="124DCFD2"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1C59C8" w14:textId="77777777" w:rsidR="00BA16BD" w:rsidRPr="009709C5" w:rsidRDefault="00BA16BD">
            <w:pPr>
              <w:pStyle w:val="TAL"/>
              <w:rPr>
                <w:lang w:eastAsia="ja-JP"/>
              </w:rPr>
            </w:pPr>
            <w:r w:rsidRPr="009709C5">
              <w:rPr>
                <w:lang w:eastAsia="fr-FR"/>
              </w:rPr>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07ACFC0A" w14:textId="602C4DDD" w:rsidR="00BA16BD" w:rsidRPr="009709C5" w:rsidRDefault="00BA16BD">
            <w:pPr>
              <w:pStyle w:val="TAC"/>
            </w:pPr>
            <w:r w:rsidRPr="009709C5">
              <w:rPr>
                <w:lang w:eastAsia="ja-JP"/>
              </w:rPr>
              <w:t xml:space="preserve">Same as Stage 1 of Table </w:t>
            </w:r>
            <w:r w:rsidR="000E75D3" w:rsidRPr="00692D97">
              <w:rPr>
                <w:lang w:eastAsia="ja-JP"/>
              </w:rPr>
              <w:t>B.</w:t>
            </w:r>
            <w:r w:rsidRPr="009709C5">
              <w:rPr>
                <w:lang w:eastAsia="ja-JP"/>
              </w:rPr>
              <w:t>3.2-8 for EIRP</w:t>
            </w:r>
          </w:p>
        </w:tc>
      </w:tr>
      <w:tr w:rsidR="00BA16BD" w:rsidRPr="009709C5" w14:paraId="314D33D8"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2A6A01" w14:textId="77777777" w:rsidR="00BA16BD" w:rsidRPr="009709C5" w:rsidRDefault="00BA16BD">
            <w:pPr>
              <w:pStyle w:val="TAH"/>
              <w:rPr>
                <w:lang w:eastAsia="fr-FR"/>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4C31837A" w14:textId="77777777" w:rsidR="00BA16BD" w:rsidRPr="009709C5" w:rsidRDefault="00BA16BD">
            <w:pPr>
              <w:pStyle w:val="TAH"/>
              <w:rPr>
                <w:lang w:eastAsia="ja-JP"/>
              </w:rPr>
            </w:pPr>
            <w:r w:rsidRPr="009709C5">
              <w:rPr>
                <w:lang w:eastAsia="fr-FR"/>
              </w:rPr>
              <w:t>Systematic uncertainties</w:t>
            </w:r>
          </w:p>
        </w:tc>
        <w:tc>
          <w:tcPr>
            <w:tcW w:w="1210" w:type="dxa"/>
            <w:tcBorders>
              <w:top w:val="single" w:sz="4" w:space="0" w:color="auto"/>
              <w:left w:val="single" w:sz="4" w:space="0" w:color="auto"/>
              <w:bottom w:val="single" w:sz="4" w:space="0" w:color="auto"/>
              <w:right w:val="single" w:sz="4" w:space="0" w:color="auto"/>
            </w:tcBorders>
            <w:hideMark/>
          </w:tcPr>
          <w:p w14:paraId="228DB45E" w14:textId="77777777" w:rsidR="00BA16BD" w:rsidRPr="009709C5" w:rsidRDefault="00BA16BD">
            <w:pPr>
              <w:pStyle w:val="TAH"/>
            </w:pPr>
            <w:r w:rsidRPr="009709C5">
              <w:rPr>
                <w:lang w:eastAsia="fr-FR"/>
              </w:rPr>
              <w:t>Value</w:t>
            </w:r>
          </w:p>
        </w:tc>
      </w:tr>
      <w:tr w:rsidR="00BA16BD" w:rsidRPr="009709C5" w14:paraId="17D7C20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ABA0F" w14:textId="77777777" w:rsidR="00BA16BD" w:rsidRPr="009709C5" w:rsidRDefault="00BA16BD">
            <w:pPr>
              <w:pStyle w:val="TAL"/>
              <w:rPr>
                <w:lang w:eastAsia="fr-FR"/>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150D46C" w14:textId="77777777" w:rsidR="00BA16BD" w:rsidRPr="009709C5" w:rsidRDefault="00BA16BD">
            <w:pPr>
              <w:pStyle w:val="TAC"/>
              <w:rPr>
                <w:lang w:eastAsia="fr-FR"/>
              </w:rPr>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hideMark/>
          </w:tcPr>
          <w:p w14:paraId="44F2208E" w14:textId="77777777" w:rsidR="00BA16BD" w:rsidRPr="009709C5" w:rsidRDefault="00BA16BD">
            <w:pPr>
              <w:pStyle w:val="TAC"/>
              <w:rPr>
                <w:lang w:eastAsia="fr-FR"/>
              </w:rPr>
            </w:pPr>
            <w:r w:rsidRPr="009709C5">
              <w:rPr>
                <w:lang w:eastAsia="ja-JP"/>
              </w:rPr>
              <w:t>N/A</w:t>
            </w:r>
          </w:p>
        </w:tc>
      </w:tr>
      <w:tr w:rsidR="00BA16BD" w:rsidRPr="009709C5" w14:paraId="3772CEA4"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B433C"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B8F3395" w14:textId="77777777" w:rsidR="00BA16BD" w:rsidRPr="009709C5" w:rsidRDefault="00BA16BD">
            <w:pPr>
              <w:pStyle w:val="TAC"/>
              <w:rPr>
                <w:lang w:eastAsia="ja-JP" w:bidi="hi-IN"/>
              </w:rPr>
            </w:pPr>
            <w:r w:rsidRPr="009709C5">
              <w:rPr>
                <w:lang w:eastAsia="fr-FR"/>
              </w:rPr>
              <w:t>Influence of noise (</w:t>
            </w:r>
            <w:r w:rsidRPr="009709C5">
              <w:rPr>
                <w:lang w:eastAsia="zh-CN"/>
              </w:rPr>
              <w:t>23.45GHz &lt;= f &lt;=</w:t>
            </w:r>
            <w:r w:rsidRPr="009709C5">
              <w:rPr>
                <w:lang w:eastAsia="fr-FR"/>
              </w:rPr>
              <w:t xml:space="preserve"> 32.125GHz)</w:t>
            </w:r>
          </w:p>
        </w:tc>
        <w:tc>
          <w:tcPr>
            <w:tcW w:w="1210" w:type="dxa"/>
            <w:tcBorders>
              <w:top w:val="single" w:sz="4" w:space="0" w:color="auto"/>
              <w:left w:val="single" w:sz="4" w:space="0" w:color="auto"/>
              <w:bottom w:val="single" w:sz="4" w:space="0" w:color="auto"/>
              <w:right w:val="single" w:sz="4" w:space="0" w:color="auto"/>
            </w:tcBorders>
            <w:hideMark/>
          </w:tcPr>
          <w:p w14:paraId="7FBAAC59" w14:textId="77777777" w:rsidR="00BA16BD" w:rsidRPr="009709C5" w:rsidRDefault="00BA16BD">
            <w:pPr>
              <w:pStyle w:val="TAC"/>
              <w:rPr>
                <w:lang w:eastAsia="ja-JP"/>
              </w:rPr>
            </w:pPr>
            <w:r w:rsidRPr="009709C5">
              <w:rPr>
                <w:lang w:eastAsia="fr-FR"/>
              </w:rPr>
              <w:t>0.</w:t>
            </w:r>
            <w:r w:rsidRPr="009709C5">
              <w:rPr>
                <w:lang w:eastAsia="ja-JP"/>
              </w:rPr>
              <w:t>13</w:t>
            </w:r>
          </w:p>
        </w:tc>
      </w:tr>
      <w:tr w:rsidR="00BA16BD" w:rsidRPr="009709C5" w14:paraId="3007E0A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6E2A3E"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F575CFE" w14:textId="77777777" w:rsidR="00BA16BD" w:rsidRPr="009709C5" w:rsidRDefault="00BA16BD">
            <w:pPr>
              <w:pStyle w:val="TAC"/>
              <w:rPr>
                <w:lang w:eastAsia="ja-JP" w:bidi="hi-IN"/>
              </w:rPr>
            </w:pPr>
            <w:r w:rsidRPr="009709C5">
              <w:rPr>
                <w:lang w:eastAsia="fr-FR"/>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55977F9F" w14:textId="77777777" w:rsidR="00BA16BD" w:rsidRPr="009709C5" w:rsidRDefault="00BA16BD">
            <w:pPr>
              <w:pStyle w:val="TAC"/>
              <w:rPr>
                <w:lang w:eastAsia="ja-JP"/>
              </w:rPr>
            </w:pPr>
            <w:r w:rsidRPr="009709C5">
              <w:rPr>
                <w:lang w:eastAsia="fr-FR"/>
              </w:rPr>
              <w:t>0.</w:t>
            </w:r>
            <w:r w:rsidRPr="009709C5">
              <w:rPr>
                <w:lang w:eastAsia="ja-JP"/>
              </w:rPr>
              <w:t>31</w:t>
            </w:r>
          </w:p>
        </w:tc>
      </w:tr>
      <w:tr w:rsidR="00BA16BD" w:rsidRPr="009709C5" w14:paraId="56579B6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4199F1" w14:textId="77777777" w:rsidR="00BA16BD" w:rsidRPr="009709C5" w:rsidRDefault="00BA16BD">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4BB8C64" w14:textId="77777777" w:rsidR="00BA16BD" w:rsidRPr="009709C5" w:rsidRDefault="00BA16BD">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4A05AA00" w14:textId="56E743D5" w:rsidR="00BA16BD" w:rsidRPr="009709C5" w:rsidRDefault="00BA16BD">
            <w:pPr>
              <w:pStyle w:val="TAC"/>
              <w:rPr>
                <w:lang w:eastAsia="ja-JP"/>
              </w:rPr>
            </w:pPr>
            <w:r w:rsidRPr="009709C5">
              <w:rPr>
                <w:lang w:eastAsia="ja-JP"/>
              </w:rPr>
              <w:t xml:space="preserve">Same as Table </w:t>
            </w:r>
            <w:r w:rsidR="000E75D3" w:rsidRPr="000E75D3">
              <w:rPr>
                <w:lang w:eastAsia="ja-JP"/>
              </w:rPr>
              <w:t>B.</w:t>
            </w:r>
            <w:r w:rsidRPr="009709C5">
              <w:rPr>
                <w:lang w:eastAsia="ja-JP"/>
              </w:rPr>
              <w:t>3.2-8</w:t>
            </w:r>
          </w:p>
        </w:tc>
      </w:tr>
      <w:tr w:rsidR="00BA16BD" w:rsidRPr="009709C5" w14:paraId="6A0E5DA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F1198D" w14:textId="77777777" w:rsidR="00BA16BD" w:rsidRPr="009709C5" w:rsidRDefault="00BA16BD">
            <w:pPr>
              <w:pStyle w:val="TAC"/>
            </w:pPr>
            <w:r w:rsidRPr="009709C5">
              <w:rPr>
                <w:lang w:eastAsia="fr-FR"/>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16E2857" w14:textId="77777777" w:rsidR="00BA16BD" w:rsidRPr="009709C5" w:rsidRDefault="00BA16BD">
            <w:pPr>
              <w:pStyle w:val="TAC"/>
              <w:rPr>
                <w:lang w:eastAsia="fr-FR"/>
              </w:rPr>
            </w:pPr>
            <w:r w:rsidRPr="009709C5">
              <w:rPr>
                <w:lang w:eastAsia="fr-FR"/>
              </w:rPr>
              <w:t>Value</w:t>
            </w:r>
          </w:p>
        </w:tc>
      </w:tr>
      <w:tr w:rsidR="00BA16BD" w:rsidRPr="009709C5" w14:paraId="3482BF8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2BDDE2"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BF77F" w14:textId="77777777" w:rsidR="00BA16BD" w:rsidRPr="009709C5" w:rsidRDefault="00BA16BD">
            <w:pPr>
              <w:pStyle w:val="TAC"/>
              <w:rPr>
                <w:lang w:eastAsia="ja-JP"/>
              </w:rPr>
            </w:pPr>
            <w:r w:rsidRPr="009709C5">
              <w:rPr>
                <w:lang w:eastAsia="fr-FR"/>
              </w:rPr>
              <w:t>5.20</w:t>
            </w:r>
          </w:p>
        </w:tc>
      </w:tr>
      <w:tr w:rsidR="00BA16BD" w:rsidRPr="009709C5" w14:paraId="71D809F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FA18E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990EC3" w14:textId="77777777" w:rsidR="00BA16BD" w:rsidRPr="009709C5" w:rsidRDefault="00BA16BD">
            <w:pPr>
              <w:pStyle w:val="TAC"/>
              <w:rPr>
                <w:lang w:eastAsia="ja-JP"/>
              </w:rPr>
            </w:pPr>
            <w:r w:rsidRPr="009709C5">
              <w:rPr>
                <w:lang w:eastAsia="fr-FR"/>
              </w:rPr>
              <w:t>5.38</w:t>
            </w:r>
          </w:p>
        </w:tc>
      </w:tr>
      <w:tr w:rsidR="00BA16BD" w:rsidRPr="009709C5" w14:paraId="71A15C51"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802E1E9" w14:textId="77777777" w:rsidR="00BA16BD" w:rsidRPr="009709C5" w:rsidRDefault="00BA16BD">
            <w:pPr>
              <w:pStyle w:val="TAN"/>
              <w:rPr>
                <w:lang w:eastAsia="ja-JP"/>
              </w:rPr>
            </w:pPr>
            <w:r w:rsidRPr="009709C5">
              <w:rPr>
                <w:lang w:eastAsia="fr-FR"/>
              </w:rPr>
              <w:t xml:space="preserve">NOTE </w:t>
            </w:r>
            <w:r w:rsidRPr="009709C5">
              <w:rPr>
                <w:lang w:eastAsia="ja-JP"/>
              </w:rPr>
              <w:t>1</w:t>
            </w:r>
            <w:r w:rsidRPr="009709C5">
              <w:rPr>
                <w:lang w:eastAsia="fr-FR"/>
              </w:rPr>
              <w:t>:</w:t>
            </w:r>
            <w:r w:rsidRPr="009709C5">
              <w:rPr>
                <w:lang w:eastAsia="fr-FR"/>
              </w:rPr>
              <w:tab/>
              <w:t xml:space="preserve">The assessment assumes maximum </w:t>
            </w:r>
            <w:r w:rsidRPr="009709C5">
              <w:rPr>
                <w:lang w:eastAsia="ja-JP"/>
              </w:rPr>
              <w:t>DUT output power – MBR - MPR – T(MPR)</w:t>
            </w:r>
          </w:p>
        </w:tc>
      </w:tr>
    </w:tbl>
    <w:p w14:paraId="58CAE169" w14:textId="77777777" w:rsidR="000E75D3" w:rsidRPr="00692D97" w:rsidRDefault="000E75D3" w:rsidP="000E75D3"/>
    <w:p w14:paraId="7A3662DD" w14:textId="77777777" w:rsidR="000E75D3" w:rsidRPr="00692D97" w:rsidRDefault="000E75D3" w:rsidP="000E75D3">
      <w:pPr>
        <w:pStyle w:val="TH"/>
      </w:pPr>
      <w:r w:rsidRPr="00692D97">
        <w:lastRenderedPageBreak/>
        <w:t xml:space="preserve">Table </w:t>
      </w:r>
      <w:r w:rsidRPr="00692D97">
        <w:rPr>
          <w:lang w:eastAsia="ja-JP"/>
        </w:rPr>
        <w:t>B.4.2-4</w:t>
      </w:r>
      <w:r w:rsidRPr="00692D97">
        <w:t xml:space="preserve">: </w:t>
      </w:r>
      <w:r w:rsidRPr="00692D97">
        <w:rPr>
          <w:lang w:eastAsia="ja-JP"/>
        </w:rPr>
        <w:t>U</w:t>
      </w:r>
      <w:r w:rsidRPr="00692D97">
        <w:t xml:space="preserve">ncertainty assessment for EIRP measurement (f=23.45GHz, 32.125GHz, 40.8GHz, Quiet Zone size </w:t>
      </w:r>
      <w:r w:rsidRPr="00692D97">
        <w:rPr>
          <w:rFonts w:cs="Arial"/>
        </w:rPr>
        <w:t>≤</w:t>
      </w:r>
      <w:r w:rsidRPr="00692D97">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0E75D3" w:rsidRPr="00692D97" w14:paraId="37C87997"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7BC3CE" w14:textId="77777777" w:rsidR="000E75D3" w:rsidRPr="00692D97" w:rsidRDefault="000E75D3" w:rsidP="0059368A">
            <w:pPr>
              <w:pStyle w:val="TAH"/>
            </w:pPr>
            <w:r w:rsidRPr="00692D97">
              <w:t>UID</w:t>
            </w:r>
          </w:p>
        </w:tc>
        <w:tc>
          <w:tcPr>
            <w:tcW w:w="2949" w:type="dxa"/>
            <w:tcBorders>
              <w:top w:val="single" w:sz="4" w:space="0" w:color="auto"/>
              <w:left w:val="single" w:sz="4" w:space="0" w:color="auto"/>
              <w:bottom w:val="single" w:sz="4" w:space="0" w:color="auto"/>
              <w:right w:val="single" w:sz="4" w:space="0" w:color="auto"/>
            </w:tcBorders>
            <w:hideMark/>
          </w:tcPr>
          <w:p w14:paraId="0E1371B5" w14:textId="77777777" w:rsidR="000E75D3" w:rsidRPr="00692D97" w:rsidRDefault="000E75D3" w:rsidP="0059368A">
            <w:pPr>
              <w:pStyle w:val="TAH"/>
            </w:pPr>
            <w:r w:rsidRPr="00692D97">
              <w:t>Uncertainty source</w:t>
            </w:r>
          </w:p>
        </w:tc>
        <w:tc>
          <w:tcPr>
            <w:tcW w:w="1134" w:type="dxa"/>
            <w:tcBorders>
              <w:top w:val="single" w:sz="4" w:space="0" w:color="auto"/>
              <w:left w:val="single" w:sz="4" w:space="0" w:color="auto"/>
              <w:bottom w:val="single" w:sz="4" w:space="0" w:color="auto"/>
              <w:right w:val="single" w:sz="4" w:space="0" w:color="auto"/>
            </w:tcBorders>
          </w:tcPr>
          <w:p w14:paraId="1AFDE541" w14:textId="77777777" w:rsidR="000E75D3" w:rsidRPr="00692D97" w:rsidRDefault="000E75D3" w:rsidP="0059368A">
            <w:pPr>
              <w:pStyle w:val="TAH"/>
            </w:pPr>
            <w:r w:rsidRPr="00692D97">
              <w:t>Uncertainty value</w:t>
            </w:r>
          </w:p>
        </w:tc>
        <w:tc>
          <w:tcPr>
            <w:tcW w:w="1686" w:type="dxa"/>
            <w:tcBorders>
              <w:top w:val="single" w:sz="4" w:space="0" w:color="auto"/>
              <w:left w:val="single" w:sz="4" w:space="0" w:color="auto"/>
              <w:bottom w:val="single" w:sz="4" w:space="0" w:color="auto"/>
              <w:right w:val="single" w:sz="4" w:space="0" w:color="auto"/>
            </w:tcBorders>
          </w:tcPr>
          <w:p w14:paraId="1950A071" w14:textId="77777777" w:rsidR="000E75D3" w:rsidRPr="00692D97" w:rsidRDefault="000E75D3" w:rsidP="0059368A">
            <w:pPr>
              <w:pStyle w:val="TAH"/>
            </w:pPr>
            <w:r w:rsidRPr="00692D97">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527E0DF" w14:textId="77777777" w:rsidR="000E75D3" w:rsidRPr="00692D97" w:rsidRDefault="000E75D3" w:rsidP="0059368A">
            <w:pPr>
              <w:pStyle w:val="TAH"/>
            </w:pPr>
            <w:r w:rsidRPr="00692D97">
              <w:t xml:space="preserve">Divisor </w:t>
            </w:r>
          </w:p>
        </w:tc>
        <w:tc>
          <w:tcPr>
            <w:tcW w:w="1210" w:type="dxa"/>
            <w:tcBorders>
              <w:top w:val="single" w:sz="4" w:space="0" w:color="auto"/>
              <w:left w:val="single" w:sz="4" w:space="0" w:color="auto"/>
              <w:bottom w:val="single" w:sz="4" w:space="0" w:color="auto"/>
              <w:right w:val="single" w:sz="4" w:space="0" w:color="auto"/>
            </w:tcBorders>
          </w:tcPr>
          <w:p w14:paraId="25EAB257" w14:textId="77777777" w:rsidR="000E75D3" w:rsidRPr="00692D97" w:rsidRDefault="000E75D3" w:rsidP="0059368A">
            <w:pPr>
              <w:pStyle w:val="TAH"/>
            </w:pPr>
            <w:r w:rsidRPr="00692D97">
              <w:t>Standard uncertainty (σ) [dB]</w:t>
            </w:r>
          </w:p>
        </w:tc>
      </w:tr>
      <w:tr w:rsidR="000E75D3" w:rsidRPr="00692D97" w14:paraId="4DE3285B"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0ED625C" w14:textId="77777777" w:rsidR="000E75D3" w:rsidRPr="00692D97" w:rsidRDefault="000E75D3" w:rsidP="0059368A">
            <w:pPr>
              <w:pStyle w:val="TAH"/>
            </w:pPr>
            <w:r w:rsidRPr="00692D97">
              <w:t>Stage 2: DUT measurement</w:t>
            </w:r>
          </w:p>
        </w:tc>
      </w:tr>
      <w:tr w:rsidR="000E75D3" w:rsidRPr="00692D97" w14:paraId="6D875D56"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900919" w14:textId="77777777" w:rsidR="000E75D3" w:rsidRPr="00692D97" w:rsidRDefault="000E75D3" w:rsidP="0059368A">
            <w:pPr>
              <w:pStyle w:val="TAL"/>
              <w:rPr>
                <w:lang w:eastAsia="ja-JP"/>
              </w:rPr>
            </w:pPr>
            <w:r w:rsidRPr="00692D97">
              <w:t>1</w:t>
            </w:r>
            <w:r w:rsidRPr="00692D97">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16B9B5FD" w14:textId="77777777" w:rsidR="000E75D3" w:rsidRPr="00692D97" w:rsidRDefault="000E75D3" w:rsidP="0059368A">
            <w:pPr>
              <w:pStyle w:val="TAC"/>
              <w:rPr>
                <w:lang w:eastAsia="ja-JP"/>
              </w:rPr>
            </w:pPr>
            <w:r w:rsidRPr="00692D97">
              <w:rPr>
                <w:lang w:eastAsia="ja-JP"/>
              </w:rPr>
              <w:t>Same as Stage 2 of Table B.3.2-6 for EIRP</w:t>
            </w:r>
          </w:p>
        </w:tc>
      </w:tr>
      <w:tr w:rsidR="000E75D3" w:rsidRPr="00692D97" w14:paraId="18CFF523"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D148F72" w14:textId="77777777" w:rsidR="000E75D3" w:rsidRPr="00692D97" w:rsidRDefault="000E75D3" w:rsidP="0059368A">
            <w:pPr>
              <w:pStyle w:val="TAH"/>
            </w:pPr>
            <w:r w:rsidRPr="00692D97">
              <w:t>Stage 1: Calibration measurement</w:t>
            </w:r>
          </w:p>
        </w:tc>
      </w:tr>
      <w:tr w:rsidR="000E75D3" w:rsidRPr="00692D97" w14:paraId="6FF7CC0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FC08C4" w14:textId="77777777" w:rsidR="000E75D3" w:rsidRPr="00692D97" w:rsidRDefault="000E75D3" w:rsidP="0059368A">
            <w:pPr>
              <w:pStyle w:val="TAL"/>
              <w:rPr>
                <w:lang w:eastAsia="ja-JP"/>
              </w:rPr>
            </w:pPr>
            <w:r w:rsidRPr="00692D97">
              <w:t>1</w:t>
            </w:r>
            <w:r w:rsidRPr="00692D97">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6BE94B39" w14:textId="77777777" w:rsidR="000E75D3" w:rsidRPr="00692D97" w:rsidRDefault="000E75D3" w:rsidP="0059368A">
            <w:pPr>
              <w:pStyle w:val="TAC"/>
            </w:pPr>
            <w:r w:rsidRPr="00692D97">
              <w:rPr>
                <w:lang w:eastAsia="ja-JP"/>
              </w:rPr>
              <w:t>Same as Stage 1 of Table B.3.2-6 for EIRP</w:t>
            </w:r>
          </w:p>
        </w:tc>
      </w:tr>
      <w:tr w:rsidR="000E75D3" w:rsidRPr="00692D97" w14:paraId="70A72D7E"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5A3DC6" w14:textId="77777777" w:rsidR="000E75D3" w:rsidRPr="00692D97" w:rsidRDefault="000E75D3" w:rsidP="0059368A">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71008EB2" w14:textId="77777777" w:rsidR="000E75D3" w:rsidRPr="00692D97" w:rsidRDefault="000E75D3" w:rsidP="0059368A">
            <w:pPr>
              <w:pStyle w:val="TAH"/>
              <w:rPr>
                <w:lang w:eastAsia="ja-JP"/>
              </w:rPr>
            </w:pPr>
            <w:r w:rsidRPr="00692D97">
              <w:t>Systematic uncertainties</w:t>
            </w:r>
          </w:p>
        </w:tc>
        <w:tc>
          <w:tcPr>
            <w:tcW w:w="1210" w:type="dxa"/>
            <w:tcBorders>
              <w:top w:val="single" w:sz="4" w:space="0" w:color="auto"/>
              <w:left w:val="single" w:sz="4" w:space="0" w:color="auto"/>
              <w:bottom w:val="single" w:sz="4" w:space="0" w:color="auto"/>
              <w:right w:val="single" w:sz="4" w:space="0" w:color="auto"/>
            </w:tcBorders>
          </w:tcPr>
          <w:p w14:paraId="3D6F4497" w14:textId="77777777" w:rsidR="000E75D3" w:rsidRPr="00692D97" w:rsidRDefault="000E75D3" w:rsidP="0059368A">
            <w:pPr>
              <w:pStyle w:val="TAH"/>
            </w:pPr>
            <w:r w:rsidRPr="00692D97">
              <w:t>Value</w:t>
            </w:r>
          </w:p>
        </w:tc>
      </w:tr>
      <w:tr w:rsidR="000E75D3" w:rsidRPr="00692D97" w14:paraId="2E5A69E6"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893667" w14:textId="77777777" w:rsidR="000E75D3" w:rsidRPr="00692D97" w:rsidRDefault="000E75D3" w:rsidP="0059368A">
            <w:pPr>
              <w:pStyle w:val="TAL"/>
            </w:pPr>
            <w:r w:rsidRPr="00692D97">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2F90288" w14:textId="77777777" w:rsidR="000E75D3" w:rsidRPr="00692D97" w:rsidRDefault="000E75D3" w:rsidP="0059368A">
            <w:pPr>
              <w:pStyle w:val="TAC"/>
            </w:pPr>
            <w:r w:rsidRPr="00692D97">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45E2F193" w14:textId="77777777" w:rsidR="000E75D3" w:rsidRPr="00692D97" w:rsidRDefault="000E75D3" w:rsidP="0059368A">
            <w:pPr>
              <w:pStyle w:val="TAC"/>
            </w:pPr>
            <w:r w:rsidRPr="00692D97">
              <w:rPr>
                <w:lang w:eastAsia="ja-JP"/>
              </w:rPr>
              <w:t>N/A</w:t>
            </w:r>
          </w:p>
        </w:tc>
      </w:tr>
      <w:tr w:rsidR="000E75D3" w:rsidRPr="00692D97" w14:paraId="10D2761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9D59B2"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886E3E4" w14:textId="77777777" w:rsidR="000E75D3" w:rsidRPr="00692D97" w:rsidRDefault="000E75D3" w:rsidP="0059368A">
            <w:pPr>
              <w:pStyle w:val="TAC"/>
              <w:rPr>
                <w:lang w:eastAsia="ja-JP" w:bidi="hi-IN"/>
              </w:rPr>
            </w:pPr>
            <w:r w:rsidRPr="00692D97">
              <w:t>Influence of noise (</w:t>
            </w:r>
            <w:r w:rsidRPr="00692D97">
              <w:rPr>
                <w:lang w:eastAsia="zh-CN"/>
              </w:rPr>
              <w:t>23.45GHz &lt;= f &lt;=</w:t>
            </w:r>
            <w:r w:rsidRPr="00692D97">
              <w:t xml:space="preserve"> 32.125GHz)</w:t>
            </w:r>
          </w:p>
        </w:tc>
        <w:tc>
          <w:tcPr>
            <w:tcW w:w="1210" w:type="dxa"/>
            <w:tcBorders>
              <w:top w:val="single" w:sz="4" w:space="0" w:color="auto"/>
              <w:left w:val="single" w:sz="4" w:space="0" w:color="auto"/>
              <w:bottom w:val="single" w:sz="4" w:space="0" w:color="auto"/>
              <w:right w:val="single" w:sz="4" w:space="0" w:color="auto"/>
            </w:tcBorders>
          </w:tcPr>
          <w:p w14:paraId="69E1A70C" w14:textId="77777777" w:rsidR="000E75D3" w:rsidRPr="00692D97" w:rsidRDefault="000E75D3" w:rsidP="0059368A">
            <w:pPr>
              <w:pStyle w:val="TAC"/>
              <w:rPr>
                <w:lang w:eastAsia="ja-JP"/>
              </w:rPr>
            </w:pPr>
            <w:r w:rsidRPr="00692D97">
              <w:t>0.</w:t>
            </w:r>
            <w:r w:rsidRPr="00692D97">
              <w:rPr>
                <w:lang w:eastAsia="ja-JP"/>
              </w:rPr>
              <w:t>13</w:t>
            </w:r>
          </w:p>
        </w:tc>
      </w:tr>
      <w:tr w:rsidR="000E75D3" w:rsidRPr="00692D97" w14:paraId="3FB4E7C0"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082391"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449771F" w14:textId="77777777" w:rsidR="000E75D3" w:rsidRPr="00692D97" w:rsidRDefault="000E75D3" w:rsidP="0059368A">
            <w:pPr>
              <w:pStyle w:val="TAC"/>
              <w:rPr>
                <w:lang w:eastAsia="ja-JP" w:bidi="hi-IN"/>
              </w:rPr>
            </w:pPr>
            <w:r w:rsidRPr="00692D97">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216BCD6F" w14:textId="77777777" w:rsidR="000E75D3" w:rsidRPr="00692D97" w:rsidRDefault="000E75D3" w:rsidP="0059368A">
            <w:pPr>
              <w:pStyle w:val="TAC"/>
              <w:rPr>
                <w:lang w:eastAsia="ja-JP"/>
              </w:rPr>
            </w:pPr>
            <w:r w:rsidRPr="00692D97">
              <w:t>0.</w:t>
            </w:r>
            <w:r w:rsidRPr="00692D97">
              <w:rPr>
                <w:lang w:eastAsia="ja-JP"/>
              </w:rPr>
              <w:t>3</w:t>
            </w:r>
          </w:p>
        </w:tc>
      </w:tr>
      <w:tr w:rsidR="000E75D3" w:rsidRPr="00692D97" w14:paraId="797DC4EF"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2B9515" w14:textId="77777777" w:rsidR="000E75D3" w:rsidRPr="00692D97" w:rsidRDefault="000E75D3" w:rsidP="0059368A">
            <w:pPr>
              <w:pStyle w:val="TAL"/>
              <w:rPr>
                <w:lang w:eastAsia="ja-JP"/>
              </w:rPr>
            </w:pPr>
            <w:r w:rsidRPr="00692D97">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503026D" w14:textId="77777777" w:rsidR="000E75D3" w:rsidRPr="00692D97" w:rsidRDefault="000E75D3" w:rsidP="0059368A">
            <w:pPr>
              <w:pStyle w:val="TAC"/>
              <w:rPr>
                <w:lang w:eastAsia="ja-JP" w:bidi="hi-IN"/>
              </w:rPr>
            </w:pPr>
            <w:r w:rsidRPr="00692D97">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2F80C120" w14:textId="77777777" w:rsidR="000E75D3" w:rsidRPr="00692D97" w:rsidRDefault="000E75D3" w:rsidP="0059368A">
            <w:pPr>
              <w:pStyle w:val="TAC"/>
              <w:rPr>
                <w:lang w:eastAsia="ja-JP"/>
              </w:rPr>
            </w:pPr>
            <w:r w:rsidRPr="00692D97">
              <w:rPr>
                <w:lang w:eastAsia="ja-JP"/>
              </w:rPr>
              <w:t>Same as Table B.3.2-6</w:t>
            </w:r>
          </w:p>
        </w:tc>
      </w:tr>
      <w:tr w:rsidR="000E75D3" w:rsidRPr="00692D97" w14:paraId="3E7D367D"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8F8FCA2" w14:textId="77777777" w:rsidR="000E75D3" w:rsidRPr="00692D97" w:rsidRDefault="000E75D3" w:rsidP="0059368A">
            <w:pPr>
              <w:pStyle w:val="TAC"/>
            </w:pPr>
            <w:r w:rsidRPr="00692D97">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0BDC6" w14:textId="77777777" w:rsidR="000E75D3" w:rsidRPr="00692D97" w:rsidRDefault="000E75D3" w:rsidP="0059368A">
            <w:pPr>
              <w:pStyle w:val="TAC"/>
            </w:pPr>
            <w:r w:rsidRPr="00692D97">
              <w:t>Value</w:t>
            </w:r>
          </w:p>
        </w:tc>
      </w:tr>
      <w:tr w:rsidR="000E75D3" w:rsidRPr="00692D97" w14:paraId="773C5254"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4A01FEA" w14:textId="77777777" w:rsidR="000E75D3" w:rsidRPr="00692D97" w:rsidRDefault="000E75D3" w:rsidP="0059368A">
            <w:pPr>
              <w:pStyle w:val="TAC"/>
            </w:pPr>
            <w:r w:rsidRPr="00692D97">
              <w:t>EIRP Expanded uncertainty (</w:t>
            </w:r>
            <w:r w:rsidRPr="00692D97">
              <w:rPr>
                <w:lang w:eastAsia="zh-CN"/>
              </w:rPr>
              <w:t>23.45GHz &lt;= f &lt;=</w:t>
            </w:r>
            <w:r w:rsidRPr="00692D97">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DF55149" w14:textId="77777777" w:rsidR="000E75D3" w:rsidRPr="00692D97" w:rsidRDefault="000E75D3" w:rsidP="0059368A">
            <w:pPr>
              <w:pStyle w:val="TAC"/>
              <w:rPr>
                <w:lang w:eastAsia="ja-JP"/>
              </w:rPr>
            </w:pPr>
            <w:r w:rsidRPr="00692D97">
              <w:t>5.33</w:t>
            </w:r>
          </w:p>
        </w:tc>
      </w:tr>
      <w:tr w:rsidR="000E75D3" w:rsidRPr="00692D97" w14:paraId="38084328"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02F679C" w14:textId="77777777" w:rsidR="000E75D3" w:rsidRPr="00692D97" w:rsidRDefault="000E75D3" w:rsidP="0059368A">
            <w:pPr>
              <w:pStyle w:val="TAC"/>
            </w:pPr>
            <w:r w:rsidRPr="00692D97">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5A6B8B2" w14:textId="77777777" w:rsidR="000E75D3" w:rsidRPr="00692D97" w:rsidRDefault="000E75D3" w:rsidP="0059368A">
            <w:pPr>
              <w:pStyle w:val="TAC"/>
              <w:rPr>
                <w:lang w:eastAsia="ja-JP"/>
              </w:rPr>
            </w:pPr>
            <w:r w:rsidRPr="00692D97">
              <w:t>5.5</w:t>
            </w:r>
            <w:r w:rsidRPr="00692D97">
              <w:rPr>
                <w:lang w:eastAsia="ja-JP"/>
              </w:rPr>
              <w:t>0</w:t>
            </w:r>
          </w:p>
        </w:tc>
      </w:tr>
      <w:tr w:rsidR="000E75D3" w:rsidRPr="00692D97" w14:paraId="4F060311"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0051BBE" w14:textId="77777777" w:rsidR="000E75D3" w:rsidRPr="00692D97" w:rsidRDefault="000E75D3" w:rsidP="0059368A">
            <w:pPr>
              <w:pStyle w:val="TAC"/>
              <w:jc w:val="left"/>
            </w:pPr>
            <w:r w:rsidRPr="00692D97">
              <w:rPr>
                <w:lang w:eastAsia="fr-FR"/>
              </w:rPr>
              <w:t xml:space="preserve">NOTE </w:t>
            </w:r>
            <w:r w:rsidRPr="00692D97">
              <w:rPr>
                <w:lang w:eastAsia="ja-JP"/>
              </w:rPr>
              <w:t>1</w:t>
            </w:r>
            <w:r w:rsidRPr="00692D97">
              <w:rPr>
                <w:lang w:eastAsia="fr-FR"/>
              </w:rPr>
              <w:t>:</w:t>
            </w:r>
            <w:r w:rsidRPr="00692D97">
              <w:rPr>
                <w:lang w:eastAsia="fr-FR"/>
              </w:rPr>
              <w:tab/>
              <w:t xml:space="preserve">The assessment assumes maximum </w:t>
            </w:r>
            <w:r w:rsidRPr="00692D97">
              <w:rPr>
                <w:lang w:eastAsia="ja-JP"/>
              </w:rPr>
              <w:t>DUT output power – MPR – T(MPR)</w:t>
            </w:r>
          </w:p>
        </w:tc>
      </w:tr>
    </w:tbl>
    <w:p w14:paraId="34B0821C" w14:textId="77777777" w:rsidR="000E75D3" w:rsidRPr="00692D97" w:rsidRDefault="000E75D3" w:rsidP="000E75D3"/>
    <w:p w14:paraId="727C4B54" w14:textId="77777777" w:rsidR="000E75D3" w:rsidRPr="00692D97" w:rsidRDefault="000E75D3" w:rsidP="000E75D3">
      <w:pPr>
        <w:pStyle w:val="TH"/>
      </w:pPr>
      <w:r w:rsidRPr="00692D97">
        <w:t xml:space="preserve">Table </w:t>
      </w:r>
      <w:r w:rsidRPr="00692D97">
        <w:rPr>
          <w:lang w:eastAsia="ja-JP"/>
        </w:rPr>
        <w:t>B.4.2-5</w:t>
      </w:r>
      <w:r w:rsidRPr="00692D97">
        <w:t xml:space="preserve">: </w:t>
      </w:r>
      <w:r w:rsidRPr="00692D97">
        <w:rPr>
          <w:lang w:eastAsia="ja-JP"/>
        </w:rPr>
        <w:t>U</w:t>
      </w:r>
      <w:r w:rsidRPr="00692D97">
        <w:t xml:space="preserve">ncertainty assessment for EIRP measurement (f=23.45GHz, 32.125GHz, 40.8GHz, Quiet Zone size </w:t>
      </w:r>
      <w:r w:rsidRPr="00692D97">
        <w:rPr>
          <w:rFonts w:cs="Arial"/>
        </w:rPr>
        <w:t>≤</w:t>
      </w:r>
      <w:r w:rsidRPr="00692D97">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0E75D3" w:rsidRPr="00692D97" w14:paraId="1C427AFE"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62C995" w14:textId="77777777" w:rsidR="000E75D3" w:rsidRPr="00692D97" w:rsidRDefault="000E75D3" w:rsidP="0059368A">
            <w:pPr>
              <w:pStyle w:val="TAH"/>
              <w:rPr>
                <w:lang w:eastAsia="fr-FR"/>
              </w:rPr>
            </w:pPr>
            <w:r w:rsidRPr="00692D97">
              <w:rPr>
                <w:lang w:eastAsia="fr-FR"/>
              </w:rPr>
              <w:t>UID</w:t>
            </w:r>
          </w:p>
        </w:tc>
        <w:tc>
          <w:tcPr>
            <w:tcW w:w="2949" w:type="dxa"/>
            <w:tcBorders>
              <w:top w:val="single" w:sz="4" w:space="0" w:color="auto"/>
              <w:left w:val="single" w:sz="4" w:space="0" w:color="auto"/>
              <w:bottom w:val="single" w:sz="4" w:space="0" w:color="auto"/>
              <w:right w:val="single" w:sz="4" w:space="0" w:color="auto"/>
            </w:tcBorders>
            <w:hideMark/>
          </w:tcPr>
          <w:p w14:paraId="59DC1A8A" w14:textId="77777777" w:rsidR="000E75D3" w:rsidRPr="00692D97" w:rsidRDefault="000E75D3" w:rsidP="0059368A">
            <w:pPr>
              <w:pStyle w:val="TAH"/>
              <w:rPr>
                <w:lang w:eastAsia="fr-FR"/>
              </w:rPr>
            </w:pPr>
            <w:r w:rsidRPr="00692D97">
              <w:rPr>
                <w:lang w:eastAsia="fr-FR"/>
              </w:rPr>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BF30FEC" w14:textId="77777777" w:rsidR="000E75D3" w:rsidRPr="00692D97" w:rsidRDefault="000E75D3" w:rsidP="0059368A">
            <w:pPr>
              <w:pStyle w:val="TAH"/>
              <w:rPr>
                <w:lang w:eastAsia="fr-FR"/>
              </w:rPr>
            </w:pPr>
            <w:r w:rsidRPr="00692D97">
              <w:rPr>
                <w:lang w:eastAsia="fr-FR"/>
              </w:rPr>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6B6D13C" w14:textId="77777777" w:rsidR="000E75D3" w:rsidRPr="00692D97" w:rsidRDefault="000E75D3" w:rsidP="0059368A">
            <w:pPr>
              <w:pStyle w:val="TAH"/>
              <w:rPr>
                <w:lang w:eastAsia="fr-FR"/>
              </w:rPr>
            </w:pPr>
            <w:r w:rsidRPr="00692D97">
              <w:rPr>
                <w:lang w:eastAsia="fr-FR"/>
              </w:rPr>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E85D86C" w14:textId="77777777" w:rsidR="000E75D3" w:rsidRPr="00692D97" w:rsidRDefault="000E75D3" w:rsidP="0059368A">
            <w:pPr>
              <w:pStyle w:val="TAH"/>
              <w:rPr>
                <w:lang w:eastAsia="fr-FR"/>
              </w:rPr>
            </w:pPr>
            <w:r w:rsidRPr="00692D97">
              <w:rPr>
                <w:lang w:eastAsia="fr-FR"/>
              </w:rPr>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FCC50BF" w14:textId="77777777" w:rsidR="000E75D3" w:rsidRPr="00692D97" w:rsidRDefault="000E75D3" w:rsidP="0059368A">
            <w:pPr>
              <w:pStyle w:val="TAH"/>
              <w:rPr>
                <w:lang w:eastAsia="fr-FR"/>
              </w:rPr>
            </w:pPr>
            <w:r w:rsidRPr="00692D97">
              <w:rPr>
                <w:lang w:eastAsia="fr-FR"/>
              </w:rPr>
              <w:t>Standard uncertainty (σ) [dB]</w:t>
            </w:r>
          </w:p>
        </w:tc>
      </w:tr>
      <w:tr w:rsidR="000E75D3" w:rsidRPr="00692D97" w14:paraId="51658630"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D752051" w14:textId="77777777" w:rsidR="000E75D3" w:rsidRPr="00692D97" w:rsidRDefault="000E75D3" w:rsidP="0059368A">
            <w:pPr>
              <w:pStyle w:val="TAH"/>
              <w:rPr>
                <w:lang w:eastAsia="fr-FR"/>
              </w:rPr>
            </w:pPr>
            <w:r w:rsidRPr="00692D97">
              <w:rPr>
                <w:lang w:eastAsia="fr-FR"/>
              </w:rPr>
              <w:t>Stage 2: DUT measurement</w:t>
            </w:r>
          </w:p>
        </w:tc>
      </w:tr>
      <w:tr w:rsidR="000E75D3" w:rsidRPr="00692D97" w14:paraId="2741EF7A"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9B335" w14:textId="77777777" w:rsidR="000E75D3" w:rsidRPr="00692D97" w:rsidRDefault="000E75D3" w:rsidP="0059368A">
            <w:pPr>
              <w:pStyle w:val="TAL"/>
              <w:rPr>
                <w:lang w:eastAsia="ja-JP"/>
              </w:rPr>
            </w:pPr>
            <w:r w:rsidRPr="00692D97">
              <w:rPr>
                <w:lang w:eastAsia="fr-FR"/>
              </w:rPr>
              <w:t>1</w:t>
            </w:r>
            <w:r w:rsidRPr="00692D97">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40BCD4F1" w14:textId="77777777" w:rsidR="000E75D3" w:rsidRPr="00692D97" w:rsidRDefault="000E75D3" w:rsidP="0059368A">
            <w:pPr>
              <w:pStyle w:val="TAC"/>
              <w:rPr>
                <w:lang w:eastAsia="ja-JP"/>
              </w:rPr>
            </w:pPr>
            <w:r w:rsidRPr="00692D97">
              <w:rPr>
                <w:lang w:eastAsia="ja-JP"/>
              </w:rPr>
              <w:t>Same as Stage 2 of Table B.3.2-9 for EIRP</w:t>
            </w:r>
          </w:p>
        </w:tc>
      </w:tr>
      <w:tr w:rsidR="000E75D3" w:rsidRPr="00692D97" w14:paraId="651BFDC6"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78CF191" w14:textId="77777777" w:rsidR="000E75D3" w:rsidRPr="00692D97" w:rsidRDefault="000E75D3" w:rsidP="0059368A">
            <w:pPr>
              <w:pStyle w:val="TAH"/>
            </w:pPr>
            <w:r w:rsidRPr="00692D97">
              <w:rPr>
                <w:lang w:eastAsia="fr-FR"/>
              </w:rPr>
              <w:t>Stage 1: Calibration measurement</w:t>
            </w:r>
          </w:p>
        </w:tc>
      </w:tr>
      <w:tr w:rsidR="000E75D3" w:rsidRPr="00692D97" w14:paraId="74839275"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E3744F" w14:textId="77777777" w:rsidR="000E75D3" w:rsidRPr="00692D97" w:rsidRDefault="000E75D3" w:rsidP="0059368A">
            <w:pPr>
              <w:pStyle w:val="TAL"/>
              <w:rPr>
                <w:lang w:eastAsia="ja-JP"/>
              </w:rPr>
            </w:pPr>
            <w:r w:rsidRPr="00692D97">
              <w:rPr>
                <w:lang w:eastAsia="fr-FR"/>
              </w:rPr>
              <w:t>1</w:t>
            </w:r>
            <w:r w:rsidRPr="00692D97">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19F203AC" w14:textId="77777777" w:rsidR="000E75D3" w:rsidRPr="00692D97" w:rsidRDefault="000E75D3" w:rsidP="0059368A">
            <w:pPr>
              <w:pStyle w:val="TAC"/>
            </w:pPr>
            <w:r w:rsidRPr="00692D97">
              <w:rPr>
                <w:lang w:eastAsia="ja-JP"/>
              </w:rPr>
              <w:t>Same as Stage 1 of Table B.3.2-9 for EIRP</w:t>
            </w:r>
          </w:p>
        </w:tc>
      </w:tr>
      <w:tr w:rsidR="000E75D3" w:rsidRPr="00692D97" w14:paraId="39F1289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6967C73" w14:textId="77777777" w:rsidR="000E75D3" w:rsidRPr="00692D97" w:rsidRDefault="000E75D3" w:rsidP="0059368A">
            <w:pPr>
              <w:pStyle w:val="TAH"/>
              <w:rPr>
                <w:lang w:eastAsia="fr-FR"/>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063141FD" w14:textId="77777777" w:rsidR="000E75D3" w:rsidRPr="00692D97" w:rsidRDefault="000E75D3" w:rsidP="0059368A">
            <w:pPr>
              <w:pStyle w:val="TAH"/>
              <w:rPr>
                <w:lang w:eastAsia="ja-JP"/>
              </w:rPr>
            </w:pPr>
            <w:r w:rsidRPr="00692D97">
              <w:rPr>
                <w:lang w:eastAsia="fr-FR"/>
              </w:rPr>
              <w:t>Systematic uncertainties</w:t>
            </w:r>
          </w:p>
        </w:tc>
        <w:tc>
          <w:tcPr>
            <w:tcW w:w="1210" w:type="dxa"/>
            <w:tcBorders>
              <w:top w:val="single" w:sz="4" w:space="0" w:color="auto"/>
              <w:left w:val="single" w:sz="4" w:space="0" w:color="auto"/>
              <w:bottom w:val="single" w:sz="4" w:space="0" w:color="auto"/>
              <w:right w:val="single" w:sz="4" w:space="0" w:color="auto"/>
            </w:tcBorders>
            <w:hideMark/>
          </w:tcPr>
          <w:p w14:paraId="2ABD4447" w14:textId="77777777" w:rsidR="000E75D3" w:rsidRPr="00692D97" w:rsidRDefault="000E75D3" w:rsidP="0059368A">
            <w:pPr>
              <w:pStyle w:val="TAH"/>
            </w:pPr>
            <w:r w:rsidRPr="00692D97">
              <w:rPr>
                <w:lang w:eastAsia="fr-FR"/>
              </w:rPr>
              <w:t>Value</w:t>
            </w:r>
          </w:p>
        </w:tc>
      </w:tr>
      <w:tr w:rsidR="000E75D3" w:rsidRPr="00692D97" w14:paraId="0C703663"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AE152B" w14:textId="77777777" w:rsidR="000E75D3" w:rsidRPr="00692D97" w:rsidRDefault="000E75D3" w:rsidP="0059368A">
            <w:pPr>
              <w:pStyle w:val="TAL"/>
              <w:rPr>
                <w:lang w:eastAsia="fr-FR"/>
              </w:rPr>
            </w:pPr>
            <w:r w:rsidRPr="00692D97">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86F124C" w14:textId="77777777" w:rsidR="000E75D3" w:rsidRPr="00692D97" w:rsidRDefault="000E75D3" w:rsidP="0059368A">
            <w:pPr>
              <w:pStyle w:val="TAC"/>
              <w:rPr>
                <w:lang w:eastAsia="fr-FR"/>
              </w:rPr>
            </w:pPr>
            <w:r w:rsidRPr="00692D97">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hideMark/>
          </w:tcPr>
          <w:p w14:paraId="581DDB3A" w14:textId="77777777" w:rsidR="000E75D3" w:rsidRPr="00692D97" w:rsidRDefault="000E75D3" w:rsidP="0059368A">
            <w:pPr>
              <w:pStyle w:val="TAC"/>
              <w:rPr>
                <w:lang w:eastAsia="fr-FR"/>
              </w:rPr>
            </w:pPr>
            <w:r w:rsidRPr="00692D97">
              <w:rPr>
                <w:lang w:eastAsia="ja-JP"/>
              </w:rPr>
              <w:t>N/A</w:t>
            </w:r>
          </w:p>
        </w:tc>
      </w:tr>
      <w:tr w:rsidR="000E75D3" w:rsidRPr="00692D97" w14:paraId="42A5E524"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7E3202C"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F561844" w14:textId="77777777" w:rsidR="000E75D3" w:rsidRPr="00692D97" w:rsidRDefault="000E75D3" w:rsidP="0059368A">
            <w:pPr>
              <w:pStyle w:val="TAC"/>
              <w:rPr>
                <w:lang w:eastAsia="ja-JP" w:bidi="hi-IN"/>
              </w:rPr>
            </w:pPr>
            <w:r w:rsidRPr="00692D97">
              <w:rPr>
                <w:lang w:eastAsia="fr-FR"/>
              </w:rPr>
              <w:t>Influence of noise (</w:t>
            </w:r>
            <w:r w:rsidRPr="00692D97">
              <w:rPr>
                <w:lang w:eastAsia="zh-CN"/>
              </w:rPr>
              <w:t>23.45GHz &lt;= f &lt;=</w:t>
            </w:r>
            <w:r w:rsidRPr="00692D97">
              <w:rPr>
                <w:lang w:eastAsia="fr-FR"/>
              </w:rPr>
              <w:t xml:space="preserve"> 32.125GHz)</w:t>
            </w:r>
          </w:p>
        </w:tc>
        <w:tc>
          <w:tcPr>
            <w:tcW w:w="1210" w:type="dxa"/>
            <w:tcBorders>
              <w:top w:val="single" w:sz="4" w:space="0" w:color="auto"/>
              <w:left w:val="single" w:sz="4" w:space="0" w:color="auto"/>
              <w:bottom w:val="single" w:sz="4" w:space="0" w:color="auto"/>
              <w:right w:val="single" w:sz="4" w:space="0" w:color="auto"/>
            </w:tcBorders>
            <w:hideMark/>
          </w:tcPr>
          <w:p w14:paraId="54EDD234" w14:textId="77777777" w:rsidR="000E75D3" w:rsidRPr="00692D97" w:rsidRDefault="000E75D3" w:rsidP="0059368A">
            <w:pPr>
              <w:pStyle w:val="TAC"/>
              <w:rPr>
                <w:lang w:eastAsia="ja-JP"/>
              </w:rPr>
            </w:pPr>
            <w:r w:rsidRPr="00692D97">
              <w:rPr>
                <w:lang w:eastAsia="fr-FR"/>
              </w:rPr>
              <w:t>0.</w:t>
            </w:r>
            <w:r w:rsidRPr="00692D97">
              <w:rPr>
                <w:lang w:eastAsia="ja-JP"/>
              </w:rPr>
              <w:t>13</w:t>
            </w:r>
          </w:p>
        </w:tc>
      </w:tr>
      <w:tr w:rsidR="000E75D3" w:rsidRPr="00692D97" w14:paraId="3950A30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545E28"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CAD1AB1" w14:textId="77777777" w:rsidR="000E75D3" w:rsidRPr="00692D97" w:rsidRDefault="000E75D3" w:rsidP="0059368A">
            <w:pPr>
              <w:pStyle w:val="TAC"/>
              <w:rPr>
                <w:lang w:eastAsia="ja-JP" w:bidi="hi-IN"/>
              </w:rPr>
            </w:pPr>
            <w:r w:rsidRPr="00692D97">
              <w:rPr>
                <w:lang w:eastAsia="fr-FR"/>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27E5E360" w14:textId="77777777" w:rsidR="000E75D3" w:rsidRPr="00692D97" w:rsidRDefault="000E75D3" w:rsidP="0059368A">
            <w:pPr>
              <w:pStyle w:val="TAC"/>
              <w:rPr>
                <w:lang w:eastAsia="ja-JP"/>
              </w:rPr>
            </w:pPr>
            <w:r w:rsidRPr="00692D97">
              <w:rPr>
                <w:lang w:eastAsia="fr-FR"/>
              </w:rPr>
              <w:t>0.</w:t>
            </w:r>
            <w:r w:rsidRPr="00692D97">
              <w:rPr>
                <w:lang w:eastAsia="ja-JP"/>
              </w:rPr>
              <w:t>3</w:t>
            </w:r>
          </w:p>
        </w:tc>
      </w:tr>
      <w:tr w:rsidR="000E75D3" w:rsidRPr="00692D97" w14:paraId="17CA0CD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8A41FD" w14:textId="77777777" w:rsidR="000E75D3" w:rsidRPr="00692D97" w:rsidRDefault="000E75D3" w:rsidP="0059368A">
            <w:pPr>
              <w:pStyle w:val="TAL"/>
              <w:rPr>
                <w:lang w:eastAsia="ja-JP"/>
              </w:rPr>
            </w:pPr>
            <w:r w:rsidRPr="00692D97">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41284F2" w14:textId="77777777" w:rsidR="000E75D3" w:rsidRPr="00692D97" w:rsidRDefault="000E75D3" w:rsidP="0059368A">
            <w:pPr>
              <w:pStyle w:val="TAC"/>
              <w:rPr>
                <w:lang w:eastAsia="ja-JP" w:bidi="hi-IN"/>
              </w:rPr>
            </w:pPr>
            <w:r w:rsidRPr="00692D97">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5582D8F5" w14:textId="77777777" w:rsidR="000E75D3" w:rsidRPr="00692D97" w:rsidRDefault="000E75D3" w:rsidP="0059368A">
            <w:pPr>
              <w:pStyle w:val="TAC"/>
              <w:rPr>
                <w:lang w:eastAsia="ja-JP"/>
              </w:rPr>
            </w:pPr>
            <w:r w:rsidRPr="00692D97">
              <w:rPr>
                <w:lang w:eastAsia="ja-JP"/>
              </w:rPr>
              <w:t>Same as Table B.3.2-9</w:t>
            </w:r>
          </w:p>
        </w:tc>
      </w:tr>
      <w:tr w:rsidR="000E75D3" w:rsidRPr="00692D97" w14:paraId="3CDCC291"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D5A7149" w14:textId="77777777" w:rsidR="000E75D3" w:rsidRPr="00692D97" w:rsidRDefault="000E75D3" w:rsidP="0059368A">
            <w:pPr>
              <w:pStyle w:val="TAC"/>
            </w:pPr>
            <w:r w:rsidRPr="00692D97">
              <w:rPr>
                <w:lang w:eastAsia="fr-FR"/>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1B8E2AC" w14:textId="77777777" w:rsidR="000E75D3" w:rsidRPr="00692D97" w:rsidRDefault="000E75D3" w:rsidP="0059368A">
            <w:pPr>
              <w:pStyle w:val="TAC"/>
              <w:rPr>
                <w:lang w:eastAsia="fr-FR"/>
              </w:rPr>
            </w:pPr>
            <w:r w:rsidRPr="00692D97">
              <w:rPr>
                <w:lang w:eastAsia="fr-FR"/>
              </w:rPr>
              <w:t>Value</w:t>
            </w:r>
          </w:p>
        </w:tc>
      </w:tr>
      <w:tr w:rsidR="000E75D3" w:rsidRPr="00692D97" w14:paraId="59412D99"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C210598" w14:textId="77777777" w:rsidR="000E75D3" w:rsidRPr="00692D97" w:rsidRDefault="000E75D3" w:rsidP="0059368A">
            <w:pPr>
              <w:pStyle w:val="TAC"/>
              <w:rPr>
                <w:lang w:eastAsia="fr-FR"/>
              </w:rPr>
            </w:pPr>
            <w:r w:rsidRPr="00692D97">
              <w:rPr>
                <w:lang w:eastAsia="fr-FR"/>
              </w:rPr>
              <w:t>EIRP Expanded uncertainty (</w:t>
            </w:r>
            <w:r w:rsidRPr="00692D97">
              <w:rPr>
                <w:lang w:eastAsia="zh-CN"/>
              </w:rPr>
              <w:t>23.45GHz &lt;= f &lt;=</w:t>
            </w:r>
            <w:r w:rsidRPr="00692D97">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9E09F04" w14:textId="77777777" w:rsidR="000E75D3" w:rsidRPr="00692D97" w:rsidRDefault="000E75D3" w:rsidP="0059368A">
            <w:pPr>
              <w:pStyle w:val="TAC"/>
              <w:rPr>
                <w:lang w:eastAsia="ja-JP"/>
              </w:rPr>
            </w:pPr>
            <w:r w:rsidRPr="00692D97">
              <w:rPr>
                <w:lang w:eastAsia="fr-FR"/>
              </w:rPr>
              <w:t>5.60</w:t>
            </w:r>
          </w:p>
        </w:tc>
      </w:tr>
      <w:tr w:rsidR="000E75D3" w:rsidRPr="00692D97" w14:paraId="4C1A8B8B"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7F3BEC" w14:textId="77777777" w:rsidR="000E75D3" w:rsidRPr="00692D97" w:rsidRDefault="000E75D3" w:rsidP="0059368A">
            <w:pPr>
              <w:pStyle w:val="TAC"/>
            </w:pPr>
            <w:r w:rsidRPr="00692D97">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02A9172" w14:textId="77777777" w:rsidR="000E75D3" w:rsidRPr="00692D97" w:rsidRDefault="000E75D3" w:rsidP="0059368A">
            <w:pPr>
              <w:pStyle w:val="TAC"/>
              <w:rPr>
                <w:lang w:eastAsia="ja-JP"/>
              </w:rPr>
            </w:pPr>
            <w:r w:rsidRPr="00692D97">
              <w:rPr>
                <w:lang w:eastAsia="fr-FR"/>
              </w:rPr>
              <w:t>5.77</w:t>
            </w:r>
          </w:p>
        </w:tc>
      </w:tr>
      <w:tr w:rsidR="000E75D3" w:rsidRPr="00692D97" w14:paraId="063DFB4C"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1683820" w14:textId="77777777" w:rsidR="000E75D3" w:rsidRPr="00692D97" w:rsidRDefault="000E75D3" w:rsidP="0059368A">
            <w:pPr>
              <w:pStyle w:val="TAC"/>
              <w:jc w:val="left"/>
              <w:rPr>
                <w:lang w:eastAsia="fr-FR"/>
              </w:rPr>
            </w:pPr>
            <w:r w:rsidRPr="00692D97">
              <w:rPr>
                <w:lang w:eastAsia="fr-FR"/>
              </w:rPr>
              <w:t xml:space="preserve">NOTE </w:t>
            </w:r>
            <w:r w:rsidRPr="00692D97">
              <w:rPr>
                <w:lang w:eastAsia="ja-JP"/>
              </w:rPr>
              <w:t>1</w:t>
            </w:r>
            <w:r w:rsidRPr="00692D97">
              <w:rPr>
                <w:lang w:eastAsia="fr-FR"/>
              </w:rPr>
              <w:t>:</w:t>
            </w:r>
            <w:r w:rsidRPr="00692D97">
              <w:rPr>
                <w:lang w:eastAsia="fr-FR"/>
              </w:rPr>
              <w:tab/>
              <w:t xml:space="preserve">The assessment assumes maximum </w:t>
            </w:r>
            <w:r w:rsidRPr="00692D97">
              <w:rPr>
                <w:lang w:eastAsia="ja-JP"/>
              </w:rPr>
              <w:t>DUT output power – MPR – T(MPR)</w:t>
            </w:r>
          </w:p>
        </w:tc>
      </w:tr>
    </w:tbl>
    <w:p w14:paraId="50389884" w14:textId="77777777" w:rsidR="00E81F8B" w:rsidRPr="009709C5" w:rsidRDefault="00E81F8B" w:rsidP="00E81F8B"/>
    <w:p w14:paraId="263FE4E2" w14:textId="77777777" w:rsidR="00E81F8B" w:rsidRPr="009709C5" w:rsidRDefault="00E81F8B" w:rsidP="00E81F8B">
      <w:pPr>
        <w:pStyle w:val="Heading2"/>
      </w:pPr>
      <w:bookmarkStart w:id="2771" w:name="_Toc52372062"/>
      <w:bookmarkStart w:id="2772" w:name="_Toc58253521"/>
      <w:bookmarkStart w:id="2773" w:name="_Toc75371656"/>
      <w:bookmarkStart w:id="2774" w:name="_Toc83730822"/>
      <w:bookmarkStart w:id="2775" w:name="_Toc90489323"/>
      <w:bookmarkStart w:id="2776" w:name="_Toc100005389"/>
      <w:bookmarkStart w:id="2777" w:name="_Toc114990212"/>
      <w:bookmarkStart w:id="2778" w:name="_Toc131528765"/>
      <w:r w:rsidRPr="009709C5">
        <w:t>B.</w:t>
      </w:r>
      <w:r w:rsidRPr="009709C5">
        <w:rPr>
          <w:lang w:eastAsia="ja-JP"/>
        </w:rPr>
        <w:t>4</w:t>
      </w:r>
      <w:r w:rsidRPr="009709C5">
        <w:t>.3</w:t>
      </w:r>
      <w:r w:rsidRPr="009709C5">
        <w:tab/>
        <w:t>Uncertainty budget format and assessment for NFTF</w:t>
      </w:r>
      <w:bookmarkEnd w:id="2771"/>
      <w:bookmarkEnd w:id="2772"/>
      <w:bookmarkEnd w:id="2773"/>
      <w:bookmarkEnd w:id="2774"/>
      <w:bookmarkEnd w:id="2775"/>
      <w:bookmarkEnd w:id="2776"/>
      <w:bookmarkEnd w:id="2777"/>
      <w:bookmarkEnd w:id="2778"/>
    </w:p>
    <w:p w14:paraId="7C3C7F46" w14:textId="77777777" w:rsidR="00E81F8B" w:rsidRPr="009709C5" w:rsidRDefault="00E81F8B" w:rsidP="00FA4EBA">
      <w:pPr>
        <w:rPr>
          <w:lang w:eastAsia="ja-JP"/>
        </w:rPr>
      </w:pPr>
      <w:r w:rsidRPr="009709C5">
        <w:rPr>
          <w:lang w:eastAsia="ja-JP"/>
        </w:rPr>
        <w:t>FFS</w:t>
      </w:r>
    </w:p>
    <w:p w14:paraId="3DEE1956" w14:textId="7D6E0A07" w:rsidR="008C25AC" w:rsidRPr="00E162E8" w:rsidRDefault="00E81F8B" w:rsidP="008C25AC">
      <w:pPr>
        <w:pStyle w:val="Heading1"/>
      </w:pPr>
      <w:bookmarkStart w:id="2779" w:name="_Toc114990213"/>
      <w:bookmarkStart w:id="2780" w:name="_Toc131528766"/>
      <w:bookmarkStart w:id="2781" w:name="_Toc52372063"/>
      <w:bookmarkStart w:id="2782" w:name="_Toc58253522"/>
      <w:bookmarkStart w:id="2783" w:name="_Toc75371657"/>
      <w:bookmarkStart w:id="2784" w:name="_Toc83730823"/>
      <w:bookmarkStart w:id="2785" w:name="_Toc90489324"/>
      <w:bookmarkStart w:id="2786" w:name="_Toc100005390"/>
      <w:r w:rsidRPr="009709C5">
        <w:rPr>
          <w:lang w:eastAsia="ja-JP"/>
        </w:rPr>
        <w:t>B.5</w:t>
      </w:r>
      <w:r w:rsidR="008C25AC" w:rsidRPr="00E162E8">
        <w:tab/>
        <w:t>UE maximum output power with additional requirements</w:t>
      </w:r>
      <w:bookmarkEnd w:id="2779"/>
      <w:bookmarkEnd w:id="2780"/>
    </w:p>
    <w:p w14:paraId="724EC2CB" w14:textId="77777777" w:rsidR="008C25AC" w:rsidRPr="00E162E8" w:rsidRDefault="008C25AC" w:rsidP="008C25AC">
      <w:pPr>
        <w:rPr>
          <w:lang w:eastAsia="ja-JP"/>
        </w:rPr>
      </w:pPr>
      <w:r w:rsidRPr="00E162E8">
        <w:rPr>
          <w:lang w:eastAsia="ja-JP"/>
        </w:rPr>
        <w:t>FFS</w:t>
      </w:r>
    </w:p>
    <w:p w14:paraId="37EBA414" w14:textId="1BB68C99" w:rsidR="0044436F" w:rsidRPr="009709C5" w:rsidRDefault="0044436F" w:rsidP="00E81F8B">
      <w:pPr>
        <w:pStyle w:val="Heading1"/>
      </w:pPr>
      <w:bookmarkStart w:id="2787" w:name="_Toc114990214"/>
      <w:bookmarkStart w:id="2788" w:name="_Toc131528767"/>
      <w:r w:rsidRPr="009709C5">
        <w:lastRenderedPageBreak/>
        <w:t>B</w:t>
      </w:r>
      <w:ins w:id="2789" w:author="3640" w:date="2023-06-13T14:49:00Z">
        <w:r w:rsidR="000907E4">
          <w:t>.</w:t>
        </w:r>
      </w:ins>
      <w:r w:rsidR="00890FCF" w:rsidRPr="009709C5">
        <w:t>6</w:t>
      </w:r>
      <w:bookmarkEnd w:id="2743"/>
      <w:bookmarkEnd w:id="2744"/>
      <w:bookmarkEnd w:id="2745"/>
      <w:bookmarkEnd w:id="2746"/>
      <w:bookmarkEnd w:id="2781"/>
      <w:bookmarkEnd w:id="2782"/>
      <w:bookmarkEnd w:id="2783"/>
      <w:bookmarkEnd w:id="2784"/>
      <w:bookmarkEnd w:id="2785"/>
      <w:bookmarkEnd w:id="2786"/>
      <w:r w:rsidRPr="009709C5">
        <w:tab/>
      </w:r>
      <w:r w:rsidR="008C25AC" w:rsidRPr="00E162E8">
        <w:t>Configured transmitted power with Power Boost</w:t>
      </w:r>
      <w:bookmarkEnd w:id="2787"/>
      <w:bookmarkEnd w:id="2788"/>
    </w:p>
    <w:p w14:paraId="4CFAF534" w14:textId="77777777" w:rsidR="008C25AC" w:rsidRPr="00E162E8" w:rsidRDefault="008C25AC" w:rsidP="008C25AC">
      <w:pPr>
        <w:rPr>
          <w:lang w:eastAsia="zh-CN"/>
        </w:rPr>
      </w:pPr>
      <w:bookmarkStart w:id="2790" w:name="_Toc52372064"/>
      <w:bookmarkStart w:id="2791" w:name="_Toc58253523"/>
      <w:bookmarkStart w:id="2792" w:name="_Toc75371658"/>
      <w:bookmarkStart w:id="2793" w:name="_Toc83730824"/>
      <w:bookmarkStart w:id="2794" w:name="_Toc90489325"/>
      <w:bookmarkStart w:id="2795" w:name="_Toc100005391"/>
      <w:bookmarkStart w:id="2796" w:name="_Toc21004852"/>
      <w:bookmarkStart w:id="2797" w:name="_Toc36041625"/>
      <w:bookmarkStart w:id="2798" w:name="_Toc36548849"/>
      <w:bookmarkStart w:id="2799" w:name="_Toc43901324"/>
      <w:r w:rsidRPr="00E162E8">
        <w:rPr>
          <w:lang w:eastAsia="zh-CN"/>
        </w:rPr>
        <w:t>Following tables summarize the MU threshold for EIRP measurements for UE maximum output power. The origin MU values for different test setups with varies parameters can be found in following clauses.</w:t>
      </w:r>
    </w:p>
    <w:p w14:paraId="529DBC82" w14:textId="218CBBC5" w:rsidR="008C25AC" w:rsidRPr="00E162E8" w:rsidRDefault="008C25AC" w:rsidP="008C25AC">
      <w:pPr>
        <w:pStyle w:val="TH"/>
      </w:pPr>
      <w:r w:rsidRPr="00E162E8">
        <w:t xml:space="preserve">Table B.6-1: MU threshold for EIRP measurement for </w:t>
      </w:r>
      <w:ins w:id="2800" w:author="3695" w:date="2023-06-13T15:39:00Z">
        <w:r w:rsidR="00C86F8E" w:rsidRPr="00C86F8E">
          <w:t>Configured transmitted power with Power Boost</w:t>
        </w:r>
      </w:ins>
      <w:del w:id="2801" w:author="3695" w:date="2023-06-13T15:40:00Z">
        <w:r w:rsidRPr="00E162E8" w:rsidDel="00C86F8E">
          <w:delText>UE maximum output power</w:delText>
        </w:r>
      </w:del>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127"/>
        <w:gridCol w:w="927"/>
        <w:gridCol w:w="936"/>
        <w:gridCol w:w="1087"/>
        <w:gridCol w:w="1213"/>
      </w:tblGrid>
      <w:tr w:rsidR="008C25AC" w:rsidRPr="00E162E8" w14:paraId="3A26931C" w14:textId="77777777" w:rsidTr="004E6117">
        <w:trPr>
          <w:jc w:val="center"/>
        </w:trPr>
        <w:tc>
          <w:tcPr>
            <w:tcW w:w="737" w:type="pct"/>
            <w:tcBorders>
              <w:top w:val="single" w:sz="4" w:space="0" w:color="auto"/>
              <w:left w:val="single" w:sz="4" w:space="0" w:color="auto"/>
              <w:bottom w:val="single" w:sz="4" w:space="0" w:color="auto"/>
              <w:right w:val="single" w:sz="4" w:space="0" w:color="auto"/>
            </w:tcBorders>
          </w:tcPr>
          <w:p w14:paraId="0855A14B" w14:textId="77777777" w:rsidR="008C25AC" w:rsidRPr="00E162E8" w:rsidRDefault="008C25AC" w:rsidP="004E6117">
            <w:pPr>
              <w:pStyle w:val="TAH"/>
            </w:pPr>
            <w:r w:rsidRPr="00E162E8">
              <w:t>Power Class</w:t>
            </w:r>
          </w:p>
        </w:tc>
        <w:tc>
          <w:tcPr>
            <w:tcW w:w="908" w:type="pct"/>
            <w:tcBorders>
              <w:top w:val="single" w:sz="4" w:space="0" w:color="auto"/>
              <w:left w:val="single" w:sz="4" w:space="0" w:color="auto"/>
              <w:bottom w:val="single" w:sz="4" w:space="0" w:color="auto"/>
              <w:right w:val="single" w:sz="4" w:space="0" w:color="auto"/>
            </w:tcBorders>
            <w:hideMark/>
          </w:tcPr>
          <w:p w14:paraId="58197A75" w14:textId="77777777" w:rsidR="008C25AC" w:rsidRPr="00E162E8" w:rsidRDefault="008C25AC" w:rsidP="004E6117">
            <w:pPr>
              <w:pStyle w:val="TAH"/>
            </w:pPr>
            <w:r w:rsidRPr="00E162E8">
              <w:t>Frequency</w:t>
            </w:r>
          </w:p>
        </w:tc>
        <w:tc>
          <w:tcPr>
            <w:tcW w:w="747" w:type="pct"/>
            <w:tcBorders>
              <w:top w:val="single" w:sz="4" w:space="0" w:color="auto"/>
              <w:left w:val="single" w:sz="4" w:space="0" w:color="auto"/>
              <w:bottom w:val="single" w:sz="4" w:space="0" w:color="auto"/>
              <w:right w:val="single" w:sz="4" w:space="0" w:color="auto"/>
            </w:tcBorders>
            <w:hideMark/>
          </w:tcPr>
          <w:p w14:paraId="647BCDE4" w14:textId="77777777" w:rsidR="008C25AC" w:rsidRPr="00E162E8" w:rsidRDefault="008C25AC" w:rsidP="004E6117">
            <w:pPr>
              <w:pStyle w:val="TAH"/>
            </w:pPr>
            <w:r w:rsidRPr="00E162E8">
              <w:t>MBW</w:t>
            </w:r>
          </w:p>
        </w:tc>
        <w:tc>
          <w:tcPr>
            <w:tcW w:w="754" w:type="pct"/>
            <w:tcBorders>
              <w:top w:val="single" w:sz="4" w:space="0" w:color="auto"/>
              <w:left w:val="single" w:sz="4" w:space="0" w:color="auto"/>
              <w:bottom w:val="single" w:sz="4" w:space="0" w:color="auto"/>
              <w:right w:val="single" w:sz="4" w:space="0" w:color="auto"/>
            </w:tcBorders>
            <w:hideMark/>
          </w:tcPr>
          <w:p w14:paraId="7C969989" w14:textId="77777777" w:rsidR="008C25AC" w:rsidRPr="00E162E8" w:rsidRDefault="008C25AC" w:rsidP="004E6117">
            <w:pPr>
              <w:pStyle w:val="TAH"/>
            </w:pPr>
            <w:r w:rsidRPr="00E162E8">
              <w:t>Power (NOTE2)</w:t>
            </w:r>
          </w:p>
        </w:tc>
        <w:tc>
          <w:tcPr>
            <w:tcW w:w="876" w:type="pct"/>
            <w:tcBorders>
              <w:top w:val="single" w:sz="4" w:space="0" w:color="auto"/>
              <w:left w:val="single" w:sz="4" w:space="0" w:color="auto"/>
              <w:bottom w:val="single" w:sz="4" w:space="0" w:color="auto"/>
              <w:right w:val="single" w:sz="4" w:space="0" w:color="auto"/>
            </w:tcBorders>
            <w:hideMark/>
          </w:tcPr>
          <w:p w14:paraId="388D2AAF" w14:textId="77777777" w:rsidR="008C25AC" w:rsidRPr="00E162E8" w:rsidRDefault="008C25AC" w:rsidP="004E6117">
            <w:pPr>
              <w:pStyle w:val="TAH"/>
            </w:pPr>
            <w:r w:rsidRPr="00E162E8">
              <w:t>Threshold MU value for NTC [dB] (NOTE1)</w:t>
            </w:r>
          </w:p>
        </w:tc>
        <w:tc>
          <w:tcPr>
            <w:tcW w:w="977" w:type="pct"/>
            <w:tcBorders>
              <w:top w:val="single" w:sz="4" w:space="0" w:color="auto"/>
              <w:left w:val="single" w:sz="4" w:space="0" w:color="auto"/>
              <w:bottom w:val="single" w:sz="4" w:space="0" w:color="auto"/>
              <w:right w:val="single" w:sz="4" w:space="0" w:color="auto"/>
            </w:tcBorders>
          </w:tcPr>
          <w:p w14:paraId="1AAB569D" w14:textId="77777777" w:rsidR="008C25AC" w:rsidRPr="00E162E8" w:rsidRDefault="008C25AC" w:rsidP="004E6117">
            <w:pPr>
              <w:pStyle w:val="TAH"/>
            </w:pPr>
            <w:r w:rsidRPr="00E162E8">
              <w:t>Threshold MU value for ETC [dB] (NOTE1)</w:t>
            </w:r>
          </w:p>
        </w:tc>
      </w:tr>
      <w:tr w:rsidR="008C25AC" w:rsidRPr="00E162E8" w14:paraId="518548DA" w14:textId="77777777" w:rsidTr="004E6117">
        <w:trPr>
          <w:jc w:val="center"/>
        </w:trPr>
        <w:tc>
          <w:tcPr>
            <w:tcW w:w="737" w:type="pct"/>
            <w:vMerge w:val="restart"/>
            <w:tcBorders>
              <w:top w:val="single" w:sz="4" w:space="0" w:color="auto"/>
              <w:left w:val="single" w:sz="4" w:space="0" w:color="auto"/>
              <w:right w:val="single" w:sz="4" w:space="0" w:color="auto"/>
            </w:tcBorders>
          </w:tcPr>
          <w:p w14:paraId="74E67D59" w14:textId="77777777" w:rsidR="008C25AC" w:rsidRPr="00E162E8" w:rsidRDefault="008C25AC" w:rsidP="004E6117">
            <w:pPr>
              <w:pStyle w:val="TAC"/>
              <w:rPr>
                <w:lang w:eastAsia="zh-CN"/>
              </w:rPr>
            </w:pPr>
            <w:r w:rsidRPr="00E162E8">
              <w:rPr>
                <w:lang w:eastAsia="zh-CN"/>
              </w:rPr>
              <w:t>PC3</w:t>
            </w:r>
          </w:p>
        </w:tc>
        <w:tc>
          <w:tcPr>
            <w:tcW w:w="908" w:type="pct"/>
            <w:tcBorders>
              <w:top w:val="single" w:sz="4" w:space="0" w:color="auto"/>
              <w:left w:val="single" w:sz="4" w:space="0" w:color="auto"/>
              <w:bottom w:val="nil"/>
              <w:right w:val="single" w:sz="4" w:space="0" w:color="auto"/>
            </w:tcBorders>
            <w:hideMark/>
          </w:tcPr>
          <w:p w14:paraId="4963B9EA" w14:textId="77777777" w:rsidR="008C25AC" w:rsidRPr="00E162E8" w:rsidRDefault="008C25AC" w:rsidP="004E6117">
            <w:pPr>
              <w:pStyle w:val="TAC"/>
            </w:pPr>
            <w:r w:rsidRPr="00E162E8">
              <w:rPr>
                <w:lang w:eastAsia="zh-CN"/>
              </w:rPr>
              <w:t>23.45GHz &lt;= f &lt;=</w:t>
            </w:r>
            <w:r w:rsidRPr="00E162E8">
              <w:t xml:space="preserve"> 32.125GHz</w:t>
            </w:r>
          </w:p>
        </w:tc>
        <w:tc>
          <w:tcPr>
            <w:tcW w:w="747" w:type="pct"/>
            <w:tcBorders>
              <w:top w:val="single" w:sz="4" w:space="0" w:color="auto"/>
              <w:left w:val="single" w:sz="4" w:space="0" w:color="auto"/>
              <w:bottom w:val="nil"/>
              <w:right w:val="single" w:sz="4" w:space="0" w:color="auto"/>
            </w:tcBorders>
            <w:hideMark/>
          </w:tcPr>
          <w:p w14:paraId="11E02625" w14:textId="77777777" w:rsidR="008C25AC" w:rsidRPr="00E162E8" w:rsidRDefault="008C25AC" w:rsidP="004E6117">
            <w:pPr>
              <w:pStyle w:val="TAC"/>
            </w:pPr>
            <w:r w:rsidRPr="00E162E8">
              <w:t>BW &lt;= 400MHz</w:t>
            </w:r>
          </w:p>
        </w:tc>
        <w:tc>
          <w:tcPr>
            <w:tcW w:w="754" w:type="pct"/>
            <w:tcBorders>
              <w:top w:val="single" w:sz="4" w:space="0" w:color="auto"/>
              <w:left w:val="single" w:sz="4" w:space="0" w:color="auto"/>
              <w:bottom w:val="nil"/>
              <w:right w:val="single" w:sz="4" w:space="0" w:color="auto"/>
            </w:tcBorders>
            <w:hideMark/>
          </w:tcPr>
          <w:p w14:paraId="5F240EA4" w14:textId="77777777" w:rsidR="008C25AC" w:rsidRPr="00E162E8" w:rsidRDefault="008C25AC" w:rsidP="004E6117">
            <w:pPr>
              <w:pStyle w:val="TAC"/>
            </w:pPr>
            <w:r w:rsidRPr="00E162E8">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05528213" w14:textId="51D3604B" w:rsidR="008C25AC" w:rsidRPr="00E162E8" w:rsidRDefault="000907E4" w:rsidP="004E6117">
            <w:pPr>
              <w:pStyle w:val="TAC"/>
              <w:rPr>
                <w:lang w:eastAsia="zh-CN"/>
              </w:rPr>
            </w:pPr>
            <w:ins w:id="2802" w:author="3640" w:date="2023-06-13T14:49:00Z">
              <w:r w:rsidRPr="000907E4">
                <w:rPr>
                  <w:szCs w:val="18"/>
                </w:rPr>
                <w:t>5.08</w:t>
              </w:r>
            </w:ins>
            <w:del w:id="2803" w:author="3640" w:date="2023-06-13T14:49:00Z">
              <w:r w:rsidR="008C25AC" w:rsidRPr="00E162E8" w:rsidDel="000907E4">
                <w:rPr>
                  <w:szCs w:val="18"/>
                </w:rPr>
                <w:delText>4.89</w:delText>
              </w:r>
            </w:del>
          </w:p>
        </w:tc>
        <w:tc>
          <w:tcPr>
            <w:tcW w:w="977" w:type="pct"/>
            <w:vMerge w:val="restart"/>
            <w:tcBorders>
              <w:top w:val="single" w:sz="4" w:space="0" w:color="auto"/>
              <w:left w:val="single" w:sz="4" w:space="0" w:color="auto"/>
              <w:right w:val="single" w:sz="4" w:space="0" w:color="auto"/>
            </w:tcBorders>
          </w:tcPr>
          <w:p w14:paraId="4954B3DF" w14:textId="3A480303" w:rsidR="008C25AC" w:rsidRPr="00E162E8" w:rsidRDefault="000907E4" w:rsidP="004E6117">
            <w:pPr>
              <w:pStyle w:val="TAC"/>
              <w:rPr>
                <w:lang w:eastAsia="zh-CN"/>
              </w:rPr>
            </w:pPr>
            <w:ins w:id="2804" w:author="3640" w:date="2023-06-13T14:49:00Z">
              <w:r w:rsidRPr="000907E4">
                <w:t>5.35</w:t>
              </w:r>
            </w:ins>
            <w:del w:id="2805" w:author="3640" w:date="2023-06-13T14:49:00Z">
              <w:r w:rsidR="008C25AC" w:rsidRPr="00E162E8" w:rsidDel="000907E4">
                <w:delText>5.17</w:delText>
              </w:r>
            </w:del>
          </w:p>
        </w:tc>
      </w:tr>
      <w:tr w:rsidR="008C25AC" w:rsidRPr="00E162E8" w14:paraId="41709663" w14:textId="77777777" w:rsidTr="004E6117">
        <w:trPr>
          <w:jc w:val="center"/>
        </w:trPr>
        <w:tc>
          <w:tcPr>
            <w:tcW w:w="737" w:type="pct"/>
            <w:vMerge/>
            <w:tcBorders>
              <w:left w:val="single" w:sz="4" w:space="0" w:color="auto"/>
              <w:right w:val="single" w:sz="4" w:space="0" w:color="auto"/>
            </w:tcBorders>
          </w:tcPr>
          <w:p w14:paraId="0148C10B" w14:textId="77777777" w:rsidR="008C25AC" w:rsidRPr="00E162E8" w:rsidRDefault="008C25AC" w:rsidP="004E6117">
            <w:pPr>
              <w:pStyle w:val="TAC"/>
              <w:rPr>
                <w:lang w:eastAsia="zh-CN"/>
              </w:rPr>
            </w:pPr>
          </w:p>
        </w:tc>
        <w:tc>
          <w:tcPr>
            <w:tcW w:w="908" w:type="pct"/>
            <w:tcBorders>
              <w:top w:val="nil"/>
              <w:left w:val="single" w:sz="4" w:space="0" w:color="auto"/>
              <w:bottom w:val="single" w:sz="4" w:space="0" w:color="auto"/>
              <w:right w:val="single" w:sz="4" w:space="0" w:color="auto"/>
            </w:tcBorders>
          </w:tcPr>
          <w:p w14:paraId="5F228169" w14:textId="77777777" w:rsidR="008C25AC" w:rsidRPr="00E162E8" w:rsidRDefault="008C25AC" w:rsidP="004E6117">
            <w:pPr>
              <w:pStyle w:val="TAC"/>
              <w:rPr>
                <w:lang w:eastAsia="zh-CN"/>
              </w:rPr>
            </w:pPr>
          </w:p>
        </w:tc>
        <w:tc>
          <w:tcPr>
            <w:tcW w:w="747" w:type="pct"/>
            <w:tcBorders>
              <w:top w:val="nil"/>
              <w:left w:val="single" w:sz="4" w:space="0" w:color="auto"/>
              <w:bottom w:val="nil"/>
              <w:right w:val="single" w:sz="4" w:space="0" w:color="auto"/>
            </w:tcBorders>
          </w:tcPr>
          <w:p w14:paraId="49CB7EC0"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1ECA5662"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3609DC8"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3C91D3A1" w14:textId="77777777" w:rsidR="008C25AC" w:rsidRPr="00E162E8" w:rsidRDefault="008C25AC" w:rsidP="004E6117">
            <w:pPr>
              <w:spacing w:after="0"/>
              <w:rPr>
                <w:rFonts w:ascii="Arial" w:hAnsi="Arial"/>
                <w:sz w:val="18"/>
                <w:lang w:eastAsia="zh-CN"/>
              </w:rPr>
            </w:pPr>
          </w:p>
        </w:tc>
      </w:tr>
      <w:tr w:rsidR="008C25AC" w:rsidRPr="00E162E8" w14:paraId="4F9E56EE" w14:textId="77777777" w:rsidTr="004E6117">
        <w:trPr>
          <w:jc w:val="center"/>
        </w:trPr>
        <w:tc>
          <w:tcPr>
            <w:tcW w:w="737" w:type="pct"/>
            <w:vMerge/>
            <w:tcBorders>
              <w:left w:val="single" w:sz="4" w:space="0" w:color="auto"/>
              <w:right w:val="single" w:sz="4" w:space="0" w:color="auto"/>
            </w:tcBorders>
          </w:tcPr>
          <w:p w14:paraId="17463812" w14:textId="77777777" w:rsidR="008C25AC" w:rsidRPr="00E162E8" w:rsidRDefault="008C25AC" w:rsidP="004E6117">
            <w:pPr>
              <w:pStyle w:val="TAC"/>
            </w:pPr>
          </w:p>
        </w:tc>
        <w:tc>
          <w:tcPr>
            <w:tcW w:w="908" w:type="pct"/>
            <w:tcBorders>
              <w:top w:val="single" w:sz="4" w:space="0" w:color="auto"/>
              <w:left w:val="single" w:sz="4" w:space="0" w:color="auto"/>
              <w:bottom w:val="nil"/>
              <w:right w:val="single" w:sz="4" w:space="0" w:color="auto"/>
            </w:tcBorders>
            <w:hideMark/>
          </w:tcPr>
          <w:p w14:paraId="7BE1D7C9" w14:textId="77777777" w:rsidR="008C25AC" w:rsidRPr="00E162E8" w:rsidRDefault="008C25AC" w:rsidP="004E6117">
            <w:pPr>
              <w:pStyle w:val="TAC"/>
              <w:rPr>
                <w:lang w:eastAsia="zh-CN"/>
              </w:rPr>
            </w:pPr>
            <w:r w:rsidRPr="00E162E8">
              <w:t>32.125GHz &lt; f &lt;= 40.8GHz</w:t>
            </w:r>
          </w:p>
        </w:tc>
        <w:tc>
          <w:tcPr>
            <w:tcW w:w="747" w:type="pct"/>
            <w:tcBorders>
              <w:top w:val="nil"/>
              <w:left w:val="single" w:sz="4" w:space="0" w:color="auto"/>
              <w:bottom w:val="nil"/>
              <w:right w:val="single" w:sz="4" w:space="0" w:color="auto"/>
            </w:tcBorders>
          </w:tcPr>
          <w:p w14:paraId="222044A4"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4AF5FC8D" w14:textId="77777777" w:rsidR="008C25AC" w:rsidRPr="00E162E8" w:rsidRDefault="008C25AC" w:rsidP="004E6117">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59E6972C" w14:textId="6848BC88" w:rsidR="008C25AC" w:rsidRPr="00E162E8" w:rsidRDefault="008C25AC" w:rsidP="004E6117">
            <w:pPr>
              <w:pStyle w:val="TAC"/>
              <w:rPr>
                <w:lang w:eastAsia="zh-CN"/>
              </w:rPr>
            </w:pPr>
            <w:del w:id="2806" w:author="3640" w:date="2023-06-13T14:49:00Z">
              <w:r w:rsidRPr="00E162E8" w:rsidDel="000907E4">
                <w:rPr>
                  <w:szCs w:val="18"/>
                </w:rPr>
                <w:delText>5.09</w:delText>
              </w:r>
            </w:del>
            <w:ins w:id="2807" w:author="3640" w:date="2023-06-13T14:49:00Z">
              <w:r w:rsidR="000907E4" w:rsidRPr="000907E4">
                <w:rPr>
                  <w:szCs w:val="18"/>
                </w:rPr>
                <w:t>5.28</w:t>
              </w:r>
            </w:ins>
          </w:p>
        </w:tc>
        <w:tc>
          <w:tcPr>
            <w:tcW w:w="977" w:type="pct"/>
            <w:vMerge w:val="restart"/>
            <w:tcBorders>
              <w:top w:val="single" w:sz="4" w:space="0" w:color="auto"/>
              <w:left w:val="single" w:sz="4" w:space="0" w:color="auto"/>
              <w:right w:val="single" w:sz="4" w:space="0" w:color="auto"/>
            </w:tcBorders>
          </w:tcPr>
          <w:p w14:paraId="7E4246AD" w14:textId="041C51F2" w:rsidR="008C25AC" w:rsidRPr="00E162E8" w:rsidRDefault="000907E4" w:rsidP="004E6117">
            <w:pPr>
              <w:pStyle w:val="TAC"/>
              <w:rPr>
                <w:lang w:eastAsia="zh-CN"/>
              </w:rPr>
            </w:pPr>
            <w:ins w:id="2808" w:author="3640" w:date="2023-06-13T14:49:00Z">
              <w:r w:rsidRPr="000907E4">
                <w:t>5.55</w:t>
              </w:r>
            </w:ins>
            <w:del w:id="2809" w:author="3640" w:date="2023-06-13T14:49:00Z">
              <w:r w:rsidR="008C25AC" w:rsidRPr="00E162E8" w:rsidDel="000907E4">
                <w:delText>5.37</w:delText>
              </w:r>
            </w:del>
          </w:p>
        </w:tc>
      </w:tr>
      <w:tr w:rsidR="008C25AC" w:rsidRPr="00E162E8" w14:paraId="3B2881DA" w14:textId="77777777" w:rsidTr="004E6117">
        <w:trPr>
          <w:jc w:val="center"/>
        </w:trPr>
        <w:tc>
          <w:tcPr>
            <w:tcW w:w="737" w:type="pct"/>
            <w:vMerge/>
            <w:tcBorders>
              <w:left w:val="single" w:sz="4" w:space="0" w:color="auto"/>
              <w:bottom w:val="single" w:sz="4" w:space="0" w:color="auto"/>
              <w:right w:val="single" w:sz="4" w:space="0" w:color="auto"/>
            </w:tcBorders>
          </w:tcPr>
          <w:p w14:paraId="0879BA83" w14:textId="77777777" w:rsidR="008C25AC" w:rsidRPr="00E162E8" w:rsidRDefault="008C25AC" w:rsidP="004E6117">
            <w:pPr>
              <w:pStyle w:val="TAC"/>
            </w:pPr>
          </w:p>
        </w:tc>
        <w:tc>
          <w:tcPr>
            <w:tcW w:w="908" w:type="pct"/>
            <w:tcBorders>
              <w:top w:val="nil"/>
              <w:left w:val="single" w:sz="4" w:space="0" w:color="auto"/>
              <w:bottom w:val="single" w:sz="4" w:space="0" w:color="auto"/>
              <w:right w:val="single" w:sz="4" w:space="0" w:color="auto"/>
            </w:tcBorders>
          </w:tcPr>
          <w:p w14:paraId="40F4E318" w14:textId="77777777" w:rsidR="008C25AC" w:rsidRPr="00E162E8" w:rsidRDefault="008C25AC" w:rsidP="004E6117">
            <w:pPr>
              <w:pStyle w:val="TAC"/>
            </w:pPr>
          </w:p>
        </w:tc>
        <w:tc>
          <w:tcPr>
            <w:tcW w:w="747" w:type="pct"/>
            <w:tcBorders>
              <w:top w:val="nil"/>
              <w:left w:val="single" w:sz="4" w:space="0" w:color="auto"/>
              <w:bottom w:val="single" w:sz="4" w:space="0" w:color="auto"/>
              <w:right w:val="single" w:sz="4" w:space="0" w:color="auto"/>
            </w:tcBorders>
          </w:tcPr>
          <w:p w14:paraId="0DB8EFB5" w14:textId="77777777" w:rsidR="008C25AC" w:rsidRPr="00E162E8" w:rsidRDefault="008C25AC" w:rsidP="004E6117">
            <w:pPr>
              <w:pStyle w:val="TAC"/>
            </w:pPr>
          </w:p>
        </w:tc>
        <w:tc>
          <w:tcPr>
            <w:tcW w:w="754" w:type="pct"/>
            <w:tcBorders>
              <w:top w:val="nil"/>
              <w:left w:val="single" w:sz="4" w:space="0" w:color="auto"/>
              <w:bottom w:val="single" w:sz="4" w:space="0" w:color="auto"/>
              <w:right w:val="single" w:sz="4" w:space="0" w:color="auto"/>
            </w:tcBorders>
          </w:tcPr>
          <w:p w14:paraId="0AD09A05"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FB16C2F"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54903405" w14:textId="77777777" w:rsidR="008C25AC" w:rsidRPr="00E162E8" w:rsidRDefault="008C25AC" w:rsidP="004E6117">
            <w:pPr>
              <w:spacing w:after="0"/>
              <w:rPr>
                <w:rFonts w:ascii="Arial" w:hAnsi="Arial"/>
                <w:sz w:val="18"/>
                <w:lang w:eastAsia="zh-CN"/>
              </w:rPr>
            </w:pPr>
          </w:p>
        </w:tc>
      </w:tr>
      <w:tr w:rsidR="008C25AC" w:rsidRPr="00E162E8" w14:paraId="5A7CE79F" w14:textId="77777777" w:rsidTr="004E6117">
        <w:trPr>
          <w:jc w:val="center"/>
        </w:trPr>
        <w:tc>
          <w:tcPr>
            <w:tcW w:w="737" w:type="pct"/>
            <w:vMerge w:val="restart"/>
            <w:tcBorders>
              <w:top w:val="single" w:sz="4" w:space="0" w:color="auto"/>
              <w:left w:val="single" w:sz="4" w:space="0" w:color="auto"/>
              <w:right w:val="single" w:sz="4" w:space="0" w:color="auto"/>
            </w:tcBorders>
          </w:tcPr>
          <w:p w14:paraId="1C0A6077" w14:textId="77777777" w:rsidR="008C25AC" w:rsidRPr="00E162E8" w:rsidRDefault="008C25AC" w:rsidP="004E6117">
            <w:pPr>
              <w:pStyle w:val="TAC"/>
              <w:rPr>
                <w:lang w:eastAsia="zh-CN"/>
              </w:rPr>
            </w:pPr>
            <w:r w:rsidRPr="00E162E8">
              <w:rPr>
                <w:lang w:eastAsia="zh-CN"/>
              </w:rPr>
              <w:t>PC1</w:t>
            </w:r>
          </w:p>
        </w:tc>
        <w:tc>
          <w:tcPr>
            <w:tcW w:w="908" w:type="pct"/>
            <w:tcBorders>
              <w:top w:val="single" w:sz="4" w:space="0" w:color="auto"/>
              <w:left w:val="single" w:sz="4" w:space="0" w:color="auto"/>
              <w:bottom w:val="nil"/>
              <w:right w:val="single" w:sz="4" w:space="0" w:color="auto"/>
            </w:tcBorders>
            <w:hideMark/>
          </w:tcPr>
          <w:p w14:paraId="552367A8" w14:textId="77777777" w:rsidR="008C25AC" w:rsidRPr="00E162E8" w:rsidRDefault="008C25AC" w:rsidP="004E6117">
            <w:pPr>
              <w:pStyle w:val="TAC"/>
            </w:pPr>
            <w:r w:rsidRPr="00E162E8">
              <w:rPr>
                <w:lang w:eastAsia="zh-CN"/>
              </w:rPr>
              <w:t>23.45GHz &lt;= f &lt;=</w:t>
            </w:r>
            <w:r w:rsidRPr="00E162E8">
              <w:t xml:space="preserve"> 32.125GHz</w:t>
            </w:r>
          </w:p>
        </w:tc>
        <w:tc>
          <w:tcPr>
            <w:tcW w:w="747" w:type="pct"/>
            <w:tcBorders>
              <w:top w:val="single" w:sz="4" w:space="0" w:color="auto"/>
              <w:left w:val="single" w:sz="4" w:space="0" w:color="auto"/>
              <w:bottom w:val="nil"/>
              <w:right w:val="single" w:sz="4" w:space="0" w:color="auto"/>
            </w:tcBorders>
            <w:hideMark/>
          </w:tcPr>
          <w:p w14:paraId="4A4C7B3C" w14:textId="77777777" w:rsidR="008C25AC" w:rsidRPr="00E162E8" w:rsidRDefault="008C25AC" w:rsidP="004E6117">
            <w:pPr>
              <w:pStyle w:val="TAC"/>
            </w:pPr>
            <w:r w:rsidRPr="00E162E8">
              <w:t>BW &lt;= 400MHz</w:t>
            </w:r>
          </w:p>
        </w:tc>
        <w:tc>
          <w:tcPr>
            <w:tcW w:w="754" w:type="pct"/>
            <w:tcBorders>
              <w:top w:val="single" w:sz="4" w:space="0" w:color="auto"/>
              <w:left w:val="single" w:sz="4" w:space="0" w:color="auto"/>
              <w:bottom w:val="nil"/>
              <w:right w:val="single" w:sz="4" w:space="0" w:color="auto"/>
            </w:tcBorders>
            <w:hideMark/>
          </w:tcPr>
          <w:p w14:paraId="73209984" w14:textId="77777777" w:rsidR="008C25AC" w:rsidRPr="00E162E8" w:rsidRDefault="008C25AC" w:rsidP="004E6117">
            <w:pPr>
              <w:pStyle w:val="TAC"/>
            </w:pPr>
            <w:r w:rsidRPr="00E162E8">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44AE4C4C" w14:textId="77777777" w:rsidR="008C25AC" w:rsidRPr="00E162E8" w:rsidRDefault="008C25AC" w:rsidP="004E6117">
            <w:pPr>
              <w:pStyle w:val="TAC"/>
              <w:rPr>
                <w:lang w:eastAsia="zh-CN"/>
              </w:rPr>
            </w:pPr>
            <w:r w:rsidRPr="00E162E8">
              <w:rPr>
                <w:szCs w:val="18"/>
              </w:rPr>
              <w:t>FFS</w:t>
            </w:r>
          </w:p>
        </w:tc>
        <w:tc>
          <w:tcPr>
            <w:tcW w:w="977" w:type="pct"/>
            <w:vMerge w:val="restart"/>
            <w:tcBorders>
              <w:top w:val="single" w:sz="4" w:space="0" w:color="auto"/>
              <w:left w:val="single" w:sz="4" w:space="0" w:color="auto"/>
              <w:right w:val="single" w:sz="4" w:space="0" w:color="auto"/>
            </w:tcBorders>
          </w:tcPr>
          <w:p w14:paraId="6DB1D673" w14:textId="77777777" w:rsidR="008C25AC" w:rsidRPr="00E162E8" w:rsidRDefault="008C25AC" w:rsidP="004E6117">
            <w:pPr>
              <w:pStyle w:val="TAC"/>
              <w:rPr>
                <w:szCs w:val="18"/>
              </w:rPr>
            </w:pPr>
            <w:r w:rsidRPr="00E162E8">
              <w:rPr>
                <w:szCs w:val="18"/>
              </w:rPr>
              <w:t>FFS</w:t>
            </w:r>
          </w:p>
        </w:tc>
      </w:tr>
      <w:tr w:rsidR="008C25AC" w:rsidRPr="00E162E8" w14:paraId="27FE2625" w14:textId="77777777" w:rsidTr="004E6117">
        <w:trPr>
          <w:jc w:val="center"/>
        </w:trPr>
        <w:tc>
          <w:tcPr>
            <w:tcW w:w="737" w:type="pct"/>
            <w:vMerge/>
            <w:tcBorders>
              <w:left w:val="single" w:sz="4" w:space="0" w:color="auto"/>
              <w:right w:val="single" w:sz="4" w:space="0" w:color="auto"/>
            </w:tcBorders>
          </w:tcPr>
          <w:p w14:paraId="04CEA3B2" w14:textId="77777777" w:rsidR="008C25AC" w:rsidRPr="00E162E8" w:rsidRDefault="008C25AC" w:rsidP="004E6117">
            <w:pPr>
              <w:pStyle w:val="TAC"/>
              <w:rPr>
                <w:lang w:eastAsia="zh-CN"/>
              </w:rPr>
            </w:pPr>
          </w:p>
        </w:tc>
        <w:tc>
          <w:tcPr>
            <w:tcW w:w="908" w:type="pct"/>
            <w:tcBorders>
              <w:top w:val="nil"/>
              <w:left w:val="single" w:sz="4" w:space="0" w:color="auto"/>
              <w:bottom w:val="single" w:sz="4" w:space="0" w:color="auto"/>
              <w:right w:val="single" w:sz="4" w:space="0" w:color="auto"/>
            </w:tcBorders>
          </w:tcPr>
          <w:p w14:paraId="066A8A7B" w14:textId="77777777" w:rsidR="008C25AC" w:rsidRPr="00E162E8" w:rsidRDefault="008C25AC" w:rsidP="004E6117">
            <w:pPr>
              <w:pStyle w:val="TAC"/>
              <w:rPr>
                <w:lang w:eastAsia="zh-CN"/>
              </w:rPr>
            </w:pPr>
          </w:p>
        </w:tc>
        <w:tc>
          <w:tcPr>
            <w:tcW w:w="747" w:type="pct"/>
            <w:tcBorders>
              <w:top w:val="nil"/>
              <w:left w:val="single" w:sz="4" w:space="0" w:color="auto"/>
              <w:bottom w:val="nil"/>
              <w:right w:val="single" w:sz="4" w:space="0" w:color="auto"/>
            </w:tcBorders>
          </w:tcPr>
          <w:p w14:paraId="404F479B"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3C7AE49E"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1A15D09"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67B01BB" w14:textId="77777777" w:rsidR="008C25AC" w:rsidRPr="00E162E8" w:rsidRDefault="008C25AC" w:rsidP="004E6117">
            <w:pPr>
              <w:spacing w:after="0"/>
              <w:rPr>
                <w:rFonts w:ascii="Arial" w:hAnsi="Arial"/>
                <w:sz w:val="18"/>
                <w:lang w:eastAsia="zh-CN"/>
              </w:rPr>
            </w:pPr>
          </w:p>
        </w:tc>
      </w:tr>
      <w:tr w:rsidR="008C25AC" w:rsidRPr="00E162E8" w14:paraId="230E44DF" w14:textId="77777777" w:rsidTr="004E6117">
        <w:trPr>
          <w:jc w:val="center"/>
        </w:trPr>
        <w:tc>
          <w:tcPr>
            <w:tcW w:w="737" w:type="pct"/>
            <w:vMerge/>
            <w:tcBorders>
              <w:left w:val="single" w:sz="4" w:space="0" w:color="auto"/>
              <w:right w:val="single" w:sz="4" w:space="0" w:color="auto"/>
            </w:tcBorders>
          </w:tcPr>
          <w:p w14:paraId="5C0A30A8" w14:textId="77777777" w:rsidR="008C25AC" w:rsidRPr="00E162E8" w:rsidRDefault="008C25AC" w:rsidP="004E6117">
            <w:pPr>
              <w:pStyle w:val="TAC"/>
            </w:pPr>
          </w:p>
        </w:tc>
        <w:tc>
          <w:tcPr>
            <w:tcW w:w="908" w:type="pct"/>
            <w:tcBorders>
              <w:top w:val="single" w:sz="4" w:space="0" w:color="auto"/>
              <w:left w:val="single" w:sz="4" w:space="0" w:color="auto"/>
              <w:bottom w:val="nil"/>
              <w:right w:val="single" w:sz="4" w:space="0" w:color="auto"/>
            </w:tcBorders>
            <w:hideMark/>
          </w:tcPr>
          <w:p w14:paraId="0DF9875C" w14:textId="77777777" w:rsidR="008C25AC" w:rsidRPr="00E162E8" w:rsidRDefault="008C25AC" w:rsidP="004E6117">
            <w:pPr>
              <w:pStyle w:val="TAC"/>
              <w:rPr>
                <w:lang w:eastAsia="zh-CN"/>
              </w:rPr>
            </w:pPr>
            <w:r w:rsidRPr="00E162E8">
              <w:t>32.125GHz &lt; f &lt;= 40.8GHz</w:t>
            </w:r>
          </w:p>
        </w:tc>
        <w:tc>
          <w:tcPr>
            <w:tcW w:w="747" w:type="pct"/>
            <w:tcBorders>
              <w:top w:val="nil"/>
              <w:left w:val="single" w:sz="4" w:space="0" w:color="auto"/>
              <w:bottom w:val="nil"/>
              <w:right w:val="single" w:sz="4" w:space="0" w:color="auto"/>
            </w:tcBorders>
          </w:tcPr>
          <w:p w14:paraId="38CA7E3C"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4B5984E9" w14:textId="77777777" w:rsidR="008C25AC" w:rsidRPr="00E162E8" w:rsidRDefault="008C25AC" w:rsidP="004E6117">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444CB290" w14:textId="77777777" w:rsidR="008C25AC" w:rsidRPr="00E162E8" w:rsidRDefault="008C25AC" w:rsidP="004E6117">
            <w:pPr>
              <w:pStyle w:val="TAC"/>
              <w:rPr>
                <w:lang w:eastAsia="zh-CN"/>
              </w:rPr>
            </w:pPr>
            <w:r w:rsidRPr="00E162E8">
              <w:rPr>
                <w:szCs w:val="18"/>
              </w:rPr>
              <w:t>FFS</w:t>
            </w:r>
          </w:p>
        </w:tc>
        <w:tc>
          <w:tcPr>
            <w:tcW w:w="977" w:type="pct"/>
            <w:vMerge w:val="restart"/>
            <w:tcBorders>
              <w:top w:val="single" w:sz="4" w:space="0" w:color="auto"/>
              <w:left w:val="single" w:sz="4" w:space="0" w:color="auto"/>
              <w:right w:val="single" w:sz="4" w:space="0" w:color="auto"/>
            </w:tcBorders>
          </w:tcPr>
          <w:p w14:paraId="4D6B28EF" w14:textId="77777777" w:rsidR="008C25AC" w:rsidRPr="00E162E8" w:rsidRDefault="008C25AC" w:rsidP="004E6117">
            <w:pPr>
              <w:pStyle w:val="TAC"/>
              <w:rPr>
                <w:szCs w:val="18"/>
              </w:rPr>
            </w:pPr>
            <w:r w:rsidRPr="00E162E8">
              <w:rPr>
                <w:szCs w:val="18"/>
              </w:rPr>
              <w:t>FFS</w:t>
            </w:r>
          </w:p>
        </w:tc>
      </w:tr>
      <w:tr w:rsidR="008C25AC" w:rsidRPr="00E162E8" w14:paraId="472AC372" w14:textId="77777777" w:rsidTr="004E6117">
        <w:trPr>
          <w:jc w:val="center"/>
        </w:trPr>
        <w:tc>
          <w:tcPr>
            <w:tcW w:w="737" w:type="pct"/>
            <w:vMerge/>
            <w:tcBorders>
              <w:left w:val="single" w:sz="4" w:space="0" w:color="auto"/>
              <w:bottom w:val="single" w:sz="4" w:space="0" w:color="auto"/>
              <w:right w:val="single" w:sz="4" w:space="0" w:color="auto"/>
            </w:tcBorders>
          </w:tcPr>
          <w:p w14:paraId="7574F600" w14:textId="77777777" w:rsidR="008C25AC" w:rsidRPr="00E162E8" w:rsidRDefault="008C25AC" w:rsidP="004E6117">
            <w:pPr>
              <w:pStyle w:val="TAC"/>
            </w:pPr>
          </w:p>
        </w:tc>
        <w:tc>
          <w:tcPr>
            <w:tcW w:w="908" w:type="pct"/>
            <w:tcBorders>
              <w:top w:val="nil"/>
              <w:left w:val="single" w:sz="4" w:space="0" w:color="auto"/>
              <w:bottom w:val="single" w:sz="4" w:space="0" w:color="auto"/>
              <w:right w:val="single" w:sz="4" w:space="0" w:color="auto"/>
            </w:tcBorders>
          </w:tcPr>
          <w:p w14:paraId="230E59C9" w14:textId="77777777" w:rsidR="008C25AC" w:rsidRPr="00E162E8" w:rsidRDefault="008C25AC" w:rsidP="004E6117">
            <w:pPr>
              <w:pStyle w:val="TAC"/>
            </w:pPr>
          </w:p>
        </w:tc>
        <w:tc>
          <w:tcPr>
            <w:tcW w:w="747" w:type="pct"/>
            <w:tcBorders>
              <w:top w:val="nil"/>
              <w:left w:val="single" w:sz="4" w:space="0" w:color="auto"/>
              <w:bottom w:val="single" w:sz="4" w:space="0" w:color="auto"/>
              <w:right w:val="single" w:sz="4" w:space="0" w:color="auto"/>
            </w:tcBorders>
          </w:tcPr>
          <w:p w14:paraId="78972A31" w14:textId="77777777" w:rsidR="008C25AC" w:rsidRPr="00E162E8" w:rsidRDefault="008C25AC" w:rsidP="004E6117">
            <w:pPr>
              <w:pStyle w:val="TAC"/>
            </w:pPr>
          </w:p>
        </w:tc>
        <w:tc>
          <w:tcPr>
            <w:tcW w:w="754" w:type="pct"/>
            <w:tcBorders>
              <w:top w:val="nil"/>
              <w:left w:val="single" w:sz="4" w:space="0" w:color="auto"/>
              <w:bottom w:val="single" w:sz="4" w:space="0" w:color="auto"/>
              <w:right w:val="single" w:sz="4" w:space="0" w:color="auto"/>
            </w:tcBorders>
          </w:tcPr>
          <w:p w14:paraId="5A3A8027"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115336CE"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406A401F" w14:textId="77777777" w:rsidR="008C25AC" w:rsidRPr="00E162E8" w:rsidRDefault="008C25AC" w:rsidP="004E6117">
            <w:pPr>
              <w:spacing w:after="0"/>
              <w:rPr>
                <w:rFonts w:ascii="Arial" w:hAnsi="Arial"/>
                <w:sz w:val="18"/>
                <w:lang w:eastAsia="zh-CN"/>
              </w:rPr>
            </w:pPr>
          </w:p>
        </w:tc>
      </w:tr>
      <w:tr w:rsidR="008C25AC" w:rsidRPr="00E162E8" w14:paraId="190772DF" w14:textId="77777777" w:rsidTr="004E6117">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4E98D29E" w14:textId="77777777" w:rsidR="008C25AC" w:rsidRPr="00E162E8" w:rsidRDefault="008C25AC" w:rsidP="004E6117">
            <w:pPr>
              <w:pStyle w:val="TAN"/>
              <w:tabs>
                <w:tab w:val="left" w:pos="4607"/>
              </w:tabs>
            </w:pPr>
            <w:r w:rsidRPr="00E162E8">
              <w:t>NOTE 1:</w:t>
            </w:r>
            <w:r w:rsidRPr="00E162E8">
              <w:tab/>
              <w:t xml:space="preserve">Total EIRP Expanded MU for IFF for Quiet Zone size </w:t>
            </w:r>
            <w:r w:rsidRPr="00E162E8">
              <w:rPr>
                <w:rFonts w:cs="Arial"/>
              </w:rPr>
              <w:t>≤</w:t>
            </w:r>
            <w:r w:rsidRPr="00E162E8">
              <w:t>30cm in Table B.6.2-2 for PC3 UEs (NTC), in Table B.6.2-8 for PC3 UEs (ETC) and B.6.2-6 for PC1 UEs.</w:t>
            </w:r>
          </w:p>
          <w:p w14:paraId="57D4C7F2" w14:textId="77777777" w:rsidR="008C25AC" w:rsidRPr="00E162E8" w:rsidRDefault="008C25AC" w:rsidP="004E6117">
            <w:pPr>
              <w:pStyle w:val="TAN"/>
              <w:tabs>
                <w:tab w:val="left" w:pos="4607"/>
              </w:tabs>
            </w:pPr>
            <w:r w:rsidRPr="00E162E8">
              <w:t>NOTE 2:</w:t>
            </w:r>
            <w:r w:rsidRPr="00E162E8">
              <w:tab/>
              <w:t>Max output power level for device with corresponding power class.</w:t>
            </w:r>
          </w:p>
        </w:tc>
      </w:tr>
    </w:tbl>
    <w:p w14:paraId="4DCE9453" w14:textId="77777777" w:rsidR="008C25AC" w:rsidRPr="00E162E8" w:rsidRDefault="008C25AC" w:rsidP="008C25AC"/>
    <w:p w14:paraId="091D20A7" w14:textId="77777777" w:rsidR="008C25AC" w:rsidRPr="00E162E8" w:rsidRDefault="008C25AC" w:rsidP="008C25AC">
      <w:pPr>
        <w:pStyle w:val="Heading2"/>
      </w:pPr>
      <w:bookmarkStart w:id="2810" w:name="_Toc114990215"/>
      <w:bookmarkStart w:id="2811" w:name="_Toc131528768"/>
      <w:r w:rsidRPr="00E162E8">
        <w:t>B.6.1</w:t>
      </w:r>
      <w:r w:rsidRPr="00E162E8">
        <w:tab/>
        <w:t>Uncertainty budget format and assessment for DFF</w:t>
      </w:r>
      <w:bookmarkEnd w:id="2810"/>
      <w:bookmarkEnd w:id="2811"/>
    </w:p>
    <w:p w14:paraId="3D7A5ABE" w14:textId="77777777" w:rsidR="008C25AC" w:rsidRPr="00E162E8" w:rsidRDefault="008C25AC" w:rsidP="008C25AC">
      <w:pPr>
        <w:rPr>
          <w:lang w:eastAsia="zh-CN"/>
        </w:rPr>
      </w:pPr>
      <w:r w:rsidRPr="00E162E8">
        <w:rPr>
          <w:lang w:eastAsia="zh-CN"/>
        </w:rPr>
        <w:t>The uncertainty contributions that may impact the overall MU value are listed in Table B.6.1-1.</w:t>
      </w:r>
    </w:p>
    <w:p w14:paraId="19F80E15" w14:textId="77777777" w:rsidR="008C25AC" w:rsidRPr="00E162E8" w:rsidRDefault="008C25AC" w:rsidP="008C25AC">
      <w:pPr>
        <w:pStyle w:val="TH"/>
      </w:pPr>
      <w:r w:rsidRPr="00E162E8">
        <w:lastRenderedPageBreak/>
        <w:t xml:space="preserve">Table </w:t>
      </w:r>
      <w:r w:rsidRPr="00E162E8">
        <w:rPr>
          <w:rFonts w:eastAsia="MS Mincho"/>
          <w:lang w:eastAsia="ja-JP"/>
        </w:rPr>
        <w:t>B.6.1-</w:t>
      </w:r>
      <w:r w:rsidRPr="00E162E8">
        <w:rPr>
          <w:lang w:eastAsia="sv-SE"/>
        </w:rPr>
        <w:t>1</w:t>
      </w:r>
      <w:r w:rsidRPr="00E162E8">
        <w:t xml:space="preserve">: </w:t>
      </w:r>
      <w:r w:rsidRPr="00E162E8">
        <w:rPr>
          <w:lang w:eastAsia="ja-JP"/>
        </w:rPr>
        <w:t>U</w:t>
      </w:r>
      <w:r w:rsidRPr="00E162E8">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8C25AC" w:rsidRPr="00E162E8" w14:paraId="0F2CAC8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40F40C" w14:textId="77777777" w:rsidR="008C25AC" w:rsidRPr="00E162E8" w:rsidRDefault="008C25AC" w:rsidP="004E6117">
            <w:pPr>
              <w:pStyle w:val="TAH"/>
            </w:pPr>
            <w:r w:rsidRPr="00E162E8">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2DF67F2" w14:textId="77777777" w:rsidR="008C25AC" w:rsidRPr="00E162E8" w:rsidRDefault="008C25AC" w:rsidP="004E6117">
            <w:pPr>
              <w:pStyle w:val="TAH"/>
            </w:pPr>
            <w:r w:rsidRPr="00E162E8">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FA384DC" w14:textId="77777777" w:rsidR="008C25AC" w:rsidRPr="00E162E8" w:rsidRDefault="008C25AC" w:rsidP="004E6117">
            <w:pPr>
              <w:pStyle w:val="TAH"/>
            </w:pPr>
            <w:r w:rsidRPr="00E162E8">
              <w:t>Details in annex</w:t>
            </w:r>
          </w:p>
        </w:tc>
      </w:tr>
      <w:tr w:rsidR="008C25AC" w:rsidRPr="00E162E8" w14:paraId="7EC864D3"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E2E718" w14:textId="77777777" w:rsidR="008C25AC" w:rsidRPr="00E162E8" w:rsidRDefault="008C25AC" w:rsidP="004E6117">
            <w:pPr>
              <w:pStyle w:val="TAH"/>
            </w:pPr>
            <w:r w:rsidRPr="00E162E8">
              <w:t>Stage 2: DUT measurement</w:t>
            </w:r>
          </w:p>
        </w:tc>
      </w:tr>
      <w:tr w:rsidR="008C25AC" w:rsidRPr="00E162E8" w14:paraId="12253E2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D0DC13" w14:textId="77777777" w:rsidR="008C25AC" w:rsidRPr="00E162E8" w:rsidRDefault="008C25AC" w:rsidP="004E6117">
            <w:pPr>
              <w:pStyle w:val="TAL"/>
            </w:pPr>
            <w:r w:rsidRPr="00E162E8">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97B49F" w14:textId="77777777" w:rsidR="008C25AC" w:rsidRPr="00E162E8" w:rsidRDefault="008C25AC" w:rsidP="004E6117">
            <w:pPr>
              <w:pStyle w:val="TAL"/>
              <w:rPr>
                <w:lang w:eastAsia="ja-JP"/>
              </w:rPr>
            </w:pPr>
            <w:r w:rsidRPr="00E162E8">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F90AEE" w14:textId="77777777" w:rsidR="008C25AC" w:rsidRPr="00E162E8" w:rsidRDefault="008C25AC" w:rsidP="004E6117">
            <w:pPr>
              <w:pStyle w:val="TAC"/>
              <w:rPr>
                <w:lang w:eastAsia="ja-JP"/>
              </w:rPr>
            </w:pPr>
            <w:r w:rsidRPr="00E162E8">
              <w:t>B.2.1.1</w:t>
            </w:r>
          </w:p>
        </w:tc>
      </w:tr>
      <w:tr w:rsidR="008C25AC" w:rsidRPr="00E162E8" w14:paraId="46FD15E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CD4085" w14:textId="77777777" w:rsidR="008C25AC" w:rsidRPr="00E162E8" w:rsidRDefault="008C25AC" w:rsidP="004E6117">
            <w:pPr>
              <w:pStyle w:val="TAL"/>
            </w:pPr>
            <w:r w:rsidRPr="00E162E8">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2310191" w14:textId="77777777" w:rsidR="008C25AC" w:rsidRPr="00E162E8" w:rsidRDefault="008C25AC" w:rsidP="004E6117">
            <w:pPr>
              <w:pStyle w:val="TAL"/>
              <w:rPr>
                <w:sz w:val="21"/>
                <w:lang w:eastAsia="ja-JP"/>
              </w:rPr>
            </w:pPr>
            <w:r w:rsidRPr="00E162E8">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D15C395" w14:textId="77777777" w:rsidR="008C25AC" w:rsidRPr="00E162E8" w:rsidRDefault="008C25AC" w:rsidP="004E6117">
            <w:pPr>
              <w:pStyle w:val="TAC"/>
              <w:rPr>
                <w:lang w:eastAsia="ja-JP"/>
              </w:rPr>
            </w:pPr>
            <w:r w:rsidRPr="00E162E8">
              <w:t>B.2.1.2</w:t>
            </w:r>
          </w:p>
        </w:tc>
      </w:tr>
      <w:tr w:rsidR="008C25AC" w:rsidRPr="00E162E8" w14:paraId="1A2F96C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3E129C" w14:textId="77777777" w:rsidR="008C25AC" w:rsidRPr="00E162E8" w:rsidRDefault="008C25AC" w:rsidP="004E6117">
            <w:pPr>
              <w:pStyle w:val="TAL"/>
            </w:pPr>
            <w:r w:rsidRPr="00E162E8">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5CE6C1" w14:textId="77777777" w:rsidR="008C25AC" w:rsidRPr="00E162E8" w:rsidRDefault="008C25AC" w:rsidP="004E6117">
            <w:pPr>
              <w:pStyle w:val="TAL"/>
            </w:pPr>
            <w:r w:rsidRPr="00E162E8">
              <w:t>Quality of quiet zone</w:t>
            </w:r>
          </w:p>
        </w:tc>
        <w:tc>
          <w:tcPr>
            <w:tcW w:w="918" w:type="pct"/>
            <w:tcBorders>
              <w:top w:val="single" w:sz="6" w:space="0" w:color="auto"/>
              <w:left w:val="single" w:sz="6" w:space="0" w:color="auto"/>
              <w:bottom w:val="single" w:sz="6" w:space="0" w:color="auto"/>
              <w:right w:val="single" w:sz="6" w:space="0" w:color="auto"/>
            </w:tcBorders>
          </w:tcPr>
          <w:p w14:paraId="750D4C28" w14:textId="77777777" w:rsidR="008C25AC" w:rsidRPr="00E162E8" w:rsidRDefault="008C25AC" w:rsidP="004E6117">
            <w:pPr>
              <w:pStyle w:val="TAC"/>
              <w:rPr>
                <w:lang w:eastAsia="zh-CN"/>
              </w:rPr>
            </w:pPr>
            <w:r w:rsidRPr="00E162E8">
              <w:t>B.2.1.3</w:t>
            </w:r>
          </w:p>
        </w:tc>
      </w:tr>
      <w:tr w:rsidR="008C25AC" w:rsidRPr="00E162E8" w14:paraId="253F500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B796F9" w14:textId="77777777" w:rsidR="008C25AC" w:rsidRPr="00E162E8" w:rsidRDefault="008C25AC" w:rsidP="004E6117">
            <w:pPr>
              <w:pStyle w:val="TAL"/>
            </w:pPr>
            <w:r w:rsidRPr="00E162E8">
              <w:t>4</w:t>
            </w:r>
          </w:p>
        </w:tc>
        <w:tc>
          <w:tcPr>
            <w:tcW w:w="3695" w:type="pct"/>
            <w:tcBorders>
              <w:top w:val="single" w:sz="6" w:space="0" w:color="auto"/>
              <w:left w:val="single" w:sz="6" w:space="0" w:color="auto"/>
              <w:bottom w:val="single" w:sz="6" w:space="0" w:color="auto"/>
              <w:right w:val="single" w:sz="6" w:space="0" w:color="auto"/>
            </w:tcBorders>
            <w:vAlign w:val="center"/>
          </w:tcPr>
          <w:p w14:paraId="5427AA05"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10B25A4F" w14:textId="77777777" w:rsidR="008C25AC" w:rsidRPr="00E162E8" w:rsidRDefault="008C25AC" w:rsidP="004E6117">
            <w:pPr>
              <w:pStyle w:val="TAC"/>
              <w:rPr>
                <w:lang w:eastAsia="ja-JP"/>
              </w:rPr>
            </w:pPr>
            <w:r w:rsidRPr="00E162E8">
              <w:t>B.2.1.4</w:t>
            </w:r>
          </w:p>
        </w:tc>
      </w:tr>
      <w:tr w:rsidR="008C25AC" w:rsidRPr="00E162E8" w14:paraId="2AC97B3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EE19C0" w14:textId="77777777" w:rsidR="008C25AC" w:rsidRPr="00E162E8" w:rsidRDefault="008C25AC" w:rsidP="004E6117">
            <w:pPr>
              <w:pStyle w:val="TAL"/>
            </w:pPr>
            <w:r w:rsidRPr="00E162E8">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5EA23C" w14:textId="77777777" w:rsidR="008C25AC" w:rsidRPr="00E162E8" w:rsidRDefault="008C25AC" w:rsidP="004E6117">
            <w:pPr>
              <w:pStyle w:val="TAL"/>
            </w:pPr>
            <w:r w:rsidRPr="00E162E8">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16829637" w14:textId="77777777" w:rsidR="008C25AC" w:rsidRPr="00E162E8" w:rsidRDefault="008C25AC" w:rsidP="004E6117">
            <w:pPr>
              <w:pStyle w:val="TAC"/>
              <w:rPr>
                <w:lang w:eastAsia="ja-JP"/>
              </w:rPr>
            </w:pPr>
            <w:r w:rsidRPr="00E162E8">
              <w:t>B.2.1.5</w:t>
            </w:r>
          </w:p>
        </w:tc>
      </w:tr>
      <w:tr w:rsidR="008C25AC" w:rsidRPr="00E162E8" w14:paraId="4C64752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88F8E0" w14:textId="77777777" w:rsidR="008C25AC" w:rsidRPr="00E162E8" w:rsidRDefault="008C25AC" w:rsidP="004E6117">
            <w:pPr>
              <w:pStyle w:val="TAL"/>
            </w:pPr>
            <w:r w:rsidRPr="00E162E8">
              <w:t>6</w:t>
            </w:r>
          </w:p>
        </w:tc>
        <w:tc>
          <w:tcPr>
            <w:tcW w:w="3695" w:type="pct"/>
            <w:tcBorders>
              <w:top w:val="single" w:sz="6" w:space="0" w:color="auto"/>
              <w:left w:val="single" w:sz="6" w:space="0" w:color="auto"/>
              <w:bottom w:val="single" w:sz="6" w:space="0" w:color="auto"/>
              <w:right w:val="single" w:sz="6" w:space="0" w:color="auto"/>
            </w:tcBorders>
            <w:vAlign w:val="center"/>
          </w:tcPr>
          <w:p w14:paraId="37C06192" w14:textId="77777777" w:rsidR="008C25AC" w:rsidRPr="00E162E8" w:rsidRDefault="008C25AC" w:rsidP="004E6117">
            <w:pPr>
              <w:pStyle w:val="TAL"/>
            </w:pPr>
            <w:r w:rsidRPr="00E162E8">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A6C00B8" w14:textId="77777777" w:rsidR="008C25AC" w:rsidRPr="00E162E8" w:rsidRDefault="008C25AC" w:rsidP="004E6117">
            <w:pPr>
              <w:pStyle w:val="TAC"/>
              <w:rPr>
                <w:lang w:eastAsia="ja-JP"/>
              </w:rPr>
            </w:pPr>
            <w:r w:rsidRPr="00E162E8">
              <w:t>B.2.1.6</w:t>
            </w:r>
          </w:p>
        </w:tc>
      </w:tr>
      <w:tr w:rsidR="008C25AC" w:rsidRPr="00E162E8" w14:paraId="286A834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EF18A2" w14:textId="77777777" w:rsidR="008C25AC" w:rsidRPr="00E162E8" w:rsidRDefault="008C25AC" w:rsidP="004E6117">
            <w:pPr>
              <w:pStyle w:val="TAL"/>
              <w:rPr>
                <w:lang w:eastAsia="ja-JP"/>
              </w:rPr>
            </w:pPr>
            <w:r w:rsidRPr="00E162E8">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90D2EC" w14:textId="77777777" w:rsidR="008C25AC" w:rsidRPr="00E162E8" w:rsidRDefault="008C25AC" w:rsidP="004E6117">
            <w:pPr>
              <w:pStyle w:val="TAL"/>
            </w:pPr>
            <w:r w:rsidRPr="00E162E8">
              <w:t>Phase curvature</w:t>
            </w:r>
          </w:p>
        </w:tc>
        <w:tc>
          <w:tcPr>
            <w:tcW w:w="918" w:type="pct"/>
            <w:tcBorders>
              <w:top w:val="single" w:sz="6" w:space="0" w:color="auto"/>
              <w:left w:val="single" w:sz="6" w:space="0" w:color="auto"/>
              <w:bottom w:val="single" w:sz="6" w:space="0" w:color="auto"/>
              <w:right w:val="single" w:sz="6" w:space="0" w:color="auto"/>
            </w:tcBorders>
          </w:tcPr>
          <w:p w14:paraId="05F879EF" w14:textId="77777777" w:rsidR="008C25AC" w:rsidRPr="00E162E8" w:rsidRDefault="008C25AC" w:rsidP="004E6117">
            <w:pPr>
              <w:pStyle w:val="TAC"/>
              <w:rPr>
                <w:lang w:eastAsia="ja-JP"/>
              </w:rPr>
            </w:pPr>
            <w:r w:rsidRPr="00E162E8">
              <w:t>B.2.1.7</w:t>
            </w:r>
          </w:p>
        </w:tc>
      </w:tr>
      <w:tr w:rsidR="008C25AC" w:rsidRPr="00E162E8" w14:paraId="6FBF35B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A9F72" w14:textId="77777777" w:rsidR="008C25AC" w:rsidRPr="00E162E8" w:rsidRDefault="008C25AC" w:rsidP="004E6117">
            <w:pPr>
              <w:pStyle w:val="TAL"/>
              <w:rPr>
                <w:lang w:eastAsia="ja-JP"/>
              </w:rPr>
            </w:pPr>
            <w:r w:rsidRPr="00E162E8">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03A6C9" w14:textId="77777777" w:rsidR="008C25AC" w:rsidRPr="00E162E8" w:rsidRDefault="008C25AC" w:rsidP="004E6117">
            <w:pPr>
              <w:pStyle w:val="TAL"/>
            </w:pPr>
            <w:r w:rsidRPr="00E162E8">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C226D13" w14:textId="77777777" w:rsidR="008C25AC" w:rsidRPr="00E162E8" w:rsidRDefault="008C25AC" w:rsidP="004E6117">
            <w:pPr>
              <w:pStyle w:val="TAC"/>
              <w:rPr>
                <w:lang w:eastAsia="ja-JP"/>
              </w:rPr>
            </w:pPr>
            <w:r w:rsidRPr="00E162E8">
              <w:t>B.2.1.8</w:t>
            </w:r>
          </w:p>
        </w:tc>
      </w:tr>
      <w:tr w:rsidR="008C25AC" w:rsidRPr="00E162E8" w14:paraId="5D03405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C6FB8" w14:textId="77777777" w:rsidR="008C25AC" w:rsidRPr="00E162E8" w:rsidRDefault="008C25AC" w:rsidP="004E6117">
            <w:pPr>
              <w:pStyle w:val="TAL"/>
              <w:rPr>
                <w:lang w:eastAsia="zh-CN"/>
              </w:rPr>
            </w:pPr>
            <w:r w:rsidRPr="00E162E8">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1D6AF32" w14:textId="77777777" w:rsidR="008C25AC" w:rsidRPr="00E162E8" w:rsidRDefault="008C25AC" w:rsidP="004E6117">
            <w:pPr>
              <w:pStyle w:val="TAL"/>
              <w:rPr>
                <w:lang w:eastAsia="ja-JP"/>
              </w:rPr>
            </w:pPr>
            <w:r w:rsidRPr="00E162E8">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40C0AB4" w14:textId="77777777" w:rsidR="008C25AC" w:rsidRPr="00E162E8" w:rsidRDefault="008C25AC" w:rsidP="004E6117">
            <w:pPr>
              <w:pStyle w:val="TAC"/>
              <w:rPr>
                <w:lang w:eastAsia="ja-JP"/>
              </w:rPr>
            </w:pPr>
            <w:r w:rsidRPr="00E162E8">
              <w:t>B.2.1.9</w:t>
            </w:r>
          </w:p>
        </w:tc>
      </w:tr>
      <w:tr w:rsidR="008C25AC" w:rsidRPr="00E162E8" w14:paraId="799FCE8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7C568" w14:textId="77777777" w:rsidR="008C25AC" w:rsidRPr="00E162E8" w:rsidRDefault="008C25AC" w:rsidP="004E6117">
            <w:pPr>
              <w:pStyle w:val="TAL"/>
              <w:rPr>
                <w:lang w:eastAsia="zh-CN"/>
              </w:rPr>
            </w:pPr>
            <w:r w:rsidRPr="00E162E8">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AED2063" w14:textId="77777777" w:rsidR="008C25AC" w:rsidRPr="00E162E8" w:rsidRDefault="008C25AC" w:rsidP="004E6117">
            <w:pPr>
              <w:pStyle w:val="TAL"/>
              <w:rPr>
                <w:lang w:eastAsia="ja-JP"/>
              </w:rPr>
            </w:pPr>
            <w:r w:rsidRPr="00E162E8">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26006E9A" w14:textId="77777777" w:rsidR="008C25AC" w:rsidRPr="00E162E8" w:rsidRDefault="008C25AC" w:rsidP="004E6117">
            <w:pPr>
              <w:pStyle w:val="TAC"/>
              <w:rPr>
                <w:lang w:eastAsia="ja-JP"/>
              </w:rPr>
            </w:pPr>
            <w:r w:rsidRPr="00E162E8">
              <w:t>B.2.1.10</w:t>
            </w:r>
          </w:p>
        </w:tc>
      </w:tr>
      <w:tr w:rsidR="008C25AC" w:rsidRPr="00E162E8" w14:paraId="784122C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C20C6D" w14:textId="77777777" w:rsidR="008C25AC" w:rsidRPr="00E162E8" w:rsidRDefault="008C25AC" w:rsidP="004E6117">
            <w:pPr>
              <w:pStyle w:val="TAL"/>
              <w:rPr>
                <w:lang w:eastAsia="zh-CN"/>
              </w:rPr>
            </w:pPr>
            <w:r w:rsidRPr="00E162E8">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96351E4" w14:textId="77777777" w:rsidR="008C25AC" w:rsidRPr="00E162E8" w:rsidRDefault="008C25AC" w:rsidP="004E6117">
            <w:pPr>
              <w:pStyle w:val="TAL"/>
              <w:rPr>
                <w:lang w:eastAsia="ja-JP"/>
              </w:rPr>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2497CB0" w14:textId="77777777" w:rsidR="008C25AC" w:rsidRPr="00E162E8" w:rsidRDefault="008C25AC" w:rsidP="004E6117">
            <w:pPr>
              <w:pStyle w:val="TAC"/>
            </w:pPr>
            <w:r w:rsidRPr="00E162E8">
              <w:t>B.2.1.11</w:t>
            </w:r>
          </w:p>
        </w:tc>
      </w:tr>
      <w:tr w:rsidR="008C25AC" w:rsidRPr="00E162E8" w14:paraId="2BF1BF9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E0515B" w14:textId="77777777" w:rsidR="008C25AC" w:rsidRPr="00E162E8" w:rsidRDefault="008C25AC" w:rsidP="004E6117">
            <w:pPr>
              <w:pStyle w:val="TAL"/>
              <w:rPr>
                <w:lang w:eastAsia="zh-CN"/>
              </w:rPr>
            </w:pPr>
            <w:r w:rsidRPr="00E162E8">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E1642" w14:textId="77777777" w:rsidR="008C25AC" w:rsidRPr="00E162E8" w:rsidRDefault="008C25AC" w:rsidP="004E6117">
            <w:pPr>
              <w:pStyle w:val="TAL"/>
              <w:rPr>
                <w:lang w:eastAsia="ja-JP"/>
              </w:rPr>
            </w:pPr>
            <w:r w:rsidRPr="00E162E8">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0C8A1BF" w14:textId="77777777" w:rsidR="008C25AC" w:rsidRPr="00E162E8" w:rsidRDefault="008C25AC" w:rsidP="004E6117">
            <w:pPr>
              <w:pStyle w:val="TAC"/>
            </w:pPr>
            <w:r w:rsidRPr="00E162E8">
              <w:t>B.2.1.12</w:t>
            </w:r>
          </w:p>
        </w:tc>
      </w:tr>
      <w:tr w:rsidR="008C25AC" w:rsidRPr="00E162E8" w14:paraId="6E644C3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505F05" w14:textId="77777777" w:rsidR="008C25AC" w:rsidRPr="00E162E8" w:rsidRDefault="008C25AC" w:rsidP="004E6117">
            <w:pPr>
              <w:pStyle w:val="TAL"/>
              <w:rPr>
                <w:lang w:eastAsia="zh-CN"/>
              </w:rPr>
            </w:pPr>
            <w:r w:rsidRPr="00E162E8">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4A5A339F" w14:textId="77777777" w:rsidR="008C25AC" w:rsidRPr="00E162E8" w:rsidRDefault="008C25AC" w:rsidP="004E6117">
            <w:pPr>
              <w:pStyle w:val="TAL"/>
              <w:rPr>
                <w:lang w:eastAsia="ja-JP"/>
              </w:rPr>
            </w:pPr>
            <w:r w:rsidRPr="00E162E8">
              <w:t xml:space="preserve">Influence of </w:t>
            </w:r>
            <w:r w:rsidRPr="00E162E8">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17B331B" w14:textId="77777777" w:rsidR="008C25AC" w:rsidRPr="00E162E8" w:rsidRDefault="008C25AC" w:rsidP="004E6117">
            <w:pPr>
              <w:pStyle w:val="TAC"/>
            </w:pPr>
            <w:r w:rsidRPr="00E162E8">
              <w:t>B.2.1.23</w:t>
            </w:r>
          </w:p>
        </w:tc>
      </w:tr>
      <w:tr w:rsidR="008C25AC" w:rsidRPr="00E162E8" w14:paraId="2E5DA2A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C45FB" w14:textId="77777777" w:rsidR="008C25AC" w:rsidRPr="00E162E8" w:rsidRDefault="008C25AC" w:rsidP="004E6117">
            <w:pPr>
              <w:pStyle w:val="TAL"/>
              <w:rPr>
                <w:lang w:eastAsia="zh-CN"/>
              </w:rPr>
            </w:pPr>
            <w:r w:rsidRPr="00E162E8">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FA55A2A" w14:textId="77777777" w:rsidR="008C25AC" w:rsidRPr="00E162E8" w:rsidRDefault="008C25AC" w:rsidP="004E6117">
            <w:pPr>
              <w:pStyle w:val="TAL"/>
            </w:pPr>
            <w:r w:rsidRPr="00E162E8">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580EF00" w14:textId="77777777" w:rsidR="008C25AC" w:rsidRPr="00E162E8" w:rsidRDefault="008C25AC" w:rsidP="004E6117">
            <w:pPr>
              <w:pStyle w:val="TAC"/>
            </w:pPr>
            <w:r w:rsidRPr="00E162E8">
              <w:t>B.2.1.25</w:t>
            </w:r>
          </w:p>
        </w:tc>
      </w:tr>
      <w:tr w:rsidR="008C25AC" w:rsidRPr="00E162E8" w14:paraId="5446810A"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35975D" w14:textId="77777777" w:rsidR="008C25AC" w:rsidRPr="00E162E8" w:rsidRDefault="008C25AC" w:rsidP="004E6117">
            <w:pPr>
              <w:pStyle w:val="TAL"/>
              <w:rPr>
                <w:lang w:eastAsia="zh-CN"/>
              </w:rPr>
            </w:pPr>
            <w:r w:rsidRPr="00E162E8">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7FCBB8D" w14:textId="77777777" w:rsidR="008C25AC" w:rsidRPr="00E162E8" w:rsidRDefault="008C25AC" w:rsidP="004E6117">
            <w:pPr>
              <w:pStyle w:val="TAL"/>
            </w:pPr>
            <w:r w:rsidRPr="00E162E8">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5B3F839" w14:textId="77777777" w:rsidR="008C25AC" w:rsidRPr="00E162E8" w:rsidRDefault="008C25AC" w:rsidP="004E6117">
            <w:pPr>
              <w:pStyle w:val="TAC"/>
            </w:pPr>
            <w:r w:rsidRPr="00E162E8">
              <w:rPr>
                <w:lang w:eastAsia="ja-JP"/>
              </w:rPr>
              <w:t>B.2.1.26</w:t>
            </w:r>
          </w:p>
        </w:tc>
      </w:tr>
      <w:tr w:rsidR="008C25AC" w:rsidRPr="00E162E8" w14:paraId="0C14843D"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D150C6" w14:textId="77777777" w:rsidR="008C25AC" w:rsidRPr="00E162E8" w:rsidRDefault="008C25AC" w:rsidP="004E6117">
            <w:pPr>
              <w:pStyle w:val="TAH"/>
            </w:pPr>
            <w:r w:rsidRPr="00E162E8">
              <w:t>Stage 1: Calibration measurement</w:t>
            </w:r>
          </w:p>
        </w:tc>
      </w:tr>
      <w:tr w:rsidR="008C25AC" w:rsidRPr="00E162E8" w14:paraId="497FFB2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21D681" w14:textId="77777777" w:rsidR="008C25AC" w:rsidRPr="00E162E8" w:rsidRDefault="008C25AC" w:rsidP="004E6117">
            <w:pPr>
              <w:pStyle w:val="TAL"/>
              <w:rPr>
                <w:lang w:eastAsia="ja-JP"/>
              </w:rPr>
            </w:pPr>
            <w:r w:rsidRPr="00E162E8">
              <w:t>16</w:t>
            </w:r>
          </w:p>
        </w:tc>
        <w:tc>
          <w:tcPr>
            <w:tcW w:w="3695" w:type="pct"/>
            <w:tcBorders>
              <w:top w:val="single" w:sz="6" w:space="0" w:color="auto"/>
              <w:left w:val="single" w:sz="6" w:space="0" w:color="auto"/>
              <w:bottom w:val="single" w:sz="6" w:space="0" w:color="auto"/>
              <w:right w:val="single" w:sz="6" w:space="0" w:color="auto"/>
            </w:tcBorders>
            <w:vAlign w:val="center"/>
          </w:tcPr>
          <w:p w14:paraId="4F2ECB22"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5133C100" w14:textId="77777777" w:rsidR="008C25AC" w:rsidRPr="00E162E8" w:rsidRDefault="008C25AC" w:rsidP="004E6117">
            <w:pPr>
              <w:pStyle w:val="TAC"/>
            </w:pPr>
            <w:r w:rsidRPr="00E162E8">
              <w:t>B.2.1.4</w:t>
            </w:r>
          </w:p>
        </w:tc>
      </w:tr>
      <w:tr w:rsidR="008C25AC" w:rsidRPr="00E162E8" w14:paraId="0CEE20A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42047" w14:textId="77777777" w:rsidR="008C25AC" w:rsidRPr="00E162E8" w:rsidRDefault="008C25AC" w:rsidP="004E6117">
            <w:pPr>
              <w:pStyle w:val="TAL"/>
              <w:rPr>
                <w:lang w:eastAsia="ja-JP"/>
              </w:rPr>
            </w:pPr>
            <w:r w:rsidRPr="00E162E8">
              <w:t>17</w:t>
            </w:r>
          </w:p>
        </w:tc>
        <w:tc>
          <w:tcPr>
            <w:tcW w:w="3695" w:type="pct"/>
            <w:tcBorders>
              <w:top w:val="single" w:sz="6" w:space="0" w:color="auto"/>
              <w:left w:val="single" w:sz="6" w:space="0" w:color="auto"/>
              <w:bottom w:val="single" w:sz="6" w:space="0" w:color="auto"/>
              <w:right w:val="single" w:sz="6" w:space="0" w:color="auto"/>
            </w:tcBorders>
            <w:vAlign w:val="center"/>
          </w:tcPr>
          <w:p w14:paraId="5DE71457" w14:textId="77777777" w:rsidR="008C25AC" w:rsidRPr="00E162E8" w:rsidRDefault="008C25AC" w:rsidP="004E6117">
            <w:pPr>
              <w:pStyle w:val="TAL"/>
              <w:rPr>
                <w:lang w:eastAsia="ja-JP"/>
              </w:rPr>
            </w:pPr>
            <w:r w:rsidRPr="00E162E8">
              <w:t>Amplifier uncertainties</w:t>
            </w:r>
          </w:p>
        </w:tc>
        <w:tc>
          <w:tcPr>
            <w:tcW w:w="918" w:type="pct"/>
            <w:tcBorders>
              <w:top w:val="single" w:sz="6" w:space="0" w:color="auto"/>
              <w:left w:val="single" w:sz="6" w:space="0" w:color="auto"/>
              <w:bottom w:val="single" w:sz="6" w:space="0" w:color="auto"/>
              <w:right w:val="single" w:sz="6" w:space="0" w:color="auto"/>
            </w:tcBorders>
          </w:tcPr>
          <w:p w14:paraId="05043190" w14:textId="77777777" w:rsidR="008C25AC" w:rsidRPr="00E162E8" w:rsidRDefault="008C25AC" w:rsidP="004E6117">
            <w:pPr>
              <w:pStyle w:val="TAC"/>
            </w:pPr>
            <w:r w:rsidRPr="00E162E8">
              <w:t>B.2.1.8</w:t>
            </w:r>
          </w:p>
        </w:tc>
      </w:tr>
      <w:tr w:rsidR="008C25AC" w:rsidRPr="00E162E8" w14:paraId="7E9579E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66686A0" w14:textId="77777777" w:rsidR="008C25AC" w:rsidRPr="00E162E8" w:rsidRDefault="008C25AC" w:rsidP="004E6117">
            <w:pPr>
              <w:pStyle w:val="TAL"/>
              <w:rPr>
                <w:lang w:eastAsia="ja-JP"/>
              </w:rPr>
            </w:pPr>
            <w:r w:rsidRPr="00E162E8">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46475C33" w14:textId="77777777" w:rsidR="008C25AC" w:rsidRPr="00E162E8" w:rsidRDefault="008C25AC" w:rsidP="004E6117">
            <w:pPr>
              <w:pStyle w:val="TAL"/>
              <w:rPr>
                <w:lang w:eastAsia="ja-JP"/>
              </w:rPr>
            </w:pPr>
            <w:r w:rsidRPr="00E162E8">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3AA8F395" w14:textId="77777777" w:rsidR="008C25AC" w:rsidRPr="00E162E8" w:rsidRDefault="008C25AC" w:rsidP="004E6117">
            <w:pPr>
              <w:pStyle w:val="TAC"/>
            </w:pPr>
            <w:r w:rsidRPr="00E162E8">
              <w:t>B.2.1.13</w:t>
            </w:r>
          </w:p>
        </w:tc>
      </w:tr>
      <w:tr w:rsidR="008C25AC" w:rsidRPr="00E162E8" w14:paraId="2AE01B8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72D73B" w14:textId="77777777" w:rsidR="008C25AC" w:rsidRPr="00E162E8" w:rsidRDefault="008C25AC" w:rsidP="004E6117">
            <w:pPr>
              <w:pStyle w:val="TAL"/>
              <w:rPr>
                <w:lang w:eastAsia="ja-JP"/>
              </w:rPr>
            </w:pPr>
            <w:r w:rsidRPr="00E162E8">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B7C861" w14:textId="77777777" w:rsidR="008C25AC" w:rsidRPr="00E162E8" w:rsidRDefault="008C25AC" w:rsidP="004E6117">
            <w:pPr>
              <w:pStyle w:val="TAL"/>
              <w:rPr>
                <w:lang w:eastAsia="ja-JP"/>
              </w:rPr>
            </w:pPr>
            <w:r w:rsidRPr="00E162E8">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48EF1D3" w14:textId="77777777" w:rsidR="008C25AC" w:rsidRPr="00E162E8" w:rsidRDefault="008C25AC" w:rsidP="004E6117">
            <w:pPr>
              <w:pStyle w:val="TAC"/>
            </w:pPr>
            <w:r w:rsidRPr="00E162E8">
              <w:t>B.2.1.14</w:t>
            </w:r>
          </w:p>
        </w:tc>
      </w:tr>
      <w:tr w:rsidR="008C25AC" w:rsidRPr="00E162E8" w14:paraId="2232234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8C9E7F" w14:textId="77777777" w:rsidR="008C25AC" w:rsidRPr="00E162E8" w:rsidRDefault="008C25AC" w:rsidP="004E6117">
            <w:pPr>
              <w:pStyle w:val="TAL"/>
              <w:rPr>
                <w:lang w:eastAsia="ja-JP"/>
              </w:rPr>
            </w:pPr>
            <w:r w:rsidRPr="00E162E8">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7A95E88"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79C4C90" w14:textId="77777777" w:rsidR="008C25AC" w:rsidRPr="00E162E8" w:rsidRDefault="008C25AC" w:rsidP="004E6117">
            <w:pPr>
              <w:pStyle w:val="TAC"/>
            </w:pPr>
            <w:r w:rsidRPr="00E162E8">
              <w:t>B.2.1.15</w:t>
            </w:r>
          </w:p>
        </w:tc>
      </w:tr>
      <w:tr w:rsidR="008C25AC" w:rsidRPr="00E162E8" w14:paraId="5A1E1E2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7F4083" w14:textId="77777777" w:rsidR="008C25AC" w:rsidRPr="00E162E8" w:rsidRDefault="008C25AC" w:rsidP="004E6117">
            <w:pPr>
              <w:pStyle w:val="TAL"/>
              <w:rPr>
                <w:lang w:eastAsia="ja-JP"/>
              </w:rPr>
            </w:pPr>
            <w:r w:rsidRPr="00E162E8">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4DAE1DE"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C17DA4B" w14:textId="77777777" w:rsidR="008C25AC" w:rsidRPr="00E162E8" w:rsidRDefault="008C25AC" w:rsidP="004E6117">
            <w:pPr>
              <w:pStyle w:val="TAC"/>
            </w:pPr>
            <w:r w:rsidRPr="00E162E8">
              <w:t>B.2.1.16</w:t>
            </w:r>
          </w:p>
        </w:tc>
      </w:tr>
      <w:tr w:rsidR="008C25AC" w:rsidRPr="00E162E8" w14:paraId="4A33C53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778CC4" w14:textId="77777777" w:rsidR="008C25AC" w:rsidRPr="00E162E8" w:rsidRDefault="008C25AC" w:rsidP="004E6117">
            <w:pPr>
              <w:pStyle w:val="TAL"/>
              <w:rPr>
                <w:lang w:eastAsia="ja-JP"/>
              </w:rPr>
            </w:pPr>
            <w:r w:rsidRPr="00E162E8">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56029CD" w14:textId="77777777" w:rsidR="008C25AC" w:rsidRPr="00E162E8" w:rsidRDefault="008C25AC" w:rsidP="004E6117">
            <w:pPr>
              <w:pStyle w:val="TAL"/>
            </w:pPr>
            <w:r w:rsidRPr="00E162E8">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53054D9" w14:textId="77777777" w:rsidR="008C25AC" w:rsidRPr="00E162E8" w:rsidRDefault="008C25AC" w:rsidP="004E6117">
            <w:pPr>
              <w:pStyle w:val="TAC"/>
            </w:pPr>
            <w:r w:rsidRPr="00E162E8">
              <w:t>B.2.1.18</w:t>
            </w:r>
          </w:p>
        </w:tc>
      </w:tr>
      <w:tr w:rsidR="008C25AC" w:rsidRPr="00E162E8" w14:paraId="3378F11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204FB" w14:textId="77777777" w:rsidR="008C25AC" w:rsidRPr="00E162E8" w:rsidDel="00842179" w:rsidRDefault="008C25AC" w:rsidP="004E6117">
            <w:pPr>
              <w:pStyle w:val="TAL"/>
              <w:rPr>
                <w:lang w:eastAsia="ja-JP"/>
              </w:rPr>
            </w:pPr>
            <w:r w:rsidRPr="00E162E8">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725F2E5" w14:textId="77777777" w:rsidR="008C25AC" w:rsidRPr="00E162E8" w:rsidRDefault="008C25AC" w:rsidP="004E6117">
            <w:pPr>
              <w:pStyle w:val="TAL"/>
            </w:pPr>
            <w:r w:rsidRPr="00E162E8">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5E3E946" w14:textId="77777777" w:rsidR="008C25AC" w:rsidRPr="00E162E8" w:rsidRDefault="008C25AC" w:rsidP="004E6117">
            <w:pPr>
              <w:pStyle w:val="TAC"/>
            </w:pPr>
            <w:r w:rsidRPr="00E162E8">
              <w:t>B.2.1.19</w:t>
            </w:r>
          </w:p>
        </w:tc>
      </w:tr>
      <w:tr w:rsidR="008C25AC" w:rsidRPr="00E162E8" w14:paraId="1B1CAC2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66802" w14:textId="77777777" w:rsidR="008C25AC" w:rsidRPr="00E162E8" w:rsidRDefault="008C25AC" w:rsidP="004E6117">
            <w:pPr>
              <w:pStyle w:val="TAL"/>
              <w:rPr>
                <w:lang w:eastAsia="ja-JP"/>
              </w:rPr>
            </w:pPr>
            <w:r w:rsidRPr="00E162E8">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390EE57" w14:textId="77777777" w:rsidR="008C25AC" w:rsidRPr="00E162E8" w:rsidRDefault="008C25AC" w:rsidP="004E6117">
            <w:pPr>
              <w:pStyle w:val="TAL"/>
            </w:pPr>
            <w:r w:rsidRPr="00E162E8">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1A1462BD" w14:textId="77777777" w:rsidR="008C25AC" w:rsidRPr="00E162E8" w:rsidRDefault="008C25AC" w:rsidP="004E6117">
            <w:pPr>
              <w:pStyle w:val="TAC"/>
            </w:pPr>
            <w:r w:rsidRPr="00E162E8">
              <w:t>B.2.1.20</w:t>
            </w:r>
          </w:p>
        </w:tc>
      </w:tr>
      <w:tr w:rsidR="008C25AC" w:rsidRPr="00E162E8" w14:paraId="4987BB5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041BB2" w14:textId="77777777" w:rsidR="008C25AC" w:rsidRPr="00E162E8" w:rsidRDefault="008C25AC" w:rsidP="004E6117">
            <w:pPr>
              <w:pStyle w:val="TAL"/>
              <w:rPr>
                <w:lang w:eastAsia="ja-JP"/>
              </w:rPr>
            </w:pPr>
            <w:r w:rsidRPr="00E162E8">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6A74DDC" w14:textId="77777777" w:rsidR="008C25AC" w:rsidRPr="00E162E8" w:rsidRDefault="008C25AC" w:rsidP="004E6117">
            <w:pPr>
              <w:pStyle w:val="TAL"/>
            </w:pPr>
            <w:r w:rsidRPr="00E162E8">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6B62D4B9" w14:textId="77777777" w:rsidR="008C25AC" w:rsidRPr="00E162E8" w:rsidRDefault="008C25AC" w:rsidP="004E6117">
            <w:pPr>
              <w:pStyle w:val="TAC"/>
            </w:pPr>
            <w:r w:rsidRPr="00E162E8">
              <w:t>B.2.1.21</w:t>
            </w:r>
          </w:p>
        </w:tc>
      </w:tr>
      <w:tr w:rsidR="008C25AC" w:rsidRPr="00E162E8" w14:paraId="48B5B20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29BA82" w14:textId="77777777" w:rsidR="008C25AC" w:rsidRPr="00E162E8" w:rsidRDefault="008C25AC" w:rsidP="004E6117">
            <w:pPr>
              <w:pStyle w:val="TAL"/>
              <w:rPr>
                <w:lang w:eastAsia="ja-JP"/>
              </w:rPr>
            </w:pPr>
            <w:r w:rsidRPr="00E162E8">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6E51440"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69B03" w14:textId="77777777" w:rsidR="008C25AC" w:rsidRPr="00E162E8" w:rsidRDefault="008C25AC" w:rsidP="004E6117">
            <w:pPr>
              <w:pStyle w:val="TAC"/>
            </w:pPr>
            <w:r w:rsidRPr="00E162E8">
              <w:rPr>
                <w:lang w:eastAsia="ja-JP"/>
              </w:rPr>
              <w:t>B.2.1.11</w:t>
            </w:r>
          </w:p>
        </w:tc>
      </w:tr>
      <w:tr w:rsidR="008C25AC" w:rsidRPr="00E162E8" w14:paraId="1046763B"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D7BC521" w14:textId="77777777" w:rsidR="008C25AC" w:rsidRPr="00E162E8" w:rsidRDefault="008C25AC" w:rsidP="004E6117">
            <w:pPr>
              <w:pStyle w:val="TAH"/>
            </w:pPr>
            <w:r w:rsidRPr="00E162E8">
              <w:t>Systematic uncertainties</w:t>
            </w:r>
          </w:p>
        </w:tc>
      </w:tr>
      <w:tr w:rsidR="008C25AC" w:rsidRPr="00E162E8" w14:paraId="6B3AF61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276FE" w14:textId="77777777" w:rsidR="008C25AC" w:rsidRPr="00E162E8" w:rsidRDefault="008C25AC" w:rsidP="004E6117">
            <w:pPr>
              <w:pStyle w:val="TAL"/>
              <w:rPr>
                <w:lang w:eastAsia="ja-JP"/>
              </w:rPr>
            </w:pPr>
            <w:r w:rsidRPr="00E162E8">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D0BEC00" w14:textId="77777777" w:rsidR="008C25AC" w:rsidRPr="00E162E8" w:rsidRDefault="008C25AC" w:rsidP="004E6117">
            <w:pPr>
              <w:pStyle w:val="TAL"/>
            </w:pPr>
            <w:r w:rsidRPr="00E162E8">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4D69B469" w14:textId="77777777" w:rsidR="008C25AC" w:rsidRPr="00E162E8" w:rsidRDefault="008C25AC" w:rsidP="004E6117">
            <w:pPr>
              <w:pStyle w:val="TAC"/>
            </w:pPr>
            <w:r w:rsidRPr="00E162E8">
              <w:rPr>
                <w:lang w:eastAsia="ja-JP"/>
              </w:rPr>
              <w:t>B.2.1.27</w:t>
            </w:r>
          </w:p>
        </w:tc>
      </w:tr>
      <w:tr w:rsidR="008C25AC" w:rsidRPr="00E162E8" w14:paraId="476FDE0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FF90F1" w14:textId="77777777" w:rsidR="008C25AC" w:rsidRPr="00E162E8" w:rsidRDefault="008C25AC" w:rsidP="004E6117">
            <w:pPr>
              <w:pStyle w:val="TAL"/>
              <w:rPr>
                <w:lang w:eastAsia="ja-JP"/>
              </w:rPr>
            </w:pPr>
            <w:r w:rsidRPr="00E162E8">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A685D92" w14:textId="77777777" w:rsidR="008C25AC" w:rsidRPr="00E162E8" w:rsidRDefault="008C25AC" w:rsidP="004E6117">
            <w:pPr>
              <w:pStyle w:val="TAL"/>
              <w:rPr>
                <w:lang w:eastAsia="ja-JP"/>
              </w:rPr>
            </w:pPr>
            <w:r w:rsidRPr="00E162E8">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30DA72B9" w14:textId="77777777" w:rsidR="008C25AC" w:rsidRPr="00E162E8" w:rsidRDefault="008C25AC" w:rsidP="004E6117">
            <w:pPr>
              <w:pStyle w:val="TAC"/>
              <w:rPr>
                <w:lang w:eastAsia="ja-JP"/>
              </w:rPr>
            </w:pPr>
            <w:r w:rsidRPr="00E162E8">
              <w:rPr>
                <w:lang w:eastAsia="ja-JP"/>
              </w:rPr>
              <w:t>B.2.1.28</w:t>
            </w:r>
          </w:p>
        </w:tc>
      </w:tr>
    </w:tbl>
    <w:p w14:paraId="29A57C93" w14:textId="77777777" w:rsidR="008C25AC" w:rsidRPr="00E162E8" w:rsidRDefault="008C25AC" w:rsidP="008C25AC">
      <w:pPr>
        <w:rPr>
          <w:lang w:eastAsia="zh-CN"/>
        </w:rPr>
      </w:pPr>
    </w:p>
    <w:p w14:paraId="4CA8D890" w14:textId="77777777" w:rsidR="008C25AC" w:rsidRPr="00E162E8" w:rsidRDefault="008C25AC" w:rsidP="008C25AC">
      <w:r w:rsidRPr="00E162E8">
        <w:t>The uncertainty assessment tables are organized as follows:</w:t>
      </w:r>
    </w:p>
    <w:p w14:paraId="0488D8E5"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10F56EBC" w14:textId="77777777" w:rsidR="008C25AC" w:rsidRPr="00E162E8" w:rsidRDefault="008C25AC" w:rsidP="008C25AC">
      <w:pPr>
        <w:pStyle w:val="B1"/>
      </w:pPr>
      <w:r w:rsidRPr="00E162E8">
        <w:t>-</w:t>
      </w:r>
      <w:r w:rsidRPr="00E162E8">
        <w:tab/>
        <w:t>The uncertainty assessment has been derived for the case of D = [5 cm], f = {22.65GHz, 31.1GHz, 45.1GHz}, P = [maximum output power].</w:t>
      </w:r>
    </w:p>
    <w:p w14:paraId="32A5D5D9" w14:textId="77777777" w:rsidR="008C25AC" w:rsidRPr="00E162E8" w:rsidRDefault="008C25AC" w:rsidP="008C25AC">
      <w:pPr>
        <w:pStyle w:val="B1"/>
      </w:pPr>
      <w:r w:rsidRPr="00E162E8">
        <w:t>-</w:t>
      </w:r>
      <w:r w:rsidRPr="00E162E8">
        <w:tab/>
        <w:t>The uncertainty assessment for EIRP is provided in Table B.6.1-2.</w:t>
      </w:r>
    </w:p>
    <w:p w14:paraId="1F09BE79" w14:textId="77777777" w:rsidR="008C25AC" w:rsidRPr="00E162E8" w:rsidRDefault="008C25AC" w:rsidP="008C25AC">
      <w:pPr>
        <w:pStyle w:val="TH"/>
      </w:pPr>
      <w:r w:rsidRPr="00E162E8">
        <w:lastRenderedPageBreak/>
        <w:t xml:space="preserve">Table </w:t>
      </w:r>
      <w:r w:rsidRPr="00E162E8">
        <w:rPr>
          <w:rFonts w:eastAsia="MS Mincho"/>
          <w:lang w:eastAsia="ja-JP"/>
        </w:rPr>
        <w:t>B.6.1-2</w:t>
      </w:r>
      <w:r w:rsidRPr="00E162E8">
        <w:t xml:space="preserve">: </w:t>
      </w:r>
      <w:r w:rsidRPr="00E162E8">
        <w:rPr>
          <w:lang w:eastAsia="ja-JP"/>
        </w:rPr>
        <w:t>U</w:t>
      </w:r>
      <w:r w:rsidRPr="00E162E8">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85"/>
        <w:gridCol w:w="1126"/>
        <w:gridCol w:w="1496"/>
        <w:gridCol w:w="1092"/>
        <w:gridCol w:w="1174"/>
      </w:tblGrid>
      <w:tr w:rsidR="008C25AC" w:rsidRPr="00E162E8" w14:paraId="18E82B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DCFD39" w14:textId="77777777" w:rsidR="008C25AC" w:rsidRPr="00E162E8" w:rsidRDefault="008C25AC" w:rsidP="004E6117">
            <w:pPr>
              <w:pStyle w:val="TAH"/>
            </w:pPr>
            <w:r w:rsidRPr="00E162E8">
              <w:t>UID</w:t>
            </w:r>
          </w:p>
        </w:tc>
        <w:tc>
          <w:tcPr>
            <w:tcW w:w="2985" w:type="dxa"/>
            <w:tcBorders>
              <w:top w:val="single" w:sz="4" w:space="0" w:color="auto"/>
              <w:left w:val="single" w:sz="4" w:space="0" w:color="auto"/>
              <w:bottom w:val="single" w:sz="4" w:space="0" w:color="auto"/>
              <w:right w:val="single" w:sz="4" w:space="0" w:color="auto"/>
            </w:tcBorders>
            <w:hideMark/>
          </w:tcPr>
          <w:p w14:paraId="5FEB68AB" w14:textId="77777777" w:rsidR="008C25AC" w:rsidRPr="00E162E8" w:rsidRDefault="008C25AC" w:rsidP="004E6117">
            <w:pPr>
              <w:pStyle w:val="TAH"/>
            </w:pPr>
            <w:r w:rsidRPr="00E162E8">
              <w:t>Uncertainty source</w:t>
            </w:r>
          </w:p>
        </w:tc>
        <w:tc>
          <w:tcPr>
            <w:tcW w:w="1126" w:type="dxa"/>
            <w:tcBorders>
              <w:top w:val="single" w:sz="4" w:space="0" w:color="auto"/>
              <w:left w:val="single" w:sz="4" w:space="0" w:color="auto"/>
              <w:bottom w:val="single" w:sz="4" w:space="0" w:color="auto"/>
              <w:right w:val="single" w:sz="4" w:space="0" w:color="auto"/>
            </w:tcBorders>
          </w:tcPr>
          <w:p w14:paraId="651B56B7" w14:textId="77777777" w:rsidR="008C25AC" w:rsidRPr="00E162E8" w:rsidRDefault="008C25AC" w:rsidP="004E6117">
            <w:pPr>
              <w:pStyle w:val="TAH"/>
            </w:pPr>
            <w:r w:rsidRPr="00E162E8">
              <w:t>Uncertainty value</w:t>
            </w:r>
          </w:p>
        </w:tc>
        <w:tc>
          <w:tcPr>
            <w:tcW w:w="1496" w:type="dxa"/>
            <w:tcBorders>
              <w:top w:val="single" w:sz="4" w:space="0" w:color="auto"/>
              <w:left w:val="single" w:sz="4" w:space="0" w:color="auto"/>
              <w:bottom w:val="single" w:sz="4" w:space="0" w:color="auto"/>
              <w:right w:val="single" w:sz="4" w:space="0" w:color="auto"/>
            </w:tcBorders>
          </w:tcPr>
          <w:p w14:paraId="64DA8837" w14:textId="77777777" w:rsidR="008C25AC" w:rsidRPr="00E162E8" w:rsidRDefault="008C25AC" w:rsidP="004E6117">
            <w:pPr>
              <w:pStyle w:val="TAH"/>
            </w:pPr>
            <w:r w:rsidRPr="00E162E8">
              <w:t>Distribution of the probability</w:t>
            </w:r>
          </w:p>
        </w:tc>
        <w:tc>
          <w:tcPr>
            <w:tcW w:w="1092" w:type="dxa"/>
            <w:tcBorders>
              <w:top w:val="single" w:sz="4" w:space="0" w:color="auto"/>
              <w:left w:val="single" w:sz="4" w:space="0" w:color="auto"/>
              <w:bottom w:val="single" w:sz="4" w:space="0" w:color="auto"/>
              <w:right w:val="single" w:sz="4" w:space="0" w:color="auto"/>
            </w:tcBorders>
          </w:tcPr>
          <w:p w14:paraId="2EA888BD" w14:textId="77777777" w:rsidR="008C25AC" w:rsidRPr="00E162E8" w:rsidRDefault="008C25AC" w:rsidP="004E6117">
            <w:pPr>
              <w:pStyle w:val="TAH"/>
            </w:pPr>
            <w:r w:rsidRPr="00E162E8">
              <w:t xml:space="preserve">Divisor </w:t>
            </w:r>
          </w:p>
        </w:tc>
        <w:tc>
          <w:tcPr>
            <w:tcW w:w="1174" w:type="dxa"/>
            <w:tcBorders>
              <w:top w:val="single" w:sz="4" w:space="0" w:color="auto"/>
              <w:left w:val="single" w:sz="4" w:space="0" w:color="auto"/>
              <w:bottom w:val="single" w:sz="4" w:space="0" w:color="auto"/>
              <w:right w:val="single" w:sz="4" w:space="0" w:color="auto"/>
            </w:tcBorders>
          </w:tcPr>
          <w:p w14:paraId="12927D93" w14:textId="77777777" w:rsidR="008C25AC" w:rsidRPr="00E162E8" w:rsidRDefault="008C25AC" w:rsidP="004E6117">
            <w:pPr>
              <w:pStyle w:val="TAH"/>
            </w:pPr>
            <w:r w:rsidRPr="00E162E8">
              <w:t>Standard uncertainty (σ) [dB]</w:t>
            </w:r>
          </w:p>
        </w:tc>
      </w:tr>
      <w:tr w:rsidR="008C25AC" w:rsidRPr="00E162E8" w14:paraId="2B56440E"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1DE312D5" w14:textId="77777777" w:rsidR="008C25AC" w:rsidRPr="00E162E8" w:rsidRDefault="008C25AC" w:rsidP="004E6117">
            <w:pPr>
              <w:pStyle w:val="TAH"/>
            </w:pPr>
            <w:r w:rsidRPr="00E162E8">
              <w:t>Stage 2: DUT measurement</w:t>
            </w:r>
          </w:p>
        </w:tc>
      </w:tr>
      <w:tr w:rsidR="008C25AC" w:rsidRPr="00E162E8" w14:paraId="6E574F7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D9C49" w14:textId="77777777" w:rsidR="008C25AC" w:rsidRPr="00E162E8" w:rsidRDefault="008C25AC" w:rsidP="004E6117">
            <w:pPr>
              <w:pStyle w:val="TAL"/>
            </w:pPr>
            <w:r w:rsidRPr="00E162E8">
              <w:t>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18E17623" w14:textId="77777777" w:rsidR="008C25AC" w:rsidRPr="00E162E8" w:rsidRDefault="008C25AC" w:rsidP="004E6117">
            <w:pPr>
              <w:pStyle w:val="TAL"/>
              <w:rPr>
                <w:lang w:eastAsia="ja-JP"/>
              </w:rPr>
            </w:pPr>
            <w:r w:rsidRPr="00E162E8">
              <w:rPr>
                <w:lang w:eastAsia="ja-JP"/>
              </w:rPr>
              <w:t>Positioning misalignment</w:t>
            </w:r>
          </w:p>
        </w:tc>
        <w:tc>
          <w:tcPr>
            <w:tcW w:w="1126" w:type="dxa"/>
            <w:tcBorders>
              <w:top w:val="single" w:sz="4" w:space="0" w:color="auto"/>
              <w:left w:val="single" w:sz="4" w:space="0" w:color="auto"/>
              <w:bottom w:val="single" w:sz="4" w:space="0" w:color="auto"/>
              <w:right w:val="single" w:sz="4" w:space="0" w:color="auto"/>
            </w:tcBorders>
          </w:tcPr>
          <w:p w14:paraId="1C7DD97C"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30D2970"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AFB7AC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CA26DB4" w14:textId="77777777" w:rsidR="008C25AC" w:rsidRPr="00E162E8" w:rsidRDefault="008C25AC" w:rsidP="004E6117">
            <w:pPr>
              <w:pStyle w:val="TAC"/>
            </w:pPr>
          </w:p>
        </w:tc>
      </w:tr>
      <w:tr w:rsidR="008C25AC" w:rsidRPr="00E162E8" w14:paraId="53638FB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9016C5" w14:textId="77777777" w:rsidR="008C25AC" w:rsidRPr="00E162E8" w:rsidRDefault="008C25AC" w:rsidP="004E6117">
            <w:pPr>
              <w:pStyle w:val="TAL"/>
            </w:pPr>
            <w:r w:rsidRPr="00E162E8">
              <w:t>2</w:t>
            </w:r>
          </w:p>
        </w:tc>
        <w:tc>
          <w:tcPr>
            <w:tcW w:w="2985" w:type="dxa"/>
            <w:tcBorders>
              <w:top w:val="single" w:sz="4" w:space="0" w:color="auto"/>
              <w:left w:val="single" w:sz="4" w:space="0" w:color="auto"/>
              <w:bottom w:val="single" w:sz="4" w:space="0" w:color="auto"/>
              <w:right w:val="single" w:sz="4" w:space="0" w:color="auto"/>
            </w:tcBorders>
            <w:vAlign w:val="center"/>
            <w:hideMark/>
          </w:tcPr>
          <w:p w14:paraId="00C64056" w14:textId="77777777" w:rsidR="008C25AC" w:rsidRPr="00E162E8" w:rsidRDefault="008C25AC" w:rsidP="004E6117">
            <w:pPr>
              <w:pStyle w:val="TAL"/>
              <w:rPr>
                <w:sz w:val="21"/>
                <w:lang w:eastAsia="ja-JP"/>
              </w:rPr>
            </w:pPr>
            <w:r w:rsidRPr="00E162E8">
              <w:rPr>
                <w:lang w:eastAsia="ja-JP"/>
              </w:rPr>
              <w:t>Measure distance uncertainty</w:t>
            </w:r>
          </w:p>
        </w:tc>
        <w:tc>
          <w:tcPr>
            <w:tcW w:w="1126" w:type="dxa"/>
            <w:tcBorders>
              <w:top w:val="single" w:sz="4" w:space="0" w:color="auto"/>
              <w:left w:val="single" w:sz="4" w:space="0" w:color="auto"/>
              <w:bottom w:val="single" w:sz="4" w:space="0" w:color="auto"/>
              <w:right w:val="single" w:sz="4" w:space="0" w:color="auto"/>
            </w:tcBorders>
          </w:tcPr>
          <w:p w14:paraId="509EE2A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A692DF3"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014CB6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8CCC9B9" w14:textId="77777777" w:rsidR="008C25AC" w:rsidRPr="00E162E8" w:rsidRDefault="008C25AC" w:rsidP="004E6117">
            <w:pPr>
              <w:pStyle w:val="TAC"/>
            </w:pPr>
          </w:p>
        </w:tc>
      </w:tr>
      <w:tr w:rsidR="008C25AC" w:rsidRPr="00E162E8" w14:paraId="533B5FE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8DC463" w14:textId="77777777" w:rsidR="008C25AC" w:rsidRPr="00E162E8" w:rsidRDefault="008C25AC" w:rsidP="004E6117">
            <w:pPr>
              <w:pStyle w:val="TAL"/>
            </w:pPr>
            <w:r w:rsidRPr="00E162E8">
              <w:t>3</w:t>
            </w:r>
          </w:p>
        </w:tc>
        <w:tc>
          <w:tcPr>
            <w:tcW w:w="2985" w:type="dxa"/>
            <w:tcBorders>
              <w:top w:val="single" w:sz="4" w:space="0" w:color="auto"/>
              <w:left w:val="single" w:sz="4" w:space="0" w:color="auto"/>
              <w:bottom w:val="single" w:sz="4" w:space="0" w:color="auto"/>
              <w:right w:val="single" w:sz="4" w:space="0" w:color="auto"/>
            </w:tcBorders>
            <w:vAlign w:val="center"/>
            <w:hideMark/>
          </w:tcPr>
          <w:p w14:paraId="32B3E06F" w14:textId="77777777" w:rsidR="008C25AC" w:rsidRPr="00E162E8" w:rsidRDefault="008C25AC" w:rsidP="004E6117">
            <w:pPr>
              <w:pStyle w:val="TAL"/>
            </w:pPr>
            <w:r w:rsidRPr="00E162E8">
              <w:t xml:space="preserve">Quality of quiet zone </w:t>
            </w:r>
          </w:p>
        </w:tc>
        <w:tc>
          <w:tcPr>
            <w:tcW w:w="1126" w:type="dxa"/>
            <w:tcBorders>
              <w:top w:val="single" w:sz="4" w:space="0" w:color="auto"/>
              <w:left w:val="single" w:sz="4" w:space="0" w:color="auto"/>
              <w:bottom w:val="single" w:sz="4" w:space="0" w:color="auto"/>
              <w:right w:val="single" w:sz="4" w:space="0" w:color="auto"/>
            </w:tcBorders>
          </w:tcPr>
          <w:p w14:paraId="39B5CD54"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E92E28A"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4098580"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C535045" w14:textId="77777777" w:rsidR="008C25AC" w:rsidRPr="00E162E8" w:rsidRDefault="008C25AC" w:rsidP="004E6117">
            <w:pPr>
              <w:pStyle w:val="TAC"/>
            </w:pPr>
          </w:p>
        </w:tc>
      </w:tr>
      <w:tr w:rsidR="008C25AC" w:rsidRPr="00E162E8" w14:paraId="71455EA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DBE07D" w14:textId="77777777" w:rsidR="008C25AC" w:rsidRPr="00E162E8" w:rsidRDefault="008C25AC" w:rsidP="004E6117">
            <w:pPr>
              <w:pStyle w:val="TAL"/>
            </w:pPr>
            <w:r w:rsidRPr="00E162E8">
              <w:t>4</w:t>
            </w:r>
          </w:p>
        </w:tc>
        <w:tc>
          <w:tcPr>
            <w:tcW w:w="2985" w:type="dxa"/>
            <w:tcBorders>
              <w:top w:val="single" w:sz="4" w:space="0" w:color="auto"/>
              <w:left w:val="single" w:sz="4" w:space="0" w:color="auto"/>
              <w:bottom w:val="single" w:sz="4" w:space="0" w:color="auto"/>
              <w:right w:val="single" w:sz="4" w:space="0" w:color="auto"/>
            </w:tcBorders>
            <w:vAlign w:val="center"/>
          </w:tcPr>
          <w:p w14:paraId="393FE9A3" w14:textId="77777777" w:rsidR="008C25AC" w:rsidRPr="00E162E8" w:rsidRDefault="008C25AC" w:rsidP="004E6117">
            <w:pPr>
              <w:pStyle w:val="TAL"/>
            </w:pPr>
            <w:r w:rsidRPr="00E162E8">
              <w:t>Mismatch (NOTE 2)</w:t>
            </w:r>
          </w:p>
        </w:tc>
        <w:tc>
          <w:tcPr>
            <w:tcW w:w="1126" w:type="dxa"/>
            <w:tcBorders>
              <w:top w:val="single" w:sz="4" w:space="0" w:color="auto"/>
              <w:left w:val="single" w:sz="4" w:space="0" w:color="auto"/>
              <w:bottom w:val="single" w:sz="4" w:space="0" w:color="auto"/>
              <w:right w:val="single" w:sz="4" w:space="0" w:color="auto"/>
            </w:tcBorders>
          </w:tcPr>
          <w:p w14:paraId="63F2DDF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73A3F1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1092766D"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5DD5E1D4" w14:textId="77777777" w:rsidR="008C25AC" w:rsidRPr="00E162E8" w:rsidRDefault="008C25AC" w:rsidP="004E6117">
            <w:pPr>
              <w:pStyle w:val="TAC"/>
            </w:pPr>
          </w:p>
        </w:tc>
      </w:tr>
      <w:tr w:rsidR="008C25AC" w:rsidRPr="00E162E8" w14:paraId="2E238C6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4C0D73" w14:textId="77777777" w:rsidR="008C25AC" w:rsidRPr="00E162E8" w:rsidRDefault="008C25AC" w:rsidP="004E6117">
            <w:pPr>
              <w:pStyle w:val="TAL"/>
            </w:pPr>
            <w:r w:rsidRPr="00E162E8">
              <w:t>5</w:t>
            </w:r>
          </w:p>
        </w:tc>
        <w:tc>
          <w:tcPr>
            <w:tcW w:w="2985" w:type="dxa"/>
            <w:tcBorders>
              <w:top w:val="single" w:sz="4" w:space="0" w:color="auto"/>
              <w:left w:val="single" w:sz="4" w:space="0" w:color="auto"/>
              <w:bottom w:val="single" w:sz="4" w:space="0" w:color="auto"/>
              <w:right w:val="single" w:sz="4" w:space="0" w:color="auto"/>
            </w:tcBorders>
            <w:vAlign w:val="center"/>
            <w:hideMark/>
          </w:tcPr>
          <w:p w14:paraId="39ACA8DA" w14:textId="77777777" w:rsidR="008C25AC" w:rsidRPr="00E162E8" w:rsidRDefault="008C25AC" w:rsidP="004E6117">
            <w:pPr>
              <w:pStyle w:val="TAL"/>
            </w:pPr>
            <w:r w:rsidRPr="00E162E8">
              <w:t>Standing Wave Between the DUT and measurement antenna</w:t>
            </w:r>
          </w:p>
        </w:tc>
        <w:tc>
          <w:tcPr>
            <w:tcW w:w="1126" w:type="dxa"/>
            <w:tcBorders>
              <w:top w:val="single" w:sz="4" w:space="0" w:color="auto"/>
              <w:left w:val="single" w:sz="4" w:space="0" w:color="auto"/>
              <w:bottom w:val="single" w:sz="4" w:space="0" w:color="auto"/>
              <w:right w:val="single" w:sz="4" w:space="0" w:color="auto"/>
            </w:tcBorders>
          </w:tcPr>
          <w:p w14:paraId="2FD69640"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64EF409"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DF4CE7E"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3A28DB8" w14:textId="77777777" w:rsidR="008C25AC" w:rsidRPr="00E162E8" w:rsidRDefault="008C25AC" w:rsidP="004E6117">
            <w:pPr>
              <w:pStyle w:val="TAC"/>
            </w:pPr>
          </w:p>
        </w:tc>
      </w:tr>
      <w:tr w:rsidR="008C25AC" w:rsidRPr="00E162E8" w14:paraId="354D9B0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F47D5" w14:textId="77777777" w:rsidR="008C25AC" w:rsidRPr="00E162E8" w:rsidRDefault="008C25AC" w:rsidP="004E6117">
            <w:pPr>
              <w:pStyle w:val="TAL"/>
            </w:pPr>
            <w:r w:rsidRPr="00E162E8">
              <w:t>6</w:t>
            </w:r>
          </w:p>
        </w:tc>
        <w:tc>
          <w:tcPr>
            <w:tcW w:w="2985" w:type="dxa"/>
            <w:tcBorders>
              <w:top w:val="single" w:sz="4" w:space="0" w:color="auto"/>
              <w:left w:val="single" w:sz="4" w:space="0" w:color="auto"/>
              <w:bottom w:val="single" w:sz="4" w:space="0" w:color="auto"/>
              <w:right w:val="single" w:sz="4" w:space="0" w:color="auto"/>
            </w:tcBorders>
            <w:vAlign w:val="center"/>
          </w:tcPr>
          <w:p w14:paraId="3F037120" w14:textId="77777777" w:rsidR="008C25AC" w:rsidRPr="00E162E8" w:rsidRDefault="008C25AC" w:rsidP="004E6117">
            <w:pPr>
              <w:pStyle w:val="TAL"/>
            </w:pPr>
            <w:r w:rsidRPr="00E162E8">
              <w:t>Uncertainty of the RF power measurement equipment (NOTE 3)</w:t>
            </w:r>
          </w:p>
        </w:tc>
        <w:tc>
          <w:tcPr>
            <w:tcW w:w="1126" w:type="dxa"/>
            <w:tcBorders>
              <w:top w:val="single" w:sz="4" w:space="0" w:color="auto"/>
              <w:left w:val="single" w:sz="4" w:space="0" w:color="auto"/>
              <w:bottom w:val="single" w:sz="4" w:space="0" w:color="auto"/>
              <w:right w:val="single" w:sz="4" w:space="0" w:color="auto"/>
            </w:tcBorders>
          </w:tcPr>
          <w:p w14:paraId="02179BB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EBC7837"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7F5CC88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586894A" w14:textId="77777777" w:rsidR="008C25AC" w:rsidRPr="00E162E8" w:rsidRDefault="008C25AC" w:rsidP="004E6117">
            <w:pPr>
              <w:pStyle w:val="TAC"/>
            </w:pPr>
          </w:p>
        </w:tc>
      </w:tr>
      <w:tr w:rsidR="008C25AC" w:rsidRPr="00E162E8" w14:paraId="56B88B5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41F9EA" w14:textId="77777777" w:rsidR="008C25AC" w:rsidRPr="00E162E8" w:rsidRDefault="008C25AC" w:rsidP="004E6117">
            <w:pPr>
              <w:pStyle w:val="TAL"/>
              <w:rPr>
                <w:lang w:eastAsia="ja-JP"/>
              </w:rPr>
            </w:pPr>
            <w:r w:rsidRPr="00E162E8">
              <w:rPr>
                <w:lang w:eastAsia="ja-JP"/>
              </w:rPr>
              <w:t>7</w:t>
            </w:r>
          </w:p>
        </w:tc>
        <w:tc>
          <w:tcPr>
            <w:tcW w:w="2985" w:type="dxa"/>
            <w:tcBorders>
              <w:top w:val="single" w:sz="4" w:space="0" w:color="auto"/>
              <w:left w:val="single" w:sz="4" w:space="0" w:color="auto"/>
              <w:bottom w:val="single" w:sz="4" w:space="0" w:color="auto"/>
              <w:right w:val="single" w:sz="4" w:space="0" w:color="auto"/>
            </w:tcBorders>
          </w:tcPr>
          <w:p w14:paraId="671D8F0D" w14:textId="77777777" w:rsidR="008C25AC" w:rsidRPr="00E162E8" w:rsidRDefault="008C25AC" w:rsidP="004E6117">
            <w:pPr>
              <w:pStyle w:val="TAL"/>
            </w:pPr>
            <w:r w:rsidRPr="00E162E8">
              <w:t>Phase curvature</w:t>
            </w:r>
          </w:p>
        </w:tc>
        <w:tc>
          <w:tcPr>
            <w:tcW w:w="1126" w:type="dxa"/>
            <w:tcBorders>
              <w:top w:val="single" w:sz="4" w:space="0" w:color="auto"/>
              <w:left w:val="single" w:sz="4" w:space="0" w:color="auto"/>
              <w:bottom w:val="single" w:sz="4" w:space="0" w:color="auto"/>
              <w:right w:val="single" w:sz="4" w:space="0" w:color="auto"/>
            </w:tcBorders>
          </w:tcPr>
          <w:p w14:paraId="7405C81A"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1CDA7A3E"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4906C7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39E3087" w14:textId="77777777" w:rsidR="008C25AC" w:rsidRPr="00E162E8" w:rsidRDefault="008C25AC" w:rsidP="004E6117">
            <w:pPr>
              <w:pStyle w:val="TAC"/>
            </w:pPr>
          </w:p>
        </w:tc>
      </w:tr>
      <w:tr w:rsidR="008C25AC" w:rsidRPr="00E162E8" w14:paraId="3AF4D85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C5D8A8" w14:textId="77777777" w:rsidR="008C25AC" w:rsidRPr="00E162E8" w:rsidRDefault="008C25AC" w:rsidP="004E6117">
            <w:pPr>
              <w:pStyle w:val="TAL"/>
              <w:rPr>
                <w:lang w:eastAsia="ja-JP"/>
              </w:rPr>
            </w:pPr>
            <w:r w:rsidRPr="00E162E8">
              <w:rPr>
                <w:lang w:eastAsia="ja-JP"/>
              </w:rPr>
              <w:t>8</w:t>
            </w:r>
          </w:p>
        </w:tc>
        <w:tc>
          <w:tcPr>
            <w:tcW w:w="2985" w:type="dxa"/>
            <w:tcBorders>
              <w:top w:val="single" w:sz="4" w:space="0" w:color="auto"/>
              <w:left w:val="single" w:sz="4" w:space="0" w:color="auto"/>
              <w:bottom w:val="single" w:sz="4" w:space="0" w:color="auto"/>
              <w:right w:val="single" w:sz="4" w:space="0" w:color="auto"/>
            </w:tcBorders>
          </w:tcPr>
          <w:p w14:paraId="41154EEB" w14:textId="77777777" w:rsidR="008C25AC" w:rsidRPr="00E162E8" w:rsidRDefault="008C25AC" w:rsidP="004E6117">
            <w:pPr>
              <w:pStyle w:val="TAL"/>
            </w:pPr>
            <w:r w:rsidRPr="00E162E8">
              <w:t>Amplifier uncertainties</w:t>
            </w:r>
          </w:p>
        </w:tc>
        <w:tc>
          <w:tcPr>
            <w:tcW w:w="1126" w:type="dxa"/>
            <w:tcBorders>
              <w:top w:val="single" w:sz="4" w:space="0" w:color="auto"/>
              <w:left w:val="single" w:sz="4" w:space="0" w:color="auto"/>
              <w:bottom w:val="single" w:sz="4" w:space="0" w:color="auto"/>
              <w:right w:val="single" w:sz="4" w:space="0" w:color="auto"/>
            </w:tcBorders>
          </w:tcPr>
          <w:p w14:paraId="69815573"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1B81E68"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F733866"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24778DE" w14:textId="77777777" w:rsidR="008C25AC" w:rsidRPr="00E162E8" w:rsidRDefault="008C25AC" w:rsidP="004E6117">
            <w:pPr>
              <w:pStyle w:val="TAC"/>
            </w:pPr>
          </w:p>
        </w:tc>
      </w:tr>
      <w:tr w:rsidR="008C25AC" w:rsidRPr="00E162E8" w14:paraId="7A95CA0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1CF0B3" w14:textId="77777777" w:rsidR="008C25AC" w:rsidRPr="00E162E8" w:rsidRDefault="008C25AC" w:rsidP="004E6117">
            <w:pPr>
              <w:pStyle w:val="TAL"/>
              <w:rPr>
                <w:lang w:eastAsia="zh-CN"/>
              </w:rPr>
            </w:pPr>
            <w:r w:rsidRPr="00E162E8">
              <w:rPr>
                <w:lang w:eastAsia="zh-CN"/>
              </w:rPr>
              <w:t>9</w:t>
            </w:r>
          </w:p>
        </w:tc>
        <w:tc>
          <w:tcPr>
            <w:tcW w:w="2985" w:type="dxa"/>
            <w:tcBorders>
              <w:top w:val="single" w:sz="4" w:space="0" w:color="auto"/>
              <w:left w:val="single" w:sz="4" w:space="0" w:color="auto"/>
              <w:bottom w:val="single" w:sz="4" w:space="0" w:color="auto"/>
              <w:right w:val="single" w:sz="4" w:space="0" w:color="auto"/>
            </w:tcBorders>
          </w:tcPr>
          <w:p w14:paraId="174AF479" w14:textId="77777777" w:rsidR="008C25AC" w:rsidRPr="00E162E8" w:rsidRDefault="008C25AC" w:rsidP="004E6117">
            <w:pPr>
              <w:pStyle w:val="TAL"/>
              <w:rPr>
                <w:lang w:eastAsia="ja-JP"/>
              </w:rPr>
            </w:pPr>
            <w:r w:rsidRPr="00E162E8">
              <w:t>Random uncertainty</w:t>
            </w:r>
          </w:p>
        </w:tc>
        <w:tc>
          <w:tcPr>
            <w:tcW w:w="1126" w:type="dxa"/>
            <w:tcBorders>
              <w:top w:val="single" w:sz="4" w:space="0" w:color="auto"/>
              <w:left w:val="single" w:sz="4" w:space="0" w:color="auto"/>
              <w:bottom w:val="single" w:sz="4" w:space="0" w:color="auto"/>
              <w:right w:val="single" w:sz="4" w:space="0" w:color="auto"/>
            </w:tcBorders>
          </w:tcPr>
          <w:p w14:paraId="3191799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4F228BD"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911ABCF"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45F8F32C" w14:textId="77777777" w:rsidR="008C25AC" w:rsidRPr="00E162E8" w:rsidRDefault="008C25AC" w:rsidP="004E6117">
            <w:pPr>
              <w:pStyle w:val="TAC"/>
            </w:pPr>
          </w:p>
        </w:tc>
      </w:tr>
      <w:tr w:rsidR="008C25AC" w:rsidRPr="00E162E8" w14:paraId="40D6D0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756A94" w14:textId="77777777" w:rsidR="008C25AC" w:rsidRPr="00E162E8" w:rsidRDefault="008C25AC" w:rsidP="004E6117">
            <w:pPr>
              <w:pStyle w:val="TAL"/>
              <w:rPr>
                <w:lang w:eastAsia="zh-CN"/>
              </w:rPr>
            </w:pPr>
            <w:r w:rsidRPr="00E162E8">
              <w:rPr>
                <w:lang w:eastAsia="zh-CN"/>
              </w:rPr>
              <w:t>10</w:t>
            </w:r>
          </w:p>
        </w:tc>
        <w:tc>
          <w:tcPr>
            <w:tcW w:w="2985" w:type="dxa"/>
            <w:tcBorders>
              <w:top w:val="single" w:sz="4" w:space="0" w:color="auto"/>
              <w:left w:val="single" w:sz="4" w:space="0" w:color="auto"/>
              <w:bottom w:val="single" w:sz="4" w:space="0" w:color="auto"/>
              <w:right w:val="single" w:sz="4" w:space="0" w:color="auto"/>
            </w:tcBorders>
          </w:tcPr>
          <w:p w14:paraId="36869465" w14:textId="77777777" w:rsidR="008C25AC" w:rsidRPr="00E162E8" w:rsidRDefault="008C25AC" w:rsidP="004E6117">
            <w:pPr>
              <w:pStyle w:val="TAL"/>
              <w:rPr>
                <w:lang w:eastAsia="ja-JP"/>
              </w:rPr>
            </w:pPr>
            <w:r w:rsidRPr="00E162E8">
              <w:t>Influence of the XPD</w:t>
            </w:r>
          </w:p>
        </w:tc>
        <w:tc>
          <w:tcPr>
            <w:tcW w:w="1126" w:type="dxa"/>
            <w:tcBorders>
              <w:top w:val="single" w:sz="4" w:space="0" w:color="auto"/>
              <w:left w:val="single" w:sz="4" w:space="0" w:color="auto"/>
              <w:bottom w:val="single" w:sz="4" w:space="0" w:color="auto"/>
              <w:right w:val="single" w:sz="4" w:space="0" w:color="auto"/>
            </w:tcBorders>
          </w:tcPr>
          <w:p w14:paraId="63F7BE5B"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24E96D4"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BFD20D4"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08E12861" w14:textId="77777777" w:rsidR="008C25AC" w:rsidRPr="00E162E8" w:rsidRDefault="008C25AC" w:rsidP="004E6117">
            <w:pPr>
              <w:pStyle w:val="TAC"/>
            </w:pPr>
          </w:p>
        </w:tc>
      </w:tr>
      <w:tr w:rsidR="008C25AC" w:rsidRPr="00E162E8" w14:paraId="6304A8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77EA1" w14:textId="77777777" w:rsidR="008C25AC" w:rsidRPr="00E162E8" w:rsidRDefault="008C25AC" w:rsidP="004E6117">
            <w:pPr>
              <w:pStyle w:val="TAL"/>
              <w:rPr>
                <w:lang w:eastAsia="zh-CN"/>
              </w:rPr>
            </w:pPr>
            <w:r w:rsidRPr="00E162E8">
              <w:rPr>
                <w:lang w:eastAsia="zh-CN"/>
              </w:rPr>
              <w:t>11</w:t>
            </w:r>
          </w:p>
        </w:tc>
        <w:tc>
          <w:tcPr>
            <w:tcW w:w="2985" w:type="dxa"/>
            <w:tcBorders>
              <w:top w:val="single" w:sz="4" w:space="0" w:color="auto"/>
              <w:left w:val="single" w:sz="4" w:space="0" w:color="auto"/>
              <w:bottom w:val="single" w:sz="4" w:space="0" w:color="auto"/>
              <w:right w:val="single" w:sz="4" w:space="0" w:color="auto"/>
            </w:tcBorders>
          </w:tcPr>
          <w:p w14:paraId="30C1910C" w14:textId="77777777" w:rsidR="008C25AC" w:rsidRPr="00E162E8" w:rsidRDefault="008C25AC" w:rsidP="004E6117">
            <w:pPr>
              <w:pStyle w:val="TAL"/>
              <w:rPr>
                <w:lang w:eastAsia="ja-JP"/>
              </w:rPr>
            </w:pPr>
            <w:r w:rsidRPr="00E162E8">
              <w:t>Insertion Loss Variation</w:t>
            </w:r>
          </w:p>
        </w:tc>
        <w:tc>
          <w:tcPr>
            <w:tcW w:w="1126" w:type="dxa"/>
            <w:tcBorders>
              <w:top w:val="single" w:sz="4" w:space="0" w:color="auto"/>
              <w:left w:val="single" w:sz="4" w:space="0" w:color="auto"/>
              <w:bottom w:val="single" w:sz="4" w:space="0" w:color="auto"/>
              <w:right w:val="single" w:sz="4" w:space="0" w:color="auto"/>
            </w:tcBorders>
          </w:tcPr>
          <w:p w14:paraId="0CE659CC"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C0F91D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7C59ED4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0F14584" w14:textId="77777777" w:rsidR="008C25AC" w:rsidRPr="00E162E8" w:rsidRDefault="008C25AC" w:rsidP="004E6117">
            <w:pPr>
              <w:pStyle w:val="TAC"/>
            </w:pPr>
          </w:p>
        </w:tc>
      </w:tr>
      <w:tr w:rsidR="008C25AC" w:rsidRPr="00E162E8" w14:paraId="0ACAF95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CAB8BF" w14:textId="77777777" w:rsidR="008C25AC" w:rsidRPr="00E162E8" w:rsidRDefault="008C25AC" w:rsidP="004E6117">
            <w:pPr>
              <w:pStyle w:val="TAL"/>
              <w:rPr>
                <w:lang w:eastAsia="zh-CN"/>
              </w:rPr>
            </w:pPr>
            <w:r w:rsidRPr="00E162E8">
              <w:rPr>
                <w:lang w:eastAsia="zh-CN"/>
              </w:rPr>
              <w:t>12</w:t>
            </w:r>
          </w:p>
        </w:tc>
        <w:tc>
          <w:tcPr>
            <w:tcW w:w="2985" w:type="dxa"/>
            <w:tcBorders>
              <w:top w:val="single" w:sz="4" w:space="0" w:color="auto"/>
              <w:left w:val="single" w:sz="4" w:space="0" w:color="auto"/>
              <w:bottom w:val="single" w:sz="4" w:space="0" w:color="auto"/>
              <w:right w:val="single" w:sz="4" w:space="0" w:color="auto"/>
            </w:tcBorders>
          </w:tcPr>
          <w:p w14:paraId="301E5FEA" w14:textId="77777777" w:rsidR="008C25AC" w:rsidRPr="00E162E8" w:rsidRDefault="008C25AC" w:rsidP="004E6117">
            <w:pPr>
              <w:pStyle w:val="TAL"/>
              <w:rPr>
                <w:lang w:eastAsia="ja-JP"/>
              </w:rPr>
            </w:pPr>
            <w:r w:rsidRPr="00E162E8">
              <w:t>RF leakage (from measurement antenna to the receiver/transmitter)</w:t>
            </w:r>
          </w:p>
        </w:tc>
        <w:tc>
          <w:tcPr>
            <w:tcW w:w="1126" w:type="dxa"/>
            <w:tcBorders>
              <w:top w:val="single" w:sz="4" w:space="0" w:color="auto"/>
              <w:left w:val="single" w:sz="4" w:space="0" w:color="auto"/>
              <w:bottom w:val="single" w:sz="4" w:space="0" w:color="auto"/>
              <w:right w:val="single" w:sz="4" w:space="0" w:color="auto"/>
            </w:tcBorders>
          </w:tcPr>
          <w:p w14:paraId="1852566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9C937FC"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775897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327D95F" w14:textId="77777777" w:rsidR="008C25AC" w:rsidRPr="00E162E8" w:rsidRDefault="008C25AC" w:rsidP="004E6117">
            <w:pPr>
              <w:pStyle w:val="TAC"/>
            </w:pPr>
          </w:p>
        </w:tc>
      </w:tr>
      <w:tr w:rsidR="008C25AC" w:rsidRPr="00E162E8" w14:paraId="46AC72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CD352F" w14:textId="77777777" w:rsidR="008C25AC" w:rsidRPr="00E162E8" w:rsidRDefault="008C25AC" w:rsidP="004E6117">
            <w:pPr>
              <w:pStyle w:val="TAL"/>
              <w:rPr>
                <w:lang w:eastAsia="zh-CN"/>
              </w:rPr>
            </w:pPr>
            <w:r w:rsidRPr="00E162E8">
              <w:rPr>
                <w:lang w:eastAsia="zh-CN"/>
              </w:rPr>
              <w:t>13</w:t>
            </w:r>
          </w:p>
        </w:tc>
        <w:tc>
          <w:tcPr>
            <w:tcW w:w="2985" w:type="dxa"/>
            <w:tcBorders>
              <w:top w:val="single" w:sz="4" w:space="0" w:color="auto"/>
              <w:left w:val="single" w:sz="4" w:space="0" w:color="auto"/>
              <w:bottom w:val="single" w:sz="4" w:space="0" w:color="auto"/>
              <w:right w:val="single" w:sz="4" w:space="0" w:color="auto"/>
            </w:tcBorders>
            <w:vAlign w:val="center"/>
          </w:tcPr>
          <w:p w14:paraId="067E2219"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26" w:type="dxa"/>
            <w:tcBorders>
              <w:top w:val="single" w:sz="4" w:space="0" w:color="auto"/>
              <w:left w:val="single" w:sz="4" w:space="0" w:color="auto"/>
              <w:bottom w:val="single" w:sz="4" w:space="0" w:color="auto"/>
              <w:right w:val="single" w:sz="4" w:space="0" w:color="auto"/>
            </w:tcBorders>
          </w:tcPr>
          <w:p w14:paraId="2FEEBA47" w14:textId="77777777" w:rsidR="008C25AC" w:rsidRPr="00E162E8" w:rsidRDefault="008C25AC" w:rsidP="004E6117">
            <w:pPr>
              <w:pStyle w:val="TAC"/>
            </w:pPr>
            <w:r w:rsidRPr="00E162E8">
              <w:t>0.0</w:t>
            </w:r>
          </w:p>
        </w:tc>
        <w:tc>
          <w:tcPr>
            <w:tcW w:w="1496" w:type="dxa"/>
            <w:tcBorders>
              <w:top w:val="single" w:sz="4" w:space="0" w:color="auto"/>
              <w:left w:val="single" w:sz="4" w:space="0" w:color="auto"/>
              <w:bottom w:val="single" w:sz="4" w:space="0" w:color="auto"/>
              <w:right w:val="single" w:sz="4" w:space="0" w:color="auto"/>
            </w:tcBorders>
          </w:tcPr>
          <w:p w14:paraId="746CFB2C" w14:textId="77777777" w:rsidR="008C25AC" w:rsidRPr="00E162E8" w:rsidRDefault="008C25AC" w:rsidP="004E6117">
            <w:pPr>
              <w:pStyle w:val="TAC"/>
            </w:pPr>
            <w:r w:rsidRPr="00E162E8">
              <w:t>Actual</w:t>
            </w:r>
          </w:p>
        </w:tc>
        <w:tc>
          <w:tcPr>
            <w:tcW w:w="1092" w:type="dxa"/>
            <w:tcBorders>
              <w:top w:val="single" w:sz="4" w:space="0" w:color="auto"/>
              <w:left w:val="single" w:sz="4" w:space="0" w:color="auto"/>
              <w:bottom w:val="single" w:sz="4" w:space="0" w:color="auto"/>
              <w:right w:val="single" w:sz="4" w:space="0" w:color="auto"/>
            </w:tcBorders>
          </w:tcPr>
          <w:p w14:paraId="13ECCED5" w14:textId="77777777" w:rsidR="008C25AC" w:rsidRPr="00E162E8" w:rsidRDefault="008C25AC" w:rsidP="004E6117">
            <w:pPr>
              <w:pStyle w:val="TAC"/>
            </w:pPr>
            <w:r w:rsidRPr="00E162E8">
              <w:t>1</w:t>
            </w:r>
          </w:p>
        </w:tc>
        <w:tc>
          <w:tcPr>
            <w:tcW w:w="1174" w:type="dxa"/>
            <w:tcBorders>
              <w:top w:val="single" w:sz="4" w:space="0" w:color="auto"/>
              <w:left w:val="single" w:sz="4" w:space="0" w:color="auto"/>
              <w:bottom w:val="single" w:sz="4" w:space="0" w:color="auto"/>
              <w:right w:val="single" w:sz="4" w:space="0" w:color="auto"/>
            </w:tcBorders>
          </w:tcPr>
          <w:p w14:paraId="7EC780FD" w14:textId="77777777" w:rsidR="008C25AC" w:rsidRPr="00E162E8" w:rsidRDefault="008C25AC" w:rsidP="004E6117">
            <w:pPr>
              <w:pStyle w:val="TAC"/>
            </w:pPr>
            <w:r w:rsidRPr="00E162E8">
              <w:t>0.0</w:t>
            </w:r>
          </w:p>
        </w:tc>
      </w:tr>
      <w:tr w:rsidR="008C25AC" w:rsidRPr="00E162E8" w14:paraId="0400756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A8FE1C" w14:textId="77777777" w:rsidR="008C25AC" w:rsidRPr="00E162E8" w:rsidRDefault="008C25AC" w:rsidP="004E6117">
            <w:pPr>
              <w:pStyle w:val="TAL"/>
              <w:rPr>
                <w:lang w:eastAsia="zh-CN"/>
              </w:rPr>
            </w:pPr>
            <w:r w:rsidRPr="00E162E8">
              <w:rPr>
                <w:lang w:eastAsia="zh-CN"/>
              </w:rPr>
              <w:t>14</w:t>
            </w:r>
          </w:p>
        </w:tc>
        <w:tc>
          <w:tcPr>
            <w:tcW w:w="2985" w:type="dxa"/>
            <w:tcBorders>
              <w:top w:val="single" w:sz="4" w:space="0" w:color="auto"/>
              <w:left w:val="single" w:sz="4" w:space="0" w:color="auto"/>
              <w:bottom w:val="single" w:sz="4" w:space="0" w:color="auto"/>
              <w:right w:val="single" w:sz="4" w:space="0" w:color="auto"/>
            </w:tcBorders>
            <w:vAlign w:val="center"/>
          </w:tcPr>
          <w:p w14:paraId="4E295CBA" w14:textId="77777777" w:rsidR="008C25AC" w:rsidRPr="00E162E8" w:rsidRDefault="008C25AC" w:rsidP="004E6117">
            <w:pPr>
              <w:pStyle w:val="TAL"/>
            </w:pPr>
            <w:r w:rsidRPr="00E162E8">
              <w:t>Multiple measurement antenna uncertainty</w:t>
            </w:r>
          </w:p>
        </w:tc>
        <w:tc>
          <w:tcPr>
            <w:tcW w:w="1126" w:type="dxa"/>
            <w:tcBorders>
              <w:top w:val="single" w:sz="4" w:space="0" w:color="auto"/>
              <w:left w:val="single" w:sz="4" w:space="0" w:color="auto"/>
              <w:bottom w:val="single" w:sz="4" w:space="0" w:color="auto"/>
              <w:right w:val="single" w:sz="4" w:space="0" w:color="auto"/>
            </w:tcBorders>
          </w:tcPr>
          <w:p w14:paraId="23D71C4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E644E99"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927FAA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4DC7C5EA" w14:textId="77777777" w:rsidR="008C25AC" w:rsidRPr="00E162E8" w:rsidRDefault="008C25AC" w:rsidP="004E6117">
            <w:pPr>
              <w:pStyle w:val="TAC"/>
            </w:pPr>
          </w:p>
        </w:tc>
      </w:tr>
      <w:tr w:rsidR="008C25AC" w:rsidRPr="00E162E8" w14:paraId="3F4D401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A4D0A1" w14:textId="77777777" w:rsidR="008C25AC" w:rsidRPr="00E162E8" w:rsidRDefault="008C25AC" w:rsidP="004E6117">
            <w:pPr>
              <w:pStyle w:val="TAL"/>
              <w:rPr>
                <w:lang w:eastAsia="zh-CN"/>
              </w:rPr>
            </w:pPr>
            <w:r w:rsidRPr="00E162E8">
              <w:rPr>
                <w:lang w:eastAsia="ja-JP"/>
              </w:rPr>
              <w:t>15</w:t>
            </w:r>
          </w:p>
        </w:tc>
        <w:tc>
          <w:tcPr>
            <w:tcW w:w="2985" w:type="dxa"/>
            <w:tcBorders>
              <w:top w:val="single" w:sz="4" w:space="0" w:color="auto"/>
              <w:left w:val="single" w:sz="4" w:space="0" w:color="auto"/>
              <w:bottom w:val="single" w:sz="4" w:space="0" w:color="auto"/>
              <w:right w:val="single" w:sz="4" w:space="0" w:color="auto"/>
            </w:tcBorders>
            <w:vAlign w:val="center"/>
          </w:tcPr>
          <w:p w14:paraId="6DE46CA7" w14:textId="77777777" w:rsidR="008C25AC" w:rsidRPr="00E162E8" w:rsidRDefault="008C25AC" w:rsidP="004E6117">
            <w:pPr>
              <w:pStyle w:val="TAL"/>
            </w:pPr>
            <w:r w:rsidRPr="00E162E8">
              <w:rPr>
                <w:lang w:eastAsia="ja-JP"/>
              </w:rPr>
              <w:t>DUT repositioning</w:t>
            </w:r>
          </w:p>
        </w:tc>
        <w:tc>
          <w:tcPr>
            <w:tcW w:w="1126" w:type="dxa"/>
            <w:tcBorders>
              <w:top w:val="single" w:sz="4" w:space="0" w:color="auto"/>
              <w:left w:val="single" w:sz="4" w:space="0" w:color="auto"/>
              <w:bottom w:val="single" w:sz="4" w:space="0" w:color="auto"/>
              <w:right w:val="single" w:sz="4" w:space="0" w:color="auto"/>
            </w:tcBorders>
          </w:tcPr>
          <w:p w14:paraId="6F293D6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1C256047"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0EB3EC3"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BD396CE" w14:textId="77777777" w:rsidR="008C25AC" w:rsidRPr="00E162E8" w:rsidRDefault="008C25AC" w:rsidP="004E6117">
            <w:pPr>
              <w:pStyle w:val="TAC"/>
            </w:pPr>
          </w:p>
        </w:tc>
      </w:tr>
      <w:tr w:rsidR="008C25AC" w:rsidRPr="00E162E8" w14:paraId="7D8D51ED"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11A18C3A" w14:textId="77777777" w:rsidR="008C25AC" w:rsidRPr="00E162E8" w:rsidRDefault="008C25AC" w:rsidP="004E6117">
            <w:pPr>
              <w:pStyle w:val="TAH"/>
            </w:pPr>
            <w:r w:rsidRPr="00E162E8">
              <w:t>Stage 1: Calibration measurement</w:t>
            </w:r>
          </w:p>
        </w:tc>
      </w:tr>
      <w:tr w:rsidR="008C25AC" w:rsidRPr="00E162E8" w14:paraId="0672E8D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8CEE87" w14:textId="77777777" w:rsidR="008C25AC" w:rsidRPr="00E162E8" w:rsidRDefault="008C25AC" w:rsidP="004E6117">
            <w:pPr>
              <w:pStyle w:val="TAL"/>
              <w:rPr>
                <w:lang w:eastAsia="ja-JP"/>
              </w:rPr>
            </w:pPr>
            <w:r w:rsidRPr="00E162E8">
              <w:t>16</w:t>
            </w:r>
          </w:p>
        </w:tc>
        <w:tc>
          <w:tcPr>
            <w:tcW w:w="2985" w:type="dxa"/>
            <w:tcBorders>
              <w:top w:val="single" w:sz="4" w:space="0" w:color="auto"/>
              <w:left w:val="single" w:sz="4" w:space="0" w:color="auto"/>
              <w:bottom w:val="single" w:sz="4" w:space="0" w:color="auto"/>
              <w:right w:val="single" w:sz="4" w:space="0" w:color="auto"/>
            </w:tcBorders>
            <w:vAlign w:val="center"/>
          </w:tcPr>
          <w:p w14:paraId="06A78D95" w14:textId="77777777" w:rsidR="008C25AC" w:rsidRPr="00E162E8" w:rsidRDefault="008C25AC" w:rsidP="004E6117">
            <w:pPr>
              <w:pStyle w:val="TAL"/>
            </w:pPr>
            <w:r w:rsidRPr="00E162E8">
              <w:t>Mismatch</w:t>
            </w:r>
          </w:p>
        </w:tc>
        <w:tc>
          <w:tcPr>
            <w:tcW w:w="1126" w:type="dxa"/>
            <w:tcBorders>
              <w:top w:val="single" w:sz="4" w:space="0" w:color="auto"/>
              <w:left w:val="single" w:sz="4" w:space="0" w:color="auto"/>
              <w:bottom w:val="single" w:sz="4" w:space="0" w:color="auto"/>
              <w:right w:val="single" w:sz="4" w:space="0" w:color="auto"/>
            </w:tcBorders>
          </w:tcPr>
          <w:p w14:paraId="64EF4D1E"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4B6E5662"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2F4C950"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3DBE87D" w14:textId="77777777" w:rsidR="008C25AC" w:rsidRPr="00E162E8" w:rsidRDefault="008C25AC" w:rsidP="004E6117">
            <w:pPr>
              <w:pStyle w:val="TAC"/>
            </w:pPr>
          </w:p>
        </w:tc>
      </w:tr>
      <w:tr w:rsidR="008C25AC" w:rsidRPr="00E162E8" w14:paraId="1EBCB5C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5C3DE1" w14:textId="77777777" w:rsidR="008C25AC" w:rsidRPr="00E162E8" w:rsidRDefault="008C25AC" w:rsidP="004E6117">
            <w:pPr>
              <w:pStyle w:val="TAL"/>
              <w:rPr>
                <w:lang w:eastAsia="ja-JP"/>
              </w:rPr>
            </w:pPr>
            <w:r w:rsidRPr="00E162E8">
              <w:t>17</w:t>
            </w:r>
          </w:p>
        </w:tc>
        <w:tc>
          <w:tcPr>
            <w:tcW w:w="2985" w:type="dxa"/>
            <w:tcBorders>
              <w:top w:val="single" w:sz="4" w:space="0" w:color="auto"/>
              <w:left w:val="single" w:sz="4" w:space="0" w:color="auto"/>
              <w:bottom w:val="single" w:sz="4" w:space="0" w:color="auto"/>
              <w:right w:val="single" w:sz="4" w:space="0" w:color="auto"/>
            </w:tcBorders>
            <w:vAlign w:val="center"/>
          </w:tcPr>
          <w:p w14:paraId="4ABEA12D" w14:textId="77777777" w:rsidR="008C25AC" w:rsidRPr="00E162E8" w:rsidRDefault="008C25AC" w:rsidP="004E6117">
            <w:pPr>
              <w:pStyle w:val="TAL"/>
              <w:rPr>
                <w:lang w:eastAsia="ja-JP"/>
              </w:rPr>
            </w:pPr>
            <w:r w:rsidRPr="00E162E8">
              <w:t>Amplifier uncertainties</w:t>
            </w:r>
          </w:p>
        </w:tc>
        <w:tc>
          <w:tcPr>
            <w:tcW w:w="1126" w:type="dxa"/>
            <w:tcBorders>
              <w:top w:val="single" w:sz="4" w:space="0" w:color="auto"/>
              <w:left w:val="single" w:sz="4" w:space="0" w:color="auto"/>
              <w:bottom w:val="single" w:sz="4" w:space="0" w:color="auto"/>
              <w:right w:val="single" w:sz="4" w:space="0" w:color="auto"/>
            </w:tcBorders>
          </w:tcPr>
          <w:p w14:paraId="0E3A1D49"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682219B"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95017F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00B444B6" w14:textId="77777777" w:rsidR="008C25AC" w:rsidRPr="00E162E8" w:rsidRDefault="008C25AC" w:rsidP="004E6117">
            <w:pPr>
              <w:pStyle w:val="TAC"/>
            </w:pPr>
          </w:p>
        </w:tc>
      </w:tr>
      <w:tr w:rsidR="008C25AC" w:rsidRPr="00E162E8" w14:paraId="06F00FD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95C3CC" w14:textId="77777777" w:rsidR="008C25AC" w:rsidRPr="00E162E8" w:rsidRDefault="008C25AC" w:rsidP="004E6117">
            <w:pPr>
              <w:pStyle w:val="TAL"/>
              <w:rPr>
                <w:lang w:eastAsia="ja-JP"/>
              </w:rPr>
            </w:pPr>
            <w:r w:rsidRPr="00E162E8">
              <w:rPr>
                <w:lang w:eastAsia="ja-JP"/>
              </w:rPr>
              <w:t>18</w:t>
            </w:r>
          </w:p>
        </w:tc>
        <w:tc>
          <w:tcPr>
            <w:tcW w:w="2985" w:type="dxa"/>
            <w:tcBorders>
              <w:top w:val="single" w:sz="4" w:space="0" w:color="auto"/>
              <w:left w:val="single" w:sz="4" w:space="0" w:color="auto"/>
              <w:bottom w:val="single" w:sz="4" w:space="0" w:color="auto"/>
              <w:right w:val="single" w:sz="4" w:space="0" w:color="auto"/>
            </w:tcBorders>
            <w:vAlign w:val="center"/>
          </w:tcPr>
          <w:p w14:paraId="348532CD" w14:textId="77777777" w:rsidR="008C25AC" w:rsidRPr="00E162E8" w:rsidRDefault="008C25AC" w:rsidP="004E6117">
            <w:pPr>
              <w:pStyle w:val="TAL"/>
              <w:rPr>
                <w:lang w:eastAsia="ja-JP"/>
              </w:rPr>
            </w:pPr>
            <w:r w:rsidRPr="00E162E8">
              <w:t>Misalignment of positioning System</w:t>
            </w:r>
          </w:p>
        </w:tc>
        <w:tc>
          <w:tcPr>
            <w:tcW w:w="1126" w:type="dxa"/>
            <w:tcBorders>
              <w:top w:val="single" w:sz="4" w:space="0" w:color="auto"/>
              <w:left w:val="single" w:sz="4" w:space="0" w:color="auto"/>
              <w:bottom w:val="single" w:sz="4" w:space="0" w:color="auto"/>
              <w:right w:val="single" w:sz="4" w:space="0" w:color="auto"/>
            </w:tcBorders>
          </w:tcPr>
          <w:p w14:paraId="74FAC1C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2E8F14B"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D7DA9C7"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8E727D5" w14:textId="77777777" w:rsidR="008C25AC" w:rsidRPr="00E162E8" w:rsidRDefault="008C25AC" w:rsidP="004E6117">
            <w:pPr>
              <w:pStyle w:val="TAC"/>
            </w:pPr>
          </w:p>
        </w:tc>
      </w:tr>
      <w:tr w:rsidR="008C25AC" w:rsidRPr="00E162E8" w14:paraId="34DDA17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9C6F71" w14:textId="77777777" w:rsidR="008C25AC" w:rsidRPr="00E162E8" w:rsidRDefault="008C25AC" w:rsidP="004E6117">
            <w:pPr>
              <w:pStyle w:val="TAL"/>
              <w:rPr>
                <w:lang w:eastAsia="ja-JP"/>
              </w:rPr>
            </w:pPr>
            <w:r w:rsidRPr="00E162E8">
              <w:rPr>
                <w:lang w:eastAsia="ja-JP"/>
              </w:rPr>
              <w:t>19</w:t>
            </w:r>
          </w:p>
        </w:tc>
        <w:tc>
          <w:tcPr>
            <w:tcW w:w="2985" w:type="dxa"/>
            <w:tcBorders>
              <w:top w:val="single" w:sz="4" w:space="0" w:color="auto"/>
              <w:left w:val="single" w:sz="4" w:space="0" w:color="auto"/>
              <w:bottom w:val="single" w:sz="4" w:space="0" w:color="auto"/>
              <w:right w:val="single" w:sz="4" w:space="0" w:color="auto"/>
            </w:tcBorders>
            <w:vAlign w:val="center"/>
          </w:tcPr>
          <w:p w14:paraId="066C0EB5" w14:textId="77777777" w:rsidR="008C25AC" w:rsidRPr="00E162E8" w:rsidRDefault="008C25AC" w:rsidP="004E6117">
            <w:pPr>
              <w:pStyle w:val="TAL"/>
              <w:rPr>
                <w:lang w:eastAsia="ja-JP"/>
              </w:rPr>
            </w:pPr>
            <w:r w:rsidRPr="00E162E8">
              <w:t>Uncertainty of the Network Analyzer</w:t>
            </w:r>
          </w:p>
        </w:tc>
        <w:tc>
          <w:tcPr>
            <w:tcW w:w="1126" w:type="dxa"/>
            <w:tcBorders>
              <w:top w:val="single" w:sz="4" w:space="0" w:color="auto"/>
              <w:left w:val="single" w:sz="4" w:space="0" w:color="auto"/>
              <w:bottom w:val="single" w:sz="4" w:space="0" w:color="auto"/>
              <w:right w:val="single" w:sz="4" w:space="0" w:color="auto"/>
            </w:tcBorders>
          </w:tcPr>
          <w:p w14:paraId="7A7CE242"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400FA23"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5488C371"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1DBE9EC5" w14:textId="77777777" w:rsidR="008C25AC" w:rsidRPr="00E162E8" w:rsidRDefault="008C25AC" w:rsidP="004E6117">
            <w:pPr>
              <w:pStyle w:val="TAC"/>
            </w:pPr>
          </w:p>
        </w:tc>
      </w:tr>
      <w:tr w:rsidR="008C25AC" w:rsidRPr="00E162E8" w14:paraId="3EA83BD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873688" w14:textId="77777777" w:rsidR="008C25AC" w:rsidRPr="00E162E8" w:rsidRDefault="008C25AC" w:rsidP="004E6117">
            <w:pPr>
              <w:pStyle w:val="TAL"/>
              <w:rPr>
                <w:lang w:eastAsia="ja-JP"/>
              </w:rPr>
            </w:pPr>
            <w:r w:rsidRPr="00E162E8">
              <w:rPr>
                <w:lang w:eastAsia="ja-JP"/>
              </w:rPr>
              <w:t>20</w:t>
            </w:r>
          </w:p>
        </w:tc>
        <w:tc>
          <w:tcPr>
            <w:tcW w:w="2985" w:type="dxa"/>
            <w:tcBorders>
              <w:top w:val="single" w:sz="4" w:space="0" w:color="auto"/>
              <w:left w:val="single" w:sz="4" w:space="0" w:color="auto"/>
              <w:bottom w:val="single" w:sz="4" w:space="0" w:color="auto"/>
              <w:right w:val="single" w:sz="4" w:space="0" w:color="auto"/>
            </w:tcBorders>
            <w:vAlign w:val="center"/>
          </w:tcPr>
          <w:p w14:paraId="1F43C804"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26" w:type="dxa"/>
            <w:tcBorders>
              <w:top w:val="single" w:sz="4" w:space="0" w:color="auto"/>
              <w:left w:val="single" w:sz="4" w:space="0" w:color="auto"/>
              <w:bottom w:val="single" w:sz="4" w:space="0" w:color="auto"/>
              <w:right w:val="single" w:sz="4" w:space="0" w:color="auto"/>
            </w:tcBorders>
          </w:tcPr>
          <w:p w14:paraId="065CF54F"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73B7F7D"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096A333"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DFF8544" w14:textId="77777777" w:rsidR="008C25AC" w:rsidRPr="00E162E8" w:rsidRDefault="008C25AC" w:rsidP="004E6117">
            <w:pPr>
              <w:pStyle w:val="TAC"/>
            </w:pPr>
          </w:p>
        </w:tc>
      </w:tr>
      <w:tr w:rsidR="008C25AC" w:rsidRPr="00E162E8" w14:paraId="64BD337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0CD760" w14:textId="77777777" w:rsidR="008C25AC" w:rsidRPr="00E162E8" w:rsidRDefault="008C25AC" w:rsidP="004E6117">
            <w:pPr>
              <w:pStyle w:val="TAL"/>
              <w:rPr>
                <w:lang w:eastAsia="ja-JP"/>
              </w:rPr>
            </w:pPr>
            <w:r w:rsidRPr="00E162E8">
              <w:rPr>
                <w:lang w:eastAsia="ja-JP"/>
              </w:rPr>
              <w:t>21</w:t>
            </w:r>
          </w:p>
        </w:tc>
        <w:tc>
          <w:tcPr>
            <w:tcW w:w="2985" w:type="dxa"/>
            <w:tcBorders>
              <w:top w:val="single" w:sz="4" w:space="0" w:color="auto"/>
              <w:left w:val="single" w:sz="4" w:space="0" w:color="auto"/>
              <w:bottom w:val="single" w:sz="4" w:space="0" w:color="auto"/>
              <w:right w:val="single" w:sz="4" w:space="0" w:color="auto"/>
            </w:tcBorders>
            <w:vAlign w:val="center"/>
          </w:tcPr>
          <w:p w14:paraId="22AF5073"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26" w:type="dxa"/>
            <w:tcBorders>
              <w:top w:val="single" w:sz="4" w:space="0" w:color="auto"/>
              <w:left w:val="single" w:sz="4" w:space="0" w:color="auto"/>
              <w:bottom w:val="single" w:sz="4" w:space="0" w:color="auto"/>
              <w:right w:val="single" w:sz="4" w:space="0" w:color="auto"/>
            </w:tcBorders>
          </w:tcPr>
          <w:p w14:paraId="3AAE05B3"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411D672A"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00B8682"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533F14E" w14:textId="77777777" w:rsidR="008C25AC" w:rsidRPr="00E162E8" w:rsidRDefault="008C25AC" w:rsidP="004E6117">
            <w:pPr>
              <w:pStyle w:val="TAC"/>
            </w:pPr>
          </w:p>
        </w:tc>
      </w:tr>
      <w:tr w:rsidR="008C25AC" w:rsidRPr="00E162E8" w14:paraId="1356EC0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6D7A36" w14:textId="77777777" w:rsidR="008C25AC" w:rsidRPr="00E162E8" w:rsidRDefault="008C25AC" w:rsidP="004E6117">
            <w:pPr>
              <w:pStyle w:val="TAL"/>
              <w:rPr>
                <w:lang w:eastAsia="ja-JP"/>
              </w:rPr>
            </w:pPr>
            <w:r w:rsidRPr="00E162E8">
              <w:rPr>
                <w:lang w:eastAsia="ja-JP"/>
              </w:rPr>
              <w:t>22</w:t>
            </w:r>
          </w:p>
        </w:tc>
        <w:tc>
          <w:tcPr>
            <w:tcW w:w="2985" w:type="dxa"/>
            <w:tcBorders>
              <w:top w:val="single" w:sz="4" w:space="0" w:color="auto"/>
              <w:left w:val="single" w:sz="4" w:space="0" w:color="auto"/>
              <w:bottom w:val="single" w:sz="4" w:space="0" w:color="auto"/>
              <w:right w:val="single" w:sz="4" w:space="0" w:color="auto"/>
            </w:tcBorders>
            <w:vAlign w:val="center"/>
          </w:tcPr>
          <w:p w14:paraId="07F632C0" w14:textId="77777777" w:rsidR="008C25AC" w:rsidRPr="00E162E8" w:rsidRDefault="008C25AC" w:rsidP="004E6117">
            <w:pPr>
              <w:pStyle w:val="TAL"/>
            </w:pPr>
            <w:r w:rsidRPr="00E162E8">
              <w:t>Phase centre offset of calibration antenna</w:t>
            </w:r>
          </w:p>
        </w:tc>
        <w:tc>
          <w:tcPr>
            <w:tcW w:w="1126" w:type="dxa"/>
            <w:tcBorders>
              <w:top w:val="single" w:sz="4" w:space="0" w:color="auto"/>
              <w:left w:val="single" w:sz="4" w:space="0" w:color="auto"/>
              <w:bottom w:val="single" w:sz="4" w:space="0" w:color="auto"/>
              <w:right w:val="single" w:sz="4" w:space="0" w:color="auto"/>
            </w:tcBorders>
          </w:tcPr>
          <w:p w14:paraId="0B05AE0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3F1A71E"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18A517A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1089D902" w14:textId="77777777" w:rsidR="008C25AC" w:rsidRPr="00E162E8" w:rsidRDefault="008C25AC" w:rsidP="004E6117">
            <w:pPr>
              <w:pStyle w:val="TAC"/>
            </w:pPr>
          </w:p>
        </w:tc>
      </w:tr>
      <w:tr w:rsidR="008C25AC" w:rsidRPr="00E162E8" w14:paraId="1787BC3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AAB61F" w14:textId="77777777" w:rsidR="008C25AC" w:rsidRPr="00E162E8" w:rsidDel="00842179" w:rsidRDefault="008C25AC" w:rsidP="004E6117">
            <w:pPr>
              <w:pStyle w:val="TAL"/>
              <w:rPr>
                <w:lang w:eastAsia="ja-JP"/>
              </w:rPr>
            </w:pPr>
            <w:r w:rsidRPr="00E162E8">
              <w:t>23</w:t>
            </w:r>
          </w:p>
        </w:tc>
        <w:tc>
          <w:tcPr>
            <w:tcW w:w="2985" w:type="dxa"/>
            <w:tcBorders>
              <w:top w:val="single" w:sz="4" w:space="0" w:color="auto"/>
              <w:left w:val="single" w:sz="4" w:space="0" w:color="auto"/>
              <w:bottom w:val="single" w:sz="4" w:space="0" w:color="auto"/>
              <w:right w:val="single" w:sz="4" w:space="0" w:color="auto"/>
            </w:tcBorders>
            <w:vAlign w:val="center"/>
          </w:tcPr>
          <w:p w14:paraId="18197F5B" w14:textId="77777777" w:rsidR="008C25AC" w:rsidRPr="00E162E8" w:rsidRDefault="008C25AC" w:rsidP="004E6117">
            <w:pPr>
              <w:pStyle w:val="TAL"/>
            </w:pPr>
            <w:r w:rsidRPr="00E162E8">
              <w:t xml:space="preserve">Quality of quiet zone for calibration process </w:t>
            </w:r>
          </w:p>
        </w:tc>
        <w:tc>
          <w:tcPr>
            <w:tcW w:w="1126" w:type="dxa"/>
            <w:tcBorders>
              <w:top w:val="single" w:sz="4" w:space="0" w:color="auto"/>
              <w:left w:val="single" w:sz="4" w:space="0" w:color="auto"/>
              <w:bottom w:val="single" w:sz="4" w:space="0" w:color="auto"/>
              <w:right w:val="single" w:sz="4" w:space="0" w:color="auto"/>
            </w:tcBorders>
          </w:tcPr>
          <w:p w14:paraId="2537937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020E1B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87F3C9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445096E" w14:textId="77777777" w:rsidR="008C25AC" w:rsidRPr="00E162E8" w:rsidRDefault="008C25AC" w:rsidP="004E6117">
            <w:pPr>
              <w:pStyle w:val="TAC"/>
            </w:pPr>
          </w:p>
        </w:tc>
      </w:tr>
      <w:tr w:rsidR="008C25AC" w:rsidRPr="00E162E8" w14:paraId="1CBC06F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4C828A" w14:textId="77777777" w:rsidR="008C25AC" w:rsidRPr="00E162E8" w:rsidRDefault="008C25AC" w:rsidP="004E6117">
            <w:pPr>
              <w:pStyle w:val="TAL"/>
              <w:rPr>
                <w:lang w:eastAsia="ja-JP"/>
              </w:rPr>
            </w:pPr>
            <w:r w:rsidRPr="00E162E8">
              <w:rPr>
                <w:lang w:eastAsia="ja-JP"/>
              </w:rPr>
              <w:t>24</w:t>
            </w:r>
          </w:p>
        </w:tc>
        <w:tc>
          <w:tcPr>
            <w:tcW w:w="2985" w:type="dxa"/>
            <w:tcBorders>
              <w:top w:val="single" w:sz="4" w:space="0" w:color="auto"/>
              <w:left w:val="single" w:sz="4" w:space="0" w:color="auto"/>
              <w:bottom w:val="single" w:sz="4" w:space="0" w:color="auto"/>
              <w:right w:val="single" w:sz="4" w:space="0" w:color="auto"/>
            </w:tcBorders>
            <w:vAlign w:val="center"/>
          </w:tcPr>
          <w:p w14:paraId="0B38CBF1" w14:textId="77777777" w:rsidR="008C25AC" w:rsidRPr="00E162E8" w:rsidRDefault="008C25AC" w:rsidP="004E6117">
            <w:pPr>
              <w:pStyle w:val="TAL"/>
            </w:pPr>
            <w:r w:rsidRPr="00E162E8">
              <w:t>Standing wave between reference calibration antenna and measurement antenna</w:t>
            </w:r>
          </w:p>
        </w:tc>
        <w:tc>
          <w:tcPr>
            <w:tcW w:w="1126" w:type="dxa"/>
            <w:tcBorders>
              <w:top w:val="single" w:sz="4" w:space="0" w:color="auto"/>
              <w:left w:val="single" w:sz="4" w:space="0" w:color="auto"/>
              <w:bottom w:val="single" w:sz="4" w:space="0" w:color="auto"/>
              <w:right w:val="single" w:sz="4" w:space="0" w:color="auto"/>
            </w:tcBorders>
          </w:tcPr>
          <w:p w14:paraId="1CF48DEE"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CF5B1D5"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8B4386F"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4E5BE23" w14:textId="77777777" w:rsidR="008C25AC" w:rsidRPr="00E162E8" w:rsidRDefault="008C25AC" w:rsidP="004E6117">
            <w:pPr>
              <w:pStyle w:val="TAC"/>
            </w:pPr>
          </w:p>
        </w:tc>
      </w:tr>
      <w:tr w:rsidR="008C25AC" w:rsidRPr="00E162E8" w14:paraId="78C4690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6387FE" w14:textId="77777777" w:rsidR="008C25AC" w:rsidRPr="00E162E8" w:rsidRDefault="008C25AC" w:rsidP="004E6117">
            <w:pPr>
              <w:pStyle w:val="TAL"/>
              <w:rPr>
                <w:lang w:eastAsia="ja-JP"/>
              </w:rPr>
            </w:pPr>
            <w:r w:rsidRPr="00E162E8">
              <w:rPr>
                <w:lang w:eastAsia="ja-JP"/>
              </w:rPr>
              <w:t>25</w:t>
            </w:r>
          </w:p>
        </w:tc>
        <w:tc>
          <w:tcPr>
            <w:tcW w:w="2985" w:type="dxa"/>
            <w:tcBorders>
              <w:top w:val="single" w:sz="4" w:space="0" w:color="auto"/>
              <w:left w:val="single" w:sz="4" w:space="0" w:color="auto"/>
              <w:bottom w:val="single" w:sz="4" w:space="0" w:color="auto"/>
              <w:right w:val="single" w:sz="4" w:space="0" w:color="auto"/>
            </w:tcBorders>
            <w:vAlign w:val="center"/>
          </w:tcPr>
          <w:p w14:paraId="296514CF" w14:textId="77777777" w:rsidR="008C25AC" w:rsidRPr="00E162E8" w:rsidRDefault="008C25AC" w:rsidP="004E6117">
            <w:pPr>
              <w:pStyle w:val="TAL"/>
            </w:pPr>
            <w:r w:rsidRPr="00E162E8">
              <w:t xml:space="preserve">Influence of the calibration antenna feed cable </w:t>
            </w:r>
          </w:p>
        </w:tc>
        <w:tc>
          <w:tcPr>
            <w:tcW w:w="1126" w:type="dxa"/>
            <w:tcBorders>
              <w:top w:val="single" w:sz="4" w:space="0" w:color="auto"/>
              <w:left w:val="single" w:sz="4" w:space="0" w:color="auto"/>
              <w:bottom w:val="single" w:sz="4" w:space="0" w:color="auto"/>
              <w:right w:val="single" w:sz="4" w:space="0" w:color="auto"/>
            </w:tcBorders>
          </w:tcPr>
          <w:p w14:paraId="25DC14A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7112124"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73106B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EDB93DD" w14:textId="77777777" w:rsidR="008C25AC" w:rsidRPr="00E162E8" w:rsidRDefault="008C25AC" w:rsidP="004E6117">
            <w:pPr>
              <w:pStyle w:val="TAC"/>
            </w:pPr>
          </w:p>
        </w:tc>
      </w:tr>
      <w:tr w:rsidR="008C25AC" w:rsidRPr="00E162E8" w14:paraId="02F707F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FD8F4E" w14:textId="77777777" w:rsidR="008C25AC" w:rsidRPr="00E162E8" w:rsidRDefault="008C25AC" w:rsidP="004E6117">
            <w:pPr>
              <w:pStyle w:val="TAL"/>
              <w:rPr>
                <w:lang w:eastAsia="ja-JP"/>
              </w:rPr>
            </w:pPr>
            <w:r w:rsidRPr="00E162E8">
              <w:rPr>
                <w:lang w:eastAsia="ja-JP"/>
              </w:rPr>
              <w:t>26</w:t>
            </w:r>
          </w:p>
        </w:tc>
        <w:tc>
          <w:tcPr>
            <w:tcW w:w="2985" w:type="dxa"/>
            <w:tcBorders>
              <w:top w:val="single" w:sz="4" w:space="0" w:color="auto"/>
              <w:left w:val="single" w:sz="4" w:space="0" w:color="auto"/>
              <w:bottom w:val="single" w:sz="4" w:space="0" w:color="auto"/>
              <w:right w:val="single" w:sz="4" w:space="0" w:color="auto"/>
            </w:tcBorders>
            <w:vAlign w:val="center"/>
          </w:tcPr>
          <w:p w14:paraId="176F5684" w14:textId="77777777" w:rsidR="008C25AC" w:rsidRPr="00E162E8" w:rsidRDefault="008C25AC" w:rsidP="004E6117">
            <w:pPr>
              <w:pStyle w:val="TAL"/>
            </w:pPr>
            <w:r w:rsidRPr="00E162E8">
              <w:rPr>
                <w:lang w:eastAsia="ja-JP"/>
              </w:rPr>
              <w:t>Insertion Loss Variation</w:t>
            </w:r>
          </w:p>
        </w:tc>
        <w:tc>
          <w:tcPr>
            <w:tcW w:w="1126" w:type="dxa"/>
            <w:tcBorders>
              <w:top w:val="single" w:sz="4" w:space="0" w:color="auto"/>
              <w:left w:val="single" w:sz="4" w:space="0" w:color="auto"/>
              <w:bottom w:val="single" w:sz="4" w:space="0" w:color="auto"/>
              <w:right w:val="single" w:sz="4" w:space="0" w:color="auto"/>
            </w:tcBorders>
          </w:tcPr>
          <w:p w14:paraId="2556BBC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B6D9EA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76B2CD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5A48109" w14:textId="77777777" w:rsidR="008C25AC" w:rsidRPr="00E162E8" w:rsidRDefault="008C25AC" w:rsidP="004E6117">
            <w:pPr>
              <w:pStyle w:val="TAC"/>
            </w:pPr>
          </w:p>
        </w:tc>
      </w:tr>
      <w:tr w:rsidR="008C25AC" w:rsidRPr="00E162E8" w14:paraId="55FA7EA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F881F0" w14:textId="77777777" w:rsidR="008C25AC" w:rsidRPr="00E162E8" w:rsidRDefault="008C25AC" w:rsidP="004E6117">
            <w:pPr>
              <w:pStyle w:val="TAL"/>
              <w:rPr>
                <w:lang w:eastAsia="ja-JP"/>
              </w:rPr>
            </w:pPr>
          </w:p>
        </w:tc>
        <w:tc>
          <w:tcPr>
            <w:tcW w:w="6699" w:type="dxa"/>
            <w:gridSpan w:val="4"/>
            <w:tcBorders>
              <w:top w:val="single" w:sz="4" w:space="0" w:color="auto"/>
              <w:left w:val="single" w:sz="4" w:space="0" w:color="auto"/>
              <w:bottom w:val="single" w:sz="4" w:space="0" w:color="auto"/>
              <w:right w:val="single" w:sz="4" w:space="0" w:color="auto"/>
            </w:tcBorders>
          </w:tcPr>
          <w:p w14:paraId="2D9DC8C8" w14:textId="77777777" w:rsidR="008C25AC" w:rsidRPr="00E162E8" w:rsidRDefault="008C25AC" w:rsidP="004E6117">
            <w:pPr>
              <w:pStyle w:val="TAH"/>
            </w:pPr>
            <w:r w:rsidRPr="00E162E8">
              <w:t>Systematic uncertainties (NOTE 4)</w:t>
            </w:r>
          </w:p>
        </w:tc>
        <w:tc>
          <w:tcPr>
            <w:tcW w:w="1174" w:type="dxa"/>
            <w:tcBorders>
              <w:top w:val="single" w:sz="4" w:space="0" w:color="auto"/>
              <w:left w:val="single" w:sz="4" w:space="0" w:color="auto"/>
              <w:bottom w:val="single" w:sz="4" w:space="0" w:color="auto"/>
              <w:right w:val="single" w:sz="4" w:space="0" w:color="auto"/>
            </w:tcBorders>
          </w:tcPr>
          <w:p w14:paraId="192C5D0D" w14:textId="77777777" w:rsidR="008C25AC" w:rsidRPr="00E162E8" w:rsidRDefault="008C25AC" w:rsidP="004E6117">
            <w:pPr>
              <w:pStyle w:val="TAH"/>
            </w:pPr>
            <w:r w:rsidRPr="00E162E8">
              <w:t>Value</w:t>
            </w:r>
          </w:p>
        </w:tc>
      </w:tr>
      <w:tr w:rsidR="008C25AC" w:rsidRPr="00E162E8" w14:paraId="31D3EA8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D8EE90" w14:textId="77777777" w:rsidR="008C25AC" w:rsidRPr="00E162E8" w:rsidRDefault="008C25AC" w:rsidP="004E6117">
            <w:pPr>
              <w:pStyle w:val="TAL"/>
              <w:rPr>
                <w:lang w:eastAsia="ja-JP"/>
              </w:rPr>
            </w:pPr>
            <w:r w:rsidRPr="00E162E8">
              <w:rPr>
                <w:lang w:eastAsia="ja-JP"/>
              </w:rPr>
              <w:t>27</w:t>
            </w:r>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6E44B864" w14:textId="77777777" w:rsidR="008C25AC" w:rsidRPr="00E162E8" w:rsidRDefault="008C25AC" w:rsidP="004E6117">
            <w:pPr>
              <w:pStyle w:val="TAC"/>
              <w:rPr>
                <w:rFonts w:cs="Arial"/>
                <w:lang w:eastAsia="ja-JP" w:bidi="hi-IN"/>
              </w:rPr>
            </w:pPr>
            <w:r w:rsidRPr="00E162E8">
              <w:rPr>
                <w:lang w:eastAsia="ja-JP"/>
              </w:rPr>
              <w:t>Influence of noise</w:t>
            </w:r>
          </w:p>
        </w:tc>
        <w:tc>
          <w:tcPr>
            <w:tcW w:w="1174" w:type="dxa"/>
            <w:tcBorders>
              <w:top w:val="single" w:sz="4" w:space="0" w:color="auto"/>
              <w:left w:val="single" w:sz="4" w:space="0" w:color="auto"/>
              <w:bottom w:val="single" w:sz="4" w:space="0" w:color="auto"/>
              <w:right w:val="single" w:sz="4" w:space="0" w:color="auto"/>
            </w:tcBorders>
          </w:tcPr>
          <w:p w14:paraId="5D62C95D" w14:textId="77777777" w:rsidR="008C25AC" w:rsidRPr="00E162E8" w:rsidRDefault="008C25AC" w:rsidP="004E6117">
            <w:pPr>
              <w:pStyle w:val="TAC"/>
            </w:pPr>
          </w:p>
        </w:tc>
      </w:tr>
      <w:tr w:rsidR="008C25AC" w:rsidRPr="00E162E8" w14:paraId="4C1B549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D7F1B0" w14:textId="77777777" w:rsidR="008C25AC" w:rsidRPr="00E162E8" w:rsidRDefault="008C25AC" w:rsidP="004E6117">
            <w:pPr>
              <w:pStyle w:val="TAL"/>
              <w:rPr>
                <w:lang w:eastAsia="ja-JP"/>
              </w:rPr>
            </w:pPr>
            <w:r w:rsidRPr="00E162E8">
              <w:rPr>
                <w:lang w:eastAsia="ja-JP"/>
              </w:rPr>
              <w:t>28</w:t>
            </w:r>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5C5FC7D3" w14:textId="77777777" w:rsidR="008C25AC" w:rsidRPr="00E162E8" w:rsidRDefault="008C25AC" w:rsidP="004E6117">
            <w:pPr>
              <w:pStyle w:val="TAC"/>
              <w:rPr>
                <w:lang w:eastAsia="ja-JP"/>
              </w:rPr>
            </w:pPr>
            <w:r w:rsidRPr="00E162E8">
              <w:rPr>
                <w:lang w:eastAsia="ja-JP"/>
              </w:rPr>
              <w:t xml:space="preserve">Systematic error related to beam peak search </w:t>
            </w:r>
          </w:p>
        </w:tc>
        <w:tc>
          <w:tcPr>
            <w:tcW w:w="1174" w:type="dxa"/>
            <w:tcBorders>
              <w:top w:val="single" w:sz="4" w:space="0" w:color="auto"/>
              <w:left w:val="single" w:sz="4" w:space="0" w:color="auto"/>
              <w:bottom w:val="single" w:sz="4" w:space="0" w:color="auto"/>
              <w:right w:val="single" w:sz="4" w:space="0" w:color="auto"/>
            </w:tcBorders>
            <w:hideMark/>
          </w:tcPr>
          <w:p w14:paraId="6181D027" w14:textId="77777777" w:rsidR="008C25AC" w:rsidRPr="00E162E8" w:rsidRDefault="008C25AC" w:rsidP="004E6117">
            <w:pPr>
              <w:pStyle w:val="TAC"/>
            </w:pPr>
            <w:r w:rsidRPr="00E162E8">
              <w:t>0.5</w:t>
            </w:r>
          </w:p>
        </w:tc>
      </w:tr>
      <w:tr w:rsidR="008C25AC" w:rsidRPr="00E162E8" w14:paraId="4FDAC7ED" w14:textId="77777777" w:rsidTr="004E6117">
        <w:trPr>
          <w:cantSplit/>
          <w:tblHeader/>
          <w:jc w:val="center"/>
        </w:trPr>
        <w:tc>
          <w:tcPr>
            <w:tcW w:w="7235" w:type="dxa"/>
            <w:gridSpan w:val="5"/>
            <w:tcBorders>
              <w:top w:val="single" w:sz="4" w:space="0" w:color="auto"/>
              <w:left w:val="single" w:sz="4" w:space="0" w:color="auto"/>
              <w:bottom w:val="single" w:sz="4" w:space="0" w:color="auto"/>
              <w:right w:val="single" w:sz="4" w:space="0" w:color="auto"/>
            </w:tcBorders>
          </w:tcPr>
          <w:p w14:paraId="4F88F853" w14:textId="77777777" w:rsidR="008C25AC" w:rsidRPr="00E162E8" w:rsidRDefault="008C25AC" w:rsidP="004E6117">
            <w:pPr>
              <w:pStyle w:val="TAH"/>
            </w:pPr>
            <w:r w:rsidRPr="00E162E8">
              <w:t xml:space="preserve">Total measurement uncertainty </w:t>
            </w:r>
          </w:p>
        </w:tc>
        <w:tc>
          <w:tcPr>
            <w:tcW w:w="1174" w:type="dxa"/>
            <w:tcBorders>
              <w:top w:val="single" w:sz="4" w:space="0" w:color="auto"/>
              <w:left w:val="single" w:sz="4" w:space="0" w:color="auto"/>
              <w:bottom w:val="single" w:sz="4" w:space="0" w:color="auto"/>
              <w:right w:val="single" w:sz="4" w:space="0" w:color="auto"/>
            </w:tcBorders>
          </w:tcPr>
          <w:p w14:paraId="54AB6F54" w14:textId="77777777" w:rsidR="008C25AC" w:rsidRPr="00E162E8" w:rsidRDefault="008C25AC" w:rsidP="004E6117">
            <w:pPr>
              <w:pStyle w:val="TAH"/>
            </w:pPr>
            <w:r w:rsidRPr="00E162E8">
              <w:t>Value</w:t>
            </w:r>
          </w:p>
        </w:tc>
      </w:tr>
      <w:tr w:rsidR="008C25AC" w:rsidRPr="00E162E8" w14:paraId="5F4240BF" w14:textId="77777777" w:rsidTr="004E6117">
        <w:trPr>
          <w:cantSplit/>
          <w:tblHeader/>
          <w:jc w:val="center"/>
        </w:trPr>
        <w:tc>
          <w:tcPr>
            <w:tcW w:w="7235" w:type="dxa"/>
            <w:gridSpan w:val="5"/>
            <w:tcBorders>
              <w:top w:val="single" w:sz="4" w:space="0" w:color="auto"/>
              <w:left w:val="single" w:sz="4" w:space="0" w:color="auto"/>
              <w:bottom w:val="single" w:sz="4" w:space="0" w:color="auto"/>
              <w:right w:val="single" w:sz="4" w:space="0" w:color="auto"/>
            </w:tcBorders>
          </w:tcPr>
          <w:p w14:paraId="1734A3D8" w14:textId="77777777" w:rsidR="008C25AC" w:rsidRPr="00E162E8" w:rsidRDefault="008C25AC" w:rsidP="004E6117">
            <w:pPr>
              <w:pStyle w:val="TAC"/>
            </w:pPr>
            <w:r w:rsidRPr="00E162E8">
              <w:t>EIRP Expanded uncertainty (1.96σ - confidence interval of 95 %) [dB]</w:t>
            </w:r>
          </w:p>
        </w:tc>
        <w:tc>
          <w:tcPr>
            <w:tcW w:w="1174" w:type="dxa"/>
            <w:tcBorders>
              <w:top w:val="single" w:sz="4" w:space="0" w:color="auto"/>
              <w:left w:val="single" w:sz="4" w:space="0" w:color="auto"/>
              <w:bottom w:val="single" w:sz="4" w:space="0" w:color="auto"/>
              <w:right w:val="single" w:sz="4" w:space="0" w:color="auto"/>
            </w:tcBorders>
          </w:tcPr>
          <w:p w14:paraId="597E59A7" w14:textId="77777777" w:rsidR="008C25AC" w:rsidRPr="00E162E8" w:rsidRDefault="008C25AC" w:rsidP="004E6117">
            <w:pPr>
              <w:pStyle w:val="TAC"/>
            </w:pPr>
            <w:r w:rsidRPr="00E162E8">
              <w:t>TBD</w:t>
            </w:r>
          </w:p>
        </w:tc>
      </w:tr>
      <w:tr w:rsidR="008C25AC" w:rsidRPr="00E162E8" w14:paraId="4776791C"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0BBABA81" w14:textId="77777777" w:rsidR="008C25AC" w:rsidRPr="00E162E8" w:rsidRDefault="008C25AC" w:rsidP="004E6117">
            <w:pPr>
              <w:pStyle w:val="TAN"/>
            </w:pPr>
            <w:r w:rsidRPr="00E162E8">
              <w:t>NOTE 1:</w:t>
            </w:r>
            <w:r w:rsidRPr="00E162E8">
              <w:tab/>
              <w:t>The impact of phase variation on EIRP shall be taken into account during final MU definition for the test method.</w:t>
            </w:r>
          </w:p>
          <w:p w14:paraId="1591958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0D22D58F" w14:textId="77777777" w:rsidR="008C25AC" w:rsidRPr="00E162E8" w:rsidRDefault="008C25AC" w:rsidP="004E6117">
            <w:pPr>
              <w:pStyle w:val="TAN"/>
            </w:pPr>
            <w:r w:rsidRPr="00E162E8">
              <w:t>NOTE 3:</w:t>
            </w:r>
            <w:r w:rsidRPr="00E162E8">
              <w:tab/>
              <w:t>The assessment assumes maximum DUT output power.</w:t>
            </w:r>
          </w:p>
          <w:p w14:paraId="793A2A52" w14:textId="520AFD4A" w:rsidR="008C25AC" w:rsidRPr="00E162E8" w:rsidRDefault="008C25AC" w:rsidP="008C25AC">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tc>
      </w:tr>
    </w:tbl>
    <w:p w14:paraId="2711019D" w14:textId="77777777" w:rsidR="008C25AC" w:rsidRPr="00E162E8" w:rsidRDefault="008C25AC" w:rsidP="008C25AC"/>
    <w:p w14:paraId="5277A0BA" w14:textId="77777777" w:rsidR="008C25AC" w:rsidRPr="00E162E8" w:rsidRDefault="008C25AC" w:rsidP="008C25AC">
      <w:pPr>
        <w:pStyle w:val="Heading2"/>
      </w:pPr>
      <w:bookmarkStart w:id="2812" w:name="_Toc114990216"/>
      <w:bookmarkStart w:id="2813" w:name="_Toc131528769"/>
      <w:r w:rsidRPr="00E162E8">
        <w:t>B.6.2</w:t>
      </w:r>
      <w:r w:rsidRPr="00E162E8">
        <w:tab/>
        <w:t>Uncertainty budget format and assessment for IFF</w:t>
      </w:r>
      <w:bookmarkEnd w:id="2812"/>
      <w:bookmarkEnd w:id="2813"/>
    </w:p>
    <w:p w14:paraId="525DDE5B" w14:textId="77777777" w:rsidR="008C25AC" w:rsidRPr="00E162E8" w:rsidRDefault="008C25AC" w:rsidP="008C25AC">
      <w:r w:rsidRPr="00E162E8">
        <w:rPr>
          <w:lang w:eastAsia="zh-CN"/>
        </w:rPr>
        <w:t>The uncertainty contributions that may impact the overall MU value are listed in Table B.6.2-1.</w:t>
      </w:r>
    </w:p>
    <w:p w14:paraId="76281A47" w14:textId="77777777" w:rsidR="008C25AC" w:rsidRPr="00E162E8" w:rsidRDefault="008C25AC" w:rsidP="008C25AC">
      <w:pPr>
        <w:pStyle w:val="TH"/>
      </w:pPr>
      <w:r w:rsidRPr="00E162E8">
        <w:lastRenderedPageBreak/>
        <w:t xml:space="preserve">Table </w:t>
      </w:r>
      <w:r w:rsidRPr="00E162E8">
        <w:rPr>
          <w:rFonts w:eastAsia="MS Mincho"/>
          <w:lang w:eastAsia="ja-JP"/>
        </w:rPr>
        <w:t>B.6.2-</w:t>
      </w:r>
      <w:r w:rsidRPr="00E162E8">
        <w:rPr>
          <w:lang w:eastAsia="sv-SE"/>
        </w:rPr>
        <w:t>1</w:t>
      </w:r>
      <w:r w:rsidRPr="00E162E8">
        <w:t>: Uncertainty contributions for EIRP measurement</w:t>
      </w:r>
    </w:p>
    <w:tbl>
      <w:tblPr>
        <w:tblW w:w="85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7"/>
        <w:gridCol w:w="1562"/>
      </w:tblGrid>
      <w:tr w:rsidR="008C25AC" w:rsidRPr="00E162E8" w14:paraId="10EBE0C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851218" w14:textId="77777777" w:rsidR="008C25AC" w:rsidRPr="00E162E8" w:rsidRDefault="008C25AC" w:rsidP="004E6117">
            <w:pPr>
              <w:pStyle w:val="TAH"/>
            </w:pPr>
            <w:r w:rsidRPr="00E162E8">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14301C" w14:textId="77777777" w:rsidR="008C25AC" w:rsidRPr="00E162E8" w:rsidRDefault="008C25AC" w:rsidP="004E6117">
            <w:pPr>
              <w:pStyle w:val="TAH"/>
            </w:pPr>
            <w:r w:rsidRPr="00E162E8">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08672B9" w14:textId="77777777" w:rsidR="008C25AC" w:rsidRPr="00E162E8" w:rsidRDefault="008C25AC" w:rsidP="004E6117">
            <w:pPr>
              <w:pStyle w:val="TAH"/>
            </w:pPr>
            <w:r w:rsidRPr="00E162E8">
              <w:t>Details in clause</w:t>
            </w:r>
          </w:p>
        </w:tc>
      </w:tr>
      <w:tr w:rsidR="008C25AC" w:rsidRPr="00E162E8" w14:paraId="7B322683"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41BD7CA" w14:textId="77777777" w:rsidR="008C25AC" w:rsidRPr="00E162E8" w:rsidRDefault="008C25AC" w:rsidP="004E6117">
            <w:pPr>
              <w:pStyle w:val="TAH"/>
            </w:pPr>
            <w:r w:rsidRPr="00E162E8">
              <w:t>Stage 2: DUT measurement</w:t>
            </w:r>
          </w:p>
        </w:tc>
      </w:tr>
      <w:tr w:rsidR="008C25AC" w:rsidRPr="00E162E8" w14:paraId="446BEE1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FC7064" w14:textId="77777777" w:rsidR="008C25AC" w:rsidRPr="00E162E8" w:rsidRDefault="008C25AC" w:rsidP="004E6117">
            <w:pPr>
              <w:pStyle w:val="TAL"/>
            </w:pPr>
            <w:r w:rsidRPr="00E162E8">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08F75" w14:textId="77777777" w:rsidR="008C25AC" w:rsidRPr="00E162E8" w:rsidRDefault="008C25AC" w:rsidP="004E6117">
            <w:pPr>
              <w:pStyle w:val="TAL"/>
              <w:rPr>
                <w:lang w:eastAsia="ja-JP"/>
              </w:rPr>
            </w:pPr>
            <w:r w:rsidRPr="00E162E8">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13C6142" w14:textId="77777777" w:rsidR="008C25AC" w:rsidRPr="00E162E8" w:rsidRDefault="008C25AC" w:rsidP="004E6117">
            <w:pPr>
              <w:pStyle w:val="TAC"/>
              <w:rPr>
                <w:lang w:eastAsia="ja-JP"/>
              </w:rPr>
            </w:pPr>
            <w:r w:rsidRPr="00E162E8">
              <w:t>B.2.2.1</w:t>
            </w:r>
          </w:p>
        </w:tc>
      </w:tr>
      <w:tr w:rsidR="008C25AC" w:rsidRPr="00E162E8" w14:paraId="623A057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994B94" w14:textId="77777777" w:rsidR="008C25AC" w:rsidRPr="00E162E8" w:rsidRDefault="008C25AC" w:rsidP="004E6117">
            <w:pPr>
              <w:pStyle w:val="TAL"/>
            </w:pPr>
            <w:r w:rsidRPr="00E162E8">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2F5768F" w14:textId="77777777" w:rsidR="008C25AC" w:rsidRPr="00E162E8" w:rsidRDefault="008C25AC" w:rsidP="004E6117">
            <w:pPr>
              <w:pStyle w:val="TAL"/>
            </w:pPr>
            <w:r w:rsidRPr="00E162E8">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5DD22749" w14:textId="77777777" w:rsidR="008C25AC" w:rsidRPr="00E162E8" w:rsidRDefault="008C25AC" w:rsidP="004E6117">
            <w:pPr>
              <w:pStyle w:val="TAC"/>
              <w:rPr>
                <w:lang w:eastAsia="zh-CN"/>
              </w:rPr>
            </w:pPr>
            <w:r w:rsidRPr="00E162E8">
              <w:t>B.2.2.2</w:t>
            </w:r>
          </w:p>
        </w:tc>
      </w:tr>
      <w:tr w:rsidR="008C25AC" w:rsidRPr="00E162E8" w14:paraId="2DF28325"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0A049" w14:textId="77777777" w:rsidR="008C25AC" w:rsidRPr="00E162E8" w:rsidRDefault="008C25AC" w:rsidP="004E6117">
            <w:pPr>
              <w:pStyle w:val="TAL"/>
            </w:pPr>
            <w:r w:rsidRPr="00E162E8">
              <w:t>3</w:t>
            </w:r>
          </w:p>
        </w:tc>
        <w:tc>
          <w:tcPr>
            <w:tcW w:w="3695" w:type="pct"/>
            <w:tcBorders>
              <w:top w:val="single" w:sz="6" w:space="0" w:color="auto"/>
              <w:left w:val="single" w:sz="6" w:space="0" w:color="auto"/>
              <w:bottom w:val="single" w:sz="6" w:space="0" w:color="auto"/>
              <w:right w:val="single" w:sz="6" w:space="0" w:color="auto"/>
            </w:tcBorders>
            <w:vAlign w:val="center"/>
          </w:tcPr>
          <w:p w14:paraId="38420C9A" w14:textId="77777777" w:rsidR="008C25AC" w:rsidRPr="00E162E8" w:rsidRDefault="008C25AC" w:rsidP="004E6117">
            <w:pPr>
              <w:pStyle w:val="TAL"/>
            </w:pPr>
            <w:r w:rsidRPr="00E162E8">
              <w:t>Quality of Quiet Zone</w:t>
            </w:r>
          </w:p>
        </w:tc>
        <w:tc>
          <w:tcPr>
            <w:tcW w:w="918" w:type="pct"/>
            <w:tcBorders>
              <w:top w:val="single" w:sz="6" w:space="0" w:color="auto"/>
              <w:left w:val="single" w:sz="6" w:space="0" w:color="auto"/>
              <w:bottom w:val="single" w:sz="6" w:space="0" w:color="auto"/>
              <w:right w:val="single" w:sz="6" w:space="0" w:color="auto"/>
            </w:tcBorders>
          </w:tcPr>
          <w:p w14:paraId="58EA41FE" w14:textId="77777777" w:rsidR="008C25AC" w:rsidRPr="00E162E8" w:rsidRDefault="008C25AC" w:rsidP="004E6117">
            <w:pPr>
              <w:pStyle w:val="TAC"/>
            </w:pPr>
            <w:r w:rsidRPr="00E162E8">
              <w:t>B.2.2.3</w:t>
            </w:r>
          </w:p>
        </w:tc>
      </w:tr>
      <w:tr w:rsidR="008C25AC" w:rsidRPr="00E162E8" w14:paraId="0284B1D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9DDC10" w14:textId="77777777" w:rsidR="008C25AC" w:rsidRPr="00E162E8" w:rsidRDefault="008C25AC" w:rsidP="004E6117">
            <w:pPr>
              <w:pStyle w:val="TAL"/>
            </w:pPr>
            <w:r w:rsidRPr="00E162E8">
              <w:t>4</w:t>
            </w:r>
          </w:p>
        </w:tc>
        <w:tc>
          <w:tcPr>
            <w:tcW w:w="3695" w:type="pct"/>
            <w:tcBorders>
              <w:top w:val="single" w:sz="6" w:space="0" w:color="auto"/>
              <w:left w:val="single" w:sz="6" w:space="0" w:color="auto"/>
              <w:bottom w:val="single" w:sz="6" w:space="0" w:color="auto"/>
              <w:right w:val="single" w:sz="6" w:space="0" w:color="auto"/>
            </w:tcBorders>
            <w:vAlign w:val="center"/>
          </w:tcPr>
          <w:p w14:paraId="02101F71"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3F92EC6C" w14:textId="77777777" w:rsidR="008C25AC" w:rsidRPr="00E162E8" w:rsidRDefault="008C25AC" w:rsidP="004E6117">
            <w:pPr>
              <w:pStyle w:val="TAC"/>
              <w:rPr>
                <w:lang w:eastAsia="ja-JP"/>
              </w:rPr>
            </w:pPr>
            <w:r w:rsidRPr="00E162E8">
              <w:t>B.2.2.4</w:t>
            </w:r>
          </w:p>
        </w:tc>
      </w:tr>
      <w:tr w:rsidR="008C25AC" w:rsidRPr="00E162E8" w14:paraId="5E6248EC"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693D1" w14:textId="77777777" w:rsidR="008C25AC" w:rsidRPr="00E162E8" w:rsidRDefault="008C25AC" w:rsidP="004E6117">
            <w:pPr>
              <w:pStyle w:val="TAL"/>
            </w:pPr>
            <w:r w:rsidRPr="00E162E8">
              <w:t>5</w:t>
            </w:r>
          </w:p>
        </w:tc>
        <w:tc>
          <w:tcPr>
            <w:tcW w:w="3695" w:type="pct"/>
            <w:tcBorders>
              <w:top w:val="single" w:sz="6" w:space="0" w:color="auto"/>
              <w:left w:val="single" w:sz="6" w:space="0" w:color="auto"/>
              <w:bottom w:val="single" w:sz="6" w:space="0" w:color="auto"/>
              <w:right w:val="single" w:sz="6" w:space="0" w:color="auto"/>
            </w:tcBorders>
            <w:vAlign w:val="center"/>
          </w:tcPr>
          <w:p w14:paraId="0C817A32" w14:textId="77777777" w:rsidR="008C25AC" w:rsidRPr="00E162E8" w:rsidRDefault="008C25AC" w:rsidP="004E6117">
            <w:pPr>
              <w:pStyle w:val="TAL"/>
            </w:pPr>
            <w:r w:rsidRPr="00E162E8">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E397C4C" w14:textId="77777777" w:rsidR="008C25AC" w:rsidRPr="00E162E8" w:rsidRDefault="008C25AC" w:rsidP="004E6117">
            <w:pPr>
              <w:pStyle w:val="TAC"/>
            </w:pPr>
            <w:r w:rsidRPr="00E162E8">
              <w:t>B.2.2.5</w:t>
            </w:r>
          </w:p>
        </w:tc>
      </w:tr>
      <w:tr w:rsidR="008C25AC" w:rsidRPr="00E162E8" w14:paraId="3B9F66B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94735A" w14:textId="77777777" w:rsidR="008C25AC" w:rsidRPr="00E162E8" w:rsidRDefault="008C25AC" w:rsidP="004E6117">
            <w:pPr>
              <w:pStyle w:val="TAL"/>
            </w:pPr>
            <w:r w:rsidRPr="00E162E8">
              <w:t>6</w:t>
            </w:r>
          </w:p>
        </w:tc>
        <w:tc>
          <w:tcPr>
            <w:tcW w:w="3695" w:type="pct"/>
            <w:tcBorders>
              <w:top w:val="single" w:sz="6" w:space="0" w:color="auto"/>
              <w:left w:val="single" w:sz="6" w:space="0" w:color="auto"/>
              <w:bottom w:val="single" w:sz="6" w:space="0" w:color="auto"/>
              <w:right w:val="single" w:sz="6" w:space="0" w:color="auto"/>
            </w:tcBorders>
            <w:vAlign w:val="center"/>
          </w:tcPr>
          <w:p w14:paraId="091A39F0" w14:textId="77777777" w:rsidR="008C25AC" w:rsidRPr="00E162E8" w:rsidRDefault="008C25AC" w:rsidP="004E6117">
            <w:pPr>
              <w:pStyle w:val="TAL"/>
            </w:pPr>
            <w:r w:rsidRPr="00E162E8">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E2D5194" w14:textId="77777777" w:rsidR="008C25AC" w:rsidRPr="00E162E8" w:rsidRDefault="008C25AC" w:rsidP="004E6117">
            <w:pPr>
              <w:pStyle w:val="TAC"/>
              <w:rPr>
                <w:lang w:eastAsia="ja-JP"/>
              </w:rPr>
            </w:pPr>
            <w:r w:rsidRPr="00E162E8">
              <w:t>B.2.2.6</w:t>
            </w:r>
          </w:p>
        </w:tc>
      </w:tr>
      <w:tr w:rsidR="008C25AC" w:rsidRPr="00E162E8" w14:paraId="14113AF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3567E7" w14:textId="77777777" w:rsidR="008C25AC" w:rsidRPr="00E162E8" w:rsidRDefault="008C25AC" w:rsidP="004E6117">
            <w:pPr>
              <w:pStyle w:val="TAL"/>
            </w:pPr>
            <w:r w:rsidRPr="00E162E8">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4E003CD" w14:textId="77777777" w:rsidR="008C25AC" w:rsidRPr="00E162E8" w:rsidRDefault="008C25AC" w:rsidP="004E6117">
            <w:pPr>
              <w:pStyle w:val="TAL"/>
            </w:pPr>
            <w:r w:rsidRPr="00E162E8">
              <w:t>Phase curvature</w:t>
            </w:r>
          </w:p>
        </w:tc>
        <w:tc>
          <w:tcPr>
            <w:tcW w:w="918" w:type="pct"/>
            <w:tcBorders>
              <w:top w:val="single" w:sz="6" w:space="0" w:color="auto"/>
              <w:left w:val="single" w:sz="6" w:space="0" w:color="auto"/>
              <w:bottom w:val="single" w:sz="6" w:space="0" w:color="auto"/>
              <w:right w:val="single" w:sz="6" w:space="0" w:color="auto"/>
            </w:tcBorders>
          </w:tcPr>
          <w:p w14:paraId="10FEA51E" w14:textId="77777777" w:rsidR="008C25AC" w:rsidRPr="00E162E8" w:rsidRDefault="008C25AC" w:rsidP="004E6117">
            <w:pPr>
              <w:pStyle w:val="TAC"/>
              <w:rPr>
                <w:lang w:eastAsia="ja-JP"/>
              </w:rPr>
            </w:pPr>
            <w:r w:rsidRPr="00E162E8">
              <w:t>B.2.2.7</w:t>
            </w:r>
          </w:p>
        </w:tc>
      </w:tr>
      <w:tr w:rsidR="008C25AC" w:rsidRPr="00E162E8" w14:paraId="2B76D14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1062CE" w14:textId="77777777" w:rsidR="008C25AC" w:rsidRPr="00E162E8" w:rsidRDefault="008C25AC" w:rsidP="004E6117">
            <w:pPr>
              <w:pStyle w:val="TAL"/>
              <w:rPr>
                <w:lang w:eastAsia="ja-JP"/>
              </w:rPr>
            </w:pPr>
            <w:r w:rsidRPr="00E162E8">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3AB7ECF" w14:textId="77777777" w:rsidR="008C25AC" w:rsidRPr="00E162E8" w:rsidRDefault="008C25AC" w:rsidP="004E6117">
            <w:pPr>
              <w:pStyle w:val="TAL"/>
            </w:pPr>
            <w:r w:rsidRPr="00E162E8">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52C9C58" w14:textId="77777777" w:rsidR="008C25AC" w:rsidRPr="00E162E8" w:rsidRDefault="008C25AC" w:rsidP="004E6117">
            <w:pPr>
              <w:pStyle w:val="TAC"/>
              <w:rPr>
                <w:lang w:eastAsia="ja-JP"/>
              </w:rPr>
            </w:pPr>
            <w:r w:rsidRPr="00E162E8">
              <w:t>B.2.2.8</w:t>
            </w:r>
          </w:p>
        </w:tc>
      </w:tr>
      <w:tr w:rsidR="008C25AC" w:rsidRPr="00E162E8" w14:paraId="6959C61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48886A" w14:textId="77777777" w:rsidR="008C25AC" w:rsidRPr="00E162E8" w:rsidRDefault="008C25AC" w:rsidP="004E6117">
            <w:pPr>
              <w:pStyle w:val="TAL"/>
              <w:rPr>
                <w:lang w:eastAsia="ja-JP"/>
              </w:rPr>
            </w:pPr>
            <w:r w:rsidRPr="00E162E8">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1A5ED46" w14:textId="77777777" w:rsidR="008C25AC" w:rsidRPr="00E162E8" w:rsidRDefault="008C25AC" w:rsidP="004E6117">
            <w:pPr>
              <w:pStyle w:val="TAL"/>
            </w:pPr>
            <w:r w:rsidRPr="00E162E8">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58C7B0F" w14:textId="77777777" w:rsidR="008C25AC" w:rsidRPr="00E162E8" w:rsidRDefault="008C25AC" w:rsidP="004E6117">
            <w:pPr>
              <w:pStyle w:val="TAC"/>
              <w:rPr>
                <w:lang w:eastAsia="ja-JP"/>
              </w:rPr>
            </w:pPr>
            <w:r w:rsidRPr="00E162E8">
              <w:t>B.2.2.9</w:t>
            </w:r>
          </w:p>
        </w:tc>
      </w:tr>
      <w:tr w:rsidR="008C25AC" w:rsidRPr="00E162E8" w14:paraId="203E336A"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12344E" w14:textId="77777777" w:rsidR="008C25AC" w:rsidRPr="00E162E8" w:rsidRDefault="008C25AC" w:rsidP="004E6117">
            <w:pPr>
              <w:pStyle w:val="TAL"/>
              <w:rPr>
                <w:lang w:eastAsia="zh-CN"/>
              </w:rPr>
            </w:pPr>
            <w:r w:rsidRPr="00E162E8">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396D7226" w14:textId="77777777" w:rsidR="008C25AC" w:rsidRPr="00E162E8" w:rsidRDefault="008C25AC" w:rsidP="004E6117">
            <w:pPr>
              <w:pStyle w:val="TAL"/>
              <w:rPr>
                <w:lang w:eastAsia="ja-JP"/>
              </w:rPr>
            </w:pPr>
            <w:r w:rsidRPr="00E162E8">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6C0DF2B" w14:textId="77777777" w:rsidR="008C25AC" w:rsidRPr="00E162E8" w:rsidRDefault="008C25AC" w:rsidP="004E6117">
            <w:pPr>
              <w:pStyle w:val="TAC"/>
              <w:rPr>
                <w:lang w:eastAsia="ja-JP"/>
              </w:rPr>
            </w:pPr>
            <w:r w:rsidRPr="00E162E8">
              <w:t>B.2.2.10</w:t>
            </w:r>
          </w:p>
        </w:tc>
      </w:tr>
      <w:tr w:rsidR="008C25AC" w:rsidRPr="00E162E8" w14:paraId="45B422E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7253B" w14:textId="77777777" w:rsidR="008C25AC" w:rsidRPr="00E162E8" w:rsidRDefault="008C25AC" w:rsidP="004E6117">
            <w:pPr>
              <w:pStyle w:val="TAL"/>
              <w:rPr>
                <w:lang w:eastAsia="zh-CN"/>
              </w:rPr>
            </w:pPr>
            <w:r w:rsidRPr="00E162E8">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6BF2FD"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155DAB5" w14:textId="77777777" w:rsidR="008C25AC" w:rsidRPr="00E162E8" w:rsidRDefault="008C25AC" w:rsidP="004E6117">
            <w:pPr>
              <w:pStyle w:val="TAC"/>
            </w:pPr>
            <w:r w:rsidRPr="00E162E8">
              <w:t>B.2.2.11</w:t>
            </w:r>
          </w:p>
        </w:tc>
      </w:tr>
      <w:tr w:rsidR="008C25AC" w:rsidRPr="00E162E8" w14:paraId="041476F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ABC6E5" w14:textId="77777777" w:rsidR="008C25AC" w:rsidRPr="00E162E8" w:rsidRDefault="008C25AC" w:rsidP="004E6117">
            <w:pPr>
              <w:pStyle w:val="TAL"/>
              <w:rPr>
                <w:lang w:eastAsia="zh-CN"/>
              </w:rPr>
            </w:pPr>
            <w:r w:rsidRPr="00E162E8">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AFA03E7" w14:textId="77777777" w:rsidR="008C25AC" w:rsidRPr="00E162E8" w:rsidRDefault="008C25AC" w:rsidP="004E6117">
            <w:pPr>
              <w:pStyle w:val="TAL"/>
            </w:pPr>
            <w:r w:rsidRPr="00E162E8">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4747E0D" w14:textId="77777777" w:rsidR="008C25AC" w:rsidRPr="00E162E8" w:rsidRDefault="008C25AC" w:rsidP="004E6117">
            <w:pPr>
              <w:pStyle w:val="TAC"/>
            </w:pPr>
            <w:r w:rsidRPr="00E162E8">
              <w:t>B.2.2.12</w:t>
            </w:r>
          </w:p>
        </w:tc>
      </w:tr>
      <w:tr w:rsidR="008C25AC" w:rsidRPr="00E162E8" w14:paraId="4EE24E7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259F94" w14:textId="77777777" w:rsidR="008C25AC" w:rsidRPr="00E162E8" w:rsidRDefault="008C25AC" w:rsidP="004E6117">
            <w:pPr>
              <w:pStyle w:val="TAL"/>
              <w:rPr>
                <w:lang w:eastAsia="zh-CN"/>
              </w:rPr>
            </w:pPr>
            <w:r w:rsidRPr="00E162E8">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E67B82C" w14:textId="77777777" w:rsidR="008C25AC" w:rsidRPr="00E162E8" w:rsidRDefault="008C25AC" w:rsidP="004E6117">
            <w:pPr>
              <w:pStyle w:val="TAL"/>
              <w:rPr>
                <w:lang w:eastAsia="ja-JP"/>
              </w:rPr>
            </w:pPr>
            <w:r w:rsidRPr="00E162E8">
              <w:t xml:space="preserve">Influence of </w:t>
            </w:r>
            <w:r w:rsidRPr="00E162E8">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C114DCB" w14:textId="77777777" w:rsidR="008C25AC" w:rsidRPr="00E162E8" w:rsidRDefault="008C25AC" w:rsidP="004E6117">
            <w:pPr>
              <w:pStyle w:val="TAC"/>
            </w:pPr>
            <w:r w:rsidRPr="00E162E8">
              <w:t>B.2.2.23</w:t>
            </w:r>
          </w:p>
        </w:tc>
      </w:tr>
      <w:tr w:rsidR="008C25AC" w:rsidRPr="00E162E8" w14:paraId="392A1B6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936BF" w14:textId="77777777" w:rsidR="008C25AC" w:rsidRPr="00E162E8" w:rsidRDefault="008C25AC" w:rsidP="004E6117">
            <w:pPr>
              <w:pStyle w:val="TAL"/>
              <w:rPr>
                <w:lang w:eastAsia="zh-CN"/>
              </w:rPr>
            </w:pPr>
            <w:r w:rsidRPr="00E162E8">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E61F78" w14:textId="77777777" w:rsidR="008C25AC" w:rsidRPr="00E162E8" w:rsidRDefault="008C25AC" w:rsidP="004E6117">
            <w:pPr>
              <w:pStyle w:val="TAL"/>
            </w:pPr>
            <w:r w:rsidRPr="00E162E8">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A520F83" w14:textId="77777777" w:rsidR="008C25AC" w:rsidRPr="00E162E8" w:rsidRDefault="008C25AC" w:rsidP="004E6117">
            <w:pPr>
              <w:pStyle w:val="TAC"/>
            </w:pPr>
            <w:r w:rsidRPr="00E162E8">
              <w:t>B.2.2.25</w:t>
            </w:r>
          </w:p>
        </w:tc>
      </w:tr>
      <w:tr w:rsidR="008C25AC" w:rsidRPr="00E162E8" w14:paraId="0B834E1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69761D" w14:textId="77777777" w:rsidR="008C25AC" w:rsidRPr="00E162E8" w:rsidRDefault="008C25AC" w:rsidP="004E6117">
            <w:pPr>
              <w:pStyle w:val="TAL"/>
              <w:rPr>
                <w:lang w:eastAsia="zh-CN"/>
              </w:rPr>
            </w:pPr>
            <w:r w:rsidRPr="00E162E8">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2BE50583" w14:textId="77777777" w:rsidR="008C25AC" w:rsidRPr="00E162E8" w:rsidRDefault="008C25AC" w:rsidP="004E6117">
            <w:pPr>
              <w:pStyle w:val="TAL"/>
            </w:pPr>
            <w:r w:rsidRPr="00E162E8">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C11374D" w14:textId="77777777" w:rsidR="008C25AC" w:rsidRPr="00E162E8" w:rsidRDefault="008C25AC" w:rsidP="004E6117">
            <w:pPr>
              <w:pStyle w:val="TAC"/>
            </w:pPr>
            <w:r w:rsidRPr="00E162E8">
              <w:rPr>
                <w:lang w:eastAsia="ja-JP"/>
              </w:rPr>
              <w:t>B.2.2.26</w:t>
            </w:r>
          </w:p>
        </w:tc>
      </w:tr>
      <w:tr w:rsidR="008C25AC" w:rsidRPr="00E162E8" w14:paraId="1AD35092"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7582013" w14:textId="77777777" w:rsidR="008C25AC" w:rsidRPr="00E162E8" w:rsidRDefault="008C25AC" w:rsidP="004E6117">
            <w:pPr>
              <w:pStyle w:val="TAH"/>
            </w:pPr>
            <w:r w:rsidRPr="00E162E8">
              <w:t>Stage 1: Calibration measurement</w:t>
            </w:r>
          </w:p>
        </w:tc>
      </w:tr>
      <w:tr w:rsidR="008C25AC" w:rsidRPr="00E162E8" w14:paraId="53ACE81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C6B872" w14:textId="77777777" w:rsidR="008C25AC" w:rsidRPr="00E162E8" w:rsidRDefault="008C25AC" w:rsidP="004E6117">
            <w:pPr>
              <w:pStyle w:val="TAL"/>
              <w:rPr>
                <w:lang w:eastAsia="ja-JP"/>
              </w:rPr>
            </w:pPr>
            <w:r w:rsidRPr="00E162E8">
              <w:t>16</w:t>
            </w:r>
          </w:p>
        </w:tc>
        <w:tc>
          <w:tcPr>
            <w:tcW w:w="3695" w:type="pct"/>
            <w:tcBorders>
              <w:top w:val="single" w:sz="6" w:space="0" w:color="auto"/>
              <w:left w:val="single" w:sz="6" w:space="0" w:color="auto"/>
              <w:bottom w:val="single" w:sz="6" w:space="0" w:color="auto"/>
              <w:right w:val="single" w:sz="6" w:space="0" w:color="auto"/>
            </w:tcBorders>
            <w:vAlign w:val="center"/>
          </w:tcPr>
          <w:p w14:paraId="5D9ECB39" w14:textId="77777777" w:rsidR="008C25AC" w:rsidRPr="00E162E8" w:rsidRDefault="008C25AC" w:rsidP="004E6117">
            <w:pPr>
              <w:pStyle w:val="TAL"/>
              <w:rPr>
                <w:lang w:eastAsia="zh-CN"/>
              </w:rPr>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2FE7336F" w14:textId="77777777" w:rsidR="008C25AC" w:rsidRPr="00E162E8" w:rsidRDefault="008C25AC" w:rsidP="004E6117">
            <w:pPr>
              <w:pStyle w:val="TAC"/>
            </w:pPr>
            <w:r w:rsidRPr="00E162E8">
              <w:t>B.2.2.4</w:t>
            </w:r>
          </w:p>
        </w:tc>
      </w:tr>
      <w:tr w:rsidR="008C25AC" w:rsidRPr="00E162E8" w14:paraId="1E4A15D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51829E" w14:textId="77777777" w:rsidR="008C25AC" w:rsidRPr="00E162E8" w:rsidRDefault="008C25AC" w:rsidP="004E6117">
            <w:pPr>
              <w:pStyle w:val="TAL"/>
              <w:rPr>
                <w:lang w:eastAsia="ja-JP"/>
              </w:rPr>
            </w:pPr>
            <w:r w:rsidRPr="00E162E8">
              <w:t>17</w:t>
            </w:r>
          </w:p>
        </w:tc>
        <w:tc>
          <w:tcPr>
            <w:tcW w:w="3695" w:type="pct"/>
            <w:tcBorders>
              <w:top w:val="single" w:sz="6" w:space="0" w:color="auto"/>
              <w:left w:val="single" w:sz="6" w:space="0" w:color="auto"/>
              <w:bottom w:val="single" w:sz="6" w:space="0" w:color="auto"/>
              <w:right w:val="single" w:sz="6" w:space="0" w:color="auto"/>
            </w:tcBorders>
            <w:vAlign w:val="center"/>
          </w:tcPr>
          <w:p w14:paraId="710CB851" w14:textId="77777777" w:rsidR="008C25AC" w:rsidRPr="00E162E8" w:rsidRDefault="008C25AC" w:rsidP="004E6117">
            <w:pPr>
              <w:pStyle w:val="TAL"/>
              <w:rPr>
                <w:lang w:eastAsia="ja-JP"/>
              </w:rPr>
            </w:pPr>
            <w:r w:rsidRPr="00E162E8">
              <w:t>Amplifier Uncertainties</w:t>
            </w:r>
          </w:p>
        </w:tc>
        <w:tc>
          <w:tcPr>
            <w:tcW w:w="918" w:type="pct"/>
            <w:tcBorders>
              <w:top w:val="single" w:sz="6" w:space="0" w:color="auto"/>
              <w:left w:val="single" w:sz="6" w:space="0" w:color="auto"/>
              <w:bottom w:val="single" w:sz="6" w:space="0" w:color="auto"/>
              <w:right w:val="single" w:sz="6" w:space="0" w:color="auto"/>
            </w:tcBorders>
          </w:tcPr>
          <w:p w14:paraId="1008023A" w14:textId="77777777" w:rsidR="008C25AC" w:rsidRPr="00E162E8" w:rsidRDefault="008C25AC" w:rsidP="004E6117">
            <w:pPr>
              <w:pStyle w:val="TAC"/>
            </w:pPr>
            <w:r w:rsidRPr="00E162E8">
              <w:t>B.2.2.8</w:t>
            </w:r>
          </w:p>
        </w:tc>
      </w:tr>
      <w:tr w:rsidR="008C25AC" w:rsidRPr="00E162E8" w14:paraId="63BFFC3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354189" w14:textId="77777777" w:rsidR="008C25AC" w:rsidRPr="00E162E8" w:rsidRDefault="008C25AC" w:rsidP="004E6117">
            <w:pPr>
              <w:pStyle w:val="TAL"/>
              <w:rPr>
                <w:lang w:eastAsia="ja-JP"/>
              </w:rPr>
            </w:pPr>
            <w:r w:rsidRPr="00E162E8">
              <w:t>18</w:t>
            </w:r>
          </w:p>
        </w:tc>
        <w:tc>
          <w:tcPr>
            <w:tcW w:w="3695" w:type="pct"/>
            <w:tcBorders>
              <w:top w:val="single" w:sz="6" w:space="0" w:color="auto"/>
              <w:left w:val="single" w:sz="6" w:space="0" w:color="auto"/>
              <w:bottom w:val="single" w:sz="6" w:space="0" w:color="auto"/>
              <w:right w:val="single" w:sz="6" w:space="0" w:color="auto"/>
            </w:tcBorders>
            <w:vAlign w:val="center"/>
          </w:tcPr>
          <w:p w14:paraId="651FE97A" w14:textId="77777777" w:rsidR="008C25AC" w:rsidRPr="00E162E8" w:rsidRDefault="008C25AC" w:rsidP="004E6117">
            <w:pPr>
              <w:pStyle w:val="TAL"/>
              <w:rPr>
                <w:lang w:eastAsia="ja-JP"/>
              </w:rPr>
            </w:pPr>
            <w:r w:rsidRPr="00E162E8">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44CDCD1" w14:textId="77777777" w:rsidR="008C25AC" w:rsidRPr="00E162E8" w:rsidRDefault="008C25AC" w:rsidP="004E6117">
            <w:pPr>
              <w:pStyle w:val="TAC"/>
            </w:pPr>
            <w:r w:rsidRPr="00E162E8">
              <w:t>B.2.2.13</w:t>
            </w:r>
          </w:p>
        </w:tc>
      </w:tr>
      <w:tr w:rsidR="008C25AC" w:rsidRPr="00E162E8" w14:paraId="0D01F9E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3ABB77" w14:textId="77777777" w:rsidR="008C25AC" w:rsidRPr="00E162E8" w:rsidRDefault="008C25AC" w:rsidP="004E6117">
            <w:pPr>
              <w:pStyle w:val="TAL"/>
              <w:rPr>
                <w:lang w:eastAsia="ja-JP"/>
              </w:rPr>
            </w:pPr>
            <w:r w:rsidRPr="00E162E8">
              <w:t>19</w:t>
            </w:r>
          </w:p>
        </w:tc>
        <w:tc>
          <w:tcPr>
            <w:tcW w:w="3695" w:type="pct"/>
            <w:tcBorders>
              <w:top w:val="single" w:sz="6" w:space="0" w:color="auto"/>
              <w:left w:val="single" w:sz="6" w:space="0" w:color="auto"/>
              <w:bottom w:val="single" w:sz="6" w:space="0" w:color="auto"/>
              <w:right w:val="single" w:sz="6" w:space="0" w:color="auto"/>
            </w:tcBorders>
            <w:vAlign w:val="center"/>
          </w:tcPr>
          <w:p w14:paraId="0336B201" w14:textId="77777777" w:rsidR="008C25AC" w:rsidRPr="00E162E8" w:rsidRDefault="008C25AC" w:rsidP="004E6117">
            <w:pPr>
              <w:pStyle w:val="TAL"/>
              <w:rPr>
                <w:lang w:eastAsia="ja-JP"/>
              </w:rPr>
            </w:pPr>
            <w:r w:rsidRPr="00E162E8">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45787CF" w14:textId="77777777" w:rsidR="008C25AC" w:rsidRPr="00E162E8" w:rsidRDefault="008C25AC" w:rsidP="004E6117">
            <w:pPr>
              <w:pStyle w:val="TAC"/>
            </w:pPr>
            <w:r w:rsidRPr="00E162E8">
              <w:t>B.2.2.14</w:t>
            </w:r>
          </w:p>
        </w:tc>
      </w:tr>
      <w:tr w:rsidR="008C25AC" w:rsidRPr="00E162E8" w14:paraId="2C04EF5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DDCEE5" w14:textId="77777777" w:rsidR="008C25AC" w:rsidRPr="00E162E8" w:rsidRDefault="008C25AC" w:rsidP="004E6117">
            <w:pPr>
              <w:pStyle w:val="TAL"/>
              <w:rPr>
                <w:lang w:eastAsia="ja-JP"/>
              </w:rPr>
            </w:pPr>
            <w:r w:rsidRPr="00E162E8">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B56D9D8"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DF00537" w14:textId="77777777" w:rsidR="008C25AC" w:rsidRPr="00E162E8" w:rsidRDefault="008C25AC" w:rsidP="004E6117">
            <w:pPr>
              <w:pStyle w:val="TAC"/>
            </w:pPr>
            <w:r w:rsidRPr="00E162E8">
              <w:t>B.2.2.15</w:t>
            </w:r>
          </w:p>
        </w:tc>
      </w:tr>
      <w:tr w:rsidR="008C25AC" w:rsidRPr="00E162E8" w14:paraId="0484B1A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5EA6DC" w14:textId="77777777" w:rsidR="008C25AC" w:rsidRPr="00E162E8" w:rsidRDefault="008C25AC" w:rsidP="004E6117">
            <w:pPr>
              <w:pStyle w:val="TAL"/>
              <w:rPr>
                <w:lang w:eastAsia="ja-JP"/>
              </w:rPr>
            </w:pPr>
            <w:r w:rsidRPr="00E162E8">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E341FFC"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0BBED20" w14:textId="77777777" w:rsidR="008C25AC" w:rsidRPr="00E162E8" w:rsidRDefault="008C25AC" w:rsidP="004E6117">
            <w:pPr>
              <w:pStyle w:val="TAC"/>
            </w:pPr>
            <w:r w:rsidRPr="00E162E8">
              <w:t>B.2.2.16</w:t>
            </w:r>
          </w:p>
        </w:tc>
      </w:tr>
      <w:tr w:rsidR="008C25AC" w:rsidRPr="00E162E8" w14:paraId="7E4B927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A02304" w14:textId="77777777" w:rsidR="008C25AC" w:rsidRPr="00E162E8" w:rsidRDefault="008C25AC" w:rsidP="004E6117">
            <w:pPr>
              <w:pStyle w:val="TAL"/>
              <w:rPr>
                <w:lang w:eastAsia="ja-JP"/>
              </w:rPr>
            </w:pPr>
            <w:r w:rsidRPr="00E162E8">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76C3802" w14:textId="77777777" w:rsidR="008C25AC" w:rsidRPr="00E162E8" w:rsidRDefault="008C25AC" w:rsidP="004E6117">
            <w:pPr>
              <w:pStyle w:val="TAL"/>
            </w:pPr>
            <w:r w:rsidRPr="00E162E8">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DAD5966" w14:textId="77777777" w:rsidR="008C25AC" w:rsidRPr="00E162E8" w:rsidRDefault="008C25AC" w:rsidP="004E6117">
            <w:pPr>
              <w:pStyle w:val="TAC"/>
            </w:pPr>
            <w:r w:rsidRPr="00E162E8">
              <w:t>B.2.2.18</w:t>
            </w:r>
          </w:p>
        </w:tc>
      </w:tr>
      <w:tr w:rsidR="008C25AC" w:rsidRPr="00E162E8" w14:paraId="263805F2"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3FD01A" w14:textId="77777777" w:rsidR="008C25AC" w:rsidRPr="00E162E8" w:rsidDel="00842179" w:rsidRDefault="008C25AC" w:rsidP="004E6117">
            <w:pPr>
              <w:pStyle w:val="TAL"/>
              <w:rPr>
                <w:lang w:eastAsia="ja-JP"/>
              </w:rPr>
            </w:pPr>
            <w:r w:rsidRPr="00E162E8">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F1F57AE" w14:textId="77777777" w:rsidR="008C25AC" w:rsidRPr="00E162E8" w:rsidRDefault="008C25AC" w:rsidP="004E6117">
            <w:pPr>
              <w:pStyle w:val="TAL"/>
            </w:pPr>
            <w:r w:rsidRPr="00E162E8">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07366B5" w14:textId="77777777" w:rsidR="008C25AC" w:rsidRPr="00E162E8" w:rsidRDefault="008C25AC" w:rsidP="004E6117">
            <w:pPr>
              <w:pStyle w:val="TAC"/>
            </w:pPr>
            <w:r w:rsidRPr="00E162E8">
              <w:t>B.2.2.19</w:t>
            </w:r>
          </w:p>
        </w:tc>
      </w:tr>
      <w:tr w:rsidR="008C25AC" w:rsidRPr="00E162E8" w14:paraId="4C4E27AC"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48E6BC" w14:textId="77777777" w:rsidR="008C25AC" w:rsidRPr="00E162E8" w:rsidRDefault="008C25AC" w:rsidP="004E6117">
            <w:pPr>
              <w:pStyle w:val="TAL"/>
              <w:rPr>
                <w:lang w:eastAsia="ja-JP"/>
              </w:rPr>
            </w:pPr>
            <w:r w:rsidRPr="00E162E8">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5DC8A19F" w14:textId="77777777" w:rsidR="008C25AC" w:rsidRPr="00E162E8" w:rsidRDefault="008C25AC" w:rsidP="004E6117">
            <w:pPr>
              <w:pStyle w:val="TAL"/>
            </w:pPr>
            <w:r w:rsidRPr="00E162E8">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4ED3D1B" w14:textId="77777777" w:rsidR="008C25AC" w:rsidRPr="00E162E8" w:rsidRDefault="008C25AC" w:rsidP="004E6117">
            <w:pPr>
              <w:pStyle w:val="TAC"/>
            </w:pPr>
            <w:r w:rsidRPr="00E162E8">
              <w:t>B.2.2.20</w:t>
            </w:r>
          </w:p>
        </w:tc>
      </w:tr>
      <w:tr w:rsidR="008C25AC" w:rsidRPr="00E162E8" w14:paraId="34D85BB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54DCDB" w14:textId="77777777" w:rsidR="008C25AC" w:rsidRPr="00E162E8" w:rsidRDefault="008C25AC" w:rsidP="004E6117">
            <w:pPr>
              <w:pStyle w:val="TAL"/>
              <w:rPr>
                <w:lang w:eastAsia="ja-JP"/>
              </w:rPr>
            </w:pPr>
            <w:r w:rsidRPr="00E162E8">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A9A28F" w14:textId="77777777" w:rsidR="008C25AC" w:rsidRPr="00E162E8" w:rsidRDefault="008C25AC" w:rsidP="004E6117">
            <w:pPr>
              <w:pStyle w:val="TAL"/>
            </w:pPr>
            <w:r w:rsidRPr="00E162E8">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5CE4274" w14:textId="77777777" w:rsidR="008C25AC" w:rsidRPr="00E162E8" w:rsidRDefault="008C25AC" w:rsidP="004E6117">
            <w:pPr>
              <w:pStyle w:val="TAC"/>
            </w:pPr>
            <w:r w:rsidRPr="00E162E8">
              <w:t>B.2.2.21</w:t>
            </w:r>
          </w:p>
        </w:tc>
      </w:tr>
      <w:tr w:rsidR="008C25AC" w:rsidRPr="00E162E8" w14:paraId="141B3F7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446EAC" w14:textId="77777777" w:rsidR="008C25AC" w:rsidRPr="00E162E8" w:rsidRDefault="008C25AC" w:rsidP="004E6117">
            <w:pPr>
              <w:pStyle w:val="TAL"/>
              <w:rPr>
                <w:lang w:eastAsia="ja-JP"/>
              </w:rPr>
            </w:pPr>
            <w:r w:rsidRPr="00E162E8">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B56B6D8"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8B147C6" w14:textId="77777777" w:rsidR="008C25AC" w:rsidRPr="00E162E8" w:rsidRDefault="008C25AC" w:rsidP="004E6117">
            <w:pPr>
              <w:pStyle w:val="TAC"/>
            </w:pPr>
            <w:r w:rsidRPr="00E162E8">
              <w:rPr>
                <w:lang w:eastAsia="ja-JP"/>
              </w:rPr>
              <w:t>B.2.1.11</w:t>
            </w:r>
          </w:p>
        </w:tc>
      </w:tr>
      <w:tr w:rsidR="008C25AC" w:rsidRPr="00E162E8" w14:paraId="6459DBCE"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45E651C" w14:textId="77777777" w:rsidR="008C25AC" w:rsidRPr="00E162E8" w:rsidRDefault="008C25AC" w:rsidP="004E6117">
            <w:pPr>
              <w:pStyle w:val="TAH"/>
            </w:pPr>
            <w:r w:rsidRPr="00E162E8">
              <w:t>Systematic uncertainties</w:t>
            </w:r>
          </w:p>
        </w:tc>
      </w:tr>
      <w:tr w:rsidR="008C25AC" w:rsidRPr="00E162E8" w14:paraId="3D56383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5258C2" w14:textId="77777777" w:rsidR="008C25AC" w:rsidRPr="00E162E8" w:rsidRDefault="008C25AC" w:rsidP="004E6117">
            <w:pPr>
              <w:pStyle w:val="TAL"/>
              <w:rPr>
                <w:lang w:eastAsia="ja-JP"/>
              </w:rPr>
            </w:pPr>
            <w:r w:rsidRPr="00E162E8">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0023EC0A" w14:textId="77777777" w:rsidR="008C25AC" w:rsidRPr="00E162E8" w:rsidRDefault="008C25AC" w:rsidP="004E6117">
            <w:pPr>
              <w:pStyle w:val="TAL"/>
            </w:pPr>
            <w:r w:rsidRPr="00E162E8">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D22DBC6" w14:textId="77777777" w:rsidR="008C25AC" w:rsidRPr="00E162E8" w:rsidRDefault="008C25AC" w:rsidP="004E6117">
            <w:pPr>
              <w:pStyle w:val="TAC"/>
            </w:pPr>
            <w:r w:rsidRPr="00E162E8">
              <w:rPr>
                <w:lang w:eastAsia="ja-JP"/>
              </w:rPr>
              <w:t>B.2.1.27</w:t>
            </w:r>
          </w:p>
        </w:tc>
      </w:tr>
      <w:tr w:rsidR="008C25AC" w:rsidRPr="00E162E8" w14:paraId="01809B0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74C74" w14:textId="77777777" w:rsidR="008C25AC" w:rsidRPr="00E162E8" w:rsidRDefault="008C25AC" w:rsidP="004E6117">
            <w:pPr>
              <w:pStyle w:val="TAL"/>
              <w:rPr>
                <w:lang w:eastAsia="ja-JP"/>
              </w:rPr>
            </w:pPr>
            <w:r w:rsidRPr="00E162E8">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5FCDA01" w14:textId="77777777" w:rsidR="008C25AC" w:rsidRPr="00E162E8" w:rsidRDefault="008C25AC" w:rsidP="004E6117">
            <w:pPr>
              <w:pStyle w:val="TAL"/>
              <w:rPr>
                <w:lang w:eastAsia="ja-JP"/>
              </w:rPr>
            </w:pPr>
            <w:r w:rsidRPr="00E162E8">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044265C" w14:textId="77777777" w:rsidR="008C25AC" w:rsidRPr="00E162E8" w:rsidRDefault="008C25AC" w:rsidP="004E6117">
            <w:pPr>
              <w:pStyle w:val="TAC"/>
              <w:rPr>
                <w:lang w:eastAsia="ja-JP"/>
              </w:rPr>
            </w:pPr>
            <w:r w:rsidRPr="00E162E8">
              <w:rPr>
                <w:lang w:eastAsia="ja-JP"/>
              </w:rPr>
              <w:t>B.2.2.28</w:t>
            </w:r>
          </w:p>
        </w:tc>
      </w:tr>
    </w:tbl>
    <w:p w14:paraId="3DC700FA" w14:textId="77777777" w:rsidR="008C25AC" w:rsidRPr="00E162E8" w:rsidRDefault="008C25AC" w:rsidP="008C25AC">
      <w:pPr>
        <w:rPr>
          <w:lang w:eastAsia="zh-CN"/>
        </w:rPr>
      </w:pPr>
    </w:p>
    <w:p w14:paraId="167D5695" w14:textId="77777777" w:rsidR="008C25AC" w:rsidRPr="00E162E8" w:rsidRDefault="008C25AC" w:rsidP="008C25AC">
      <w:r w:rsidRPr="00E162E8">
        <w:t>The uncertainty assessment tables are organized as follows:</w:t>
      </w:r>
    </w:p>
    <w:p w14:paraId="616F5650"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074F2025" w14:textId="77777777" w:rsidR="008C25AC" w:rsidRPr="00E162E8" w:rsidRDefault="008C25AC" w:rsidP="008C25AC">
      <w:pPr>
        <w:pStyle w:val="B1"/>
      </w:pPr>
      <w:r w:rsidRPr="00E162E8">
        <w:t>-</w:t>
      </w:r>
      <w:r w:rsidRPr="00E162E8">
        <w:tab/>
        <w:t>The uncertainty assessment has been derived for the case of Quiet Zone size ≤ [30 cm], f = {23.45GHz, 32.125GHz, 40.8GHz}, [P = maximum output power].</w:t>
      </w:r>
    </w:p>
    <w:p w14:paraId="0190E032" w14:textId="77777777" w:rsidR="008C25AC" w:rsidRPr="00E162E8" w:rsidRDefault="008C25AC" w:rsidP="008C25AC">
      <w:pPr>
        <w:pStyle w:val="B1"/>
      </w:pPr>
      <w:r w:rsidRPr="00E162E8">
        <w:t>-</w:t>
      </w:r>
      <w:r w:rsidRPr="00E162E8">
        <w:tab/>
        <w:t>The uncertainty assessment for EIRP is provided in Table B.6.2-2 for PC3 UEs and in Table B.6.2-6 for PC1 UEs.</w:t>
      </w:r>
    </w:p>
    <w:p w14:paraId="2DF58CD9" w14:textId="77777777" w:rsidR="008C25AC" w:rsidRPr="00E162E8" w:rsidRDefault="008C25AC" w:rsidP="008C25AC">
      <w:pPr>
        <w:pStyle w:val="TH"/>
      </w:pPr>
      <w:r w:rsidRPr="00E162E8">
        <w:lastRenderedPageBreak/>
        <w:t xml:space="preserve">Table </w:t>
      </w:r>
      <w:r w:rsidRPr="00E162E8">
        <w:rPr>
          <w:rFonts w:eastAsia="MS Mincho"/>
          <w:lang w:eastAsia="ja-JP"/>
        </w:rPr>
        <w:t>B.6.2-2</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1403747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291A87"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03EB8D24"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7E926302"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50ED4820"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9F4CBF7"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7F41A27C" w14:textId="77777777" w:rsidR="008C25AC" w:rsidRPr="00E162E8" w:rsidRDefault="008C25AC" w:rsidP="004E6117">
            <w:pPr>
              <w:pStyle w:val="TAH"/>
            </w:pPr>
            <w:r w:rsidRPr="00E162E8">
              <w:t>Standard uncertainty (σ) [dB]</w:t>
            </w:r>
          </w:p>
        </w:tc>
      </w:tr>
      <w:tr w:rsidR="008C25AC" w:rsidRPr="00E162E8" w14:paraId="7DACFA56"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398F2F1" w14:textId="77777777" w:rsidR="008C25AC" w:rsidRPr="00E162E8" w:rsidRDefault="008C25AC" w:rsidP="004E6117">
            <w:pPr>
              <w:pStyle w:val="TAH"/>
            </w:pPr>
            <w:r w:rsidRPr="00E162E8">
              <w:t>Stage 2: DUT measurement</w:t>
            </w:r>
          </w:p>
        </w:tc>
      </w:tr>
      <w:tr w:rsidR="008C25AC" w:rsidRPr="00E162E8" w14:paraId="2B1790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CBFEF"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342C160E"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A56F60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528FCF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07DD085"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5B56604" w14:textId="77777777" w:rsidR="008C25AC" w:rsidRPr="00E162E8" w:rsidRDefault="008C25AC" w:rsidP="004E6117">
            <w:pPr>
              <w:pStyle w:val="TAC"/>
            </w:pPr>
            <w:r w:rsidRPr="00E162E8">
              <w:t>0.00</w:t>
            </w:r>
          </w:p>
        </w:tc>
      </w:tr>
      <w:tr w:rsidR="008C25AC" w:rsidRPr="00E162E8" w14:paraId="7083062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06D20E"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1AB529E5"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315029F"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48124BBA"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00F000B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258B777" w14:textId="77777777" w:rsidR="008C25AC" w:rsidRPr="00E162E8" w:rsidRDefault="008C25AC" w:rsidP="004E6117">
            <w:pPr>
              <w:pStyle w:val="TAC"/>
            </w:pPr>
            <w:r w:rsidRPr="00E162E8">
              <w:t>0.00</w:t>
            </w:r>
          </w:p>
        </w:tc>
      </w:tr>
      <w:tr w:rsidR="008C25AC" w:rsidRPr="00E162E8" w14:paraId="3917CE3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0EFA8"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6C46F9A3"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79E3DAEC" w14:textId="77777777" w:rsidR="008C25AC" w:rsidRPr="00E162E8" w:rsidRDefault="008C25AC" w:rsidP="004E6117">
            <w:pPr>
              <w:pStyle w:val="TAC"/>
            </w:pPr>
            <w:r w:rsidRPr="00E162E8">
              <w:t>0.6</w:t>
            </w:r>
          </w:p>
        </w:tc>
        <w:tc>
          <w:tcPr>
            <w:tcW w:w="1686" w:type="dxa"/>
            <w:tcBorders>
              <w:top w:val="single" w:sz="4" w:space="0" w:color="auto"/>
              <w:left w:val="single" w:sz="4" w:space="0" w:color="auto"/>
              <w:bottom w:val="single" w:sz="4" w:space="0" w:color="auto"/>
              <w:right w:val="single" w:sz="4" w:space="0" w:color="auto"/>
            </w:tcBorders>
          </w:tcPr>
          <w:p w14:paraId="3552818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3940D4C4"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72F352E" w14:textId="77777777" w:rsidR="008C25AC" w:rsidRPr="00E162E8" w:rsidRDefault="008C25AC" w:rsidP="004E6117">
            <w:pPr>
              <w:pStyle w:val="TAC"/>
            </w:pPr>
            <w:r w:rsidRPr="00E162E8">
              <w:t>0.6</w:t>
            </w:r>
          </w:p>
        </w:tc>
      </w:tr>
      <w:tr w:rsidR="008C25AC" w:rsidRPr="00E162E8" w14:paraId="4C40997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502AFD"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5B8E1F86"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765C3BEE" w14:textId="77777777" w:rsidR="008C25AC" w:rsidRPr="00E162E8" w:rsidRDefault="008C25AC" w:rsidP="004E6117">
            <w:pPr>
              <w:pStyle w:val="TAC"/>
            </w:pPr>
            <w:r w:rsidRPr="00E162E8">
              <w:t>1.30</w:t>
            </w:r>
          </w:p>
        </w:tc>
        <w:tc>
          <w:tcPr>
            <w:tcW w:w="1686" w:type="dxa"/>
            <w:tcBorders>
              <w:top w:val="single" w:sz="4" w:space="0" w:color="auto"/>
              <w:left w:val="single" w:sz="4" w:space="0" w:color="auto"/>
              <w:bottom w:val="single" w:sz="4" w:space="0" w:color="auto"/>
              <w:right w:val="single" w:sz="4" w:space="0" w:color="auto"/>
            </w:tcBorders>
          </w:tcPr>
          <w:p w14:paraId="4B741B03"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03D1E2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3BB8742" w14:textId="77777777" w:rsidR="008C25AC" w:rsidRPr="00E162E8" w:rsidRDefault="008C25AC" w:rsidP="004E6117">
            <w:pPr>
              <w:pStyle w:val="TAC"/>
            </w:pPr>
            <w:r w:rsidRPr="00E162E8">
              <w:t>1.30</w:t>
            </w:r>
          </w:p>
        </w:tc>
      </w:tr>
      <w:tr w:rsidR="008C25AC" w:rsidRPr="00E162E8" w14:paraId="2C063E2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4C1D54"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340E1B13"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C316F8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2F90A71F"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B682D9F"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6AB130A" w14:textId="77777777" w:rsidR="008C25AC" w:rsidRPr="00E162E8" w:rsidRDefault="008C25AC" w:rsidP="004E6117">
            <w:pPr>
              <w:pStyle w:val="TAC"/>
            </w:pPr>
            <w:r w:rsidRPr="00E162E8">
              <w:t>0.00</w:t>
            </w:r>
          </w:p>
        </w:tc>
      </w:tr>
      <w:tr w:rsidR="008C25AC" w:rsidRPr="00E162E8" w14:paraId="6AF5BDA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8B17A4"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2116AE45"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7E284FAD" w14:textId="77777777" w:rsidR="008C25AC" w:rsidRPr="00E162E8" w:rsidRDefault="008C25AC" w:rsidP="004E6117">
            <w:pPr>
              <w:pStyle w:val="TAC"/>
            </w:pPr>
            <w:r w:rsidRPr="00E162E8">
              <w:t>2.16</w:t>
            </w:r>
          </w:p>
        </w:tc>
        <w:tc>
          <w:tcPr>
            <w:tcW w:w="1686" w:type="dxa"/>
            <w:tcBorders>
              <w:top w:val="single" w:sz="4" w:space="0" w:color="auto"/>
              <w:left w:val="single" w:sz="4" w:space="0" w:color="auto"/>
              <w:bottom w:val="single" w:sz="4" w:space="0" w:color="auto"/>
              <w:right w:val="single" w:sz="4" w:space="0" w:color="auto"/>
            </w:tcBorders>
          </w:tcPr>
          <w:p w14:paraId="6B858C0B"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D5A66E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102B5F5A" w14:textId="77777777" w:rsidR="008C25AC" w:rsidRPr="00E162E8" w:rsidRDefault="008C25AC" w:rsidP="004E6117">
            <w:pPr>
              <w:pStyle w:val="TAC"/>
            </w:pPr>
            <w:r w:rsidRPr="00E162E8">
              <w:t>1.08</w:t>
            </w:r>
          </w:p>
        </w:tc>
      </w:tr>
      <w:tr w:rsidR="008C25AC" w:rsidRPr="00E162E8" w14:paraId="14EF36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79DE8C"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0E5B9F44"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6BF9B7A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6607C4EE"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31AC616"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52E1BD9" w14:textId="77777777" w:rsidR="008C25AC" w:rsidRPr="00E162E8" w:rsidRDefault="008C25AC" w:rsidP="004E6117">
            <w:pPr>
              <w:pStyle w:val="TAC"/>
            </w:pPr>
            <w:r w:rsidRPr="00E162E8">
              <w:t>0.00</w:t>
            </w:r>
          </w:p>
        </w:tc>
      </w:tr>
      <w:tr w:rsidR="008C25AC" w:rsidRPr="00E162E8" w14:paraId="2FA201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FFA26A"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65068C74"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7473713" w14:textId="77777777" w:rsidR="008C25AC" w:rsidRPr="00E162E8" w:rsidRDefault="008C25AC" w:rsidP="004E6117">
            <w:pPr>
              <w:pStyle w:val="TAC"/>
            </w:pPr>
            <w:r w:rsidRPr="00E162E8">
              <w:t>2.10</w:t>
            </w:r>
          </w:p>
        </w:tc>
        <w:tc>
          <w:tcPr>
            <w:tcW w:w="1686" w:type="dxa"/>
            <w:tcBorders>
              <w:top w:val="single" w:sz="4" w:space="0" w:color="auto"/>
              <w:left w:val="single" w:sz="4" w:space="0" w:color="auto"/>
              <w:bottom w:val="single" w:sz="4" w:space="0" w:color="auto"/>
              <w:right w:val="single" w:sz="4" w:space="0" w:color="auto"/>
            </w:tcBorders>
          </w:tcPr>
          <w:p w14:paraId="1218B430"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58C5589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5E3CFA7" w14:textId="77777777" w:rsidR="008C25AC" w:rsidRPr="00E162E8" w:rsidRDefault="008C25AC" w:rsidP="004E6117">
            <w:pPr>
              <w:pStyle w:val="TAC"/>
            </w:pPr>
            <w:r w:rsidRPr="00E162E8">
              <w:t>1.05</w:t>
            </w:r>
          </w:p>
        </w:tc>
      </w:tr>
      <w:tr w:rsidR="008C25AC" w:rsidRPr="00E162E8" w14:paraId="5F30469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9F28C"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54ACFDB"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0214ED16" w14:textId="77777777" w:rsidR="008C25AC" w:rsidRPr="00E162E8" w:rsidRDefault="008C25AC" w:rsidP="004E6117">
            <w:pPr>
              <w:pStyle w:val="TAC"/>
            </w:pPr>
            <w:r w:rsidRPr="00E162E8">
              <w:t>0.50</w:t>
            </w:r>
          </w:p>
        </w:tc>
        <w:tc>
          <w:tcPr>
            <w:tcW w:w="1686" w:type="dxa"/>
            <w:tcBorders>
              <w:top w:val="single" w:sz="4" w:space="0" w:color="auto"/>
              <w:left w:val="single" w:sz="4" w:space="0" w:color="auto"/>
              <w:bottom w:val="single" w:sz="4" w:space="0" w:color="auto"/>
              <w:right w:val="single" w:sz="4" w:space="0" w:color="auto"/>
            </w:tcBorders>
          </w:tcPr>
          <w:p w14:paraId="77D82760"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3A6B8B8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AD4C256" w14:textId="77777777" w:rsidR="008C25AC" w:rsidRPr="00E162E8" w:rsidRDefault="008C25AC" w:rsidP="004E6117">
            <w:pPr>
              <w:pStyle w:val="TAC"/>
            </w:pPr>
            <w:r w:rsidRPr="00E162E8">
              <w:t>0.25</w:t>
            </w:r>
          </w:p>
        </w:tc>
      </w:tr>
      <w:tr w:rsidR="008C25AC" w:rsidRPr="00E162E8" w14:paraId="2313E01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10F787"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F4ECBA"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6A2A90FB"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tcPr>
          <w:p w14:paraId="7E08DF39"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5687915"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03F9D959" w14:textId="77777777" w:rsidR="008C25AC" w:rsidRPr="00E162E8" w:rsidRDefault="008C25AC" w:rsidP="004E6117">
            <w:pPr>
              <w:pStyle w:val="TAC"/>
            </w:pPr>
            <w:r w:rsidRPr="00E162E8">
              <w:t>0.00</w:t>
            </w:r>
          </w:p>
        </w:tc>
      </w:tr>
      <w:tr w:rsidR="008C25AC" w:rsidRPr="00E162E8" w14:paraId="66DDD11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885AAC"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60B588B"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0A118"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C40CBF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CDDB00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FB7BD17" w14:textId="77777777" w:rsidR="008C25AC" w:rsidRPr="00E162E8" w:rsidRDefault="008C25AC" w:rsidP="004E6117">
            <w:pPr>
              <w:pStyle w:val="TAC"/>
            </w:pPr>
            <w:r w:rsidRPr="00E162E8">
              <w:t>0.00</w:t>
            </w:r>
          </w:p>
        </w:tc>
      </w:tr>
      <w:tr w:rsidR="008C25AC" w:rsidRPr="00E162E8" w14:paraId="7E928D7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AACF2B"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1DA9BD5"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7A9913D7"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D9B1AA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225AB377"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CA3AF8E" w14:textId="77777777" w:rsidR="008C25AC" w:rsidRPr="00E162E8" w:rsidRDefault="008C25AC" w:rsidP="004E6117">
            <w:pPr>
              <w:pStyle w:val="TAC"/>
            </w:pPr>
            <w:r w:rsidRPr="00E162E8">
              <w:t>0.00</w:t>
            </w:r>
          </w:p>
        </w:tc>
      </w:tr>
      <w:tr w:rsidR="008C25AC" w:rsidRPr="00E162E8" w14:paraId="461BE32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49CE85"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5849876"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0AD9C00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EA8D29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0DA3C2F9"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5E7B954F" w14:textId="77777777" w:rsidR="008C25AC" w:rsidRPr="00E162E8" w:rsidRDefault="008C25AC" w:rsidP="004E6117">
            <w:pPr>
              <w:pStyle w:val="TAC"/>
            </w:pPr>
            <w:r w:rsidRPr="00E162E8">
              <w:t>0.00</w:t>
            </w:r>
          </w:p>
        </w:tc>
      </w:tr>
      <w:tr w:rsidR="008C25AC" w:rsidRPr="00E162E8" w14:paraId="7645B0A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E5EE6A"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DF82888"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2437C2F3" w14:textId="77777777" w:rsidR="008C25AC" w:rsidRPr="00E162E8" w:rsidRDefault="008C25AC" w:rsidP="004E6117">
            <w:pPr>
              <w:pStyle w:val="TAC"/>
            </w:pPr>
            <w:r w:rsidRPr="00E162E8">
              <w:t>0.15</w:t>
            </w:r>
          </w:p>
        </w:tc>
        <w:tc>
          <w:tcPr>
            <w:tcW w:w="1686" w:type="dxa"/>
            <w:tcBorders>
              <w:top w:val="single" w:sz="4" w:space="0" w:color="auto"/>
              <w:left w:val="single" w:sz="4" w:space="0" w:color="auto"/>
              <w:bottom w:val="single" w:sz="4" w:space="0" w:color="auto"/>
              <w:right w:val="single" w:sz="4" w:space="0" w:color="auto"/>
            </w:tcBorders>
          </w:tcPr>
          <w:p w14:paraId="0A3E9A14"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EA9B4C7"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6F890304" w14:textId="77777777" w:rsidR="008C25AC" w:rsidRPr="00E162E8" w:rsidRDefault="008C25AC" w:rsidP="004E6117">
            <w:pPr>
              <w:pStyle w:val="TAC"/>
            </w:pPr>
            <w:r w:rsidRPr="00E162E8">
              <w:t>0.15</w:t>
            </w:r>
          </w:p>
        </w:tc>
      </w:tr>
      <w:tr w:rsidR="008C25AC" w:rsidRPr="00E162E8" w14:paraId="10CE6D6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A96EEC7"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B5328BA"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004E38A6" w14:textId="77777777" w:rsidR="008C25AC" w:rsidRPr="00E162E8" w:rsidRDefault="008C25AC" w:rsidP="004E6117">
            <w:pPr>
              <w:pStyle w:val="TAC"/>
            </w:pPr>
            <w:r w:rsidRPr="00E162E8">
              <w:t xml:space="preserve">0.08 </w:t>
            </w:r>
          </w:p>
        </w:tc>
        <w:tc>
          <w:tcPr>
            <w:tcW w:w="1686" w:type="dxa"/>
            <w:tcBorders>
              <w:top w:val="single" w:sz="4" w:space="0" w:color="auto"/>
              <w:left w:val="single" w:sz="4" w:space="0" w:color="auto"/>
              <w:bottom w:val="single" w:sz="4" w:space="0" w:color="auto"/>
              <w:right w:val="single" w:sz="4" w:space="0" w:color="auto"/>
            </w:tcBorders>
          </w:tcPr>
          <w:p w14:paraId="53DFD9F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4DB9081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E78F150" w14:textId="77777777" w:rsidR="008C25AC" w:rsidRPr="00E162E8" w:rsidRDefault="008C25AC" w:rsidP="004E6117">
            <w:pPr>
              <w:pStyle w:val="TAC"/>
            </w:pPr>
            <w:r w:rsidRPr="00E162E8">
              <w:t xml:space="preserve">0.05 </w:t>
            </w:r>
          </w:p>
        </w:tc>
      </w:tr>
      <w:tr w:rsidR="008C25AC" w:rsidRPr="00E162E8" w14:paraId="28EA105C"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48762A" w14:textId="77777777" w:rsidR="008C25AC" w:rsidRPr="00E162E8" w:rsidRDefault="008C25AC" w:rsidP="004E6117">
            <w:pPr>
              <w:pStyle w:val="TAH"/>
            </w:pPr>
            <w:r w:rsidRPr="00E162E8">
              <w:t>Stage 1: Calibration measurement</w:t>
            </w:r>
          </w:p>
        </w:tc>
      </w:tr>
      <w:tr w:rsidR="008C25AC" w:rsidRPr="00E162E8" w14:paraId="5F6DB4D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8270DD" w14:textId="77777777" w:rsidR="008C25AC" w:rsidRPr="00E162E8" w:rsidRDefault="008C25AC" w:rsidP="004E6117">
            <w:pPr>
              <w:pStyle w:val="TAL"/>
              <w:rPr>
                <w:lang w:eastAsia="ja-JP"/>
              </w:rPr>
            </w:pPr>
            <w:r w:rsidRPr="00E162E8">
              <w:t>1</w:t>
            </w:r>
            <w:r w:rsidRPr="00E162E8">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4530A726"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768946FA"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0B74CD6C"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AF97197"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E878106" w14:textId="77777777" w:rsidR="008C25AC" w:rsidRPr="00E162E8" w:rsidRDefault="008C25AC" w:rsidP="004E6117">
            <w:pPr>
              <w:pStyle w:val="TAC"/>
            </w:pPr>
            <w:r w:rsidRPr="00E162E8">
              <w:t>0.00</w:t>
            </w:r>
          </w:p>
        </w:tc>
      </w:tr>
      <w:tr w:rsidR="008C25AC" w:rsidRPr="00E162E8" w14:paraId="0CC2377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BFB171" w14:textId="77777777" w:rsidR="008C25AC" w:rsidRPr="00E162E8" w:rsidRDefault="008C25AC" w:rsidP="004E6117">
            <w:pPr>
              <w:pStyle w:val="TAL"/>
              <w:rPr>
                <w:lang w:eastAsia="ja-JP"/>
              </w:rPr>
            </w:pPr>
            <w:r w:rsidRPr="00E162E8">
              <w:t>1</w:t>
            </w: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B06EFE6"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042E3F12"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7D365A6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936D22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727CBCD" w14:textId="77777777" w:rsidR="008C25AC" w:rsidRPr="00E162E8" w:rsidRDefault="008C25AC" w:rsidP="004E6117">
            <w:pPr>
              <w:pStyle w:val="TAC"/>
            </w:pPr>
            <w:r w:rsidRPr="00E162E8">
              <w:t>0.00</w:t>
            </w:r>
          </w:p>
        </w:tc>
      </w:tr>
      <w:tr w:rsidR="008C25AC" w:rsidRPr="00E162E8" w14:paraId="3024CEB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1D6885B" w14:textId="77777777" w:rsidR="008C25AC" w:rsidRPr="00E162E8" w:rsidRDefault="008C25AC" w:rsidP="004E6117">
            <w:pPr>
              <w:pStyle w:val="TAL"/>
              <w:rPr>
                <w:lang w:eastAsia="ja-JP"/>
              </w:rPr>
            </w:pPr>
            <w:r w:rsidRPr="00E162E8">
              <w:t>1</w:t>
            </w: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6E39C068"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8973C3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CEDA2C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38AB137"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ABD6DA9" w14:textId="77777777" w:rsidR="008C25AC" w:rsidRPr="00E162E8" w:rsidRDefault="008C25AC" w:rsidP="004E6117">
            <w:pPr>
              <w:pStyle w:val="TAC"/>
            </w:pPr>
            <w:r w:rsidRPr="00E162E8">
              <w:t>0.00</w:t>
            </w:r>
          </w:p>
        </w:tc>
      </w:tr>
      <w:tr w:rsidR="008C25AC" w:rsidRPr="00E162E8" w14:paraId="020C48A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A8EDC"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08E73BA2"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9E761B0" w14:textId="3DE75054" w:rsidR="008C25AC" w:rsidRPr="00E162E8" w:rsidRDefault="008C25AC" w:rsidP="004E6117">
            <w:pPr>
              <w:pStyle w:val="TAC"/>
            </w:pPr>
            <w:del w:id="2814" w:author="3640" w:date="2023-06-13T14:49:00Z">
              <w:r w:rsidRPr="00E162E8" w:rsidDel="000907E4">
                <w:delText>0.73</w:delText>
              </w:r>
            </w:del>
            <w:ins w:id="2815" w:author="3640" w:date="2023-06-13T14:49:00Z">
              <w:r w:rsidR="000907E4" w:rsidRPr="000907E4">
                <w:t>1.50</w:t>
              </w:r>
            </w:ins>
          </w:p>
        </w:tc>
        <w:tc>
          <w:tcPr>
            <w:tcW w:w="1686" w:type="dxa"/>
            <w:tcBorders>
              <w:top w:val="single" w:sz="4" w:space="0" w:color="auto"/>
              <w:left w:val="single" w:sz="4" w:space="0" w:color="auto"/>
              <w:bottom w:val="single" w:sz="4" w:space="0" w:color="auto"/>
              <w:right w:val="single" w:sz="4" w:space="0" w:color="auto"/>
            </w:tcBorders>
          </w:tcPr>
          <w:p w14:paraId="2C9B5A61"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5EE712FA"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1CFF58F" w14:textId="30888F1B" w:rsidR="008C25AC" w:rsidRPr="00E162E8" w:rsidRDefault="008C25AC" w:rsidP="004E6117">
            <w:pPr>
              <w:pStyle w:val="TAC"/>
            </w:pPr>
            <w:del w:id="2816" w:author="3640" w:date="2023-06-13T14:49:00Z">
              <w:r w:rsidRPr="00E162E8" w:rsidDel="000907E4">
                <w:delText>0.37</w:delText>
              </w:r>
            </w:del>
            <w:ins w:id="2817" w:author="3640" w:date="2023-06-13T14:49:00Z">
              <w:r w:rsidR="000907E4" w:rsidRPr="000907E4">
                <w:t>0.75</w:t>
              </w:r>
            </w:ins>
          </w:p>
        </w:tc>
      </w:tr>
      <w:tr w:rsidR="008C25AC" w:rsidRPr="00E162E8" w14:paraId="6B2B686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4B7F51"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676001B2"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692DEE24" w14:textId="77777777" w:rsidR="008C25AC" w:rsidRPr="00E162E8" w:rsidRDefault="008C25AC" w:rsidP="004E6117">
            <w:pPr>
              <w:pStyle w:val="TAC"/>
            </w:pPr>
            <w:r w:rsidRPr="00E162E8">
              <w:t>0.60</w:t>
            </w:r>
          </w:p>
        </w:tc>
        <w:tc>
          <w:tcPr>
            <w:tcW w:w="1686" w:type="dxa"/>
            <w:tcBorders>
              <w:top w:val="single" w:sz="4" w:space="0" w:color="auto"/>
              <w:left w:val="single" w:sz="4" w:space="0" w:color="auto"/>
              <w:bottom w:val="single" w:sz="4" w:space="0" w:color="auto"/>
              <w:right w:val="single" w:sz="4" w:space="0" w:color="auto"/>
            </w:tcBorders>
          </w:tcPr>
          <w:p w14:paraId="2215CB2C"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392026A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176F1EA" w14:textId="77777777" w:rsidR="008C25AC" w:rsidRPr="00E162E8" w:rsidRDefault="008C25AC" w:rsidP="004E6117">
            <w:pPr>
              <w:pStyle w:val="TAC"/>
            </w:pPr>
            <w:r w:rsidRPr="00E162E8">
              <w:t>0.30</w:t>
            </w:r>
          </w:p>
        </w:tc>
      </w:tr>
      <w:tr w:rsidR="008C25AC" w:rsidRPr="00E162E8" w14:paraId="5F4CFA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516C24"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7DAEA5C6"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301A9125"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tcPr>
          <w:p w14:paraId="063F07C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B1AB7E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B0F26B7" w14:textId="77777777" w:rsidR="008C25AC" w:rsidRPr="00E162E8" w:rsidRDefault="008C25AC" w:rsidP="004E6117">
            <w:pPr>
              <w:pStyle w:val="TAC"/>
            </w:pPr>
            <w:r w:rsidRPr="00E162E8">
              <w:t>0.00</w:t>
            </w:r>
          </w:p>
        </w:tc>
      </w:tr>
      <w:tr w:rsidR="008C25AC" w:rsidRPr="00E162E8" w14:paraId="2D8A556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376BD2"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4302AC3"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6E53BA8"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732E5413"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35C5802"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8A92F5A" w14:textId="77777777" w:rsidR="008C25AC" w:rsidRPr="00E162E8" w:rsidRDefault="008C25AC" w:rsidP="004E6117">
            <w:pPr>
              <w:pStyle w:val="TAC"/>
            </w:pPr>
            <w:r w:rsidRPr="00E162E8">
              <w:t>0.00</w:t>
            </w:r>
          </w:p>
        </w:tc>
      </w:tr>
      <w:tr w:rsidR="008C25AC" w:rsidRPr="00E162E8" w14:paraId="22E368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FA413B"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51A549DA"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4D0F0CBB" w14:textId="77777777" w:rsidR="008C25AC" w:rsidRPr="00E162E8" w:rsidRDefault="008C25AC" w:rsidP="004E6117">
            <w:pPr>
              <w:pStyle w:val="TAC"/>
            </w:pPr>
            <w:r w:rsidRPr="00E162E8">
              <w:t>0.4</w:t>
            </w:r>
          </w:p>
        </w:tc>
        <w:tc>
          <w:tcPr>
            <w:tcW w:w="1686" w:type="dxa"/>
            <w:tcBorders>
              <w:top w:val="single" w:sz="4" w:space="0" w:color="auto"/>
              <w:left w:val="single" w:sz="4" w:space="0" w:color="auto"/>
              <w:bottom w:val="single" w:sz="4" w:space="0" w:color="auto"/>
              <w:right w:val="single" w:sz="4" w:space="0" w:color="auto"/>
            </w:tcBorders>
          </w:tcPr>
          <w:p w14:paraId="5568484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CA9F702"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3F75BD13" w14:textId="77777777" w:rsidR="008C25AC" w:rsidRPr="00E162E8" w:rsidRDefault="008C25AC" w:rsidP="004E6117">
            <w:pPr>
              <w:pStyle w:val="TAC"/>
            </w:pPr>
            <w:r w:rsidRPr="00E162E8">
              <w:t>0.4</w:t>
            </w:r>
          </w:p>
        </w:tc>
      </w:tr>
      <w:tr w:rsidR="008C25AC" w:rsidRPr="00E162E8" w14:paraId="6F2FD1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2643F9"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1C0A58B0"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3F91860"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628FCCF"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D775430"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25E577C0" w14:textId="77777777" w:rsidR="008C25AC" w:rsidRPr="00E162E8" w:rsidRDefault="008C25AC" w:rsidP="004E6117">
            <w:pPr>
              <w:pStyle w:val="TAC"/>
            </w:pPr>
            <w:r w:rsidRPr="00E162E8">
              <w:t>0.00</w:t>
            </w:r>
          </w:p>
        </w:tc>
      </w:tr>
      <w:tr w:rsidR="008C25AC" w:rsidRPr="00E162E8" w14:paraId="452A6AB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7494F4"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4B832065"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07E8EAC" w14:textId="77777777" w:rsidR="008C25AC" w:rsidRPr="00E162E8" w:rsidRDefault="008C25AC" w:rsidP="004E6117">
            <w:pPr>
              <w:pStyle w:val="TAC"/>
            </w:pPr>
            <w:r w:rsidRPr="00E162E8">
              <w:t>0.14</w:t>
            </w:r>
          </w:p>
        </w:tc>
        <w:tc>
          <w:tcPr>
            <w:tcW w:w="1686" w:type="dxa"/>
            <w:tcBorders>
              <w:top w:val="single" w:sz="4" w:space="0" w:color="auto"/>
              <w:left w:val="single" w:sz="4" w:space="0" w:color="auto"/>
              <w:bottom w:val="single" w:sz="4" w:space="0" w:color="auto"/>
              <w:right w:val="single" w:sz="4" w:space="0" w:color="auto"/>
            </w:tcBorders>
          </w:tcPr>
          <w:p w14:paraId="12341702"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36355E1"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4E2A03F" w14:textId="77777777" w:rsidR="008C25AC" w:rsidRPr="00E162E8" w:rsidRDefault="008C25AC" w:rsidP="004E6117">
            <w:pPr>
              <w:pStyle w:val="TAC"/>
            </w:pPr>
            <w:r w:rsidRPr="00E162E8">
              <w:t>0.07</w:t>
            </w:r>
          </w:p>
        </w:tc>
      </w:tr>
      <w:tr w:rsidR="008C25AC" w:rsidRPr="00E162E8" w14:paraId="47CCCCF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4D333F"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37B3AAEA"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02B0A13D"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4D26468D"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06D5B3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E50AB6A" w14:textId="77777777" w:rsidR="008C25AC" w:rsidRPr="00E162E8" w:rsidRDefault="008C25AC" w:rsidP="004E6117">
            <w:pPr>
              <w:pStyle w:val="TAC"/>
            </w:pPr>
            <w:r w:rsidRPr="00E162E8">
              <w:t>0.00</w:t>
            </w:r>
          </w:p>
        </w:tc>
      </w:tr>
      <w:tr w:rsidR="008C25AC" w:rsidRPr="00E162E8" w14:paraId="21D2AA8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DFCFD6"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3350FBF"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45A9E568" w14:textId="77777777" w:rsidR="008C25AC" w:rsidRPr="00E162E8" w:rsidRDefault="008C25AC" w:rsidP="004E6117">
            <w:pPr>
              <w:pStyle w:val="TAH"/>
            </w:pPr>
            <w:r w:rsidRPr="00E162E8">
              <w:t>Value</w:t>
            </w:r>
          </w:p>
        </w:tc>
      </w:tr>
      <w:tr w:rsidR="008C25AC" w:rsidRPr="00E162E8" w14:paraId="323876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E4345D"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B9A648"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2CF179" w14:textId="77777777" w:rsidR="008C25AC" w:rsidRPr="00E162E8" w:rsidRDefault="008C25AC" w:rsidP="004E6117">
            <w:pPr>
              <w:pStyle w:val="TAC"/>
            </w:pPr>
            <w:r w:rsidRPr="00E162E8">
              <w:t>0.1</w:t>
            </w:r>
          </w:p>
        </w:tc>
      </w:tr>
      <w:tr w:rsidR="008C25AC" w:rsidRPr="00E162E8" w14:paraId="13356DB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1BEBDB"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933FC29"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A5D954D" w14:textId="77777777" w:rsidR="008C25AC" w:rsidRPr="00E162E8" w:rsidRDefault="008C25AC" w:rsidP="004E6117">
            <w:pPr>
              <w:pStyle w:val="TAC"/>
            </w:pPr>
            <w:r w:rsidRPr="00E162E8">
              <w:t>0.3</w:t>
            </w:r>
          </w:p>
        </w:tc>
      </w:tr>
      <w:tr w:rsidR="008C25AC" w:rsidRPr="00E162E8" w14:paraId="5FF24ED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BF9912"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5FFDDC"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459AD536" w14:textId="77777777" w:rsidR="008C25AC" w:rsidRPr="00E162E8" w:rsidRDefault="008C25AC" w:rsidP="004E6117">
            <w:pPr>
              <w:pStyle w:val="TAC"/>
            </w:pPr>
            <w:r w:rsidRPr="00E162E8">
              <w:t>0.5</w:t>
            </w:r>
          </w:p>
        </w:tc>
      </w:tr>
      <w:tr w:rsidR="008C25AC" w:rsidRPr="00E162E8" w14:paraId="5A74363A"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DC82A62"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ED0FD" w14:textId="77777777" w:rsidR="008C25AC" w:rsidRPr="00E162E8" w:rsidRDefault="008C25AC" w:rsidP="004E6117">
            <w:pPr>
              <w:pStyle w:val="TAC"/>
            </w:pPr>
            <w:r w:rsidRPr="00E162E8">
              <w:t>Value</w:t>
            </w:r>
          </w:p>
        </w:tc>
      </w:tr>
      <w:tr w:rsidR="008C25AC" w:rsidRPr="00E162E8" w14:paraId="6FAD6E75"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7513161"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0E015B4" w14:textId="2AB5AA45" w:rsidR="008C25AC" w:rsidRPr="00E162E8" w:rsidRDefault="008C25AC" w:rsidP="004E6117">
            <w:pPr>
              <w:pStyle w:val="TAC"/>
            </w:pPr>
            <w:del w:id="2818" w:author="3640" w:date="2023-06-13T14:50:00Z">
              <w:r w:rsidRPr="00E162E8" w:rsidDel="000907E4">
                <w:delText>4.89</w:delText>
              </w:r>
            </w:del>
            <w:ins w:id="2819" w:author="3640" w:date="2023-06-13T14:50:00Z">
              <w:r w:rsidR="000907E4" w:rsidRPr="000907E4">
                <w:t>5.08</w:t>
              </w:r>
            </w:ins>
          </w:p>
        </w:tc>
      </w:tr>
      <w:tr w:rsidR="008C25AC" w:rsidRPr="00E162E8" w14:paraId="1A0E5916"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B737710"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7AB84B1" w14:textId="522A5924" w:rsidR="008C25AC" w:rsidRPr="00E162E8" w:rsidRDefault="008C25AC" w:rsidP="004E6117">
            <w:pPr>
              <w:pStyle w:val="TAC"/>
            </w:pPr>
            <w:del w:id="2820" w:author="3640" w:date="2023-06-13T14:50:00Z">
              <w:r w:rsidRPr="00E162E8" w:rsidDel="000907E4">
                <w:delText>5.09</w:delText>
              </w:r>
            </w:del>
            <w:ins w:id="2821" w:author="3640" w:date="2023-06-13T14:50:00Z">
              <w:r w:rsidR="000907E4" w:rsidRPr="000907E4">
                <w:t>5.28</w:t>
              </w:r>
            </w:ins>
          </w:p>
        </w:tc>
      </w:tr>
      <w:tr w:rsidR="008C25AC" w:rsidRPr="00E162E8" w14:paraId="7DA6E9D3"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37C7237"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48367DE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6D89ADAF" w14:textId="77777777" w:rsidR="008C25AC" w:rsidRPr="00E162E8" w:rsidRDefault="008C25AC" w:rsidP="004E6117">
            <w:pPr>
              <w:pStyle w:val="TAN"/>
            </w:pPr>
            <w:r w:rsidRPr="00E162E8">
              <w:t>NOTE 3:</w:t>
            </w:r>
            <w:r w:rsidRPr="00E162E8">
              <w:tab/>
              <w:t>The assessment assumes maximum DUT output power.</w:t>
            </w:r>
          </w:p>
          <w:p w14:paraId="55D90271"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013F8A3D"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07652F2E" w14:textId="77777777" w:rsidR="008C25AC" w:rsidRPr="00E162E8" w:rsidRDefault="008C25AC" w:rsidP="008C25AC"/>
    <w:p w14:paraId="4FCFA98A" w14:textId="77777777" w:rsidR="008C25AC" w:rsidRPr="00E162E8" w:rsidRDefault="008C25AC" w:rsidP="008C25AC">
      <w:pPr>
        <w:pStyle w:val="TH"/>
      </w:pPr>
      <w:r w:rsidRPr="00E162E8">
        <w:lastRenderedPageBreak/>
        <w:t xml:space="preserve">Table </w:t>
      </w:r>
      <w:r w:rsidRPr="00E162E8">
        <w:rPr>
          <w:rFonts w:eastAsia="MS Mincho"/>
          <w:lang w:eastAsia="ja-JP"/>
        </w:rPr>
        <w:t>B.6.2-3</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3D244B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A7E4F4"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00074BF9"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32FA2F27"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42EFBEA4"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02716808"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53B0B533" w14:textId="77777777" w:rsidR="008C25AC" w:rsidRPr="00E162E8" w:rsidRDefault="008C25AC" w:rsidP="004E6117">
            <w:pPr>
              <w:pStyle w:val="TAH"/>
            </w:pPr>
            <w:r w:rsidRPr="00E162E8">
              <w:t>Standard uncertainty (σ) [dB]</w:t>
            </w:r>
          </w:p>
        </w:tc>
      </w:tr>
      <w:tr w:rsidR="008C25AC" w:rsidRPr="00E162E8" w14:paraId="03362E44"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4718CE0" w14:textId="77777777" w:rsidR="008C25AC" w:rsidRPr="00E162E8" w:rsidRDefault="008C25AC" w:rsidP="004E6117">
            <w:pPr>
              <w:pStyle w:val="TAH"/>
            </w:pPr>
            <w:r w:rsidRPr="00E162E8">
              <w:t>Stage 2: DUT measurement</w:t>
            </w:r>
          </w:p>
        </w:tc>
      </w:tr>
      <w:tr w:rsidR="008C25AC" w:rsidRPr="00E162E8" w14:paraId="175C54C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99A5B8"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31775478"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9F05B28" w14:textId="77777777" w:rsidR="008C25AC" w:rsidRPr="00E162E8" w:rsidRDefault="008C25AC" w:rsidP="004E6117">
            <w:pPr>
              <w:pStyle w:val="TAC"/>
            </w:pPr>
            <w:r w:rsidRPr="00E162E8">
              <w:t>0.02</w:t>
            </w:r>
          </w:p>
        </w:tc>
        <w:tc>
          <w:tcPr>
            <w:tcW w:w="1686" w:type="dxa"/>
            <w:tcBorders>
              <w:top w:val="single" w:sz="4" w:space="0" w:color="auto"/>
              <w:left w:val="single" w:sz="4" w:space="0" w:color="auto"/>
              <w:bottom w:val="single" w:sz="4" w:space="0" w:color="auto"/>
              <w:right w:val="single" w:sz="4" w:space="0" w:color="auto"/>
            </w:tcBorders>
          </w:tcPr>
          <w:p w14:paraId="24E5E60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2B63B83"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415E76F" w14:textId="77777777" w:rsidR="008C25AC" w:rsidRPr="00E162E8" w:rsidRDefault="008C25AC" w:rsidP="004E6117">
            <w:pPr>
              <w:pStyle w:val="TAC"/>
            </w:pPr>
            <w:r w:rsidRPr="00E162E8">
              <w:t>0.01</w:t>
            </w:r>
          </w:p>
        </w:tc>
      </w:tr>
      <w:tr w:rsidR="008C25AC" w:rsidRPr="00E162E8" w14:paraId="415CFB9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2E479D"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267E37A4"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3294DBE"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298509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85846C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DA15594" w14:textId="77777777" w:rsidR="008C25AC" w:rsidRPr="00E162E8" w:rsidRDefault="008C25AC" w:rsidP="004E6117">
            <w:pPr>
              <w:pStyle w:val="TAC"/>
            </w:pPr>
            <w:r w:rsidRPr="00E162E8">
              <w:t>FFS</w:t>
            </w:r>
          </w:p>
        </w:tc>
      </w:tr>
      <w:tr w:rsidR="008C25AC" w:rsidRPr="00E162E8" w14:paraId="3154FCA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B9343"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4DBD43E9"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70E321E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4996A9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C9B3FD5"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AEC9677" w14:textId="77777777" w:rsidR="008C25AC" w:rsidRPr="00E162E8" w:rsidRDefault="008C25AC" w:rsidP="004E6117">
            <w:pPr>
              <w:pStyle w:val="TAC"/>
            </w:pPr>
            <w:r w:rsidRPr="00E162E8">
              <w:t>FFS</w:t>
            </w:r>
          </w:p>
        </w:tc>
      </w:tr>
      <w:tr w:rsidR="008C25AC" w:rsidRPr="00E162E8" w14:paraId="33B989D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6DF0C2"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28BA04A4"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0350C9F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D60E00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87F111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5DC0423A" w14:textId="77777777" w:rsidR="008C25AC" w:rsidRPr="00E162E8" w:rsidRDefault="008C25AC" w:rsidP="004E6117">
            <w:pPr>
              <w:pStyle w:val="TAC"/>
            </w:pPr>
            <w:r w:rsidRPr="00E162E8">
              <w:t>FFS</w:t>
            </w:r>
          </w:p>
        </w:tc>
      </w:tr>
      <w:tr w:rsidR="008C25AC" w:rsidRPr="00E162E8" w14:paraId="7E5767C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EA67C7"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0E9C399A"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A5A899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E5DF62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5B8C66E"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CA12D65" w14:textId="77777777" w:rsidR="008C25AC" w:rsidRPr="00E162E8" w:rsidRDefault="008C25AC" w:rsidP="004E6117">
            <w:pPr>
              <w:pStyle w:val="TAC"/>
            </w:pPr>
            <w:r w:rsidRPr="00E162E8">
              <w:t>FFS</w:t>
            </w:r>
          </w:p>
        </w:tc>
      </w:tr>
      <w:tr w:rsidR="008C25AC" w:rsidRPr="00E162E8" w14:paraId="6818A90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367498"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1623E9ED"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7AD1E290"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0EDBAB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B215AB3"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9A1326F" w14:textId="77777777" w:rsidR="008C25AC" w:rsidRPr="00E162E8" w:rsidRDefault="008C25AC" w:rsidP="004E6117">
            <w:pPr>
              <w:pStyle w:val="TAC"/>
            </w:pPr>
            <w:r w:rsidRPr="00E162E8">
              <w:t>FFS</w:t>
            </w:r>
          </w:p>
        </w:tc>
      </w:tr>
      <w:tr w:rsidR="008C25AC" w:rsidRPr="00E162E8" w14:paraId="792910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18A605"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A5BDB1"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0A6B3221"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D6ED52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2FF45013"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AB0BBFF" w14:textId="77777777" w:rsidR="008C25AC" w:rsidRPr="00E162E8" w:rsidRDefault="008C25AC" w:rsidP="004E6117">
            <w:pPr>
              <w:pStyle w:val="TAC"/>
            </w:pPr>
            <w:r w:rsidRPr="00E162E8">
              <w:t>FFS</w:t>
            </w:r>
          </w:p>
        </w:tc>
      </w:tr>
      <w:tr w:rsidR="008C25AC" w:rsidRPr="00E162E8" w14:paraId="679770E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647FE5"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258B4724"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6B34E67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77AAB3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8072F2D"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6A9B526" w14:textId="77777777" w:rsidR="008C25AC" w:rsidRPr="00E162E8" w:rsidRDefault="008C25AC" w:rsidP="004E6117">
            <w:pPr>
              <w:pStyle w:val="TAC"/>
            </w:pPr>
            <w:r w:rsidRPr="00E162E8">
              <w:t>FFS</w:t>
            </w:r>
          </w:p>
        </w:tc>
      </w:tr>
      <w:tr w:rsidR="008C25AC" w:rsidRPr="00E162E8" w14:paraId="2E3AF0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D36918"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4739E60"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228FAED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D33C33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5D46BD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013A221A" w14:textId="77777777" w:rsidR="008C25AC" w:rsidRPr="00E162E8" w:rsidRDefault="008C25AC" w:rsidP="004E6117">
            <w:pPr>
              <w:pStyle w:val="TAC"/>
            </w:pPr>
            <w:r w:rsidRPr="00E162E8">
              <w:t>FFS</w:t>
            </w:r>
          </w:p>
        </w:tc>
      </w:tr>
      <w:tr w:rsidR="008C25AC" w:rsidRPr="00E162E8" w14:paraId="4924413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32BD29"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38F90D9"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35B4807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8B1ADE2"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0368AC4B"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1A67004" w14:textId="77777777" w:rsidR="008C25AC" w:rsidRPr="00E162E8" w:rsidRDefault="008C25AC" w:rsidP="004E6117">
            <w:pPr>
              <w:pStyle w:val="TAC"/>
            </w:pPr>
            <w:r w:rsidRPr="00E162E8">
              <w:t>FFS</w:t>
            </w:r>
          </w:p>
        </w:tc>
      </w:tr>
      <w:tr w:rsidR="008C25AC" w:rsidRPr="00E162E8" w14:paraId="26B9BBE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E5B252"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CF6AC23"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3E3684F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C97F82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7D17FD1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C55E833" w14:textId="77777777" w:rsidR="008C25AC" w:rsidRPr="00E162E8" w:rsidRDefault="008C25AC" w:rsidP="004E6117">
            <w:pPr>
              <w:pStyle w:val="TAC"/>
            </w:pPr>
            <w:r w:rsidRPr="00E162E8">
              <w:t>FFS</w:t>
            </w:r>
          </w:p>
        </w:tc>
      </w:tr>
      <w:tr w:rsidR="008C25AC" w:rsidRPr="00E162E8" w14:paraId="0BD1E3E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6967ED"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CC4C9FC"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485AF0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7994BC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3EFD0B20"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CA0B1CE" w14:textId="77777777" w:rsidR="008C25AC" w:rsidRPr="00E162E8" w:rsidRDefault="008C25AC" w:rsidP="004E6117">
            <w:pPr>
              <w:pStyle w:val="TAC"/>
            </w:pPr>
            <w:r w:rsidRPr="00E162E8">
              <w:t>FFS</w:t>
            </w:r>
          </w:p>
        </w:tc>
      </w:tr>
      <w:tr w:rsidR="008C25AC" w:rsidRPr="00E162E8" w14:paraId="2F3E5FB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2029D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02F22E05"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1FDC348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DD8208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7647A5D"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74B718C6" w14:textId="77777777" w:rsidR="008C25AC" w:rsidRPr="00E162E8" w:rsidRDefault="008C25AC" w:rsidP="004E6117">
            <w:pPr>
              <w:pStyle w:val="TAC"/>
            </w:pPr>
            <w:r w:rsidRPr="00E162E8">
              <w:t>0.00</w:t>
            </w:r>
          </w:p>
        </w:tc>
      </w:tr>
      <w:tr w:rsidR="008C25AC" w:rsidRPr="00E162E8" w14:paraId="34A4580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EAA5A8"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2E1DE04"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5E0F444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ABC19C3"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6D3514DF"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286E9058" w14:textId="77777777" w:rsidR="008C25AC" w:rsidRPr="00E162E8" w:rsidRDefault="008C25AC" w:rsidP="004E6117">
            <w:pPr>
              <w:pStyle w:val="TAC"/>
            </w:pPr>
            <w:r w:rsidRPr="00E162E8">
              <w:t>FFS</w:t>
            </w:r>
          </w:p>
        </w:tc>
      </w:tr>
      <w:tr w:rsidR="008C25AC" w:rsidRPr="00E162E8" w14:paraId="682A363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D12EFA"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703F607"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E022FC7" w14:textId="6ED58654" w:rsidR="008C25AC" w:rsidRPr="00E162E8" w:rsidRDefault="008C25AC" w:rsidP="004E6117">
            <w:pPr>
              <w:pStyle w:val="TAC"/>
            </w:pPr>
            <w:r w:rsidRPr="00E162E8">
              <w:t>0.35</w:t>
            </w:r>
          </w:p>
        </w:tc>
        <w:tc>
          <w:tcPr>
            <w:tcW w:w="1686" w:type="dxa"/>
            <w:tcBorders>
              <w:top w:val="single" w:sz="4" w:space="0" w:color="auto"/>
              <w:left w:val="single" w:sz="4" w:space="0" w:color="auto"/>
              <w:bottom w:val="single" w:sz="4" w:space="0" w:color="auto"/>
              <w:right w:val="single" w:sz="4" w:space="0" w:color="auto"/>
            </w:tcBorders>
          </w:tcPr>
          <w:p w14:paraId="24EFB8D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B92D7E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6B70F9C0" w14:textId="77777777" w:rsidR="008C25AC" w:rsidRPr="00E162E8" w:rsidRDefault="008C25AC" w:rsidP="004E6117">
            <w:pPr>
              <w:pStyle w:val="TAC"/>
            </w:pPr>
            <w:r w:rsidRPr="00E162E8">
              <w:t xml:space="preserve">0.20 </w:t>
            </w:r>
          </w:p>
        </w:tc>
      </w:tr>
      <w:tr w:rsidR="008C25AC" w:rsidRPr="00E162E8" w14:paraId="693AEB57"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66F5C76" w14:textId="77777777" w:rsidR="008C25AC" w:rsidRPr="00E162E8" w:rsidRDefault="008C25AC" w:rsidP="004E6117">
            <w:pPr>
              <w:pStyle w:val="TAH"/>
            </w:pPr>
            <w:r w:rsidRPr="00E162E8">
              <w:t>Stage 1: Calibration measurement</w:t>
            </w:r>
          </w:p>
        </w:tc>
      </w:tr>
      <w:tr w:rsidR="008C25AC" w:rsidRPr="00E162E8" w14:paraId="5E258BB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634598" w14:textId="77777777" w:rsidR="008C25AC" w:rsidRPr="00E162E8" w:rsidRDefault="008C25AC" w:rsidP="004E6117">
            <w:pPr>
              <w:pStyle w:val="TAL"/>
              <w:rPr>
                <w:lang w:eastAsia="ja-JP"/>
              </w:rPr>
            </w:pPr>
            <w:r w:rsidRPr="00E162E8">
              <w:t>16</w:t>
            </w:r>
          </w:p>
        </w:tc>
        <w:tc>
          <w:tcPr>
            <w:tcW w:w="2949" w:type="dxa"/>
            <w:tcBorders>
              <w:top w:val="single" w:sz="4" w:space="0" w:color="auto"/>
              <w:left w:val="single" w:sz="4" w:space="0" w:color="auto"/>
              <w:bottom w:val="single" w:sz="4" w:space="0" w:color="auto"/>
              <w:right w:val="single" w:sz="4" w:space="0" w:color="auto"/>
            </w:tcBorders>
            <w:vAlign w:val="center"/>
          </w:tcPr>
          <w:p w14:paraId="3F719BA8"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046D41C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E81C057"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02BCC145"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E4F2AB1" w14:textId="77777777" w:rsidR="008C25AC" w:rsidRPr="00E162E8" w:rsidRDefault="008C25AC" w:rsidP="004E6117">
            <w:pPr>
              <w:pStyle w:val="TAC"/>
            </w:pPr>
            <w:r w:rsidRPr="00E162E8">
              <w:t>FFS</w:t>
            </w:r>
          </w:p>
        </w:tc>
      </w:tr>
      <w:tr w:rsidR="008C25AC" w:rsidRPr="00E162E8" w14:paraId="74A30DC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6EAE6B"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tcPr>
          <w:p w14:paraId="6E263A20"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B90D61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E72CD0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52FA19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F56EBDA" w14:textId="77777777" w:rsidR="008C25AC" w:rsidRPr="00E162E8" w:rsidRDefault="008C25AC" w:rsidP="004E6117">
            <w:pPr>
              <w:pStyle w:val="TAC"/>
            </w:pPr>
            <w:r w:rsidRPr="00E162E8">
              <w:t>FFS</w:t>
            </w:r>
          </w:p>
        </w:tc>
      </w:tr>
      <w:tr w:rsidR="008C25AC" w:rsidRPr="00E162E8" w14:paraId="338C348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5416E9"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tcPr>
          <w:p w14:paraId="6AFFA21D"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BFB189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AEB1B9F"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88F503E"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D063E2E" w14:textId="77777777" w:rsidR="008C25AC" w:rsidRPr="00E162E8" w:rsidRDefault="008C25AC" w:rsidP="004E6117">
            <w:pPr>
              <w:pStyle w:val="TAC"/>
            </w:pPr>
            <w:r w:rsidRPr="00E162E8">
              <w:t>FFS</w:t>
            </w:r>
          </w:p>
        </w:tc>
      </w:tr>
      <w:tr w:rsidR="008C25AC" w:rsidRPr="00E162E8" w14:paraId="79FEC28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78292"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4E8F3FB"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47E4AEF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B18F7D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7E9098F"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220A8F6" w14:textId="77777777" w:rsidR="008C25AC" w:rsidRPr="00E162E8" w:rsidRDefault="008C25AC" w:rsidP="004E6117">
            <w:pPr>
              <w:pStyle w:val="TAC"/>
            </w:pPr>
            <w:r w:rsidRPr="00E162E8">
              <w:t>FFS</w:t>
            </w:r>
          </w:p>
        </w:tc>
      </w:tr>
      <w:tr w:rsidR="008C25AC" w:rsidRPr="00E162E8" w14:paraId="07D5763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78A03C"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57A801D3"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635AE84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18E93FC"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5D0055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86A79F4" w14:textId="77777777" w:rsidR="008C25AC" w:rsidRPr="00E162E8" w:rsidRDefault="008C25AC" w:rsidP="004E6117">
            <w:pPr>
              <w:pStyle w:val="TAC"/>
            </w:pPr>
            <w:r w:rsidRPr="00E162E8">
              <w:t>FFS</w:t>
            </w:r>
          </w:p>
        </w:tc>
      </w:tr>
      <w:tr w:rsidR="008C25AC" w:rsidRPr="00E162E8" w14:paraId="1EF883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23BC2C"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CF6A852"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DA41E72"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30A7E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21A6DE88"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9B3BA23" w14:textId="77777777" w:rsidR="008C25AC" w:rsidRPr="00E162E8" w:rsidRDefault="008C25AC" w:rsidP="004E6117">
            <w:pPr>
              <w:pStyle w:val="TAC"/>
            </w:pPr>
            <w:r w:rsidRPr="00E162E8">
              <w:t>FFS</w:t>
            </w:r>
          </w:p>
        </w:tc>
      </w:tr>
      <w:tr w:rsidR="008C25AC" w:rsidRPr="00E162E8" w14:paraId="20B3029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C8FF6A"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3FFB4FFD"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7386584"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99B532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6D266C6"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0BD7EB7" w14:textId="77777777" w:rsidR="008C25AC" w:rsidRPr="00E162E8" w:rsidRDefault="008C25AC" w:rsidP="004E6117">
            <w:pPr>
              <w:pStyle w:val="TAC"/>
            </w:pPr>
            <w:r w:rsidRPr="00E162E8">
              <w:t>FFS</w:t>
            </w:r>
          </w:p>
        </w:tc>
      </w:tr>
      <w:tr w:rsidR="008C25AC" w:rsidRPr="00E162E8" w14:paraId="7D104E8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76C847"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7DEDFD78"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2E21CED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208FDD2"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0DFE5AD3"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71EF1BF4" w14:textId="77777777" w:rsidR="008C25AC" w:rsidRPr="00E162E8" w:rsidRDefault="008C25AC" w:rsidP="004E6117">
            <w:pPr>
              <w:pStyle w:val="TAC"/>
            </w:pPr>
            <w:r w:rsidRPr="00E162E8">
              <w:t>FFS</w:t>
            </w:r>
          </w:p>
        </w:tc>
      </w:tr>
      <w:tr w:rsidR="008C25AC" w:rsidRPr="00E162E8" w14:paraId="41C0A30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A1B103"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5710B8CC"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78E5BE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B69699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4603AAAE"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5B7A84F" w14:textId="77777777" w:rsidR="008C25AC" w:rsidRPr="00E162E8" w:rsidRDefault="008C25AC" w:rsidP="004E6117">
            <w:pPr>
              <w:pStyle w:val="TAC"/>
            </w:pPr>
            <w:r w:rsidRPr="00E162E8">
              <w:t>FFS</w:t>
            </w:r>
          </w:p>
        </w:tc>
      </w:tr>
      <w:tr w:rsidR="008C25AC" w:rsidRPr="00E162E8" w14:paraId="736B59F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3B5CED"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7E689C9A"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E4CBC1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0D90A8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176027D"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74A2B48" w14:textId="77777777" w:rsidR="008C25AC" w:rsidRPr="00E162E8" w:rsidRDefault="008C25AC" w:rsidP="004E6117">
            <w:pPr>
              <w:pStyle w:val="TAC"/>
            </w:pPr>
            <w:r w:rsidRPr="00E162E8">
              <w:t>FFS</w:t>
            </w:r>
          </w:p>
        </w:tc>
      </w:tr>
      <w:tr w:rsidR="008C25AC" w:rsidRPr="00E162E8" w14:paraId="0AE6574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687AC1"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5B3A2656"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60DDA48E"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1FECA5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6A4E431"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ED2DFF3" w14:textId="77777777" w:rsidR="008C25AC" w:rsidRPr="00E162E8" w:rsidRDefault="008C25AC" w:rsidP="004E6117">
            <w:pPr>
              <w:pStyle w:val="TAC"/>
            </w:pPr>
            <w:r w:rsidRPr="00E162E8">
              <w:t>FFS</w:t>
            </w:r>
          </w:p>
        </w:tc>
      </w:tr>
      <w:tr w:rsidR="008C25AC" w:rsidRPr="00E162E8" w14:paraId="076727E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AFFFA3"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7EEE1D1"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4259BAFC" w14:textId="77777777" w:rsidR="008C25AC" w:rsidRPr="00E162E8" w:rsidRDefault="008C25AC" w:rsidP="004E6117">
            <w:pPr>
              <w:pStyle w:val="TAH"/>
            </w:pPr>
            <w:r w:rsidRPr="00E162E8">
              <w:t>Value</w:t>
            </w:r>
          </w:p>
        </w:tc>
      </w:tr>
      <w:tr w:rsidR="008C25AC" w:rsidRPr="00E162E8" w14:paraId="7EAEB2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724792"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A307B8B"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1002C43" w14:textId="77777777" w:rsidR="008C25AC" w:rsidRPr="00E162E8" w:rsidRDefault="008C25AC" w:rsidP="004E6117">
            <w:pPr>
              <w:pStyle w:val="TAC"/>
            </w:pPr>
            <w:r w:rsidRPr="00E162E8">
              <w:t>FFS</w:t>
            </w:r>
          </w:p>
        </w:tc>
      </w:tr>
      <w:tr w:rsidR="008C25AC" w:rsidRPr="00E162E8" w14:paraId="6E68091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076504"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9BB1502"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921BD4E" w14:textId="77777777" w:rsidR="008C25AC" w:rsidRPr="00E162E8" w:rsidRDefault="008C25AC" w:rsidP="004E6117">
            <w:pPr>
              <w:pStyle w:val="TAC"/>
            </w:pPr>
            <w:r w:rsidRPr="00E162E8">
              <w:t>FFS</w:t>
            </w:r>
          </w:p>
        </w:tc>
      </w:tr>
      <w:tr w:rsidR="008C25AC" w:rsidRPr="00E162E8" w14:paraId="5704643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309FB4"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C6B7DA7"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72C05186" w14:textId="77777777" w:rsidR="008C25AC" w:rsidRPr="00E162E8" w:rsidRDefault="008C25AC" w:rsidP="004E6117">
            <w:pPr>
              <w:pStyle w:val="TAC"/>
            </w:pPr>
            <w:r w:rsidRPr="00E162E8">
              <w:t>0.7</w:t>
            </w:r>
          </w:p>
        </w:tc>
      </w:tr>
      <w:tr w:rsidR="008C25AC" w:rsidRPr="00E162E8" w14:paraId="083CAE9D"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E85400F"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8F7747D" w14:textId="77777777" w:rsidR="008C25AC" w:rsidRPr="00E162E8" w:rsidRDefault="008C25AC" w:rsidP="004E6117">
            <w:pPr>
              <w:pStyle w:val="TAC"/>
            </w:pPr>
            <w:r w:rsidRPr="00E162E8">
              <w:t>Value</w:t>
            </w:r>
          </w:p>
        </w:tc>
      </w:tr>
      <w:tr w:rsidR="008C25AC" w:rsidRPr="00E162E8" w14:paraId="4B825D0F"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B03704A"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DF783A6" w14:textId="77777777" w:rsidR="008C25AC" w:rsidRPr="00E162E8" w:rsidRDefault="008C25AC" w:rsidP="004E6117">
            <w:pPr>
              <w:pStyle w:val="TAC"/>
            </w:pPr>
            <w:r w:rsidRPr="00E162E8">
              <w:t>FFS</w:t>
            </w:r>
          </w:p>
        </w:tc>
      </w:tr>
      <w:tr w:rsidR="008C25AC" w:rsidRPr="00E162E8" w14:paraId="258F5D59"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338D5B3"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66B1849" w14:textId="77777777" w:rsidR="008C25AC" w:rsidRPr="00E162E8" w:rsidRDefault="008C25AC" w:rsidP="004E6117">
            <w:pPr>
              <w:pStyle w:val="TAC"/>
            </w:pPr>
            <w:r w:rsidRPr="00E162E8">
              <w:t>FFS</w:t>
            </w:r>
          </w:p>
        </w:tc>
      </w:tr>
      <w:tr w:rsidR="008C25AC" w:rsidRPr="00E162E8" w14:paraId="7882B6E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7FCD4FC"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09837D20"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1463E33C" w14:textId="77777777" w:rsidR="008C25AC" w:rsidRPr="00E162E8" w:rsidRDefault="008C25AC" w:rsidP="004E6117">
            <w:pPr>
              <w:pStyle w:val="TAN"/>
            </w:pPr>
            <w:r w:rsidRPr="00E162E8">
              <w:t>NOTE 3:</w:t>
            </w:r>
            <w:r w:rsidRPr="00E162E8">
              <w:tab/>
              <w:t>The assessment assumes maximum DUT output power.</w:t>
            </w:r>
          </w:p>
          <w:p w14:paraId="57112786"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48261865"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49B092F0" w14:textId="77777777" w:rsidR="008C25AC" w:rsidRPr="00E162E8" w:rsidRDefault="008C25AC" w:rsidP="008C25AC"/>
    <w:p w14:paraId="1601F04F" w14:textId="77777777" w:rsidR="008C25AC" w:rsidRPr="00E162E8" w:rsidRDefault="008C25AC" w:rsidP="008C25AC">
      <w:pPr>
        <w:pStyle w:val="TH"/>
      </w:pPr>
      <w:r w:rsidRPr="00E162E8">
        <w:lastRenderedPageBreak/>
        <w:t xml:space="preserve">Table </w:t>
      </w:r>
      <w:r w:rsidRPr="00E162E8">
        <w:rPr>
          <w:rFonts w:eastAsia="MS Mincho"/>
          <w:lang w:eastAsia="ja-JP"/>
        </w:rPr>
        <w:t>B.6.2-4</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2292242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6CC87C"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5F542951"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AC1F453"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DC6DD35"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2117EB" w14:textId="77777777" w:rsidR="008C25AC" w:rsidRPr="00E162E8" w:rsidRDefault="008C25AC" w:rsidP="004E6117">
            <w:pPr>
              <w:pStyle w:val="TAH"/>
            </w:pPr>
            <w:r w:rsidRPr="00E162E8">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D9F47CC" w14:textId="77777777" w:rsidR="008C25AC" w:rsidRPr="00E162E8" w:rsidRDefault="008C25AC" w:rsidP="004E6117">
            <w:pPr>
              <w:pStyle w:val="TAH"/>
            </w:pPr>
            <w:r w:rsidRPr="00E162E8">
              <w:t>Standard uncertainty (σ) [dB]</w:t>
            </w:r>
          </w:p>
        </w:tc>
      </w:tr>
      <w:tr w:rsidR="008C25AC" w:rsidRPr="00E162E8" w14:paraId="0C76461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B815A69" w14:textId="77777777" w:rsidR="008C25AC" w:rsidRPr="00E162E8" w:rsidRDefault="008C25AC" w:rsidP="004E6117">
            <w:pPr>
              <w:pStyle w:val="TAH"/>
            </w:pPr>
            <w:r w:rsidRPr="00E162E8">
              <w:t>Stage 2: DUT measurement</w:t>
            </w:r>
          </w:p>
        </w:tc>
      </w:tr>
      <w:tr w:rsidR="008C25AC" w:rsidRPr="00E162E8" w14:paraId="6552F60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6C8374"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FBC677"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4EF9AE74"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5BA66F3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1B0520A5"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EC20BFF" w14:textId="77777777" w:rsidR="008C25AC" w:rsidRPr="00E162E8" w:rsidRDefault="008C25AC" w:rsidP="004E6117">
            <w:pPr>
              <w:pStyle w:val="TAC"/>
            </w:pPr>
            <w:r w:rsidRPr="00E162E8">
              <w:t>0.00</w:t>
            </w:r>
          </w:p>
        </w:tc>
      </w:tr>
      <w:tr w:rsidR="008C25AC" w:rsidRPr="00E162E8" w14:paraId="61B56E8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B438F7"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EFA22D7"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17540B"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12FFFDD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01BA04C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585576A5" w14:textId="77777777" w:rsidR="008C25AC" w:rsidRPr="00E162E8" w:rsidRDefault="008C25AC" w:rsidP="004E6117">
            <w:pPr>
              <w:pStyle w:val="TAC"/>
            </w:pPr>
            <w:r w:rsidRPr="00E162E8">
              <w:t>0.00</w:t>
            </w:r>
          </w:p>
        </w:tc>
      </w:tr>
      <w:tr w:rsidR="008C25AC" w:rsidRPr="00E162E8" w14:paraId="462F9E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F53E5"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2239E7"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8143838" w14:textId="77777777" w:rsidR="008C25AC" w:rsidRPr="00E162E8" w:rsidRDefault="008C25AC" w:rsidP="004E6117">
            <w:pPr>
              <w:pStyle w:val="TAC"/>
            </w:pPr>
            <w:r w:rsidRPr="00E162E8">
              <w:t>0.9</w:t>
            </w:r>
          </w:p>
        </w:tc>
        <w:tc>
          <w:tcPr>
            <w:tcW w:w="1686" w:type="dxa"/>
            <w:tcBorders>
              <w:top w:val="single" w:sz="4" w:space="0" w:color="auto"/>
              <w:left w:val="single" w:sz="4" w:space="0" w:color="auto"/>
              <w:bottom w:val="single" w:sz="4" w:space="0" w:color="auto"/>
              <w:right w:val="single" w:sz="4" w:space="0" w:color="auto"/>
            </w:tcBorders>
            <w:hideMark/>
          </w:tcPr>
          <w:p w14:paraId="1ABDAC5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798A3476"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460B9A6A" w14:textId="77777777" w:rsidR="008C25AC" w:rsidRPr="00E162E8" w:rsidRDefault="008C25AC" w:rsidP="004E6117">
            <w:pPr>
              <w:pStyle w:val="TAC"/>
            </w:pPr>
            <w:r w:rsidRPr="00E162E8">
              <w:t>0.9</w:t>
            </w:r>
          </w:p>
        </w:tc>
      </w:tr>
      <w:tr w:rsidR="008C25AC" w:rsidRPr="00E162E8" w14:paraId="4C85060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E4B92A"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A048B8"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hideMark/>
          </w:tcPr>
          <w:p w14:paraId="201260C2" w14:textId="77777777" w:rsidR="008C25AC" w:rsidRPr="00E162E8" w:rsidRDefault="008C25AC" w:rsidP="004E6117">
            <w:pPr>
              <w:pStyle w:val="TAC"/>
            </w:pPr>
            <w:r w:rsidRPr="00E162E8">
              <w:t>1.30</w:t>
            </w:r>
          </w:p>
        </w:tc>
        <w:tc>
          <w:tcPr>
            <w:tcW w:w="1686" w:type="dxa"/>
            <w:tcBorders>
              <w:top w:val="single" w:sz="4" w:space="0" w:color="auto"/>
              <w:left w:val="single" w:sz="4" w:space="0" w:color="auto"/>
              <w:bottom w:val="single" w:sz="4" w:space="0" w:color="auto"/>
              <w:right w:val="single" w:sz="4" w:space="0" w:color="auto"/>
            </w:tcBorders>
            <w:hideMark/>
          </w:tcPr>
          <w:p w14:paraId="7C16C8DE"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1124E28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4F13FAB0" w14:textId="77777777" w:rsidR="008C25AC" w:rsidRPr="00E162E8" w:rsidRDefault="008C25AC" w:rsidP="004E6117">
            <w:pPr>
              <w:pStyle w:val="TAC"/>
            </w:pPr>
            <w:r w:rsidRPr="00E162E8">
              <w:t>1.30</w:t>
            </w:r>
          </w:p>
        </w:tc>
      </w:tr>
      <w:tr w:rsidR="008C25AC" w:rsidRPr="00E162E8" w14:paraId="5E458AA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444CED"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47DD8A"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510ACEE0"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6AF35C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2AADE071"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6B8812C9" w14:textId="77777777" w:rsidR="008C25AC" w:rsidRPr="00E162E8" w:rsidRDefault="008C25AC" w:rsidP="004E6117">
            <w:pPr>
              <w:pStyle w:val="TAC"/>
            </w:pPr>
            <w:r w:rsidRPr="00E162E8">
              <w:t>0.00</w:t>
            </w:r>
          </w:p>
        </w:tc>
      </w:tr>
      <w:tr w:rsidR="008C25AC" w:rsidRPr="00E162E8" w14:paraId="2C78CDC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E4F638"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C69C1B"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6C5FA8DF" w14:textId="77777777" w:rsidR="008C25AC" w:rsidRPr="00E162E8" w:rsidRDefault="008C25AC" w:rsidP="004E6117">
            <w:pPr>
              <w:pStyle w:val="TAC"/>
            </w:pPr>
            <w:r w:rsidRPr="00E162E8">
              <w:t>2.16</w:t>
            </w:r>
          </w:p>
        </w:tc>
        <w:tc>
          <w:tcPr>
            <w:tcW w:w="1686" w:type="dxa"/>
            <w:tcBorders>
              <w:top w:val="single" w:sz="4" w:space="0" w:color="auto"/>
              <w:left w:val="single" w:sz="4" w:space="0" w:color="auto"/>
              <w:bottom w:val="single" w:sz="4" w:space="0" w:color="auto"/>
              <w:right w:val="single" w:sz="4" w:space="0" w:color="auto"/>
            </w:tcBorders>
            <w:hideMark/>
          </w:tcPr>
          <w:p w14:paraId="2CDE76E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6D83B05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700FE2B3" w14:textId="77777777" w:rsidR="008C25AC" w:rsidRPr="00E162E8" w:rsidRDefault="008C25AC" w:rsidP="004E6117">
            <w:pPr>
              <w:pStyle w:val="TAC"/>
            </w:pPr>
            <w:r w:rsidRPr="00E162E8">
              <w:t>1.08</w:t>
            </w:r>
          </w:p>
        </w:tc>
      </w:tr>
      <w:tr w:rsidR="008C25AC" w:rsidRPr="00E162E8" w14:paraId="36EDE4B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7A7880"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26D84FE"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hideMark/>
          </w:tcPr>
          <w:p w14:paraId="7E93CA7A"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06CBB21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4F7BFB4A"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6264250A" w14:textId="77777777" w:rsidR="008C25AC" w:rsidRPr="00E162E8" w:rsidRDefault="008C25AC" w:rsidP="004E6117">
            <w:pPr>
              <w:pStyle w:val="TAC"/>
            </w:pPr>
            <w:r w:rsidRPr="00E162E8">
              <w:t>0.00</w:t>
            </w:r>
          </w:p>
        </w:tc>
      </w:tr>
      <w:tr w:rsidR="008C25AC" w:rsidRPr="00E162E8" w14:paraId="79DB8B6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6B685D"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368FA09C"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F115EEF" w14:textId="77777777" w:rsidR="008C25AC" w:rsidRPr="00E162E8" w:rsidRDefault="008C25AC" w:rsidP="004E6117">
            <w:pPr>
              <w:pStyle w:val="TAC"/>
            </w:pPr>
            <w:r w:rsidRPr="00E162E8">
              <w:t>2.10</w:t>
            </w:r>
          </w:p>
        </w:tc>
        <w:tc>
          <w:tcPr>
            <w:tcW w:w="1686" w:type="dxa"/>
            <w:tcBorders>
              <w:top w:val="single" w:sz="4" w:space="0" w:color="auto"/>
              <w:left w:val="single" w:sz="4" w:space="0" w:color="auto"/>
              <w:bottom w:val="single" w:sz="4" w:space="0" w:color="auto"/>
              <w:right w:val="single" w:sz="4" w:space="0" w:color="auto"/>
            </w:tcBorders>
            <w:hideMark/>
          </w:tcPr>
          <w:p w14:paraId="1873BDA2"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2B3EBC4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0C9D420" w14:textId="77777777" w:rsidR="008C25AC" w:rsidRPr="00E162E8" w:rsidRDefault="008C25AC" w:rsidP="004E6117">
            <w:pPr>
              <w:pStyle w:val="TAC"/>
            </w:pPr>
            <w:r w:rsidRPr="00E162E8">
              <w:t>1.05</w:t>
            </w:r>
          </w:p>
        </w:tc>
      </w:tr>
      <w:tr w:rsidR="008C25AC" w:rsidRPr="00E162E8" w14:paraId="283A096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805FC2"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5E6983A"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6A6AC18F" w14:textId="77777777" w:rsidR="008C25AC" w:rsidRPr="00E162E8" w:rsidRDefault="008C25AC" w:rsidP="004E6117">
            <w:pPr>
              <w:pStyle w:val="TAC"/>
            </w:pPr>
            <w:r w:rsidRPr="00E162E8">
              <w:t>0.50</w:t>
            </w:r>
          </w:p>
        </w:tc>
        <w:tc>
          <w:tcPr>
            <w:tcW w:w="1686" w:type="dxa"/>
            <w:tcBorders>
              <w:top w:val="single" w:sz="4" w:space="0" w:color="auto"/>
              <w:left w:val="single" w:sz="4" w:space="0" w:color="auto"/>
              <w:bottom w:val="single" w:sz="4" w:space="0" w:color="auto"/>
              <w:right w:val="single" w:sz="4" w:space="0" w:color="auto"/>
            </w:tcBorders>
            <w:hideMark/>
          </w:tcPr>
          <w:p w14:paraId="1C9078A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6D7128C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9366E81" w14:textId="77777777" w:rsidR="008C25AC" w:rsidRPr="00E162E8" w:rsidRDefault="008C25AC" w:rsidP="004E6117">
            <w:pPr>
              <w:pStyle w:val="TAC"/>
            </w:pPr>
            <w:r w:rsidRPr="00E162E8">
              <w:t>0.25</w:t>
            </w:r>
          </w:p>
        </w:tc>
      </w:tr>
      <w:tr w:rsidR="008C25AC" w:rsidRPr="00E162E8" w14:paraId="0BBEDC2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88E23"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2C1B1FF"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0BD68950"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hideMark/>
          </w:tcPr>
          <w:p w14:paraId="405E775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0314FDB4"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5755A59A" w14:textId="77777777" w:rsidR="008C25AC" w:rsidRPr="00E162E8" w:rsidRDefault="008C25AC" w:rsidP="004E6117">
            <w:pPr>
              <w:pStyle w:val="TAC"/>
            </w:pPr>
            <w:r w:rsidRPr="00E162E8">
              <w:t>0.00</w:t>
            </w:r>
          </w:p>
        </w:tc>
      </w:tr>
      <w:tr w:rsidR="008C25AC" w:rsidRPr="00E162E8" w14:paraId="2396461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111239"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0DF4DBD1"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05A1A2DE"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4F1CC2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6B30F1A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4FB310BF" w14:textId="77777777" w:rsidR="008C25AC" w:rsidRPr="00E162E8" w:rsidRDefault="008C25AC" w:rsidP="004E6117">
            <w:pPr>
              <w:pStyle w:val="TAC"/>
            </w:pPr>
            <w:r w:rsidRPr="00E162E8">
              <w:t>0.00</w:t>
            </w:r>
          </w:p>
        </w:tc>
      </w:tr>
      <w:tr w:rsidR="008C25AC" w:rsidRPr="00E162E8" w14:paraId="2A91204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0B4D2C"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79C7E01"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799AD137"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4359178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4BE95DB4"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52BCA84B" w14:textId="77777777" w:rsidR="008C25AC" w:rsidRPr="00E162E8" w:rsidRDefault="008C25AC" w:rsidP="004E6117">
            <w:pPr>
              <w:pStyle w:val="TAC"/>
            </w:pPr>
            <w:r w:rsidRPr="00E162E8">
              <w:t>0.00</w:t>
            </w:r>
          </w:p>
        </w:tc>
      </w:tr>
      <w:tr w:rsidR="008C25AC" w:rsidRPr="00E162E8" w14:paraId="626A52F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905E9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9D165"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67330A4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C1DFF90"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15E212E1"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hideMark/>
          </w:tcPr>
          <w:p w14:paraId="1CFAF3DE" w14:textId="77777777" w:rsidR="008C25AC" w:rsidRPr="00E162E8" w:rsidRDefault="008C25AC" w:rsidP="004E6117">
            <w:pPr>
              <w:pStyle w:val="TAC"/>
            </w:pPr>
            <w:r w:rsidRPr="00E162E8">
              <w:t>0.00</w:t>
            </w:r>
          </w:p>
        </w:tc>
      </w:tr>
      <w:tr w:rsidR="008C25AC" w:rsidRPr="00E162E8" w14:paraId="1CA88B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FE3E07"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B9E5A06"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hideMark/>
          </w:tcPr>
          <w:p w14:paraId="34F07CF6" w14:textId="77777777" w:rsidR="008C25AC" w:rsidRPr="00E162E8" w:rsidRDefault="008C25AC" w:rsidP="004E6117">
            <w:pPr>
              <w:pStyle w:val="TAC"/>
            </w:pPr>
            <w:r w:rsidRPr="00E162E8">
              <w:t>0.15</w:t>
            </w:r>
          </w:p>
        </w:tc>
        <w:tc>
          <w:tcPr>
            <w:tcW w:w="1686" w:type="dxa"/>
            <w:tcBorders>
              <w:top w:val="single" w:sz="4" w:space="0" w:color="auto"/>
              <w:left w:val="single" w:sz="4" w:space="0" w:color="auto"/>
              <w:bottom w:val="single" w:sz="4" w:space="0" w:color="auto"/>
              <w:right w:val="single" w:sz="4" w:space="0" w:color="auto"/>
            </w:tcBorders>
            <w:hideMark/>
          </w:tcPr>
          <w:p w14:paraId="08F6A8AF"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79B207B4"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hideMark/>
          </w:tcPr>
          <w:p w14:paraId="3DDE8531" w14:textId="77777777" w:rsidR="008C25AC" w:rsidRPr="00E162E8" w:rsidRDefault="008C25AC" w:rsidP="004E6117">
            <w:pPr>
              <w:pStyle w:val="TAC"/>
            </w:pPr>
            <w:r w:rsidRPr="00E162E8">
              <w:t>0.15</w:t>
            </w:r>
          </w:p>
        </w:tc>
      </w:tr>
      <w:tr w:rsidR="008C25AC" w:rsidRPr="00E162E8" w14:paraId="291DBB9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0D0F38"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0D7E15"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01AAC1F3" w14:textId="77777777" w:rsidR="008C25AC" w:rsidRPr="00E162E8" w:rsidRDefault="008C25AC" w:rsidP="004E6117">
            <w:pPr>
              <w:pStyle w:val="TAC"/>
            </w:pPr>
            <w:r w:rsidRPr="00E162E8">
              <w:t>0.08</w:t>
            </w:r>
          </w:p>
        </w:tc>
        <w:tc>
          <w:tcPr>
            <w:tcW w:w="1686" w:type="dxa"/>
            <w:tcBorders>
              <w:top w:val="single" w:sz="4" w:space="0" w:color="auto"/>
              <w:left w:val="single" w:sz="4" w:space="0" w:color="auto"/>
              <w:bottom w:val="single" w:sz="4" w:space="0" w:color="auto"/>
              <w:right w:val="single" w:sz="4" w:space="0" w:color="auto"/>
            </w:tcBorders>
            <w:hideMark/>
          </w:tcPr>
          <w:p w14:paraId="0EDF4459"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264DBF3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0FAE346C" w14:textId="77777777" w:rsidR="008C25AC" w:rsidRPr="00E162E8" w:rsidRDefault="008C25AC" w:rsidP="004E6117">
            <w:pPr>
              <w:pStyle w:val="TAC"/>
            </w:pPr>
            <w:r w:rsidRPr="00E162E8">
              <w:t>0.05</w:t>
            </w:r>
          </w:p>
        </w:tc>
      </w:tr>
      <w:tr w:rsidR="008C25AC" w:rsidRPr="00E162E8" w14:paraId="28FEB7F5"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B398ED" w14:textId="77777777" w:rsidR="008C25AC" w:rsidRPr="00E162E8" w:rsidRDefault="008C25AC" w:rsidP="004E6117">
            <w:pPr>
              <w:pStyle w:val="TAH"/>
            </w:pPr>
            <w:r w:rsidRPr="00E162E8">
              <w:t>Stage 1: Calibration measurement</w:t>
            </w:r>
          </w:p>
        </w:tc>
      </w:tr>
      <w:tr w:rsidR="008C25AC" w:rsidRPr="00E162E8" w14:paraId="47F900D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E3EF38" w14:textId="77777777" w:rsidR="008C25AC" w:rsidRPr="00E162E8" w:rsidRDefault="008C25AC" w:rsidP="004E6117">
            <w:pPr>
              <w:pStyle w:val="TAL"/>
              <w:rPr>
                <w:lang w:eastAsia="ja-JP"/>
              </w:rPr>
            </w:pPr>
            <w:r w:rsidRPr="00E162E8">
              <w:t>1</w:t>
            </w:r>
            <w:r w:rsidRPr="00E162E8">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D208C"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hideMark/>
          </w:tcPr>
          <w:p w14:paraId="24B64F3C"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010A895E"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0C448317"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3B65B5B7" w14:textId="77777777" w:rsidR="008C25AC" w:rsidRPr="00E162E8" w:rsidRDefault="008C25AC" w:rsidP="004E6117">
            <w:pPr>
              <w:pStyle w:val="TAC"/>
            </w:pPr>
            <w:r w:rsidRPr="00E162E8">
              <w:t>0.00</w:t>
            </w:r>
          </w:p>
        </w:tc>
      </w:tr>
      <w:tr w:rsidR="008C25AC" w:rsidRPr="00E162E8" w14:paraId="2682007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201B0"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77EA7"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6328B9D"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5C22A954"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38C6D29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3E88F093" w14:textId="77777777" w:rsidR="008C25AC" w:rsidRPr="00E162E8" w:rsidRDefault="008C25AC" w:rsidP="004E6117">
            <w:pPr>
              <w:pStyle w:val="TAC"/>
            </w:pPr>
            <w:r w:rsidRPr="00E162E8">
              <w:t>0.00</w:t>
            </w:r>
          </w:p>
        </w:tc>
      </w:tr>
      <w:tr w:rsidR="008C25AC" w:rsidRPr="00E162E8" w14:paraId="737CD49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8662A"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E54350C"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6F83D464"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F77E1A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2518E87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4799D493" w14:textId="77777777" w:rsidR="008C25AC" w:rsidRPr="00E162E8" w:rsidRDefault="008C25AC" w:rsidP="004E6117">
            <w:pPr>
              <w:pStyle w:val="TAC"/>
            </w:pPr>
            <w:r w:rsidRPr="00E162E8">
              <w:t>0.00</w:t>
            </w:r>
          </w:p>
        </w:tc>
      </w:tr>
      <w:tr w:rsidR="008C25AC" w:rsidRPr="00E162E8" w14:paraId="535534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F529E9"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557CD3"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28A298CC" w14:textId="06CB79BD" w:rsidR="008C25AC" w:rsidRPr="00E162E8" w:rsidRDefault="008C25AC" w:rsidP="004E6117">
            <w:pPr>
              <w:pStyle w:val="TAC"/>
            </w:pPr>
            <w:del w:id="2822" w:author="3640" w:date="2023-06-13T14:50:00Z">
              <w:r w:rsidRPr="00E162E8" w:rsidDel="000907E4">
                <w:delText>0.73</w:delText>
              </w:r>
            </w:del>
            <w:ins w:id="2823" w:author="3640" w:date="2023-06-13T14:50:00Z">
              <w:r w:rsidR="000907E4" w:rsidRPr="000907E4">
                <w:t>1.50</w:t>
              </w:r>
            </w:ins>
          </w:p>
        </w:tc>
        <w:tc>
          <w:tcPr>
            <w:tcW w:w="1686" w:type="dxa"/>
            <w:tcBorders>
              <w:top w:val="single" w:sz="4" w:space="0" w:color="auto"/>
              <w:left w:val="single" w:sz="4" w:space="0" w:color="auto"/>
              <w:bottom w:val="single" w:sz="4" w:space="0" w:color="auto"/>
              <w:right w:val="single" w:sz="4" w:space="0" w:color="auto"/>
            </w:tcBorders>
            <w:hideMark/>
          </w:tcPr>
          <w:p w14:paraId="00CCA46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45CBB22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327F2903" w14:textId="56B406FE" w:rsidR="008C25AC" w:rsidRPr="00E162E8" w:rsidRDefault="008C25AC" w:rsidP="004E6117">
            <w:pPr>
              <w:pStyle w:val="TAC"/>
            </w:pPr>
            <w:del w:id="2824" w:author="3640" w:date="2023-06-13T14:50:00Z">
              <w:r w:rsidRPr="00E162E8" w:rsidDel="000907E4">
                <w:delText>0.37</w:delText>
              </w:r>
            </w:del>
            <w:ins w:id="2825" w:author="3640" w:date="2023-06-13T14:50:00Z">
              <w:r w:rsidR="000907E4" w:rsidRPr="000907E4">
                <w:t>0.75</w:t>
              </w:r>
            </w:ins>
          </w:p>
        </w:tc>
      </w:tr>
      <w:tr w:rsidR="008C25AC" w:rsidRPr="00E162E8" w14:paraId="450CA1C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9C584"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DB0BAF"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15BEAED" w14:textId="77777777" w:rsidR="008C25AC" w:rsidRPr="00E162E8" w:rsidRDefault="008C25AC" w:rsidP="004E6117">
            <w:pPr>
              <w:pStyle w:val="TAC"/>
            </w:pPr>
            <w:r w:rsidRPr="00E162E8">
              <w:t>0.60</w:t>
            </w:r>
          </w:p>
        </w:tc>
        <w:tc>
          <w:tcPr>
            <w:tcW w:w="1686" w:type="dxa"/>
            <w:tcBorders>
              <w:top w:val="single" w:sz="4" w:space="0" w:color="auto"/>
              <w:left w:val="single" w:sz="4" w:space="0" w:color="auto"/>
              <w:bottom w:val="single" w:sz="4" w:space="0" w:color="auto"/>
              <w:right w:val="single" w:sz="4" w:space="0" w:color="auto"/>
            </w:tcBorders>
            <w:hideMark/>
          </w:tcPr>
          <w:p w14:paraId="2E50625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5CD947B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16A14CD1" w14:textId="77777777" w:rsidR="008C25AC" w:rsidRPr="00E162E8" w:rsidRDefault="008C25AC" w:rsidP="004E6117">
            <w:pPr>
              <w:pStyle w:val="TAC"/>
            </w:pPr>
            <w:r w:rsidRPr="00E162E8">
              <w:t>0.30</w:t>
            </w:r>
          </w:p>
        </w:tc>
      </w:tr>
      <w:tr w:rsidR="008C25AC" w:rsidRPr="00E162E8" w14:paraId="05294E9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71D72"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6216332"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9E76B9F"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hideMark/>
          </w:tcPr>
          <w:p w14:paraId="3E18B9B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559933D6"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716685D6" w14:textId="77777777" w:rsidR="008C25AC" w:rsidRPr="00E162E8" w:rsidRDefault="008C25AC" w:rsidP="004E6117">
            <w:pPr>
              <w:pStyle w:val="TAC"/>
            </w:pPr>
            <w:r w:rsidRPr="00E162E8">
              <w:t>0.00</w:t>
            </w:r>
          </w:p>
        </w:tc>
      </w:tr>
      <w:tr w:rsidR="008C25AC" w:rsidRPr="00E162E8" w14:paraId="014DDE3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7D2D7"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320447E"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7F06D11"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7D94F01A"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55CC07D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0F566ADA" w14:textId="77777777" w:rsidR="008C25AC" w:rsidRPr="00E162E8" w:rsidRDefault="008C25AC" w:rsidP="004E6117">
            <w:pPr>
              <w:pStyle w:val="TAC"/>
            </w:pPr>
            <w:r w:rsidRPr="00E162E8">
              <w:t>0.00</w:t>
            </w:r>
          </w:p>
        </w:tc>
      </w:tr>
      <w:tr w:rsidR="008C25AC" w:rsidRPr="00E162E8" w14:paraId="2C15F82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521C6D" w14:textId="77777777" w:rsidR="008C25AC" w:rsidRPr="00E162E8"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194988"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0526B3C6" w14:textId="77777777" w:rsidR="008C25AC" w:rsidRPr="00E162E8" w:rsidRDefault="008C25AC" w:rsidP="004E6117">
            <w:pPr>
              <w:pStyle w:val="TAC"/>
            </w:pPr>
            <w:r w:rsidRPr="00E162E8">
              <w:t>0.6</w:t>
            </w:r>
          </w:p>
        </w:tc>
        <w:tc>
          <w:tcPr>
            <w:tcW w:w="1686" w:type="dxa"/>
            <w:tcBorders>
              <w:top w:val="single" w:sz="4" w:space="0" w:color="auto"/>
              <w:left w:val="single" w:sz="4" w:space="0" w:color="auto"/>
              <w:bottom w:val="single" w:sz="4" w:space="0" w:color="auto"/>
              <w:right w:val="single" w:sz="4" w:space="0" w:color="auto"/>
            </w:tcBorders>
            <w:hideMark/>
          </w:tcPr>
          <w:p w14:paraId="38CB681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6E65228A"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38EB0B1C" w14:textId="77777777" w:rsidR="008C25AC" w:rsidRPr="00E162E8" w:rsidRDefault="008C25AC" w:rsidP="004E6117">
            <w:pPr>
              <w:pStyle w:val="TAC"/>
            </w:pPr>
            <w:r w:rsidRPr="00E162E8">
              <w:t>0.6</w:t>
            </w:r>
          </w:p>
        </w:tc>
      </w:tr>
      <w:tr w:rsidR="008C25AC" w:rsidRPr="00E162E8" w14:paraId="5E36C9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DCE45A" w14:textId="77777777" w:rsidR="008C25AC" w:rsidRPr="00E162E8"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312CC8"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638FD78F"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04D802A"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583A7E5C"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570E649D" w14:textId="77777777" w:rsidR="008C25AC" w:rsidRPr="00E162E8" w:rsidRDefault="008C25AC" w:rsidP="004E6117">
            <w:pPr>
              <w:pStyle w:val="TAC"/>
            </w:pPr>
            <w:r w:rsidRPr="00E162E8">
              <w:t>0.00</w:t>
            </w:r>
          </w:p>
        </w:tc>
      </w:tr>
      <w:tr w:rsidR="008C25AC" w:rsidRPr="00E162E8" w14:paraId="0F855A9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CB0441" w14:textId="77777777" w:rsidR="008C25AC" w:rsidRPr="00E162E8"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6F3556"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765E0AAB" w14:textId="77777777" w:rsidR="008C25AC" w:rsidRPr="00E162E8" w:rsidRDefault="008C25AC" w:rsidP="004E6117">
            <w:pPr>
              <w:pStyle w:val="TAC"/>
            </w:pPr>
            <w:r w:rsidRPr="00E162E8">
              <w:t>0.14</w:t>
            </w:r>
          </w:p>
        </w:tc>
        <w:tc>
          <w:tcPr>
            <w:tcW w:w="1686" w:type="dxa"/>
            <w:tcBorders>
              <w:top w:val="single" w:sz="4" w:space="0" w:color="auto"/>
              <w:left w:val="single" w:sz="4" w:space="0" w:color="auto"/>
              <w:bottom w:val="single" w:sz="4" w:space="0" w:color="auto"/>
              <w:right w:val="single" w:sz="4" w:space="0" w:color="auto"/>
            </w:tcBorders>
            <w:hideMark/>
          </w:tcPr>
          <w:p w14:paraId="10CC2794"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03170A2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5ECFBD1" w14:textId="77777777" w:rsidR="008C25AC" w:rsidRPr="00E162E8" w:rsidRDefault="008C25AC" w:rsidP="004E6117">
            <w:pPr>
              <w:pStyle w:val="TAC"/>
            </w:pPr>
            <w:r w:rsidRPr="00E162E8">
              <w:t>0.07</w:t>
            </w:r>
          </w:p>
        </w:tc>
      </w:tr>
      <w:tr w:rsidR="008C25AC" w:rsidRPr="00E162E8" w14:paraId="10A910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23A24"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hideMark/>
          </w:tcPr>
          <w:p w14:paraId="2CAD2948"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0A157D7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757AC439"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01C6ACEE"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3DE4E16E" w14:textId="77777777" w:rsidR="008C25AC" w:rsidRPr="00E162E8" w:rsidRDefault="008C25AC" w:rsidP="004E6117">
            <w:pPr>
              <w:pStyle w:val="TAC"/>
            </w:pPr>
            <w:r w:rsidRPr="00E162E8">
              <w:t>0.00</w:t>
            </w:r>
          </w:p>
        </w:tc>
      </w:tr>
      <w:tr w:rsidR="008C25AC" w:rsidRPr="00E162E8" w14:paraId="07DC491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FB4E62"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3FAC9DD"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471EE8F8" w14:textId="77777777" w:rsidR="008C25AC" w:rsidRPr="00E162E8" w:rsidRDefault="008C25AC" w:rsidP="004E6117">
            <w:pPr>
              <w:pStyle w:val="TAH"/>
            </w:pPr>
            <w:r w:rsidRPr="00E162E8">
              <w:t>Value</w:t>
            </w:r>
          </w:p>
        </w:tc>
      </w:tr>
      <w:tr w:rsidR="008C25AC" w:rsidRPr="00E162E8" w14:paraId="0F3B7DC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ECA66A"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9B8E6AF"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5768790" w14:textId="77777777" w:rsidR="008C25AC" w:rsidRPr="00E162E8" w:rsidRDefault="008C25AC" w:rsidP="004E6117">
            <w:pPr>
              <w:pStyle w:val="TAC"/>
            </w:pPr>
            <w:r w:rsidRPr="00E162E8">
              <w:t>0.1</w:t>
            </w:r>
          </w:p>
        </w:tc>
      </w:tr>
      <w:tr w:rsidR="008C25AC" w:rsidRPr="00E162E8" w14:paraId="78F7F1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55D6D2"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01F1CB8"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49D7E03" w14:textId="77777777" w:rsidR="008C25AC" w:rsidRPr="00E162E8" w:rsidRDefault="008C25AC" w:rsidP="004E6117">
            <w:pPr>
              <w:pStyle w:val="TAC"/>
            </w:pPr>
            <w:r w:rsidRPr="00E162E8">
              <w:t>0.3</w:t>
            </w:r>
          </w:p>
        </w:tc>
      </w:tr>
      <w:tr w:rsidR="008C25AC" w:rsidRPr="00E162E8" w14:paraId="256632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F06033"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A766E8" w14:textId="77777777" w:rsidR="008C25AC" w:rsidRPr="00E162E8" w:rsidRDefault="008C25AC" w:rsidP="004E6117">
            <w:pPr>
              <w:pStyle w:val="TAC"/>
              <w:rPr>
                <w:lang w:eastAsia="ja-JP" w:bidi="hi-IN"/>
              </w:rPr>
            </w:pPr>
            <w:r w:rsidRPr="00E162E8">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7B23BF13" w14:textId="77777777" w:rsidR="008C25AC" w:rsidRPr="00E162E8" w:rsidRDefault="008C25AC" w:rsidP="004E6117">
            <w:pPr>
              <w:pStyle w:val="TAC"/>
            </w:pPr>
            <w:r w:rsidRPr="00E162E8">
              <w:t>0.5</w:t>
            </w:r>
          </w:p>
        </w:tc>
      </w:tr>
      <w:tr w:rsidR="008C25AC" w:rsidRPr="00E162E8" w14:paraId="794F8F40"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CA13AA0"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052F361" w14:textId="77777777" w:rsidR="008C25AC" w:rsidRPr="00E162E8" w:rsidRDefault="008C25AC" w:rsidP="004E6117">
            <w:pPr>
              <w:pStyle w:val="TAC"/>
            </w:pPr>
            <w:r w:rsidRPr="00E162E8">
              <w:t>Value</w:t>
            </w:r>
          </w:p>
        </w:tc>
      </w:tr>
      <w:tr w:rsidR="008C25AC" w:rsidRPr="00E162E8" w14:paraId="735F0579"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C37813C"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865C5B7" w14:textId="35341B54" w:rsidR="008C25AC" w:rsidRPr="00E162E8" w:rsidRDefault="008C25AC" w:rsidP="004E6117">
            <w:pPr>
              <w:pStyle w:val="TAC"/>
            </w:pPr>
            <w:del w:id="2826" w:author="3640" w:date="2023-06-13T14:50:00Z">
              <w:r w:rsidRPr="00E162E8" w:rsidDel="000907E4">
                <w:delText>5.17</w:delText>
              </w:r>
            </w:del>
            <w:ins w:id="2827" w:author="3640" w:date="2023-06-13T14:50:00Z">
              <w:r w:rsidR="000907E4" w:rsidRPr="000907E4">
                <w:t>5.35</w:t>
              </w:r>
            </w:ins>
          </w:p>
        </w:tc>
      </w:tr>
      <w:tr w:rsidR="008C25AC" w:rsidRPr="00E162E8" w14:paraId="5DBFC6DE"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F61E6E0"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9E2D2DB" w14:textId="3661E0F9" w:rsidR="008C25AC" w:rsidRPr="00E162E8" w:rsidRDefault="008C25AC" w:rsidP="004E6117">
            <w:pPr>
              <w:pStyle w:val="TAC"/>
            </w:pPr>
            <w:del w:id="2828" w:author="3640" w:date="2023-06-13T14:50:00Z">
              <w:r w:rsidRPr="00E162E8" w:rsidDel="000907E4">
                <w:delText>5.37</w:delText>
              </w:r>
            </w:del>
            <w:ins w:id="2829" w:author="3640" w:date="2023-06-13T14:50:00Z">
              <w:r w:rsidR="000907E4" w:rsidRPr="000907E4">
                <w:t>5.55</w:t>
              </w:r>
            </w:ins>
          </w:p>
        </w:tc>
      </w:tr>
      <w:tr w:rsidR="008C25AC" w:rsidRPr="00E162E8" w14:paraId="7F9CBF4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13D0C0A" w14:textId="77777777" w:rsidR="008C25AC" w:rsidRPr="00E162E8" w:rsidRDefault="008C25AC" w:rsidP="004E6117">
            <w:pPr>
              <w:pStyle w:val="TAN"/>
            </w:pPr>
            <w:r w:rsidRPr="00E162E8">
              <w:t>NOTE 1:</w:t>
            </w:r>
            <w:r w:rsidRPr="00E162E8">
              <w:tab/>
              <w:t>Value based on procedure defined in clause D.2 of TR 38.810 for Quiet Zone size less or equal to 30 cm. The ETC QoQZ MU and ETC calibration path losses shall be applied to the NTC test cases if the ETC environment is used for NTC test cases.</w:t>
            </w:r>
          </w:p>
          <w:p w14:paraId="3E03A9D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2D9828AD" w14:textId="77777777" w:rsidR="008C25AC" w:rsidRPr="00E162E8" w:rsidRDefault="008C25AC" w:rsidP="004E6117">
            <w:pPr>
              <w:pStyle w:val="TAN"/>
            </w:pPr>
            <w:r w:rsidRPr="00E162E8">
              <w:t>NOTE 3:</w:t>
            </w:r>
            <w:r w:rsidRPr="00E162E8">
              <w:tab/>
              <w:t>The assessment assumes maximum DUT output power.</w:t>
            </w:r>
          </w:p>
          <w:p w14:paraId="415D40D3"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318CBF89"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194D92A6" w14:textId="77777777" w:rsidR="008C25AC" w:rsidRDefault="008C25AC" w:rsidP="00880CF7"/>
    <w:p w14:paraId="3B634F87" w14:textId="75BE1C38" w:rsidR="008C25AC" w:rsidRPr="00E162E8" w:rsidRDefault="008C25AC" w:rsidP="008C25AC">
      <w:pPr>
        <w:pStyle w:val="TH"/>
      </w:pPr>
      <w:r w:rsidRPr="00E162E8">
        <w:lastRenderedPageBreak/>
        <w:t xml:space="preserve">Table </w:t>
      </w:r>
      <w:r w:rsidRPr="00E162E8">
        <w:rPr>
          <w:rFonts w:eastAsia="MS Mincho"/>
          <w:lang w:eastAsia="ja-JP"/>
        </w:rPr>
        <w:t>B.6.2-5</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56E1918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EEB932"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4043941F"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7B9644E5"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4EDE0B03"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7595BD1"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7A241FB6" w14:textId="77777777" w:rsidR="008C25AC" w:rsidRPr="00E162E8" w:rsidRDefault="008C25AC" w:rsidP="004E6117">
            <w:pPr>
              <w:pStyle w:val="TAH"/>
            </w:pPr>
            <w:r w:rsidRPr="00E162E8">
              <w:t>Standard uncertainty (σ) [dB]</w:t>
            </w:r>
          </w:p>
        </w:tc>
      </w:tr>
      <w:tr w:rsidR="008C25AC" w:rsidRPr="00E162E8" w14:paraId="7FBD481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69A1250" w14:textId="77777777" w:rsidR="008C25AC" w:rsidRPr="00E162E8" w:rsidRDefault="008C25AC" w:rsidP="004E6117">
            <w:pPr>
              <w:pStyle w:val="TAH"/>
            </w:pPr>
            <w:r w:rsidRPr="00E162E8">
              <w:t>Stage 2: DUT measurement</w:t>
            </w:r>
          </w:p>
        </w:tc>
      </w:tr>
      <w:tr w:rsidR="008C25AC" w:rsidRPr="00E162E8" w14:paraId="730216B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83DA66"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2C5E4383"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750C4DE" w14:textId="77777777" w:rsidR="008C25AC" w:rsidRPr="00E162E8" w:rsidRDefault="008C25AC" w:rsidP="004E6117">
            <w:pPr>
              <w:pStyle w:val="TAC"/>
            </w:pPr>
            <w:r w:rsidRPr="00E162E8">
              <w:t>0.02</w:t>
            </w:r>
          </w:p>
        </w:tc>
        <w:tc>
          <w:tcPr>
            <w:tcW w:w="1686" w:type="dxa"/>
            <w:tcBorders>
              <w:top w:val="single" w:sz="4" w:space="0" w:color="auto"/>
              <w:left w:val="single" w:sz="4" w:space="0" w:color="auto"/>
              <w:bottom w:val="single" w:sz="4" w:space="0" w:color="auto"/>
              <w:right w:val="single" w:sz="4" w:space="0" w:color="auto"/>
            </w:tcBorders>
          </w:tcPr>
          <w:p w14:paraId="309D4F0B"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DEE1D09"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2DC930C" w14:textId="77777777" w:rsidR="008C25AC" w:rsidRPr="00E162E8" w:rsidRDefault="008C25AC" w:rsidP="004E6117">
            <w:pPr>
              <w:pStyle w:val="TAC"/>
            </w:pPr>
            <w:r w:rsidRPr="00E162E8">
              <w:t>0.01</w:t>
            </w:r>
          </w:p>
        </w:tc>
      </w:tr>
      <w:tr w:rsidR="008C25AC" w:rsidRPr="00E162E8" w14:paraId="34DB0BB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2E3EC7"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332B191B"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76EFF3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841DC1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1A5228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72AED37" w14:textId="77777777" w:rsidR="008C25AC" w:rsidRPr="00E162E8" w:rsidRDefault="008C25AC" w:rsidP="004E6117">
            <w:pPr>
              <w:pStyle w:val="TAC"/>
            </w:pPr>
            <w:r w:rsidRPr="00E162E8">
              <w:t>FFS</w:t>
            </w:r>
          </w:p>
        </w:tc>
      </w:tr>
      <w:tr w:rsidR="008C25AC" w:rsidRPr="00E162E8" w14:paraId="3EF8EFE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25DD9FA"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75802BE0"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51202B5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A2B3890"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725E09A"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13264A31" w14:textId="77777777" w:rsidR="008C25AC" w:rsidRPr="00E162E8" w:rsidRDefault="008C25AC" w:rsidP="004E6117">
            <w:pPr>
              <w:pStyle w:val="TAC"/>
            </w:pPr>
            <w:r w:rsidRPr="00E162E8">
              <w:t>FFS</w:t>
            </w:r>
          </w:p>
        </w:tc>
      </w:tr>
      <w:tr w:rsidR="008C25AC" w:rsidRPr="00E162E8" w14:paraId="1B39318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1829F0"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0D0DBECC"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635D4D1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D63089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2B4CE976"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40A52996" w14:textId="77777777" w:rsidR="008C25AC" w:rsidRPr="00E162E8" w:rsidRDefault="008C25AC" w:rsidP="004E6117">
            <w:pPr>
              <w:pStyle w:val="TAC"/>
            </w:pPr>
            <w:r w:rsidRPr="00E162E8">
              <w:t>FFS</w:t>
            </w:r>
          </w:p>
        </w:tc>
      </w:tr>
      <w:tr w:rsidR="008C25AC" w:rsidRPr="00E162E8" w14:paraId="0E1893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2E50FF"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17E64CFC"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9242D3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BE8B19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28F1B052"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5B05F1C2" w14:textId="77777777" w:rsidR="008C25AC" w:rsidRPr="00E162E8" w:rsidRDefault="008C25AC" w:rsidP="004E6117">
            <w:pPr>
              <w:pStyle w:val="TAC"/>
            </w:pPr>
            <w:r w:rsidRPr="00E162E8">
              <w:t>FFS</w:t>
            </w:r>
          </w:p>
        </w:tc>
      </w:tr>
      <w:tr w:rsidR="008C25AC" w:rsidRPr="00E162E8" w14:paraId="1B6317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E3DCB4"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4396CA18"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0AD3D95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C463B5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D5F7D2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3512772" w14:textId="77777777" w:rsidR="008C25AC" w:rsidRPr="00E162E8" w:rsidRDefault="008C25AC" w:rsidP="004E6117">
            <w:pPr>
              <w:pStyle w:val="TAC"/>
            </w:pPr>
            <w:r w:rsidRPr="00E162E8">
              <w:t>FFS</w:t>
            </w:r>
          </w:p>
        </w:tc>
      </w:tr>
      <w:tr w:rsidR="008C25AC" w:rsidRPr="00E162E8" w14:paraId="5F366F8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99E54B"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01FE544D"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14F4D09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EF2D055"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42EFC16"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9899C1A" w14:textId="77777777" w:rsidR="008C25AC" w:rsidRPr="00E162E8" w:rsidRDefault="008C25AC" w:rsidP="004E6117">
            <w:pPr>
              <w:pStyle w:val="TAC"/>
            </w:pPr>
            <w:r w:rsidRPr="00E162E8">
              <w:t>FFS</w:t>
            </w:r>
          </w:p>
        </w:tc>
      </w:tr>
      <w:tr w:rsidR="008C25AC" w:rsidRPr="00E162E8" w14:paraId="0080020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6279D2"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AE841F5"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B37379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05C385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CE9C94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FDA9B2D" w14:textId="77777777" w:rsidR="008C25AC" w:rsidRPr="00E162E8" w:rsidRDefault="008C25AC" w:rsidP="004E6117">
            <w:pPr>
              <w:pStyle w:val="TAC"/>
            </w:pPr>
            <w:r w:rsidRPr="00E162E8">
              <w:t>FFS</w:t>
            </w:r>
          </w:p>
        </w:tc>
      </w:tr>
      <w:tr w:rsidR="008C25AC" w:rsidRPr="00E162E8" w14:paraId="0DE73E6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9FFE3"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B3A764A"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1CD8DD7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6B5A76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1E3ED97"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01E8528" w14:textId="77777777" w:rsidR="008C25AC" w:rsidRPr="00E162E8" w:rsidRDefault="008C25AC" w:rsidP="004E6117">
            <w:pPr>
              <w:pStyle w:val="TAC"/>
            </w:pPr>
            <w:r w:rsidRPr="00E162E8">
              <w:t>FFS</w:t>
            </w:r>
          </w:p>
        </w:tc>
      </w:tr>
      <w:tr w:rsidR="008C25AC" w:rsidRPr="00E162E8" w14:paraId="2BA161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52AED7"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2E0A66BE"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60144B9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5A474B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11D4A73"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2BBDCE55" w14:textId="77777777" w:rsidR="008C25AC" w:rsidRPr="00E162E8" w:rsidRDefault="008C25AC" w:rsidP="004E6117">
            <w:pPr>
              <w:pStyle w:val="TAC"/>
            </w:pPr>
            <w:r w:rsidRPr="00E162E8">
              <w:t>FFS</w:t>
            </w:r>
          </w:p>
        </w:tc>
      </w:tr>
      <w:tr w:rsidR="008C25AC" w:rsidRPr="00E162E8" w14:paraId="1AAD9CA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1FB42C"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04FE1F7"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139C7C60"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55C38D4"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6DFD0FE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0593E09" w14:textId="77777777" w:rsidR="008C25AC" w:rsidRPr="00E162E8" w:rsidRDefault="008C25AC" w:rsidP="004E6117">
            <w:pPr>
              <w:pStyle w:val="TAC"/>
            </w:pPr>
            <w:r w:rsidRPr="00E162E8">
              <w:t>FFS</w:t>
            </w:r>
          </w:p>
        </w:tc>
      </w:tr>
      <w:tr w:rsidR="008C25AC" w:rsidRPr="00E162E8" w14:paraId="6442603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15EE9FE"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01436169"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0FCAC1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863025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95D9EFC"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37A8DD66" w14:textId="77777777" w:rsidR="008C25AC" w:rsidRPr="00E162E8" w:rsidRDefault="008C25AC" w:rsidP="004E6117">
            <w:pPr>
              <w:pStyle w:val="TAC"/>
            </w:pPr>
            <w:r w:rsidRPr="00E162E8">
              <w:t>FFS</w:t>
            </w:r>
          </w:p>
        </w:tc>
      </w:tr>
      <w:tr w:rsidR="008C25AC" w:rsidRPr="00E162E8" w14:paraId="74A1522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71960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D95CDBB"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57025F71"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1144A1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526B3E9A"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774D8983" w14:textId="77777777" w:rsidR="008C25AC" w:rsidRPr="00E162E8" w:rsidRDefault="008C25AC" w:rsidP="004E6117">
            <w:pPr>
              <w:pStyle w:val="TAC"/>
            </w:pPr>
            <w:r w:rsidRPr="00E162E8">
              <w:t>0.00</w:t>
            </w:r>
          </w:p>
        </w:tc>
      </w:tr>
      <w:tr w:rsidR="008C25AC" w:rsidRPr="00E162E8" w14:paraId="4F96997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ACEFB"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4436167"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67FC8DB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ED6D6B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72F80DC2"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3134BF2B" w14:textId="77777777" w:rsidR="008C25AC" w:rsidRPr="00E162E8" w:rsidRDefault="008C25AC" w:rsidP="004E6117">
            <w:pPr>
              <w:pStyle w:val="TAC"/>
            </w:pPr>
            <w:r w:rsidRPr="00E162E8">
              <w:t>FFS</w:t>
            </w:r>
          </w:p>
        </w:tc>
      </w:tr>
      <w:tr w:rsidR="008C25AC" w:rsidRPr="00E162E8" w14:paraId="68FDC4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8ADAC0"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CF6D422"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54351B21" w14:textId="77777777" w:rsidR="008C25AC" w:rsidRPr="00E162E8" w:rsidRDefault="008C25AC" w:rsidP="004E6117">
            <w:pPr>
              <w:pStyle w:val="TAC"/>
            </w:pPr>
            <w:r w:rsidRPr="00E162E8">
              <w:t xml:space="preserve">0.35 </w:t>
            </w:r>
          </w:p>
        </w:tc>
        <w:tc>
          <w:tcPr>
            <w:tcW w:w="1686" w:type="dxa"/>
            <w:tcBorders>
              <w:top w:val="single" w:sz="4" w:space="0" w:color="auto"/>
              <w:left w:val="single" w:sz="4" w:space="0" w:color="auto"/>
              <w:bottom w:val="single" w:sz="4" w:space="0" w:color="auto"/>
              <w:right w:val="single" w:sz="4" w:space="0" w:color="auto"/>
            </w:tcBorders>
          </w:tcPr>
          <w:p w14:paraId="145EA7B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0E54F272"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6BE5C685" w14:textId="77777777" w:rsidR="008C25AC" w:rsidRPr="00E162E8" w:rsidRDefault="008C25AC" w:rsidP="004E6117">
            <w:pPr>
              <w:pStyle w:val="TAC"/>
            </w:pPr>
            <w:r w:rsidRPr="00E162E8">
              <w:t xml:space="preserve">0.20 </w:t>
            </w:r>
          </w:p>
        </w:tc>
      </w:tr>
      <w:tr w:rsidR="008C25AC" w:rsidRPr="00E162E8" w14:paraId="6771EF2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A6CB53E" w14:textId="77777777" w:rsidR="008C25AC" w:rsidRPr="00E162E8" w:rsidRDefault="008C25AC" w:rsidP="004E6117">
            <w:pPr>
              <w:pStyle w:val="TAH"/>
            </w:pPr>
            <w:r w:rsidRPr="00E162E8">
              <w:t>Stage 1: Calibration measurement</w:t>
            </w:r>
          </w:p>
        </w:tc>
      </w:tr>
      <w:tr w:rsidR="008C25AC" w:rsidRPr="00E162E8" w14:paraId="552201B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F18185" w14:textId="77777777" w:rsidR="008C25AC" w:rsidRPr="00E162E8" w:rsidRDefault="008C25AC" w:rsidP="004E6117">
            <w:pPr>
              <w:pStyle w:val="TAL"/>
              <w:rPr>
                <w:lang w:eastAsia="ja-JP"/>
              </w:rPr>
            </w:pPr>
            <w:r w:rsidRPr="00E162E8">
              <w:t>16</w:t>
            </w:r>
          </w:p>
        </w:tc>
        <w:tc>
          <w:tcPr>
            <w:tcW w:w="2949" w:type="dxa"/>
            <w:tcBorders>
              <w:top w:val="single" w:sz="4" w:space="0" w:color="auto"/>
              <w:left w:val="single" w:sz="4" w:space="0" w:color="auto"/>
              <w:bottom w:val="single" w:sz="4" w:space="0" w:color="auto"/>
              <w:right w:val="single" w:sz="4" w:space="0" w:color="auto"/>
            </w:tcBorders>
            <w:vAlign w:val="center"/>
          </w:tcPr>
          <w:p w14:paraId="04027B93"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6E4B68FA"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E072FF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4C7D4FF"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143124E" w14:textId="77777777" w:rsidR="008C25AC" w:rsidRPr="00E162E8" w:rsidRDefault="008C25AC" w:rsidP="004E6117">
            <w:pPr>
              <w:pStyle w:val="TAC"/>
            </w:pPr>
            <w:r w:rsidRPr="00E162E8">
              <w:t>FFS</w:t>
            </w:r>
          </w:p>
        </w:tc>
      </w:tr>
      <w:tr w:rsidR="008C25AC" w:rsidRPr="00E162E8" w14:paraId="04658D0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A9B3D6"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tcPr>
          <w:p w14:paraId="4D64DC1A"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315CB69A"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CD5EDA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60B63AE"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DFBEAA5" w14:textId="77777777" w:rsidR="008C25AC" w:rsidRPr="00E162E8" w:rsidRDefault="008C25AC" w:rsidP="004E6117">
            <w:pPr>
              <w:pStyle w:val="TAC"/>
            </w:pPr>
            <w:r w:rsidRPr="00E162E8">
              <w:t>FFS</w:t>
            </w:r>
          </w:p>
        </w:tc>
      </w:tr>
      <w:tr w:rsidR="008C25AC" w:rsidRPr="00E162E8" w14:paraId="2D5706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DF9A76"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tcPr>
          <w:p w14:paraId="0B3569B3"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B24C0C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04A0CE"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899EB1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13DD56C9" w14:textId="77777777" w:rsidR="008C25AC" w:rsidRPr="00E162E8" w:rsidRDefault="008C25AC" w:rsidP="004E6117">
            <w:pPr>
              <w:pStyle w:val="TAC"/>
            </w:pPr>
            <w:r w:rsidRPr="00E162E8">
              <w:t>FFS</w:t>
            </w:r>
          </w:p>
        </w:tc>
      </w:tr>
      <w:tr w:rsidR="008C25AC" w:rsidRPr="00E162E8" w14:paraId="2AEACA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A81ABF"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21713EA"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A63BBA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F2369C8"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C9E159F"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7B020E5" w14:textId="77777777" w:rsidR="008C25AC" w:rsidRPr="00E162E8" w:rsidRDefault="008C25AC" w:rsidP="004E6117">
            <w:pPr>
              <w:pStyle w:val="TAC"/>
            </w:pPr>
            <w:r w:rsidRPr="00E162E8">
              <w:t>FFS</w:t>
            </w:r>
          </w:p>
        </w:tc>
      </w:tr>
      <w:tr w:rsidR="008C25AC" w:rsidRPr="00E162E8" w14:paraId="15B8E2C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67A47D"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F1DF8EB"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BE3415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84E64B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27AD6F1"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0D9484D7" w14:textId="77777777" w:rsidR="008C25AC" w:rsidRPr="00E162E8" w:rsidRDefault="008C25AC" w:rsidP="004E6117">
            <w:pPr>
              <w:pStyle w:val="TAC"/>
            </w:pPr>
            <w:r w:rsidRPr="00E162E8">
              <w:t>FFS</w:t>
            </w:r>
          </w:p>
        </w:tc>
      </w:tr>
      <w:tr w:rsidR="008C25AC" w:rsidRPr="00E162E8" w14:paraId="75AE03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E1C33D"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0BE32A"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3167A3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05BF736"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3279AE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16F4B72" w14:textId="77777777" w:rsidR="008C25AC" w:rsidRPr="00E162E8" w:rsidRDefault="008C25AC" w:rsidP="004E6117">
            <w:pPr>
              <w:pStyle w:val="TAC"/>
            </w:pPr>
            <w:r w:rsidRPr="00E162E8">
              <w:t>FFS</w:t>
            </w:r>
          </w:p>
        </w:tc>
      </w:tr>
      <w:tr w:rsidR="008C25AC" w:rsidRPr="00E162E8" w14:paraId="5CC8DF8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CDAEDF"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0BA7F33"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AE875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B8BF1B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42C4291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7A6A5842" w14:textId="77777777" w:rsidR="008C25AC" w:rsidRPr="00E162E8" w:rsidRDefault="008C25AC" w:rsidP="004E6117">
            <w:pPr>
              <w:pStyle w:val="TAC"/>
            </w:pPr>
            <w:r w:rsidRPr="00E162E8">
              <w:t>FFS</w:t>
            </w:r>
          </w:p>
        </w:tc>
      </w:tr>
      <w:tr w:rsidR="008C25AC" w:rsidRPr="00E162E8" w14:paraId="191DD4B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4FC91"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08CA0013"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4871919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7EC6DDB"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543F5661"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1CE1AFB1" w14:textId="77777777" w:rsidR="008C25AC" w:rsidRPr="00E162E8" w:rsidRDefault="008C25AC" w:rsidP="004E6117">
            <w:pPr>
              <w:pStyle w:val="TAC"/>
            </w:pPr>
            <w:r w:rsidRPr="00E162E8">
              <w:t>FFS</w:t>
            </w:r>
          </w:p>
        </w:tc>
      </w:tr>
      <w:tr w:rsidR="008C25AC" w:rsidRPr="00E162E8" w14:paraId="7291139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767242"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630A1887"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55BE8F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205BB4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0EE6152"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418480E" w14:textId="77777777" w:rsidR="008C25AC" w:rsidRPr="00E162E8" w:rsidRDefault="008C25AC" w:rsidP="004E6117">
            <w:pPr>
              <w:pStyle w:val="TAC"/>
            </w:pPr>
            <w:r w:rsidRPr="00E162E8">
              <w:t>FFS</w:t>
            </w:r>
          </w:p>
        </w:tc>
      </w:tr>
      <w:tr w:rsidR="008C25AC" w:rsidRPr="00E162E8" w14:paraId="2B855D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A91472"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6B8220AB"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A2C365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D2E332E"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06E116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99E5DE7" w14:textId="77777777" w:rsidR="008C25AC" w:rsidRPr="00E162E8" w:rsidRDefault="008C25AC" w:rsidP="004E6117">
            <w:pPr>
              <w:pStyle w:val="TAC"/>
            </w:pPr>
            <w:r w:rsidRPr="00E162E8">
              <w:t>FFS</w:t>
            </w:r>
          </w:p>
        </w:tc>
      </w:tr>
      <w:tr w:rsidR="008C25AC" w:rsidRPr="00E162E8" w14:paraId="2B7D17B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7B23B"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432D48FE"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3B55FDA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F0F783"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7354427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287B6D1" w14:textId="77777777" w:rsidR="008C25AC" w:rsidRPr="00E162E8" w:rsidRDefault="008C25AC" w:rsidP="004E6117">
            <w:pPr>
              <w:pStyle w:val="TAC"/>
            </w:pPr>
            <w:r w:rsidRPr="00E162E8">
              <w:t>FFS</w:t>
            </w:r>
          </w:p>
        </w:tc>
      </w:tr>
      <w:tr w:rsidR="008C25AC" w:rsidRPr="00E162E8" w14:paraId="778A65A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038C44"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828F3CF"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761DFD46" w14:textId="77777777" w:rsidR="008C25AC" w:rsidRPr="00E162E8" w:rsidRDefault="008C25AC" w:rsidP="004E6117">
            <w:pPr>
              <w:pStyle w:val="TAH"/>
            </w:pPr>
            <w:r w:rsidRPr="00E162E8">
              <w:t>Value</w:t>
            </w:r>
          </w:p>
        </w:tc>
      </w:tr>
      <w:tr w:rsidR="008C25AC" w:rsidRPr="00E162E8" w14:paraId="5B91617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6AC85C"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2951B50"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456DC8" w14:textId="77777777" w:rsidR="008C25AC" w:rsidRPr="00E162E8" w:rsidRDefault="008C25AC" w:rsidP="004E6117">
            <w:pPr>
              <w:pStyle w:val="TAC"/>
            </w:pPr>
            <w:r w:rsidRPr="00E162E8">
              <w:t>FFS</w:t>
            </w:r>
          </w:p>
        </w:tc>
      </w:tr>
      <w:tr w:rsidR="008C25AC" w:rsidRPr="00E162E8" w14:paraId="78065CE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54A123"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0B6C18A"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E2B8E7E" w14:textId="77777777" w:rsidR="008C25AC" w:rsidRPr="00E162E8" w:rsidRDefault="008C25AC" w:rsidP="004E6117">
            <w:pPr>
              <w:pStyle w:val="TAC"/>
            </w:pPr>
            <w:r w:rsidRPr="00E162E8">
              <w:t>FFS</w:t>
            </w:r>
          </w:p>
        </w:tc>
      </w:tr>
      <w:tr w:rsidR="008C25AC" w:rsidRPr="00E162E8" w14:paraId="39988D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7D22E"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DB6FFB5"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07CAA28" w14:textId="77777777" w:rsidR="008C25AC" w:rsidRPr="00E162E8" w:rsidRDefault="008C25AC" w:rsidP="004E6117">
            <w:pPr>
              <w:pStyle w:val="TAC"/>
            </w:pPr>
            <w:r w:rsidRPr="00E162E8">
              <w:t>0.7</w:t>
            </w:r>
          </w:p>
        </w:tc>
      </w:tr>
      <w:tr w:rsidR="008C25AC" w:rsidRPr="00E162E8" w14:paraId="27C99495"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78966E"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92FBF45" w14:textId="77777777" w:rsidR="008C25AC" w:rsidRPr="00E162E8" w:rsidRDefault="008C25AC" w:rsidP="004E6117">
            <w:pPr>
              <w:pStyle w:val="TAC"/>
            </w:pPr>
            <w:r w:rsidRPr="00E162E8">
              <w:t>Value</w:t>
            </w:r>
          </w:p>
        </w:tc>
      </w:tr>
      <w:tr w:rsidR="008C25AC" w:rsidRPr="00E162E8" w14:paraId="7E91311A"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B55DBC9"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7DDAF0C" w14:textId="77777777" w:rsidR="008C25AC" w:rsidRPr="00E162E8" w:rsidRDefault="008C25AC" w:rsidP="004E6117">
            <w:pPr>
              <w:pStyle w:val="TAC"/>
            </w:pPr>
            <w:r w:rsidRPr="00E162E8">
              <w:t>FFS</w:t>
            </w:r>
          </w:p>
        </w:tc>
      </w:tr>
      <w:tr w:rsidR="008C25AC" w:rsidRPr="00E162E8" w14:paraId="68901B70"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315B92B"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36D70E1" w14:textId="77777777" w:rsidR="008C25AC" w:rsidRPr="00E162E8" w:rsidRDefault="008C25AC" w:rsidP="004E6117">
            <w:pPr>
              <w:pStyle w:val="TAC"/>
            </w:pPr>
            <w:r w:rsidRPr="00E162E8">
              <w:t>FFS</w:t>
            </w:r>
          </w:p>
        </w:tc>
      </w:tr>
      <w:tr w:rsidR="008C25AC" w:rsidRPr="00E162E8" w14:paraId="4F1A21F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B797E43"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7EEDC3BA"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027AAC49" w14:textId="77777777" w:rsidR="008C25AC" w:rsidRPr="00E162E8" w:rsidRDefault="008C25AC" w:rsidP="004E6117">
            <w:pPr>
              <w:pStyle w:val="TAN"/>
            </w:pPr>
            <w:r w:rsidRPr="00E162E8">
              <w:t>NOTE 3:</w:t>
            </w:r>
            <w:r w:rsidRPr="00E162E8">
              <w:tab/>
              <w:t>The assessment assumes maximum DUT output power.</w:t>
            </w:r>
          </w:p>
          <w:p w14:paraId="37302DC8"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4E593384"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38963130" w14:textId="77777777" w:rsidR="008C25AC" w:rsidRPr="00E162E8" w:rsidRDefault="008C25AC" w:rsidP="008C25AC"/>
    <w:p w14:paraId="74E9CF35" w14:textId="77777777" w:rsidR="008C25AC" w:rsidRPr="00E162E8" w:rsidRDefault="008C25AC" w:rsidP="008C25AC">
      <w:pPr>
        <w:pStyle w:val="Heading2"/>
      </w:pPr>
      <w:bookmarkStart w:id="2830" w:name="_Toc114990217"/>
      <w:bookmarkStart w:id="2831" w:name="_Toc131528770"/>
      <w:r w:rsidRPr="00E162E8">
        <w:t>B.6.3</w:t>
      </w:r>
      <w:r w:rsidRPr="00E162E8">
        <w:tab/>
        <w:t>Uncertainty budget format and assessment for NFTF</w:t>
      </w:r>
      <w:bookmarkEnd w:id="2830"/>
      <w:bookmarkEnd w:id="2831"/>
    </w:p>
    <w:p w14:paraId="48BF1D1D" w14:textId="77777777" w:rsidR="008C25AC" w:rsidRPr="00E162E8" w:rsidRDefault="008C25AC" w:rsidP="008C25AC">
      <w:r w:rsidRPr="00E162E8">
        <w:rPr>
          <w:lang w:eastAsia="zh-CN"/>
        </w:rPr>
        <w:t>The uncertainty contributions that may impact the overall MU value are listed in Table B.6.3-1.</w:t>
      </w:r>
    </w:p>
    <w:p w14:paraId="66CCBAEC" w14:textId="77777777" w:rsidR="008C25AC" w:rsidRPr="00E162E8" w:rsidRDefault="008C25AC" w:rsidP="008C25AC">
      <w:pPr>
        <w:pStyle w:val="TH"/>
      </w:pPr>
      <w:r w:rsidRPr="00E162E8">
        <w:t xml:space="preserve">Table </w:t>
      </w:r>
      <w:r w:rsidRPr="00E162E8">
        <w:rPr>
          <w:rFonts w:eastAsia="MS Mincho"/>
          <w:lang w:eastAsia="ja-JP"/>
        </w:rPr>
        <w:t>B.6.3-</w:t>
      </w:r>
      <w:r w:rsidRPr="00E162E8">
        <w:rPr>
          <w:lang w:eastAsia="sv-SE"/>
        </w:rPr>
        <w:t>1</w:t>
      </w:r>
      <w:r w:rsidRPr="00E162E8">
        <w:t>: Uncertainty contributions for EI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8C25AC" w:rsidRPr="00E162E8" w14:paraId="6117DBDB" w14:textId="77777777" w:rsidTr="004E6117">
        <w:trPr>
          <w:cantSplit/>
          <w:tblHeader/>
          <w:jc w:val="center"/>
        </w:trPr>
        <w:tc>
          <w:tcPr>
            <w:tcW w:w="308" w:type="pct"/>
          </w:tcPr>
          <w:p w14:paraId="572BE452" w14:textId="77777777" w:rsidR="008C25AC" w:rsidRPr="00E162E8" w:rsidRDefault="008C25AC" w:rsidP="004E6117">
            <w:pPr>
              <w:pStyle w:val="TAH"/>
              <w:rPr>
                <w:sz w:val="20"/>
              </w:rPr>
            </w:pPr>
            <w:r w:rsidRPr="00E162E8">
              <w:rPr>
                <w:rFonts w:eastAsia="Malgun Gothic"/>
              </w:rPr>
              <w:t>UID</w:t>
            </w:r>
          </w:p>
        </w:tc>
        <w:tc>
          <w:tcPr>
            <w:tcW w:w="3678" w:type="pct"/>
            <w:vAlign w:val="center"/>
            <w:hideMark/>
          </w:tcPr>
          <w:p w14:paraId="49E30FE8" w14:textId="77777777" w:rsidR="008C25AC" w:rsidRPr="00E162E8" w:rsidRDefault="008C25AC" w:rsidP="004E6117">
            <w:pPr>
              <w:pStyle w:val="TAH"/>
              <w:rPr>
                <w:sz w:val="20"/>
              </w:rPr>
            </w:pPr>
            <w:r w:rsidRPr="00E162E8">
              <w:rPr>
                <w:rFonts w:eastAsia="Malgun Gothic"/>
              </w:rPr>
              <w:t>Description of uncertainty contribution</w:t>
            </w:r>
          </w:p>
        </w:tc>
        <w:tc>
          <w:tcPr>
            <w:tcW w:w="1014" w:type="pct"/>
            <w:hideMark/>
          </w:tcPr>
          <w:p w14:paraId="26E60343" w14:textId="77777777" w:rsidR="008C25AC" w:rsidRPr="00E162E8" w:rsidRDefault="008C25AC" w:rsidP="004E6117">
            <w:pPr>
              <w:pStyle w:val="TAH"/>
              <w:rPr>
                <w:rFonts w:eastAsia="Malgun Gothic"/>
              </w:rPr>
            </w:pPr>
            <w:r w:rsidRPr="00E162E8">
              <w:rPr>
                <w:rFonts w:eastAsia="Malgun Gothic"/>
              </w:rPr>
              <w:t>Details in paragraph</w:t>
            </w:r>
          </w:p>
        </w:tc>
      </w:tr>
      <w:tr w:rsidR="008C25AC" w:rsidRPr="00E162E8" w14:paraId="44301ED1" w14:textId="77777777" w:rsidTr="004E6117">
        <w:trPr>
          <w:cantSplit/>
          <w:tblHeader/>
          <w:jc w:val="center"/>
        </w:trPr>
        <w:tc>
          <w:tcPr>
            <w:tcW w:w="308" w:type="pct"/>
          </w:tcPr>
          <w:p w14:paraId="6B5A5B70" w14:textId="77777777" w:rsidR="008C25AC" w:rsidRPr="00E162E8" w:rsidRDefault="008C25AC" w:rsidP="004E6117">
            <w:pPr>
              <w:pStyle w:val="TAH"/>
              <w:rPr>
                <w:sz w:val="20"/>
              </w:rPr>
            </w:pPr>
          </w:p>
        </w:tc>
        <w:tc>
          <w:tcPr>
            <w:tcW w:w="4692" w:type="pct"/>
            <w:gridSpan w:val="2"/>
            <w:vAlign w:val="center"/>
          </w:tcPr>
          <w:p w14:paraId="0472D3B3" w14:textId="77777777" w:rsidR="008C25AC" w:rsidRPr="00E162E8" w:rsidRDefault="008C25AC" w:rsidP="004E6117">
            <w:pPr>
              <w:pStyle w:val="TAH"/>
              <w:rPr>
                <w:sz w:val="20"/>
              </w:rPr>
            </w:pPr>
            <w:r w:rsidRPr="00E162E8">
              <w:rPr>
                <w:rFonts w:eastAsia="Malgun Gothic"/>
              </w:rPr>
              <w:t>Stage 2: EIRP Near Field Radiation Pattern Measurement and EIRP Near Field DUT power measurement</w:t>
            </w:r>
          </w:p>
        </w:tc>
      </w:tr>
      <w:tr w:rsidR="008C25AC" w:rsidRPr="00E162E8" w14:paraId="237377B1" w14:textId="77777777" w:rsidTr="004E6117">
        <w:trPr>
          <w:cantSplit/>
          <w:tblHeader/>
          <w:jc w:val="center"/>
        </w:trPr>
        <w:tc>
          <w:tcPr>
            <w:tcW w:w="308" w:type="pct"/>
          </w:tcPr>
          <w:p w14:paraId="051B18E3" w14:textId="77777777" w:rsidR="008C25AC" w:rsidRPr="00E162E8" w:rsidRDefault="008C25AC" w:rsidP="004E6117">
            <w:pPr>
              <w:pStyle w:val="TAC"/>
            </w:pPr>
            <w:r w:rsidRPr="00E162E8">
              <w:t>1</w:t>
            </w:r>
          </w:p>
        </w:tc>
        <w:tc>
          <w:tcPr>
            <w:tcW w:w="3678" w:type="pct"/>
            <w:vAlign w:val="center"/>
          </w:tcPr>
          <w:p w14:paraId="7B967196" w14:textId="77777777" w:rsidR="008C25AC" w:rsidRPr="00E162E8" w:rsidRDefault="008C25AC" w:rsidP="004E6117">
            <w:pPr>
              <w:pStyle w:val="TAL"/>
            </w:pPr>
            <w:r w:rsidRPr="00E162E8">
              <w:t>Axis Alignment</w:t>
            </w:r>
          </w:p>
        </w:tc>
        <w:tc>
          <w:tcPr>
            <w:tcW w:w="1014" w:type="pct"/>
            <w:vAlign w:val="center"/>
          </w:tcPr>
          <w:p w14:paraId="55907F60" w14:textId="77777777" w:rsidR="008C25AC" w:rsidRPr="00E162E8" w:rsidRDefault="008C25AC" w:rsidP="004E6117">
            <w:pPr>
              <w:pStyle w:val="TAC"/>
              <w:outlineLvl w:val="0"/>
            </w:pPr>
            <w:r w:rsidRPr="00E162E8">
              <w:t>B.2.3.1</w:t>
            </w:r>
          </w:p>
        </w:tc>
      </w:tr>
      <w:tr w:rsidR="008C25AC" w:rsidRPr="00E162E8" w14:paraId="40754A2E" w14:textId="77777777" w:rsidTr="004E6117">
        <w:trPr>
          <w:cantSplit/>
          <w:tblHeader/>
          <w:jc w:val="center"/>
        </w:trPr>
        <w:tc>
          <w:tcPr>
            <w:tcW w:w="308" w:type="pct"/>
          </w:tcPr>
          <w:p w14:paraId="1FC397C5" w14:textId="77777777" w:rsidR="008C25AC" w:rsidRPr="00E162E8" w:rsidRDefault="008C25AC" w:rsidP="004E6117">
            <w:pPr>
              <w:pStyle w:val="TAC"/>
            </w:pPr>
            <w:r w:rsidRPr="00E162E8">
              <w:t>2</w:t>
            </w:r>
          </w:p>
        </w:tc>
        <w:tc>
          <w:tcPr>
            <w:tcW w:w="3678" w:type="pct"/>
          </w:tcPr>
          <w:p w14:paraId="2DA22B92" w14:textId="77777777" w:rsidR="008C25AC" w:rsidRPr="00E162E8" w:rsidRDefault="008C25AC" w:rsidP="004E6117">
            <w:pPr>
              <w:pStyle w:val="TAL"/>
            </w:pPr>
            <w:r w:rsidRPr="00E162E8">
              <w:t>Measurement Distance Uncertainty</w:t>
            </w:r>
          </w:p>
        </w:tc>
        <w:tc>
          <w:tcPr>
            <w:tcW w:w="1014" w:type="pct"/>
            <w:vAlign w:val="center"/>
          </w:tcPr>
          <w:p w14:paraId="416E530F" w14:textId="77777777" w:rsidR="008C25AC" w:rsidRPr="00E162E8" w:rsidRDefault="008C25AC" w:rsidP="004E6117">
            <w:pPr>
              <w:pStyle w:val="TAC"/>
            </w:pPr>
            <w:r w:rsidRPr="00E162E8">
              <w:t>B.2.3.2</w:t>
            </w:r>
          </w:p>
        </w:tc>
      </w:tr>
      <w:tr w:rsidR="008C25AC" w:rsidRPr="00E162E8" w14:paraId="761D7DB0" w14:textId="77777777" w:rsidTr="004E6117">
        <w:trPr>
          <w:cantSplit/>
          <w:tblHeader/>
          <w:jc w:val="center"/>
        </w:trPr>
        <w:tc>
          <w:tcPr>
            <w:tcW w:w="308" w:type="pct"/>
          </w:tcPr>
          <w:p w14:paraId="6EAB977B" w14:textId="77777777" w:rsidR="008C25AC" w:rsidRPr="00E162E8" w:rsidRDefault="008C25AC" w:rsidP="004E6117">
            <w:pPr>
              <w:pStyle w:val="TAC"/>
            </w:pPr>
            <w:r w:rsidRPr="00E162E8">
              <w:t>3</w:t>
            </w:r>
          </w:p>
        </w:tc>
        <w:tc>
          <w:tcPr>
            <w:tcW w:w="3678" w:type="pct"/>
          </w:tcPr>
          <w:p w14:paraId="47DF428B" w14:textId="77777777" w:rsidR="008C25AC" w:rsidRPr="00E162E8" w:rsidRDefault="008C25AC" w:rsidP="004E6117">
            <w:pPr>
              <w:pStyle w:val="TAL"/>
            </w:pPr>
            <w:r w:rsidRPr="00E162E8">
              <w:t>Quality of the Quiet Zone</w:t>
            </w:r>
          </w:p>
        </w:tc>
        <w:tc>
          <w:tcPr>
            <w:tcW w:w="1014" w:type="pct"/>
          </w:tcPr>
          <w:p w14:paraId="5B08A7E2" w14:textId="77777777" w:rsidR="008C25AC" w:rsidRPr="00E162E8" w:rsidRDefault="008C25AC" w:rsidP="004E6117">
            <w:pPr>
              <w:pStyle w:val="TAC"/>
            </w:pPr>
            <w:r w:rsidRPr="00E162E8">
              <w:t>B.2.3.3</w:t>
            </w:r>
          </w:p>
        </w:tc>
      </w:tr>
      <w:tr w:rsidR="008C25AC" w:rsidRPr="00E162E8" w14:paraId="7C53CD12" w14:textId="77777777" w:rsidTr="004E6117">
        <w:trPr>
          <w:cantSplit/>
          <w:tblHeader/>
          <w:jc w:val="center"/>
        </w:trPr>
        <w:tc>
          <w:tcPr>
            <w:tcW w:w="308" w:type="pct"/>
          </w:tcPr>
          <w:p w14:paraId="646BBB0D" w14:textId="77777777" w:rsidR="008C25AC" w:rsidRPr="00E162E8" w:rsidRDefault="008C25AC" w:rsidP="004E6117">
            <w:pPr>
              <w:pStyle w:val="TAC"/>
            </w:pPr>
            <w:r w:rsidRPr="00E162E8">
              <w:t>4</w:t>
            </w:r>
          </w:p>
        </w:tc>
        <w:tc>
          <w:tcPr>
            <w:tcW w:w="3678" w:type="pct"/>
          </w:tcPr>
          <w:p w14:paraId="13F3D424" w14:textId="77777777" w:rsidR="008C25AC" w:rsidRPr="00E162E8" w:rsidRDefault="008C25AC" w:rsidP="004E6117">
            <w:pPr>
              <w:pStyle w:val="TAL"/>
            </w:pPr>
            <w:r w:rsidRPr="00E162E8">
              <w:t>Mismatch</w:t>
            </w:r>
          </w:p>
        </w:tc>
        <w:tc>
          <w:tcPr>
            <w:tcW w:w="1014" w:type="pct"/>
            <w:vAlign w:val="center"/>
          </w:tcPr>
          <w:p w14:paraId="0C1E2A92" w14:textId="77777777" w:rsidR="008C25AC" w:rsidRPr="00E162E8" w:rsidRDefault="008C25AC" w:rsidP="004E6117">
            <w:pPr>
              <w:pStyle w:val="TAC"/>
            </w:pPr>
            <w:r w:rsidRPr="00E162E8">
              <w:t>B.2.3.4</w:t>
            </w:r>
          </w:p>
        </w:tc>
      </w:tr>
      <w:tr w:rsidR="008C25AC" w:rsidRPr="00E162E8" w14:paraId="0B6B8BF9" w14:textId="77777777" w:rsidTr="004E6117">
        <w:trPr>
          <w:cantSplit/>
          <w:tblHeader/>
          <w:jc w:val="center"/>
        </w:trPr>
        <w:tc>
          <w:tcPr>
            <w:tcW w:w="308" w:type="pct"/>
          </w:tcPr>
          <w:p w14:paraId="35EF27EC" w14:textId="77777777" w:rsidR="008C25AC" w:rsidRPr="00E162E8" w:rsidRDefault="008C25AC" w:rsidP="004E6117">
            <w:pPr>
              <w:pStyle w:val="TAC"/>
            </w:pPr>
            <w:r w:rsidRPr="00E162E8">
              <w:t>5</w:t>
            </w:r>
          </w:p>
        </w:tc>
        <w:tc>
          <w:tcPr>
            <w:tcW w:w="3678" w:type="pct"/>
          </w:tcPr>
          <w:p w14:paraId="32DB504B" w14:textId="77777777" w:rsidR="008C25AC" w:rsidRPr="00E162E8" w:rsidRDefault="008C25AC" w:rsidP="004E6117">
            <w:pPr>
              <w:pStyle w:val="TAL"/>
            </w:pPr>
            <w:r w:rsidRPr="00E162E8">
              <w:t>Multiple Reflections: Coupling between Measurement Antenna and DUT</w:t>
            </w:r>
          </w:p>
        </w:tc>
        <w:tc>
          <w:tcPr>
            <w:tcW w:w="1014" w:type="pct"/>
          </w:tcPr>
          <w:p w14:paraId="22A412A2" w14:textId="77777777" w:rsidR="008C25AC" w:rsidRPr="00E162E8" w:rsidRDefault="008C25AC" w:rsidP="004E6117">
            <w:pPr>
              <w:pStyle w:val="TAC"/>
            </w:pPr>
            <w:r w:rsidRPr="00E162E8">
              <w:t>B.2.3.5</w:t>
            </w:r>
          </w:p>
        </w:tc>
      </w:tr>
      <w:tr w:rsidR="008C25AC" w:rsidRPr="00E162E8" w14:paraId="6DEEF310" w14:textId="77777777" w:rsidTr="004E6117">
        <w:trPr>
          <w:cantSplit/>
          <w:tblHeader/>
          <w:jc w:val="center"/>
        </w:trPr>
        <w:tc>
          <w:tcPr>
            <w:tcW w:w="308" w:type="pct"/>
          </w:tcPr>
          <w:p w14:paraId="37E58EFF" w14:textId="77777777" w:rsidR="008C25AC" w:rsidRPr="00E162E8" w:rsidRDefault="008C25AC" w:rsidP="004E6117">
            <w:pPr>
              <w:pStyle w:val="TAC"/>
            </w:pPr>
            <w:r w:rsidRPr="00E162E8">
              <w:t>6</w:t>
            </w:r>
          </w:p>
        </w:tc>
        <w:tc>
          <w:tcPr>
            <w:tcW w:w="3678" w:type="pct"/>
          </w:tcPr>
          <w:p w14:paraId="7CABA7AC" w14:textId="77777777" w:rsidR="008C25AC" w:rsidRPr="00E162E8" w:rsidRDefault="008C25AC" w:rsidP="004E6117">
            <w:pPr>
              <w:pStyle w:val="TAL"/>
            </w:pPr>
            <w:r w:rsidRPr="00E162E8">
              <w:t>Uncertainty of the RF power measurement equipment</w:t>
            </w:r>
          </w:p>
        </w:tc>
        <w:tc>
          <w:tcPr>
            <w:tcW w:w="1014" w:type="pct"/>
            <w:vAlign w:val="center"/>
          </w:tcPr>
          <w:p w14:paraId="604C65EC" w14:textId="77777777" w:rsidR="008C25AC" w:rsidRPr="00E162E8" w:rsidRDefault="008C25AC" w:rsidP="004E6117">
            <w:pPr>
              <w:pStyle w:val="TAC"/>
            </w:pPr>
            <w:r w:rsidRPr="00E162E8">
              <w:t>B.2.3.6</w:t>
            </w:r>
          </w:p>
        </w:tc>
      </w:tr>
      <w:tr w:rsidR="008C25AC" w:rsidRPr="00E162E8" w14:paraId="20560628" w14:textId="77777777" w:rsidTr="004E6117">
        <w:trPr>
          <w:cantSplit/>
          <w:tblHeader/>
          <w:jc w:val="center"/>
        </w:trPr>
        <w:tc>
          <w:tcPr>
            <w:tcW w:w="308" w:type="pct"/>
          </w:tcPr>
          <w:p w14:paraId="02EF8EF9" w14:textId="77777777" w:rsidR="008C25AC" w:rsidRPr="00E162E8" w:rsidRDefault="008C25AC" w:rsidP="004E6117">
            <w:pPr>
              <w:pStyle w:val="TAC"/>
            </w:pPr>
            <w:r w:rsidRPr="00E162E8">
              <w:t>7</w:t>
            </w:r>
          </w:p>
        </w:tc>
        <w:tc>
          <w:tcPr>
            <w:tcW w:w="3678" w:type="pct"/>
          </w:tcPr>
          <w:p w14:paraId="3B4C9823" w14:textId="77777777" w:rsidR="008C25AC" w:rsidRPr="00E162E8" w:rsidRDefault="008C25AC" w:rsidP="004E6117">
            <w:pPr>
              <w:pStyle w:val="TAL"/>
            </w:pPr>
            <w:r w:rsidRPr="00E162E8">
              <w:t>Phase curvature</w:t>
            </w:r>
          </w:p>
        </w:tc>
        <w:tc>
          <w:tcPr>
            <w:tcW w:w="1014" w:type="pct"/>
            <w:vAlign w:val="center"/>
          </w:tcPr>
          <w:p w14:paraId="04753A9B" w14:textId="77777777" w:rsidR="008C25AC" w:rsidRPr="00E162E8" w:rsidRDefault="008C25AC" w:rsidP="004E6117">
            <w:pPr>
              <w:pStyle w:val="TAC"/>
            </w:pPr>
            <w:r w:rsidRPr="00E162E8">
              <w:t>B.2.3.7</w:t>
            </w:r>
          </w:p>
        </w:tc>
      </w:tr>
      <w:tr w:rsidR="008C25AC" w:rsidRPr="00E162E8" w14:paraId="097B832A" w14:textId="77777777" w:rsidTr="004E6117">
        <w:trPr>
          <w:cantSplit/>
          <w:tblHeader/>
          <w:jc w:val="center"/>
        </w:trPr>
        <w:tc>
          <w:tcPr>
            <w:tcW w:w="308" w:type="pct"/>
          </w:tcPr>
          <w:p w14:paraId="1F36E8B3" w14:textId="77777777" w:rsidR="008C25AC" w:rsidRPr="00E162E8" w:rsidRDefault="008C25AC" w:rsidP="004E6117">
            <w:pPr>
              <w:pStyle w:val="TAC"/>
            </w:pPr>
            <w:r w:rsidRPr="00E162E8">
              <w:t>8</w:t>
            </w:r>
          </w:p>
        </w:tc>
        <w:tc>
          <w:tcPr>
            <w:tcW w:w="3678" w:type="pct"/>
          </w:tcPr>
          <w:p w14:paraId="1889EF66" w14:textId="77777777" w:rsidR="008C25AC" w:rsidRPr="00E162E8" w:rsidRDefault="008C25AC" w:rsidP="004E6117">
            <w:pPr>
              <w:pStyle w:val="TAL"/>
            </w:pPr>
            <w:r w:rsidRPr="00E162E8">
              <w:t>Amplifier uncertainties</w:t>
            </w:r>
          </w:p>
        </w:tc>
        <w:tc>
          <w:tcPr>
            <w:tcW w:w="1014" w:type="pct"/>
            <w:vAlign w:val="center"/>
          </w:tcPr>
          <w:p w14:paraId="7EB1E3C2" w14:textId="77777777" w:rsidR="008C25AC" w:rsidRPr="00E162E8" w:rsidRDefault="008C25AC" w:rsidP="004E6117">
            <w:pPr>
              <w:pStyle w:val="TAC"/>
            </w:pPr>
            <w:r w:rsidRPr="00E162E8">
              <w:t>B.2.3.8</w:t>
            </w:r>
          </w:p>
        </w:tc>
      </w:tr>
      <w:tr w:rsidR="008C25AC" w:rsidRPr="00E162E8" w14:paraId="2EAB86A7" w14:textId="77777777" w:rsidTr="004E6117">
        <w:trPr>
          <w:cantSplit/>
          <w:tblHeader/>
          <w:jc w:val="center"/>
        </w:trPr>
        <w:tc>
          <w:tcPr>
            <w:tcW w:w="308" w:type="pct"/>
          </w:tcPr>
          <w:p w14:paraId="62639522" w14:textId="77777777" w:rsidR="008C25AC" w:rsidRPr="00E162E8" w:rsidRDefault="008C25AC" w:rsidP="004E6117">
            <w:pPr>
              <w:pStyle w:val="TAC"/>
            </w:pPr>
            <w:r w:rsidRPr="00E162E8">
              <w:t>9</w:t>
            </w:r>
          </w:p>
        </w:tc>
        <w:tc>
          <w:tcPr>
            <w:tcW w:w="3678" w:type="pct"/>
          </w:tcPr>
          <w:p w14:paraId="215D2001" w14:textId="77777777" w:rsidR="008C25AC" w:rsidRPr="00E162E8" w:rsidRDefault="008C25AC" w:rsidP="004E6117">
            <w:pPr>
              <w:pStyle w:val="TAL"/>
            </w:pPr>
            <w:r w:rsidRPr="00E162E8">
              <w:t>Random uncertainty</w:t>
            </w:r>
          </w:p>
        </w:tc>
        <w:tc>
          <w:tcPr>
            <w:tcW w:w="1014" w:type="pct"/>
          </w:tcPr>
          <w:p w14:paraId="0CA19A5D" w14:textId="77777777" w:rsidR="008C25AC" w:rsidRPr="00E162E8" w:rsidRDefault="008C25AC" w:rsidP="004E6117">
            <w:pPr>
              <w:pStyle w:val="TAC"/>
            </w:pPr>
            <w:r w:rsidRPr="00E162E8">
              <w:t>B.2.3.9</w:t>
            </w:r>
          </w:p>
        </w:tc>
      </w:tr>
      <w:tr w:rsidR="008C25AC" w:rsidRPr="00E162E8" w14:paraId="48D31271" w14:textId="77777777" w:rsidTr="004E6117">
        <w:trPr>
          <w:cantSplit/>
          <w:tblHeader/>
          <w:jc w:val="center"/>
        </w:trPr>
        <w:tc>
          <w:tcPr>
            <w:tcW w:w="308" w:type="pct"/>
          </w:tcPr>
          <w:p w14:paraId="0559763C" w14:textId="77777777" w:rsidR="008C25AC" w:rsidRPr="00E162E8" w:rsidRDefault="008C25AC" w:rsidP="004E6117">
            <w:pPr>
              <w:pStyle w:val="TAC"/>
            </w:pPr>
            <w:r w:rsidRPr="00E162E8">
              <w:t>10</w:t>
            </w:r>
          </w:p>
        </w:tc>
        <w:tc>
          <w:tcPr>
            <w:tcW w:w="3678" w:type="pct"/>
          </w:tcPr>
          <w:p w14:paraId="54198CCD" w14:textId="77777777" w:rsidR="008C25AC" w:rsidRPr="00E162E8" w:rsidRDefault="008C25AC" w:rsidP="004E6117">
            <w:pPr>
              <w:pStyle w:val="TAL"/>
            </w:pPr>
            <w:r w:rsidRPr="00E162E8">
              <w:t>Influence of the XPD</w:t>
            </w:r>
          </w:p>
        </w:tc>
        <w:tc>
          <w:tcPr>
            <w:tcW w:w="1014" w:type="pct"/>
          </w:tcPr>
          <w:p w14:paraId="733B665E" w14:textId="77777777" w:rsidR="008C25AC" w:rsidRPr="00E162E8" w:rsidRDefault="008C25AC" w:rsidP="004E6117">
            <w:pPr>
              <w:pStyle w:val="TAC"/>
            </w:pPr>
            <w:r w:rsidRPr="00E162E8">
              <w:t>B.2.3.10</w:t>
            </w:r>
          </w:p>
        </w:tc>
      </w:tr>
      <w:tr w:rsidR="008C25AC" w:rsidRPr="00E162E8" w14:paraId="006C20FD" w14:textId="77777777" w:rsidTr="004E6117">
        <w:trPr>
          <w:cantSplit/>
          <w:tblHeader/>
          <w:jc w:val="center"/>
        </w:trPr>
        <w:tc>
          <w:tcPr>
            <w:tcW w:w="308" w:type="pct"/>
          </w:tcPr>
          <w:p w14:paraId="64776146" w14:textId="77777777" w:rsidR="008C25AC" w:rsidRPr="00E162E8" w:rsidRDefault="008C25AC" w:rsidP="004E6117">
            <w:pPr>
              <w:pStyle w:val="TAC"/>
            </w:pPr>
            <w:r w:rsidRPr="00E162E8">
              <w:t>11</w:t>
            </w:r>
          </w:p>
        </w:tc>
        <w:tc>
          <w:tcPr>
            <w:tcW w:w="3678" w:type="pct"/>
          </w:tcPr>
          <w:p w14:paraId="52DBADAB" w14:textId="77777777" w:rsidR="008C25AC" w:rsidRPr="00E162E8" w:rsidRDefault="008C25AC" w:rsidP="004E6117">
            <w:pPr>
              <w:pStyle w:val="TAL"/>
            </w:pPr>
            <w:r w:rsidRPr="00E162E8">
              <w:t>NF to FF truncation</w:t>
            </w:r>
          </w:p>
        </w:tc>
        <w:tc>
          <w:tcPr>
            <w:tcW w:w="1014" w:type="pct"/>
            <w:vAlign w:val="center"/>
          </w:tcPr>
          <w:p w14:paraId="50A260E5" w14:textId="77777777" w:rsidR="008C25AC" w:rsidRPr="00E162E8" w:rsidRDefault="008C25AC" w:rsidP="004E6117">
            <w:pPr>
              <w:pStyle w:val="TAC"/>
            </w:pPr>
            <w:r w:rsidRPr="00E162E8">
              <w:t>B.2.3.11</w:t>
            </w:r>
          </w:p>
        </w:tc>
      </w:tr>
      <w:tr w:rsidR="008C25AC" w:rsidRPr="00E162E8" w14:paraId="2DC7D38F" w14:textId="77777777" w:rsidTr="004E6117">
        <w:trPr>
          <w:cantSplit/>
          <w:tblHeader/>
          <w:jc w:val="center"/>
        </w:trPr>
        <w:tc>
          <w:tcPr>
            <w:tcW w:w="308" w:type="pct"/>
          </w:tcPr>
          <w:p w14:paraId="4F3A3DAF" w14:textId="77777777" w:rsidR="008C25AC" w:rsidRPr="00E162E8" w:rsidRDefault="008C25AC" w:rsidP="004E6117">
            <w:pPr>
              <w:pStyle w:val="TAC"/>
            </w:pPr>
            <w:r w:rsidRPr="00E162E8">
              <w:t>12</w:t>
            </w:r>
          </w:p>
        </w:tc>
        <w:tc>
          <w:tcPr>
            <w:tcW w:w="3678" w:type="pct"/>
          </w:tcPr>
          <w:p w14:paraId="085D5020" w14:textId="77777777" w:rsidR="008C25AC" w:rsidRPr="00E162E8" w:rsidRDefault="008C25AC" w:rsidP="004E6117">
            <w:pPr>
              <w:pStyle w:val="TAL"/>
            </w:pPr>
            <w:r w:rsidRPr="00E162E8">
              <w:t>Probe Polarization Amplitude and Phase</w:t>
            </w:r>
          </w:p>
        </w:tc>
        <w:tc>
          <w:tcPr>
            <w:tcW w:w="1014" w:type="pct"/>
          </w:tcPr>
          <w:p w14:paraId="7ED789A1" w14:textId="77777777" w:rsidR="008C25AC" w:rsidRPr="00E162E8" w:rsidRDefault="008C25AC" w:rsidP="004E6117">
            <w:pPr>
              <w:pStyle w:val="TAC"/>
            </w:pPr>
            <w:r w:rsidRPr="00E162E8">
              <w:t>B.2.3.12</w:t>
            </w:r>
          </w:p>
        </w:tc>
      </w:tr>
      <w:tr w:rsidR="008C25AC" w:rsidRPr="00E162E8" w14:paraId="53D1C42E" w14:textId="77777777" w:rsidTr="004E6117">
        <w:trPr>
          <w:cantSplit/>
          <w:tblHeader/>
          <w:jc w:val="center"/>
        </w:trPr>
        <w:tc>
          <w:tcPr>
            <w:tcW w:w="308" w:type="pct"/>
          </w:tcPr>
          <w:p w14:paraId="660BE858" w14:textId="77777777" w:rsidR="008C25AC" w:rsidRPr="00E162E8" w:rsidRDefault="008C25AC" w:rsidP="004E6117">
            <w:pPr>
              <w:pStyle w:val="TAC"/>
            </w:pPr>
            <w:r w:rsidRPr="00E162E8">
              <w:t>13</w:t>
            </w:r>
          </w:p>
        </w:tc>
        <w:tc>
          <w:tcPr>
            <w:tcW w:w="3678" w:type="pct"/>
          </w:tcPr>
          <w:p w14:paraId="71DD582D" w14:textId="77777777" w:rsidR="008C25AC" w:rsidRPr="00E162E8" w:rsidRDefault="008C25AC" w:rsidP="004E6117">
            <w:pPr>
              <w:pStyle w:val="TAL"/>
            </w:pPr>
            <w:r w:rsidRPr="00E162E8">
              <w:t>Probe Array Uniformity (for multi-probe systems only)</w:t>
            </w:r>
          </w:p>
        </w:tc>
        <w:tc>
          <w:tcPr>
            <w:tcW w:w="1014" w:type="pct"/>
          </w:tcPr>
          <w:p w14:paraId="538C98E1" w14:textId="77777777" w:rsidR="008C25AC" w:rsidRPr="00E162E8" w:rsidRDefault="008C25AC" w:rsidP="004E6117">
            <w:pPr>
              <w:pStyle w:val="TAC"/>
            </w:pPr>
            <w:r w:rsidRPr="00E162E8">
              <w:t>B.2.3.13</w:t>
            </w:r>
          </w:p>
        </w:tc>
      </w:tr>
      <w:tr w:rsidR="008C25AC" w:rsidRPr="00E162E8" w14:paraId="75F7D9F5" w14:textId="77777777" w:rsidTr="004E6117">
        <w:trPr>
          <w:cantSplit/>
          <w:tblHeader/>
          <w:jc w:val="center"/>
        </w:trPr>
        <w:tc>
          <w:tcPr>
            <w:tcW w:w="308" w:type="pct"/>
          </w:tcPr>
          <w:p w14:paraId="31600DC0" w14:textId="77777777" w:rsidR="008C25AC" w:rsidRPr="00E162E8" w:rsidRDefault="008C25AC" w:rsidP="004E6117">
            <w:pPr>
              <w:pStyle w:val="TAC"/>
            </w:pPr>
            <w:r w:rsidRPr="00E162E8">
              <w:t>14</w:t>
            </w:r>
          </w:p>
        </w:tc>
        <w:tc>
          <w:tcPr>
            <w:tcW w:w="3678" w:type="pct"/>
          </w:tcPr>
          <w:p w14:paraId="4CFC4DF3" w14:textId="77777777" w:rsidR="008C25AC" w:rsidRPr="00E162E8" w:rsidRDefault="008C25AC" w:rsidP="004E6117">
            <w:pPr>
              <w:pStyle w:val="TAL"/>
            </w:pPr>
            <w:r w:rsidRPr="00E162E8">
              <w:t>Phase Recovery Non-Linearity over signal bandwidth</w:t>
            </w:r>
          </w:p>
        </w:tc>
        <w:tc>
          <w:tcPr>
            <w:tcW w:w="1014" w:type="pct"/>
          </w:tcPr>
          <w:p w14:paraId="06473CE5" w14:textId="77777777" w:rsidR="008C25AC" w:rsidRPr="00E162E8" w:rsidRDefault="008C25AC" w:rsidP="004E6117">
            <w:pPr>
              <w:pStyle w:val="TAC"/>
            </w:pPr>
            <w:r w:rsidRPr="00E162E8">
              <w:t>B.2.3.16</w:t>
            </w:r>
          </w:p>
        </w:tc>
      </w:tr>
      <w:tr w:rsidR="008C25AC" w:rsidRPr="00E162E8" w14:paraId="29EF9CD7" w14:textId="77777777" w:rsidTr="004E6117">
        <w:trPr>
          <w:cantSplit/>
          <w:tblHeader/>
          <w:jc w:val="center"/>
        </w:trPr>
        <w:tc>
          <w:tcPr>
            <w:tcW w:w="308" w:type="pct"/>
          </w:tcPr>
          <w:p w14:paraId="407171C2" w14:textId="77777777" w:rsidR="008C25AC" w:rsidRPr="00E162E8" w:rsidRDefault="008C25AC" w:rsidP="004E6117">
            <w:pPr>
              <w:pStyle w:val="TAC"/>
            </w:pPr>
            <w:r w:rsidRPr="00E162E8">
              <w:t>15</w:t>
            </w:r>
          </w:p>
        </w:tc>
        <w:tc>
          <w:tcPr>
            <w:tcW w:w="3678" w:type="pct"/>
          </w:tcPr>
          <w:p w14:paraId="5B25ECBA" w14:textId="77777777" w:rsidR="008C25AC" w:rsidRPr="00E162E8" w:rsidRDefault="008C25AC" w:rsidP="004E6117">
            <w:pPr>
              <w:pStyle w:val="TAL"/>
            </w:pPr>
            <w:r w:rsidRPr="00E162E8">
              <w:t>Probe Pattern Effect</w:t>
            </w:r>
          </w:p>
        </w:tc>
        <w:tc>
          <w:tcPr>
            <w:tcW w:w="1014" w:type="pct"/>
          </w:tcPr>
          <w:p w14:paraId="58F77FD3" w14:textId="77777777" w:rsidR="008C25AC" w:rsidRPr="00E162E8" w:rsidRDefault="008C25AC" w:rsidP="004E6117">
            <w:pPr>
              <w:pStyle w:val="TAC"/>
            </w:pPr>
            <w:r w:rsidRPr="00E162E8">
              <w:t>B.2.3.17</w:t>
            </w:r>
          </w:p>
        </w:tc>
      </w:tr>
      <w:tr w:rsidR="008C25AC" w:rsidRPr="00E162E8" w14:paraId="3A911735" w14:textId="77777777" w:rsidTr="004E6117">
        <w:trPr>
          <w:cantSplit/>
          <w:tblHeader/>
          <w:jc w:val="center"/>
        </w:trPr>
        <w:tc>
          <w:tcPr>
            <w:tcW w:w="308" w:type="pct"/>
          </w:tcPr>
          <w:p w14:paraId="6860C01E" w14:textId="77777777" w:rsidR="008C25AC" w:rsidRPr="00E162E8" w:rsidRDefault="008C25AC" w:rsidP="004E6117">
            <w:pPr>
              <w:pStyle w:val="TAC"/>
            </w:pPr>
            <w:r w:rsidRPr="00E162E8">
              <w:t>16</w:t>
            </w:r>
          </w:p>
        </w:tc>
        <w:tc>
          <w:tcPr>
            <w:tcW w:w="3678" w:type="pct"/>
          </w:tcPr>
          <w:p w14:paraId="62B71AD5" w14:textId="77777777" w:rsidR="008C25AC" w:rsidRPr="00E162E8" w:rsidRDefault="008C25AC" w:rsidP="004E6117">
            <w:pPr>
              <w:pStyle w:val="TAL"/>
            </w:pPr>
            <w:r w:rsidRPr="00E162E8">
              <w:t>Phase Drift and Noise</w:t>
            </w:r>
          </w:p>
        </w:tc>
        <w:tc>
          <w:tcPr>
            <w:tcW w:w="1014" w:type="pct"/>
          </w:tcPr>
          <w:p w14:paraId="258D58B6" w14:textId="77777777" w:rsidR="008C25AC" w:rsidRPr="00E162E8" w:rsidRDefault="008C25AC" w:rsidP="004E6117">
            <w:pPr>
              <w:pStyle w:val="TAC"/>
            </w:pPr>
            <w:r w:rsidRPr="00E162E8">
              <w:t>B.2.3.20</w:t>
            </w:r>
          </w:p>
        </w:tc>
      </w:tr>
      <w:tr w:rsidR="008C25AC" w:rsidRPr="00E162E8" w14:paraId="0046E6E7" w14:textId="77777777" w:rsidTr="004E6117">
        <w:trPr>
          <w:cantSplit/>
          <w:tblHeader/>
          <w:jc w:val="center"/>
        </w:trPr>
        <w:tc>
          <w:tcPr>
            <w:tcW w:w="308" w:type="pct"/>
          </w:tcPr>
          <w:p w14:paraId="6B3424F7" w14:textId="77777777" w:rsidR="008C25AC" w:rsidRPr="00E162E8" w:rsidRDefault="008C25AC" w:rsidP="004E6117">
            <w:pPr>
              <w:pStyle w:val="TAC"/>
            </w:pPr>
            <w:r w:rsidRPr="00E162E8">
              <w:t>17</w:t>
            </w:r>
          </w:p>
        </w:tc>
        <w:tc>
          <w:tcPr>
            <w:tcW w:w="3678" w:type="pct"/>
          </w:tcPr>
          <w:p w14:paraId="4A7B1A55" w14:textId="77777777" w:rsidR="008C25AC" w:rsidRPr="00E162E8" w:rsidRDefault="008C25AC" w:rsidP="004E6117">
            <w:pPr>
              <w:pStyle w:val="TAL"/>
            </w:pPr>
            <w:r w:rsidRPr="00E162E8">
              <w:t>Leakage and Crosstalk</w:t>
            </w:r>
          </w:p>
        </w:tc>
        <w:tc>
          <w:tcPr>
            <w:tcW w:w="1014" w:type="pct"/>
          </w:tcPr>
          <w:p w14:paraId="6FADF96E" w14:textId="77777777" w:rsidR="008C25AC" w:rsidRPr="00E162E8" w:rsidRDefault="008C25AC" w:rsidP="004E6117">
            <w:pPr>
              <w:pStyle w:val="TAC"/>
            </w:pPr>
            <w:r w:rsidRPr="00E162E8">
              <w:t>B.2.3.25</w:t>
            </w:r>
          </w:p>
        </w:tc>
      </w:tr>
      <w:tr w:rsidR="008C25AC" w:rsidRPr="00E162E8" w14:paraId="1A4CB7D0" w14:textId="77777777" w:rsidTr="004E6117">
        <w:trPr>
          <w:cantSplit/>
          <w:tblHeader/>
          <w:jc w:val="center"/>
        </w:trPr>
        <w:tc>
          <w:tcPr>
            <w:tcW w:w="308" w:type="pct"/>
          </w:tcPr>
          <w:p w14:paraId="3B14DBCC" w14:textId="77777777" w:rsidR="008C25AC" w:rsidRPr="00E162E8" w:rsidRDefault="008C25AC" w:rsidP="004E6117">
            <w:pPr>
              <w:pStyle w:val="TAL"/>
              <w:jc w:val="center"/>
              <w:rPr>
                <w:b/>
                <w:sz w:val="20"/>
              </w:rPr>
            </w:pPr>
          </w:p>
        </w:tc>
        <w:tc>
          <w:tcPr>
            <w:tcW w:w="4692" w:type="pct"/>
            <w:gridSpan w:val="2"/>
            <w:vAlign w:val="center"/>
            <w:hideMark/>
          </w:tcPr>
          <w:p w14:paraId="2A40FD93" w14:textId="77777777" w:rsidR="008C25AC" w:rsidRPr="00E162E8" w:rsidRDefault="008C25AC" w:rsidP="004E6117">
            <w:pPr>
              <w:pStyle w:val="TAL"/>
              <w:jc w:val="center"/>
              <w:rPr>
                <w:rFonts w:cs="Arial"/>
                <w:szCs w:val="18"/>
              </w:rPr>
            </w:pPr>
            <w:r w:rsidRPr="00E162E8">
              <w:rPr>
                <w:rFonts w:cs="Arial"/>
                <w:b/>
                <w:szCs w:val="18"/>
              </w:rPr>
              <w:t>Stage 1: Calibration measurement</w:t>
            </w:r>
          </w:p>
        </w:tc>
      </w:tr>
      <w:tr w:rsidR="008C25AC" w:rsidRPr="00E162E8" w14:paraId="5695688B" w14:textId="77777777" w:rsidTr="004E6117">
        <w:trPr>
          <w:cantSplit/>
          <w:tblHeader/>
          <w:jc w:val="center"/>
        </w:trPr>
        <w:tc>
          <w:tcPr>
            <w:tcW w:w="308" w:type="pct"/>
          </w:tcPr>
          <w:p w14:paraId="0C345E03" w14:textId="77777777" w:rsidR="008C25AC" w:rsidRPr="00E162E8" w:rsidRDefault="008C25AC" w:rsidP="004E6117">
            <w:pPr>
              <w:pStyle w:val="TAC"/>
            </w:pPr>
            <w:r w:rsidRPr="00E162E8">
              <w:t>18</w:t>
            </w:r>
          </w:p>
        </w:tc>
        <w:tc>
          <w:tcPr>
            <w:tcW w:w="3678" w:type="pct"/>
            <w:vAlign w:val="center"/>
            <w:hideMark/>
          </w:tcPr>
          <w:p w14:paraId="50075C73" w14:textId="77777777" w:rsidR="008C25AC" w:rsidRPr="00E162E8" w:rsidRDefault="008C25AC" w:rsidP="004E6117">
            <w:pPr>
              <w:pStyle w:val="TAL"/>
            </w:pPr>
            <w:r w:rsidRPr="00E162E8">
              <w:t>Mismatch</w:t>
            </w:r>
          </w:p>
        </w:tc>
        <w:tc>
          <w:tcPr>
            <w:tcW w:w="1014" w:type="pct"/>
            <w:hideMark/>
          </w:tcPr>
          <w:p w14:paraId="45728CEE" w14:textId="77777777" w:rsidR="008C25AC" w:rsidRPr="00E162E8" w:rsidRDefault="008C25AC" w:rsidP="004E6117">
            <w:pPr>
              <w:pStyle w:val="TAC"/>
              <w:rPr>
                <w:rFonts w:cs="Arial"/>
                <w:szCs w:val="18"/>
              </w:rPr>
            </w:pPr>
            <w:r w:rsidRPr="00E162E8">
              <w:rPr>
                <w:rFonts w:cs="Arial"/>
                <w:szCs w:val="18"/>
              </w:rPr>
              <w:t>B.2.3.4</w:t>
            </w:r>
          </w:p>
        </w:tc>
      </w:tr>
      <w:tr w:rsidR="008C25AC" w:rsidRPr="00E162E8" w14:paraId="2B437327" w14:textId="77777777" w:rsidTr="004E6117">
        <w:trPr>
          <w:cantSplit/>
          <w:tblHeader/>
          <w:jc w:val="center"/>
        </w:trPr>
        <w:tc>
          <w:tcPr>
            <w:tcW w:w="308" w:type="pct"/>
          </w:tcPr>
          <w:p w14:paraId="3CD86D6B" w14:textId="77777777" w:rsidR="008C25AC" w:rsidRPr="00E162E8" w:rsidRDefault="008C25AC" w:rsidP="004E6117">
            <w:pPr>
              <w:pStyle w:val="TAC"/>
            </w:pPr>
            <w:r w:rsidRPr="00E162E8">
              <w:t>19</w:t>
            </w:r>
          </w:p>
        </w:tc>
        <w:tc>
          <w:tcPr>
            <w:tcW w:w="3678" w:type="pct"/>
            <w:vAlign w:val="center"/>
            <w:hideMark/>
          </w:tcPr>
          <w:p w14:paraId="55EA824E" w14:textId="77777777" w:rsidR="008C25AC" w:rsidRPr="00E162E8" w:rsidRDefault="008C25AC" w:rsidP="004E6117">
            <w:pPr>
              <w:pStyle w:val="TAL"/>
            </w:pPr>
            <w:r w:rsidRPr="00E162E8">
              <w:t>Amplifier uncertainties</w:t>
            </w:r>
          </w:p>
        </w:tc>
        <w:tc>
          <w:tcPr>
            <w:tcW w:w="1014" w:type="pct"/>
          </w:tcPr>
          <w:p w14:paraId="2095BB69" w14:textId="77777777" w:rsidR="008C25AC" w:rsidRPr="00E162E8" w:rsidRDefault="008C25AC" w:rsidP="004E6117">
            <w:pPr>
              <w:pStyle w:val="TAC"/>
              <w:rPr>
                <w:rFonts w:cs="Arial"/>
                <w:szCs w:val="18"/>
              </w:rPr>
            </w:pPr>
            <w:r w:rsidRPr="00E162E8">
              <w:rPr>
                <w:rFonts w:cs="Arial"/>
                <w:szCs w:val="18"/>
              </w:rPr>
              <w:t>B.2.3.8</w:t>
            </w:r>
          </w:p>
        </w:tc>
      </w:tr>
      <w:tr w:rsidR="008C25AC" w:rsidRPr="00E162E8" w14:paraId="30ED0A9D" w14:textId="77777777" w:rsidTr="004E6117">
        <w:trPr>
          <w:cantSplit/>
          <w:tblHeader/>
          <w:jc w:val="center"/>
        </w:trPr>
        <w:tc>
          <w:tcPr>
            <w:tcW w:w="308" w:type="pct"/>
          </w:tcPr>
          <w:p w14:paraId="55A567FF" w14:textId="77777777" w:rsidR="008C25AC" w:rsidRPr="00E162E8" w:rsidRDefault="008C25AC" w:rsidP="004E6117">
            <w:pPr>
              <w:pStyle w:val="TAC"/>
            </w:pPr>
            <w:r w:rsidRPr="00E162E8">
              <w:t>20</w:t>
            </w:r>
          </w:p>
        </w:tc>
        <w:tc>
          <w:tcPr>
            <w:tcW w:w="3678" w:type="pct"/>
            <w:vAlign w:val="center"/>
          </w:tcPr>
          <w:p w14:paraId="459390C1" w14:textId="77777777" w:rsidR="008C25AC" w:rsidRPr="00E162E8" w:rsidRDefault="008C25AC" w:rsidP="004E6117">
            <w:pPr>
              <w:pStyle w:val="TAL"/>
            </w:pPr>
            <w:r w:rsidRPr="00E162E8">
              <w:t>Uncertainty of the Network Analyzer</w:t>
            </w:r>
          </w:p>
        </w:tc>
        <w:tc>
          <w:tcPr>
            <w:tcW w:w="1014" w:type="pct"/>
          </w:tcPr>
          <w:p w14:paraId="49252443" w14:textId="77777777" w:rsidR="008C25AC" w:rsidRPr="00E162E8" w:rsidRDefault="008C25AC" w:rsidP="004E6117">
            <w:pPr>
              <w:pStyle w:val="TAC"/>
              <w:rPr>
                <w:rFonts w:cs="Arial"/>
                <w:szCs w:val="18"/>
              </w:rPr>
            </w:pPr>
            <w:r w:rsidRPr="00E162E8">
              <w:rPr>
                <w:rFonts w:cs="Arial"/>
                <w:szCs w:val="18"/>
              </w:rPr>
              <w:t>B.2.3.14</w:t>
            </w:r>
          </w:p>
        </w:tc>
      </w:tr>
      <w:tr w:rsidR="008C25AC" w:rsidRPr="00E162E8" w14:paraId="34F46307" w14:textId="77777777" w:rsidTr="004E6117">
        <w:trPr>
          <w:cantSplit/>
          <w:tblHeader/>
          <w:jc w:val="center"/>
        </w:trPr>
        <w:tc>
          <w:tcPr>
            <w:tcW w:w="308" w:type="pct"/>
          </w:tcPr>
          <w:p w14:paraId="10BCEE92" w14:textId="77777777" w:rsidR="008C25AC" w:rsidRPr="00E162E8" w:rsidRDefault="008C25AC" w:rsidP="004E6117">
            <w:pPr>
              <w:pStyle w:val="TAC"/>
            </w:pPr>
            <w:r w:rsidRPr="00E162E8">
              <w:t>21</w:t>
            </w:r>
          </w:p>
        </w:tc>
        <w:tc>
          <w:tcPr>
            <w:tcW w:w="3678" w:type="pct"/>
            <w:vAlign w:val="center"/>
            <w:hideMark/>
          </w:tcPr>
          <w:p w14:paraId="3B192018" w14:textId="77777777" w:rsidR="008C25AC" w:rsidRPr="00E162E8" w:rsidRDefault="008C25AC" w:rsidP="004E6117">
            <w:pPr>
              <w:pStyle w:val="TAL"/>
            </w:pPr>
            <w:r w:rsidRPr="00E162E8">
              <w:t>Uncertainty of the absolute gain of the calibration antenna</w:t>
            </w:r>
          </w:p>
        </w:tc>
        <w:tc>
          <w:tcPr>
            <w:tcW w:w="1014" w:type="pct"/>
          </w:tcPr>
          <w:p w14:paraId="4DF11661" w14:textId="77777777" w:rsidR="008C25AC" w:rsidRPr="00E162E8" w:rsidRDefault="008C25AC" w:rsidP="004E6117">
            <w:pPr>
              <w:pStyle w:val="TAC"/>
              <w:rPr>
                <w:rFonts w:cs="Arial"/>
                <w:szCs w:val="18"/>
              </w:rPr>
            </w:pPr>
            <w:r w:rsidRPr="00E162E8">
              <w:rPr>
                <w:rFonts w:cs="Arial"/>
                <w:szCs w:val="18"/>
              </w:rPr>
              <w:t>B.2.3.15</w:t>
            </w:r>
          </w:p>
        </w:tc>
      </w:tr>
      <w:tr w:rsidR="008C25AC" w:rsidRPr="00E162E8" w14:paraId="67BC7B9E" w14:textId="77777777" w:rsidTr="004E6117">
        <w:trPr>
          <w:cantSplit/>
          <w:tblHeader/>
          <w:jc w:val="center"/>
        </w:trPr>
        <w:tc>
          <w:tcPr>
            <w:tcW w:w="308" w:type="pct"/>
          </w:tcPr>
          <w:p w14:paraId="1E87CA94" w14:textId="77777777" w:rsidR="008C25AC" w:rsidRPr="00E162E8" w:rsidRDefault="008C25AC" w:rsidP="004E6117">
            <w:pPr>
              <w:pStyle w:val="TAC"/>
            </w:pPr>
            <w:r w:rsidRPr="00E162E8">
              <w:t>22</w:t>
            </w:r>
          </w:p>
        </w:tc>
        <w:tc>
          <w:tcPr>
            <w:tcW w:w="3678" w:type="pct"/>
            <w:vAlign w:val="center"/>
          </w:tcPr>
          <w:p w14:paraId="5A734ABC" w14:textId="77777777" w:rsidR="008C25AC" w:rsidRPr="00E162E8" w:rsidRDefault="008C25AC" w:rsidP="004E6117">
            <w:pPr>
              <w:pStyle w:val="TAL"/>
            </w:pPr>
            <w:r w:rsidRPr="00E162E8">
              <w:t>Phase centre offset of calibration</w:t>
            </w:r>
          </w:p>
        </w:tc>
        <w:tc>
          <w:tcPr>
            <w:tcW w:w="1014" w:type="pct"/>
          </w:tcPr>
          <w:p w14:paraId="1406E644" w14:textId="77777777" w:rsidR="008C25AC" w:rsidRPr="00E162E8" w:rsidRDefault="008C25AC" w:rsidP="004E6117">
            <w:pPr>
              <w:pStyle w:val="TAC"/>
              <w:rPr>
                <w:rFonts w:cs="Arial"/>
                <w:szCs w:val="18"/>
              </w:rPr>
            </w:pPr>
            <w:r w:rsidRPr="00E162E8">
              <w:rPr>
                <w:rFonts w:cs="Arial"/>
                <w:szCs w:val="18"/>
              </w:rPr>
              <w:t>B.2.3.18</w:t>
            </w:r>
          </w:p>
        </w:tc>
      </w:tr>
      <w:tr w:rsidR="008C25AC" w:rsidRPr="00E162E8" w14:paraId="130808C0" w14:textId="77777777" w:rsidTr="004E6117">
        <w:trPr>
          <w:cantSplit/>
          <w:tblHeader/>
          <w:jc w:val="center"/>
        </w:trPr>
        <w:tc>
          <w:tcPr>
            <w:tcW w:w="308" w:type="pct"/>
          </w:tcPr>
          <w:p w14:paraId="44DF5016" w14:textId="77777777" w:rsidR="008C25AC" w:rsidRPr="00E162E8" w:rsidRDefault="008C25AC" w:rsidP="004E6117">
            <w:pPr>
              <w:pStyle w:val="TAC"/>
            </w:pPr>
            <w:r w:rsidRPr="00E162E8">
              <w:t>23</w:t>
            </w:r>
          </w:p>
        </w:tc>
        <w:tc>
          <w:tcPr>
            <w:tcW w:w="3678" w:type="pct"/>
            <w:vAlign w:val="center"/>
          </w:tcPr>
          <w:p w14:paraId="46104737" w14:textId="77777777" w:rsidR="008C25AC" w:rsidRPr="00E162E8" w:rsidRDefault="008C25AC" w:rsidP="004E6117">
            <w:pPr>
              <w:pStyle w:val="TAL"/>
            </w:pPr>
            <w:r w:rsidRPr="00E162E8">
              <w:t>Quality of the Quiet Zone for Calibration Process</w:t>
            </w:r>
          </w:p>
        </w:tc>
        <w:tc>
          <w:tcPr>
            <w:tcW w:w="1014" w:type="pct"/>
          </w:tcPr>
          <w:p w14:paraId="7988E00B" w14:textId="77777777" w:rsidR="008C25AC" w:rsidRPr="00E162E8" w:rsidRDefault="008C25AC" w:rsidP="004E6117">
            <w:pPr>
              <w:pStyle w:val="TAC"/>
              <w:rPr>
                <w:rFonts w:cs="Arial"/>
                <w:szCs w:val="18"/>
              </w:rPr>
            </w:pPr>
            <w:r w:rsidRPr="00E162E8">
              <w:rPr>
                <w:rFonts w:cs="Arial"/>
                <w:szCs w:val="18"/>
              </w:rPr>
              <w:t>B.2.3.19</w:t>
            </w:r>
          </w:p>
        </w:tc>
      </w:tr>
      <w:tr w:rsidR="008C25AC" w:rsidRPr="00E162E8" w14:paraId="70E8CE28" w14:textId="77777777" w:rsidTr="004E6117">
        <w:trPr>
          <w:cantSplit/>
          <w:tblHeader/>
          <w:jc w:val="center"/>
        </w:trPr>
        <w:tc>
          <w:tcPr>
            <w:tcW w:w="308" w:type="pct"/>
          </w:tcPr>
          <w:p w14:paraId="36445FE1" w14:textId="77777777" w:rsidR="008C25AC" w:rsidRPr="00E162E8" w:rsidRDefault="008C25AC" w:rsidP="004E6117">
            <w:pPr>
              <w:pStyle w:val="TAC"/>
            </w:pPr>
            <w:r w:rsidRPr="00E162E8">
              <w:t>24</w:t>
            </w:r>
          </w:p>
        </w:tc>
        <w:tc>
          <w:tcPr>
            <w:tcW w:w="3678" w:type="pct"/>
            <w:vAlign w:val="center"/>
          </w:tcPr>
          <w:p w14:paraId="781F0211" w14:textId="77777777" w:rsidR="008C25AC" w:rsidRPr="00E162E8" w:rsidRDefault="008C25AC" w:rsidP="004E6117">
            <w:pPr>
              <w:pStyle w:val="TAL"/>
            </w:pPr>
            <w:r w:rsidRPr="00E162E8">
              <w:t>Mismatch in the connection of the calibration antenna</w:t>
            </w:r>
          </w:p>
        </w:tc>
        <w:tc>
          <w:tcPr>
            <w:tcW w:w="1014" w:type="pct"/>
          </w:tcPr>
          <w:p w14:paraId="589F4361" w14:textId="77777777" w:rsidR="008C25AC" w:rsidRPr="00E162E8" w:rsidRDefault="008C25AC" w:rsidP="004E6117">
            <w:pPr>
              <w:pStyle w:val="TAC"/>
              <w:rPr>
                <w:rFonts w:cs="Arial"/>
                <w:szCs w:val="18"/>
              </w:rPr>
            </w:pPr>
            <w:r w:rsidRPr="00E162E8">
              <w:rPr>
                <w:rFonts w:cs="Arial"/>
                <w:szCs w:val="18"/>
              </w:rPr>
              <w:t>B.2.3.21</w:t>
            </w:r>
          </w:p>
        </w:tc>
      </w:tr>
    </w:tbl>
    <w:p w14:paraId="2E39C048" w14:textId="77777777" w:rsidR="008C25AC" w:rsidRPr="00E162E8" w:rsidRDefault="008C25AC" w:rsidP="008C25AC"/>
    <w:p w14:paraId="7892456C" w14:textId="77777777" w:rsidR="008C25AC" w:rsidRPr="00E162E8" w:rsidRDefault="008C25AC" w:rsidP="008C25AC">
      <w:r w:rsidRPr="00E162E8">
        <w:t>The uncertainty assessment table is organized as follows:</w:t>
      </w:r>
    </w:p>
    <w:p w14:paraId="1E7E3413"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6AA08FD8" w14:textId="77777777" w:rsidR="008C25AC" w:rsidRPr="00E162E8" w:rsidRDefault="008C25AC" w:rsidP="008C25AC">
      <w:pPr>
        <w:pStyle w:val="B1"/>
      </w:pPr>
      <w:r w:rsidRPr="00E162E8">
        <w:t>-</w:t>
      </w:r>
      <w:r w:rsidRPr="00E162E8">
        <w:tab/>
        <w:t>The uncertainty assessment has been derived for the case of D = [5 cm], f = {22.65GHz, 31.1GHz, 45.1GHz}, P = [maximum output power].</w:t>
      </w:r>
    </w:p>
    <w:p w14:paraId="2CBB5498" w14:textId="77777777" w:rsidR="008C25AC" w:rsidRPr="00E162E8" w:rsidRDefault="008C25AC" w:rsidP="008C25AC">
      <w:pPr>
        <w:pStyle w:val="B1"/>
      </w:pPr>
      <w:r w:rsidRPr="00E162E8">
        <w:t>-</w:t>
      </w:r>
      <w:r w:rsidRPr="00E162E8">
        <w:tab/>
        <w:t>The uncertainty assessment for EIRP is provided in Table B.6.1-2.</w:t>
      </w:r>
    </w:p>
    <w:p w14:paraId="29A9201D" w14:textId="77777777" w:rsidR="008C25AC" w:rsidRPr="00E162E8" w:rsidRDefault="008C25AC" w:rsidP="008C25AC">
      <w:pPr>
        <w:pStyle w:val="TH"/>
      </w:pPr>
      <w:r w:rsidRPr="00E162E8">
        <w:lastRenderedPageBreak/>
        <w:t xml:space="preserve">Table </w:t>
      </w:r>
      <w:r w:rsidRPr="00E162E8">
        <w:rPr>
          <w:rFonts w:eastAsia="MS Mincho"/>
          <w:lang w:eastAsia="ja-JP"/>
        </w:rPr>
        <w:t>B.6.3-</w:t>
      </w:r>
      <w:r w:rsidRPr="00E162E8">
        <w:rPr>
          <w:lang w:eastAsia="sv-SE"/>
        </w:rPr>
        <w:t>2</w:t>
      </w:r>
      <w:r w:rsidRPr="00E162E8">
        <w:t xml:space="preserve">: </w:t>
      </w:r>
      <w:r w:rsidRPr="00E162E8">
        <w:rPr>
          <w:lang w:eastAsia="ja-JP"/>
        </w:rPr>
        <w:t>U</w:t>
      </w:r>
      <w:r w:rsidRPr="00E162E8">
        <w:t>ncertainty assessment for EIRP measurement (f=TBD, D=TBD)</w:t>
      </w:r>
    </w:p>
    <w:tbl>
      <w:tblPr>
        <w:tblW w:w="0" w:type="auto"/>
        <w:tblInd w:w="648" w:type="dxa"/>
        <w:tblLook w:val="04A0" w:firstRow="1" w:lastRow="0" w:firstColumn="1" w:lastColumn="0" w:noHBand="0" w:noVBand="1"/>
      </w:tblPr>
      <w:tblGrid>
        <w:gridCol w:w="527"/>
        <w:gridCol w:w="2965"/>
        <w:gridCol w:w="1395"/>
        <w:gridCol w:w="1762"/>
        <w:gridCol w:w="827"/>
        <w:gridCol w:w="1731"/>
      </w:tblGrid>
      <w:tr w:rsidR="008C25AC" w:rsidRPr="00E162E8" w14:paraId="124DE432" w14:textId="77777777" w:rsidTr="004E6117">
        <w:trPr>
          <w:trHeight w:val="498"/>
        </w:trPr>
        <w:tc>
          <w:tcPr>
            <w:tcW w:w="0" w:type="auto"/>
            <w:tcBorders>
              <w:top w:val="single" w:sz="4" w:space="0" w:color="auto"/>
              <w:left w:val="single" w:sz="4" w:space="0" w:color="auto"/>
              <w:bottom w:val="single" w:sz="4" w:space="0" w:color="auto"/>
              <w:right w:val="single" w:sz="4" w:space="0" w:color="auto"/>
            </w:tcBorders>
          </w:tcPr>
          <w:p w14:paraId="5841CAA8" w14:textId="77777777" w:rsidR="008C25AC" w:rsidRPr="00E162E8" w:rsidRDefault="008C25AC" w:rsidP="004E6117">
            <w:pPr>
              <w:pStyle w:val="TAH"/>
            </w:pPr>
            <w:r w:rsidRPr="00E162E8">
              <w:t>UID</w:t>
            </w:r>
          </w:p>
        </w:tc>
        <w:tc>
          <w:tcPr>
            <w:tcW w:w="0" w:type="auto"/>
            <w:tcBorders>
              <w:top w:val="single" w:sz="4" w:space="0" w:color="auto"/>
              <w:left w:val="single" w:sz="4" w:space="0" w:color="auto"/>
              <w:bottom w:val="single" w:sz="4" w:space="0" w:color="auto"/>
              <w:right w:val="single" w:sz="4" w:space="0" w:color="auto"/>
            </w:tcBorders>
            <w:vAlign w:val="center"/>
          </w:tcPr>
          <w:p w14:paraId="6F086BDD" w14:textId="77777777" w:rsidR="008C25AC" w:rsidRPr="00E162E8" w:rsidRDefault="008C25AC" w:rsidP="004E6117">
            <w:pPr>
              <w:pStyle w:val="TAH"/>
              <w:rPr>
                <w:bCs/>
                <w:color w:val="000000"/>
              </w:rPr>
            </w:pPr>
            <w:r w:rsidRPr="00E162E8">
              <w:t>Description</w:t>
            </w:r>
            <w:r w:rsidRPr="00E162E8">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EFF83" w14:textId="77777777" w:rsidR="008C25AC" w:rsidRPr="00E162E8" w:rsidRDefault="008C25AC" w:rsidP="004E6117">
            <w:pPr>
              <w:pStyle w:val="TAH"/>
              <w:rPr>
                <w:bCs/>
                <w:color w:val="000000"/>
              </w:rPr>
            </w:pPr>
            <w:r w:rsidRPr="00E162E8">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D12BE" w14:textId="77777777" w:rsidR="008C25AC" w:rsidRPr="00E162E8" w:rsidRDefault="008C25AC" w:rsidP="004E6117">
            <w:pPr>
              <w:pStyle w:val="TAH"/>
              <w:rPr>
                <w:bCs/>
                <w:color w:val="000000"/>
              </w:rPr>
            </w:pPr>
            <w:r w:rsidRPr="00E162E8">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C7CE" w14:textId="77777777" w:rsidR="008C25AC" w:rsidRPr="00E162E8" w:rsidRDefault="008C25AC" w:rsidP="004E6117">
            <w:pPr>
              <w:pStyle w:val="TAH"/>
              <w:rPr>
                <w:bCs/>
                <w:color w:val="000000"/>
              </w:rPr>
            </w:pPr>
            <w:r w:rsidRPr="00E162E8">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172204D" w14:textId="77777777" w:rsidR="008C25AC" w:rsidRPr="00E162E8" w:rsidRDefault="008C25AC" w:rsidP="004E6117">
            <w:pPr>
              <w:pStyle w:val="TAH"/>
              <w:rPr>
                <w:bCs/>
                <w:color w:val="000000"/>
              </w:rPr>
            </w:pPr>
            <w:r w:rsidRPr="00E162E8">
              <w:t>Standard uncertainty (σ) [dB]</w:t>
            </w:r>
          </w:p>
        </w:tc>
      </w:tr>
      <w:tr w:rsidR="008C25AC" w:rsidRPr="00E162E8" w14:paraId="1B0AD549"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51380ACF" w14:textId="77777777" w:rsidR="008C25AC" w:rsidRPr="00E162E8" w:rsidRDefault="008C25AC" w:rsidP="004E6117">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6E0398D3" w14:textId="77777777" w:rsidR="008C25AC" w:rsidRPr="00E162E8" w:rsidRDefault="008C25AC" w:rsidP="004E6117">
            <w:pPr>
              <w:pStyle w:val="TAH"/>
            </w:pPr>
            <w:r w:rsidRPr="00E162E8">
              <w:t xml:space="preserve">Stage 2: EIRP Near Field Radiation Pattern Measurement and EIRP Near Field DUT power measurement </w:t>
            </w:r>
          </w:p>
        </w:tc>
      </w:tr>
      <w:tr w:rsidR="008C25AC" w:rsidRPr="00E162E8" w14:paraId="3881B34C" w14:textId="77777777" w:rsidTr="004E6117">
        <w:trPr>
          <w:trHeight w:val="115"/>
        </w:trPr>
        <w:tc>
          <w:tcPr>
            <w:tcW w:w="0" w:type="auto"/>
            <w:tcBorders>
              <w:top w:val="single" w:sz="4" w:space="0" w:color="auto"/>
              <w:left w:val="single" w:sz="4" w:space="0" w:color="auto"/>
              <w:bottom w:val="single" w:sz="4" w:space="0" w:color="auto"/>
              <w:right w:val="single" w:sz="4" w:space="0" w:color="auto"/>
            </w:tcBorders>
          </w:tcPr>
          <w:p w14:paraId="09A5041A" w14:textId="77777777" w:rsidR="008C25AC" w:rsidRPr="00E162E8" w:rsidRDefault="008C25AC" w:rsidP="004E6117">
            <w:pPr>
              <w:pStyle w:val="TAC"/>
            </w:pPr>
            <w:r w:rsidRPr="00E162E8">
              <w:t>1</w:t>
            </w:r>
          </w:p>
        </w:tc>
        <w:tc>
          <w:tcPr>
            <w:tcW w:w="0" w:type="auto"/>
            <w:tcBorders>
              <w:top w:val="single" w:sz="4" w:space="0" w:color="auto"/>
              <w:left w:val="single" w:sz="4" w:space="0" w:color="auto"/>
              <w:bottom w:val="single" w:sz="4" w:space="0" w:color="auto"/>
              <w:right w:val="single" w:sz="4" w:space="0" w:color="auto"/>
            </w:tcBorders>
            <w:vAlign w:val="center"/>
          </w:tcPr>
          <w:p w14:paraId="1A9AFDDD" w14:textId="77777777" w:rsidR="008C25AC" w:rsidRPr="00E162E8" w:rsidRDefault="008C25AC" w:rsidP="004E6117">
            <w:pPr>
              <w:pStyle w:val="TAL"/>
            </w:pPr>
            <w:r w:rsidRPr="00E162E8">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9C56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E6CA2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5E37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53B634" w14:textId="77777777" w:rsidR="008C25AC" w:rsidRPr="00E162E8" w:rsidRDefault="008C25AC" w:rsidP="004E6117">
            <w:pPr>
              <w:pStyle w:val="TAC"/>
            </w:pPr>
          </w:p>
        </w:tc>
      </w:tr>
      <w:tr w:rsidR="008C25AC" w:rsidRPr="00E162E8" w14:paraId="5FD61F7A"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2C82C3F" w14:textId="77777777" w:rsidR="008C25AC" w:rsidRPr="00E162E8" w:rsidRDefault="008C25AC" w:rsidP="004E6117">
            <w:pPr>
              <w:pStyle w:val="TAC"/>
            </w:pPr>
            <w:r w:rsidRPr="00E162E8">
              <w:t>2</w:t>
            </w:r>
          </w:p>
        </w:tc>
        <w:tc>
          <w:tcPr>
            <w:tcW w:w="0" w:type="auto"/>
            <w:tcBorders>
              <w:top w:val="single" w:sz="4" w:space="0" w:color="auto"/>
              <w:left w:val="single" w:sz="4" w:space="0" w:color="auto"/>
              <w:bottom w:val="single" w:sz="4" w:space="0" w:color="auto"/>
              <w:right w:val="single" w:sz="4" w:space="0" w:color="auto"/>
            </w:tcBorders>
          </w:tcPr>
          <w:p w14:paraId="34564B39" w14:textId="77777777" w:rsidR="008C25AC" w:rsidRPr="00E162E8" w:rsidRDefault="008C25AC" w:rsidP="004E6117">
            <w:pPr>
              <w:pStyle w:val="TAL"/>
            </w:pPr>
            <w:r w:rsidRPr="00E162E8">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097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F1038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EB97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2E3C8F" w14:textId="77777777" w:rsidR="008C25AC" w:rsidRPr="00E162E8" w:rsidRDefault="008C25AC" w:rsidP="004E6117">
            <w:pPr>
              <w:pStyle w:val="TAC"/>
            </w:pPr>
          </w:p>
        </w:tc>
      </w:tr>
      <w:tr w:rsidR="008C25AC" w:rsidRPr="00E162E8" w14:paraId="432882FB" w14:textId="77777777" w:rsidTr="004E6117">
        <w:trPr>
          <w:trHeight w:val="226"/>
        </w:trPr>
        <w:tc>
          <w:tcPr>
            <w:tcW w:w="0" w:type="auto"/>
            <w:tcBorders>
              <w:top w:val="single" w:sz="4" w:space="0" w:color="auto"/>
              <w:left w:val="single" w:sz="4" w:space="0" w:color="auto"/>
              <w:bottom w:val="single" w:sz="4" w:space="0" w:color="auto"/>
              <w:right w:val="single" w:sz="4" w:space="0" w:color="auto"/>
            </w:tcBorders>
          </w:tcPr>
          <w:p w14:paraId="348269E1" w14:textId="77777777" w:rsidR="008C25AC" w:rsidRPr="00E162E8" w:rsidRDefault="008C25AC" w:rsidP="004E6117">
            <w:pPr>
              <w:pStyle w:val="TAC"/>
            </w:pPr>
            <w:r w:rsidRPr="00E162E8">
              <w:t>3</w:t>
            </w:r>
          </w:p>
        </w:tc>
        <w:tc>
          <w:tcPr>
            <w:tcW w:w="0" w:type="auto"/>
            <w:tcBorders>
              <w:top w:val="single" w:sz="4" w:space="0" w:color="auto"/>
              <w:left w:val="single" w:sz="4" w:space="0" w:color="auto"/>
              <w:bottom w:val="single" w:sz="4" w:space="0" w:color="auto"/>
              <w:right w:val="single" w:sz="4" w:space="0" w:color="auto"/>
            </w:tcBorders>
          </w:tcPr>
          <w:p w14:paraId="0A24BF6C" w14:textId="77777777" w:rsidR="008C25AC" w:rsidRPr="00E162E8" w:rsidRDefault="008C25AC" w:rsidP="004E6117">
            <w:pPr>
              <w:pStyle w:val="TAL"/>
            </w:pPr>
            <w:r w:rsidRPr="00E162E8">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04E2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53FA2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1646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662F11" w14:textId="77777777" w:rsidR="008C25AC" w:rsidRPr="00E162E8" w:rsidRDefault="008C25AC" w:rsidP="004E6117">
            <w:pPr>
              <w:pStyle w:val="TAC"/>
            </w:pPr>
          </w:p>
        </w:tc>
      </w:tr>
      <w:tr w:rsidR="008C25AC" w:rsidRPr="00E162E8" w14:paraId="7EBF2D81" w14:textId="77777777" w:rsidTr="004E6117">
        <w:trPr>
          <w:trHeight w:val="116"/>
        </w:trPr>
        <w:tc>
          <w:tcPr>
            <w:tcW w:w="0" w:type="auto"/>
            <w:tcBorders>
              <w:top w:val="single" w:sz="4" w:space="0" w:color="auto"/>
              <w:left w:val="single" w:sz="4" w:space="0" w:color="auto"/>
              <w:bottom w:val="single" w:sz="4" w:space="0" w:color="auto"/>
              <w:right w:val="single" w:sz="4" w:space="0" w:color="auto"/>
            </w:tcBorders>
          </w:tcPr>
          <w:p w14:paraId="0435AEEE" w14:textId="77777777" w:rsidR="008C25AC" w:rsidRPr="00E162E8" w:rsidRDefault="008C25AC" w:rsidP="004E6117">
            <w:pPr>
              <w:pStyle w:val="TAC"/>
            </w:pPr>
            <w:r w:rsidRPr="00E162E8">
              <w:t>4</w:t>
            </w:r>
          </w:p>
        </w:tc>
        <w:tc>
          <w:tcPr>
            <w:tcW w:w="0" w:type="auto"/>
            <w:tcBorders>
              <w:top w:val="single" w:sz="4" w:space="0" w:color="auto"/>
              <w:left w:val="single" w:sz="4" w:space="0" w:color="auto"/>
              <w:bottom w:val="single" w:sz="4" w:space="0" w:color="auto"/>
              <w:right w:val="single" w:sz="4" w:space="0" w:color="auto"/>
            </w:tcBorders>
          </w:tcPr>
          <w:p w14:paraId="1A84887A" w14:textId="77777777" w:rsidR="008C25AC" w:rsidRPr="00E162E8" w:rsidRDefault="008C25AC" w:rsidP="004E6117">
            <w:pPr>
              <w:pStyle w:val="TAL"/>
            </w:pPr>
            <w:r w:rsidRPr="00E162E8">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463A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1F9B0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BB04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F5EE2E" w14:textId="77777777" w:rsidR="008C25AC" w:rsidRPr="00E162E8" w:rsidRDefault="008C25AC" w:rsidP="004E6117">
            <w:pPr>
              <w:pStyle w:val="TAC"/>
            </w:pPr>
          </w:p>
        </w:tc>
      </w:tr>
      <w:tr w:rsidR="008C25AC" w:rsidRPr="00E162E8" w14:paraId="132E219C"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0741A30E" w14:textId="77777777" w:rsidR="008C25AC" w:rsidRPr="00E162E8" w:rsidRDefault="008C25AC" w:rsidP="004E6117">
            <w:pPr>
              <w:pStyle w:val="TAC"/>
            </w:pPr>
            <w:r w:rsidRPr="00E162E8">
              <w:t>5</w:t>
            </w:r>
          </w:p>
        </w:tc>
        <w:tc>
          <w:tcPr>
            <w:tcW w:w="0" w:type="auto"/>
            <w:tcBorders>
              <w:top w:val="single" w:sz="4" w:space="0" w:color="auto"/>
              <w:left w:val="single" w:sz="4" w:space="0" w:color="auto"/>
              <w:bottom w:val="single" w:sz="4" w:space="0" w:color="auto"/>
              <w:right w:val="single" w:sz="4" w:space="0" w:color="auto"/>
            </w:tcBorders>
          </w:tcPr>
          <w:p w14:paraId="7C1906DB" w14:textId="77777777" w:rsidR="008C25AC" w:rsidRPr="00E162E8" w:rsidRDefault="008C25AC" w:rsidP="004E6117">
            <w:pPr>
              <w:pStyle w:val="TAL"/>
            </w:pPr>
            <w:r w:rsidRPr="00E162E8">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8F74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A3DC4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6561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B60FF47" w14:textId="77777777" w:rsidR="008C25AC" w:rsidRPr="00E162E8" w:rsidRDefault="008C25AC" w:rsidP="004E6117">
            <w:pPr>
              <w:pStyle w:val="TAC"/>
            </w:pPr>
          </w:p>
        </w:tc>
      </w:tr>
      <w:tr w:rsidR="008C25AC" w:rsidRPr="00E162E8" w14:paraId="48D84F6F"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BCC16D7" w14:textId="77777777" w:rsidR="008C25AC" w:rsidRPr="00E162E8" w:rsidRDefault="008C25AC" w:rsidP="004E6117">
            <w:pPr>
              <w:pStyle w:val="TAC"/>
            </w:pPr>
            <w:r w:rsidRPr="00E162E8">
              <w:t>6</w:t>
            </w:r>
          </w:p>
        </w:tc>
        <w:tc>
          <w:tcPr>
            <w:tcW w:w="0" w:type="auto"/>
            <w:tcBorders>
              <w:top w:val="single" w:sz="4" w:space="0" w:color="auto"/>
              <w:left w:val="single" w:sz="4" w:space="0" w:color="auto"/>
              <w:bottom w:val="single" w:sz="4" w:space="0" w:color="auto"/>
              <w:right w:val="single" w:sz="4" w:space="0" w:color="auto"/>
            </w:tcBorders>
          </w:tcPr>
          <w:p w14:paraId="0F9526A7" w14:textId="77777777" w:rsidR="008C25AC" w:rsidRPr="00E162E8" w:rsidRDefault="008C25AC" w:rsidP="004E6117">
            <w:pPr>
              <w:pStyle w:val="TAL"/>
            </w:pPr>
            <w:r w:rsidRPr="00E162E8">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F881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8ED07E"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15C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83A7A" w14:textId="77777777" w:rsidR="008C25AC" w:rsidRPr="00E162E8" w:rsidRDefault="008C25AC" w:rsidP="004E6117">
            <w:pPr>
              <w:pStyle w:val="TAC"/>
            </w:pPr>
          </w:p>
        </w:tc>
      </w:tr>
      <w:tr w:rsidR="008C25AC" w:rsidRPr="00E162E8" w14:paraId="6B94BB85" w14:textId="77777777" w:rsidTr="004E6117">
        <w:trPr>
          <w:trHeight w:val="91"/>
        </w:trPr>
        <w:tc>
          <w:tcPr>
            <w:tcW w:w="0" w:type="auto"/>
            <w:tcBorders>
              <w:top w:val="single" w:sz="4" w:space="0" w:color="auto"/>
              <w:left w:val="single" w:sz="4" w:space="0" w:color="auto"/>
              <w:bottom w:val="single" w:sz="4" w:space="0" w:color="auto"/>
              <w:right w:val="single" w:sz="4" w:space="0" w:color="auto"/>
            </w:tcBorders>
          </w:tcPr>
          <w:p w14:paraId="2D6C2B7E" w14:textId="77777777" w:rsidR="008C25AC" w:rsidRPr="00E162E8" w:rsidRDefault="008C25AC" w:rsidP="004E6117">
            <w:pPr>
              <w:pStyle w:val="TAC"/>
            </w:pPr>
            <w:r w:rsidRPr="00E162E8">
              <w:t>7</w:t>
            </w:r>
          </w:p>
        </w:tc>
        <w:tc>
          <w:tcPr>
            <w:tcW w:w="0" w:type="auto"/>
            <w:tcBorders>
              <w:top w:val="single" w:sz="4" w:space="0" w:color="auto"/>
              <w:left w:val="single" w:sz="4" w:space="0" w:color="auto"/>
              <w:bottom w:val="single" w:sz="4" w:space="0" w:color="auto"/>
              <w:right w:val="single" w:sz="4" w:space="0" w:color="auto"/>
            </w:tcBorders>
          </w:tcPr>
          <w:p w14:paraId="29CD5645" w14:textId="77777777" w:rsidR="008C25AC" w:rsidRPr="00E162E8" w:rsidRDefault="008C25AC" w:rsidP="004E6117">
            <w:pPr>
              <w:pStyle w:val="TAL"/>
            </w:pPr>
            <w:r w:rsidRPr="00E162E8">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3523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259D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177CE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1FA89F" w14:textId="77777777" w:rsidR="008C25AC" w:rsidRPr="00E162E8" w:rsidRDefault="008C25AC" w:rsidP="004E6117">
            <w:pPr>
              <w:pStyle w:val="TAC"/>
            </w:pPr>
          </w:p>
        </w:tc>
      </w:tr>
      <w:tr w:rsidR="008C25AC" w:rsidRPr="00E162E8" w14:paraId="7A6A38DE" w14:textId="77777777" w:rsidTr="004E6117">
        <w:trPr>
          <w:trHeight w:val="138"/>
        </w:trPr>
        <w:tc>
          <w:tcPr>
            <w:tcW w:w="0" w:type="auto"/>
            <w:tcBorders>
              <w:top w:val="single" w:sz="4" w:space="0" w:color="auto"/>
              <w:left w:val="single" w:sz="4" w:space="0" w:color="auto"/>
              <w:bottom w:val="single" w:sz="4" w:space="0" w:color="auto"/>
              <w:right w:val="single" w:sz="4" w:space="0" w:color="auto"/>
            </w:tcBorders>
          </w:tcPr>
          <w:p w14:paraId="43EABC67" w14:textId="77777777" w:rsidR="008C25AC" w:rsidRPr="00E162E8" w:rsidRDefault="008C25AC" w:rsidP="004E6117">
            <w:pPr>
              <w:pStyle w:val="TAC"/>
            </w:pPr>
            <w:r w:rsidRPr="00E162E8">
              <w:t>8</w:t>
            </w:r>
          </w:p>
        </w:tc>
        <w:tc>
          <w:tcPr>
            <w:tcW w:w="0" w:type="auto"/>
            <w:tcBorders>
              <w:top w:val="single" w:sz="4" w:space="0" w:color="auto"/>
              <w:left w:val="single" w:sz="4" w:space="0" w:color="auto"/>
              <w:bottom w:val="single" w:sz="4" w:space="0" w:color="auto"/>
              <w:right w:val="single" w:sz="4" w:space="0" w:color="auto"/>
            </w:tcBorders>
          </w:tcPr>
          <w:p w14:paraId="1F4A823A" w14:textId="77777777" w:rsidR="008C25AC" w:rsidRPr="00E162E8" w:rsidRDefault="008C25AC" w:rsidP="004E6117">
            <w:pPr>
              <w:pStyle w:val="TAL"/>
            </w:pPr>
            <w:r w:rsidRPr="00E162E8">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2B78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6677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226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F007DC" w14:textId="77777777" w:rsidR="008C25AC" w:rsidRPr="00E162E8" w:rsidRDefault="008C25AC" w:rsidP="004E6117">
            <w:pPr>
              <w:pStyle w:val="TAC"/>
            </w:pPr>
          </w:p>
        </w:tc>
      </w:tr>
      <w:tr w:rsidR="008C25AC" w:rsidRPr="00E162E8" w14:paraId="29DBAB25" w14:textId="77777777" w:rsidTr="004E6117">
        <w:trPr>
          <w:trHeight w:val="113"/>
        </w:trPr>
        <w:tc>
          <w:tcPr>
            <w:tcW w:w="0" w:type="auto"/>
            <w:tcBorders>
              <w:top w:val="single" w:sz="4" w:space="0" w:color="auto"/>
              <w:left w:val="single" w:sz="4" w:space="0" w:color="auto"/>
              <w:bottom w:val="single" w:sz="4" w:space="0" w:color="auto"/>
              <w:right w:val="single" w:sz="4" w:space="0" w:color="auto"/>
            </w:tcBorders>
          </w:tcPr>
          <w:p w14:paraId="58149475" w14:textId="77777777" w:rsidR="008C25AC" w:rsidRPr="00E162E8" w:rsidRDefault="008C25AC" w:rsidP="004E6117">
            <w:pPr>
              <w:pStyle w:val="TAC"/>
            </w:pPr>
            <w:r w:rsidRPr="00E162E8">
              <w:t>9</w:t>
            </w:r>
          </w:p>
        </w:tc>
        <w:tc>
          <w:tcPr>
            <w:tcW w:w="0" w:type="auto"/>
            <w:tcBorders>
              <w:top w:val="single" w:sz="4" w:space="0" w:color="auto"/>
              <w:left w:val="single" w:sz="4" w:space="0" w:color="auto"/>
              <w:bottom w:val="single" w:sz="4" w:space="0" w:color="auto"/>
              <w:right w:val="single" w:sz="4" w:space="0" w:color="auto"/>
            </w:tcBorders>
          </w:tcPr>
          <w:p w14:paraId="2890376E" w14:textId="77777777" w:rsidR="008C25AC" w:rsidRPr="00E162E8" w:rsidRDefault="008C25AC" w:rsidP="004E6117">
            <w:pPr>
              <w:pStyle w:val="TAL"/>
            </w:pPr>
            <w:r w:rsidRPr="00E162E8">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B322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5AFEF0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229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BB0D4AC" w14:textId="77777777" w:rsidR="008C25AC" w:rsidRPr="00E162E8" w:rsidRDefault="008C25AC" w:rsidP="004E6117">
            <w:pPr>
              <w:pStyle w:val="TAC"/>
            </w:pPr>
          </w:p>
        </w:tc>
      </w:tr>
      <w:tr w:rsidR="008C25AC" w:rsidRPr="00E162E8" w14:paraId="33BCD439" w14:textId="77777777" w:rsidTr="004E6117">
        <w:trPr>
          <w:trHeight w:val="232"/>
        </w:trPr>
        <w:tc>
          <w:tcPr>
            <w:tcW w:w="0" w:type="auto"/>
            <w:tcBorders>
              <w:top w:val="single" w:sz="4" w:space="0" w:color="auto"/>
              <w:left w:val="single" w:sz="4" w:space="0" w:color="auto"/>
              <w:bottom w:val="single" w:sz="4" w:space="0" w:color="auto"/>
              <w:right w:val="single" w:sz="4" w:space="0" w:color="auto"/>
            </w:tcBorders>
          </w:tcPr>
          <w:p w14:paraId="6B416A0E" w14:textId="77777777" w:rsidR="008C25AC" w:rsidRPr="00E162E8" w:rsidRDefault="008C25AC" w:rsidP="004E6117">
            <w:pPr>
              <w:pStyle w:val="TAC"/>
            </w:pPr>
            <w:r w:rsidRPr="00E162E8">
              <w:t>10</w:t>
            </w:r>
          </w:p>
        </w:tc>
        <w:tc>
          <w:tcPr>
            <w:tcW w:w="0" w:type="auto"/>
            <w:tcBorders>
              <w:top w:val="single" w:sz="4" w:space="0" w:color="auto"/>
              <w:left w:val="single" w:sz="4" w:space="0" w:color="auto"/>
              <w:bottom w:val="single" w:sz="4" w:space="0" w:color="auto"/>
              <w:right w:val="single" w:sz="4" w:space="0" w:color="auto"/>
            </w:tcBorders>
          </w:tcPr>
          <w:p w14:paraId="478E7D18" w14:textId="77777777" w:rsidR="008C25AC" w:rsidRPr="00E162E8" w:rsidRDefault="008C25AC" w:rsidP="004E6117">
            <w:pPr>
              <w:pStyle w:val="TAL"/>
            </w:pPr>
            <w:r w:rsidRPr="00E162E8">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1CBA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CF6A0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3D25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48D268" w14:textId="77777777" w:rsidR="008C25AC" w:rsidRPr="00E162E8" w:rsidRDefault="008C25AC" w:rsidP="004E6117">
            <w:pPr>
              <w:pStyle w:val="TAC"/>
            </w:pPr>
          </w:p>
        </w:tc>
      </w:tr>
      <w:tr w:rsidR="008C25AC" w:rsidRPr="00E162E8" w14:paraId="365E5312" w14:textId="77777777" w:rsidTr="004E6117">
        <w:trPr>
          <w:trHeight w:val="193"/>
        </w:trPr>
        <w:tc>
          <w:tcPr>
            <w:tcW w:w="0" w:type="auto"/>
            <w:tcBorders>
              <w:top w:val="single" w:sz="4" w:space="0" w:color="auto"/>
              <w:left w:val="single" w:sz="4" w:space="0" w:color="auto"/>
              <w:bottom w:val="single" w:sz="4" w:space="0" w:color="auto"/>
              <w:right w:val="single" w:sz="4" w:space="0" w:color="auto"/>
            </w:tcBorders>
          </w:tcPr>
          <w:p w14:paraId="6E264CAC" w14:textId="77777777" w:rsidR="008C25AC" w:rsidRPr="00E162E8" w:rsidRDefault="008C25AC" w:rsidP="004E6117">
            <w:pPr>
              <w:pStyle w:val="TAC"/>
            </w:pPr>
            <w:r w:rsidRPr="00E162E8">
              <w:t>11</w:t>
            </w:r>
          </w:p>
        </w:tc>
        <w:tc>
          <w:tcPr>
            <w:tcW w:w="0" w:type="auto"/>
            <w:tcBorders>
              <w:top w:val="single" w:sz="4" w:space="0" w:color="auto"/>
              <w:left w:val="single" w:sz="4" w:space="0" w:color="auto"/>
              <w:bottom w:val="single" w:sz="4" w:space="0" w:color="auto"/>
              <w:right w:val="single" w:sz="4" w:space="0" w:color="auto"/>
            </w:tcBorders>
          </w:tcPr>
          <w:p w14:paraId="4E5844A4" w14:textId="77777777" w:rsidR="008C25AC" w:rsidRPr="00E162E8" w:rsidRDefault="008C25AC" w:rsidP="004E6117">
            <w:pPr>
              <w:pStyle w:val="TAL"/>
            </w:pPr>
            <w:r w:rsidRPr="00E162E8">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E1F9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1FDAA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13DB83"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D8F5E5" w14:textId="77777777" w:rsidR="008C25AC" w:rsidRPr="00E162E8" w:rsidRDefault="008C25AC" w:rsidP="004E6117">
            <w:pPr>
              <w:pStyle w:val="TAC"/>
            </w:pPr>
          </w:p>
        </w:tc>
      </w:tr>
      <w:tr w:rsidR="008C25AC" w:rsidRPr="00E162E8" w14:paraId="71737F33"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5BA59D33" w14:textId="77777777" w:rsidR="008C25AC" w:rsidRPr="00E162E8" w:rsidRDefault="008C25AC" w:rsidP="004E6117">
            <w:pPr>
              <w:pStyle w:val="TAC"/>
            </w:pPr>
            <w:r w:rsidRPr="00E162E8">
              <w:t>12</w:t>
            </w:r>
          </w:p>
        </w:tc>
        <w:tc>
          <w:tcPr>
            <w:tcW w:w="0" w:type="auto"/>
            <w:tcBorders>
              <w:top w:val="single" w:sz="4" w:space="0" w:color="auto"/>
              <w:left w:val="single" w:sz="4" w:space="0" w:color="auto"/>
              <w:bottom w:val="single" w:sz="4" w:space="0" w:color="auto"/>
              <w:right w:val="single" w:sz="4" w:space="0" w:color="auto"/>
            </w:tcBorders>
          </w:tcPr>
          <w:p w14:paraId="7B8C8830" w14:textId="77777777" w:rsidR="008C25AC" w:rsidRPr="00E162E8" w:rsidRDefault="008C25AC" w:rsidP="004E6117">
            <w:pPr>
              <w:pStyle w:val="TAL"/>
            </w:pPr>
            <w:r w:rsidRPr="00E162E8">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1916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43C88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1A28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754F64" w14:textId="77777777" w:rsidR="008C25AC" w:rsidRPr="00E162E8" w:rsidRDefault="008C25AC" w:rsidP="004E6117">
            <w:pPr>
              <w:pStyle w:val="TAC"/>
            </w:pPr>
          </w:p>
        </w:tc>
      </w:tr>
      <w:tr w:rsidR="008C25AC" w:rsidRPr="00E162E8" w14:paraId="1823D64F" w14:textId="77777777" w:rsidTr="004E6117">
        <w:trPr>
          <w:trHeight w:val="162"/>
        </w:trPr>
        <w:tc>
          <w:tcPr>
            <w:tcW w:w="0" w:type="auto"/>
            <w:tcBorders>
              <w:top w:val="single" w:sz="4" w:space="0" w:color="auto"/>
              <w:left w:val="single" w:sz="4" w:space="0" w:color="auto"/>
              <w:bottom w:val="single" w:sz="4" w:space="0" w:color="auto"/>
              <w:right w:val="single" w:sz="4" w:space="0" w:color="auto"/>
            </w:tcBorders>
          </w:tcPr>
          <w:p w14:paraId="76E3B97E" w14:textId="77777777" w:rsidR="008C25AC" w:rsidRPr="00E162E8" w:rsidRDefault="008C25AC" w:rsidP="004E6117">
            <w:pPr>
              <w:pStyle w:val="TAC"/>
            </w:pPr>
            <w:r w:rsidRPr="00E162E8">
              <w:t>13</w:t>
            </w:r>
          </w:p>
        </w:tc>
        <w:tc>
          <w:tcPr>
            <w:tcW w:w="0" w:type="auto"/>
            <w:tcBorders>
              <w:top w:val="single" w:sz="4" w:space="0" w:color="auto"/>
              <w:left w:val="single" w:sz="4" w:space="0" w:color="auto"/>
              <w:bottom w:val="single" w:sz="4" w:space="0" w:color="auto"/>
              <w:right w:val="single" w:sz="4" w:space="0" w:color="auto"/>
            </w:tcBorders>
          </w:tcPr>
          <w:p w14:paraId="194FFB41" w14:textId="77777777" w:rsidR="008C25AC" w:rsidRPr="00E162E8" w:rsidRDefault="008C25AC" w:rsidP="004E6117">
            <w:pPr>
              <w:pStyle w:val="TAL"/>
            </w:pPr>
            <w:r w:rsidRPr="00E162E8">
              <w:t>Probe Array Uniformity (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66B66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0FD7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97D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AB08D" w14:textId="77777777" w:rsidR="008C25AC" w:rsidRPr="00E162E8" w:rsidRDefault="008C25AC" w:rsidP="004E6117">
            <w:pPr>
              <w:pStyle w:val="TAC"/>
            </w:pPr>
          </w:p>
        </w:tc>
      </w:tr>
      <w:tr w:rsidR="008C25AC" w:rsidRPr="00E162E8" w14:paraId="4A764A05" w14:textId="77777777" w:rsidTr="004E6117">
        <w:trPr>
          <w:trHeight w:val="324"/>
        </w:trPr>
        <w:tc>
          <w:tcPr>
            <w:tcW w:w="0" w:type="auto"/>
            <w:tcBorders>
              <w:top w:val="single" w:sz="4" w:space="0" w:color="auto"/>
              <w:left w:val="single" w:sz="4" w:space="0" w:color="auto"/>
              <w:bottom w:val="single" w:sz="4" w:space="0" w:color="auto"/>
              <w:right w:val="single" w:sz="4" w:space="0" w:color="auto"/>
            </w:tcBorders>
          </w:tcPr>
          <w:p w14:paraId="31E15A4F" w14:textId="77777777" w:rsidR="008C25AC" w:rsidRPr="00E162E8" w:rsidRDefault="008C25AC" w:rsidP="004E6117">
            <w:pPr>
              <w:pStyle w:val="TAC"/>
            </w:pPr>
            <w:r w:rsidRPr="00E162E8">
              <w:t>14</w:t>
            </w:r>
          </w:p>
        </w:tc>
        <w:tc>
          <w:tcPr>
            <w:tcW w:w="0" w:type="auto"/>
            <w:tcBorders>
              <w:top w:val="single" w:sz="4" w:space="0" w:color="auto"/>
              <w:left w:val="single" w:sz="4" w:space="0" w:color="auto"/>
              <w:bottom w:val="single" w:sz="4" w:space="0" w:color="auto"/>
              <w:right w:val="single" w:sz="4" w:space="0" w:color="auto"/>
            </w:tcBorders>
          </w:tcPr>
          <w:p w14:paraId="2D5258B9" w14:textId="77777777" w:rsidR="008C25AC" w:rsidRPr="00E162E8" w:rsidRDefault="008C25AC" w:rsidP="004E6117">
            <w:pPr>
              <w:pStyle w:val="TAL"/>
            </w:pPr>
            <w:r w:rsidRPr="00E162E8">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228AB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319D8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75EDB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2E1205" w14:textId="77777777" w:rsidR="008C25AC" w:rsidRPr="00E162E8" w:rsidRDefault="008C25AC" w:rsidP="004E6117">
            <w:pPr>
              <w:pStyle w:val="TAC"/>
            </w:pPr>
          </w:p>
        </w:tc>
      </w:tr>
      <w:tr w:rsidR="008C25AC" w:rsidRPr="00E162E8" w14:paraId="344234B5" w14:textId="77777777" w:rsidTr="004E6117">
        <w:trPr>
          <w:trHeight w:val="116"/>
        </w:trPr>
        <w:tc>
          <w:tcPr>
            <w:tcW w:w="0" w:type="auto"/>
            <w:tcBorders>
              <w:top w:val="single" w:sz="4" w:space="0" w:color="auto"/>
              <w:left w:val="single" w:sz="4" w:space="0" w:color="auto"/>
              <w:bottom w:val="single" w:sz="4" w:space="0" w:color="auto"/>
              <w:right w:val="single" w:sz="4" w:space="0" w:color="auto"/>
            </w:tcBorders>
          </w:tcPr>
          <w:p w14:paraId="3702737D" w14:textId="77777777" w:rsidR="008C25AC" w:rsidRPr="00E162E8" w:rsidRDefault="008C25AC" w:rsidP="004E6117">
            <w:pPr>
              <w:pStyle w:val="TAC"/>
            </w:pPr>
            <w:r w:rsidRPr="00E162E8">
              <w:t>15</w:t>
            </w:r>
          </w:p>
        </w:tc>
        <w:tc>
          <w:tcPr>
            <w:tcW w:w="0" w:type="auto"/>
            <w:tcBorders>
              <w:top w:val="single" w:sz="4" w:space="0" w:color="auto"/>
              <w:left w:val="single" w:sz="4" w:space="0" w:color="auto"/>
              <w:bottom w:val="single" w:sz="4" w:space="0" w:color="auto"/>
              <w:right w:val="single" w:sz="4" w:space="0" w:color="auto"/>
            </w:tcBorders>
          </w:tcPr>
          <w:p w14:paraId="74155BCC" w14:textId="77777777" w:rsidR="008C25AC" w:rsidRPr="00E162E8" w:rsidRDefault="008C25AC" w:rsidP="004E6117">
            <w:pPr>
              <w:pStyle w:val="TAL"/>
            </w:pPr>
            <w:r w:rsidRPr="00E162E8">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F95B2"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DCEBFC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027B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E20329A" w14:textId="77777777" w:rsidR="008C25AC" w:rsidRPr="00E162E8" w:rsidRDefault="008C25AC" w:rsidP="004E6117">
            <w:pPr>
              <w:pStyle w:val="TAC"/>
            </w:pPr>
          </w:p>
        </w:tc>
      </w:tr>
      <w:tr w:rsidR="008C25AC" w:rsidRPr="00E162E8" w14:paraId="23777826" w14:textId="77777777" w:rsidTr="004E6117">
        <w:trPr>
          <w:trHeight w:val="54"/>
        </w:trPr>
        <w:tc>
          <w:tcPr>
            <w:tcW w:w="0" w:type="auto"/>
            <w:tcBorders>
              <w:top w:val="single" w:sz="4" w:space="0" w:color="auto"/>
              <w:left w:val="single" w:sz="4" w:space="0" w:color="auto"/>
              <w:bottom w:val="single" w:sz="4" w:space="0" w:color="auto"/>
              <w:right w:val="single" w:sz="4" w:space="0" w:color="auto"/>
            </w:tcBorders>
          </w:tcPr>
          <w:p w14:paraId="6AECD9D8" w14:textId="77777777" w:rsidR="008C25AC" w:rsidRPr="00E162E8" w:rsidRDefault="008C25AC" w:rsidP="004E6117">
            <w:pPr>
              <w:pStyle w:val="TAC"/>
            </w:pPr>
            <w:r w:rsidRPr="00E162E8">
              <w:t>16</w:t>
            </w:r>
          </w:p>
        </w:tc>
        <w:tc>
          <w:tcPr>
            <w:tcW w:w="0" w:type="auto"/>
            <w:tcBorders>
              <w:top w:val="single" w:sz="4" w:space="0" w:color="auto"/>
              <w:left w:val="single" w:sz="4" w:space="0" w:color="auto"/>
              <w:bottom w:val="single" w:sz="4" w:space="0" w:color="auto"/>
              <w:right w:val="single" w:sz="4" w:space="0" w:color="auto"/>
            </w:tcBorders>
          </w:tcPr>
          <w:p w14:paraId="1B6E285C" w14:textId="77777777" w:rsidR="008C25AC" w:rsidRPr="00E162E8" w:rsidRDefault="008C25AC" w:rsidP="004E6117">
            <w:pPr>
              <w:pStyle w:val="TAL"/>
            </w:pPr>
            <w:r w:rsidRPr="00E162E8">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F12A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4CA56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34F7E"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BD6924" w14:textId="77777777" w:rsidR="008C25AC" w:rsidRPr="00E162E8" w:rsidRDefault="008C25AC" w:rsidP="004E6117">
            <w:pPr>
              <w:pStyle w:val="TAC"/>
            </w:pPr>
          </w:p>
        </w:tc>
      </w:tr>
      <w:tr w:rsidR="008C25AC" w:rsidRPr="00E162E8" w14:paraId="5D9945EB" w14:textId="77777777" w:rsidTr="004E6117">
        <w:trPr>
          <w:trHeight w:val="80"/>
        </w:trPr>
        <w:tc>
          <w:tcPr>
            <w:tcW w:w="0" w:type="auto"/>
            <w:tcBorders>
              <w:top w:val="single" w:sz="4" w:space="0" w:color="auto"/>
              <w:left w:val="single" w:sz="4" w:space="0" w:color="auto"/>
              <w:bottom w:val="single" w:sz="4" w:space="0" w:color="auto"/>
              <w:right w:val="single" w:sz="4" w:space="0" w:color="auto"/>
            </w:tcBorders>
          </w:tcPr>
          <w:p w14:paraId="39491D20" w14:textId="77777777" w:rsidR="008C25AC" w:rsidRPr="00E162E8" w:rsidRDefault="008C25AC" w:rsidP="004E6117">
            <w:pPr>
              <w:pStyle w:val="TAC"/>
            </w:pPr>
            <w:r w:rsidRPr="00E162E8">
              <w:t>17</w:t>
            </w:r>
          </w:p>
        </w:tc>
        <w:tc>
          <w:tcPr>
            <w:tcW w:w="0" w:type="auto"/>
            <w:tcBorders>
              <w:top w:val="single" w:sz="4" w:space="0" w:color="auto"/>
              <w:left w:val="single" w:sz="4" w:space="0" w:color="auto"/>
              <w:bottom w:val="single" w:sz="4" w:space="0" w:color="auto"/>
              <w:right w:val="single" w:sz="4" w:space="0" w:color="auto"/>
            </w:tcBorders>
          </w:tcPr>
          <w:p w14:paraId="44EF2DDD" w14:textId="77777777" w:rsidR="008C25AC" w:rsidRPr="00E162E8" w:rsidRDefault="008C25AC" w:rsidP="004E6117">
            <w:pPr>
              <w:pStyle w:val="TAL"/>
            </w:pPr>
            <w:r w:rsidRPr="00E162E8">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6BF5DF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3942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89A4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A463E7" w14:textId="77777777" w:rsidR="008C25AC" w:rsidRPr="00E162E8" w:rsidRDefault="008C25AC" w:rsidP="004E6117">
            <w:pPr>
              <w:pStyle w:val="TAC"/>
            </w:pPr>
          </w:p>
        </w:tc>
      </w:tr>
      <w:tr w:rsidR="008C25AC" w:rsidRPr="00E162E8" w14:paraId="652336E1" w14:textId="77777777" w:rsidTr="004E6117">
        <w:trPr>
          <w:trHeight w:val="336"/>
        </w:trPr>
        <w:tc>
          <w:tcPr>
            <w:tcW w:w="0" w:type="auto"/>
            <w:tcBorders>
              <w:top w:val="single" w:sz="4" w:space="0" w:color="auto"/>
              <w:left w:val="single" w:sz="4" w:space="0" w:color="auto"/>
              <w:bottom w:val="single" w:sz="4" w:space="0" w:color="auto"/>
              <w:right w:val="single" w:sz="4" w:space="0" w:color="auto"/>
            </w:tcBorders>
          </w:tcPr>
          <w:p w14:paraId="5C1C40A1" w14:textId="77777777" w:rsidR="008C25AC" w:rsidRPr="00E162E8" w:rsidRDefault="008C25AC" w:rsidP="004E6117">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2E84EC8" w14:textId="77777777" w:rsidR="008C25AC" w:rsidRPr="00E162E8" w:rsidRDefault="008C25AC" w:rsidP="004E6117">
            <w:pPr>
              <w:pStyle w:val="TAH"/>
              <w:rPr>
                <w:rFonts w:eastAsia="Malgun Gothic"/>
                <w:bCs/>
              </w:rPr>
            </w:pPr>
            <w:r w:rsidRPr="00E162E8">
              <w:rPr>
                <w:rFonts w:eastAsia="Malgun Gothic"/>
                <w:bCs/>
              </w:rPr>
              <w:t>Stage 1: Calibration measurement</w:t>
            </w:r>
          </w:p>
        </w:tc>
      </w:tr>
      <w:tr w:rsidR="008C25AC" w:rsidRPr="00E162E8" w14:paraId="6193620F" w14:textId="77777777" w:rsidTr="004E6117">
        <w:trPr>
          <w:trHeight w:val="152"/>
        </w:trPr>
        <w:tc>
          <w:tcPr>
            <w:tcW w:w="0" w:type="auto"/>
            <w:tcBorders>
              <w:top w:val="single" w:sz="4" w:space="0" w:color="auto"/>
              <w:left w:val="single" w:sz="4" w:space="0" w:color="auto"/>
              <w:bottom w:val="single" w:sz="4" w:space="0" w:color="auto"/>
              <w:right w:val="single" w:sz="4" w:space="0" w:color="auto"/>
            </w:tcBorders>
          </w:tcPr>
          <w:p w14:paraId="12FD48FB" w14:textId="77777777" w:rsidR="008C25AC" w:rsidRPr="00E162E8" w:rsidRDefault="008C25AC" w:rsidP="004E6117">
            <w:pPr>
              <w:pStyle w:val="TAC"/>
              <w:rPr>
                <w:rFonts w:cs="Arial"/>
                <w:color w:val="000000"/>
                <w:szCs w:val="18"/>
              </w:rPr>
            </w:pPr>
            <w:r w:rsidRPr="00E162E8">
              <w:t>18</w:t>
            </w:r>
          </w:p>
        </w:tc>
        <w:tc>
          <w:tcPr>
            <w:tcW w:w="0" w:type="auto"/>
            <w:tcBorders>
              <w:top w:val="single" w:sz="4" w:space="0" w:color="auto"/>
              <w:left w:val="single" w:sz="4" w:space="0" w:color="auto"/>
              <w:bottom w:val="single" w:sz="4" w:space="0" w:color="auto"/>
              <w:right w:val="single" w:sz="4" w:space="0" w:color="auto"/>
            </w:tcBorders>
            <w:vAlign w:val="center"/>
          </w:tcPr>
          <w:p w14:paraId="19E58699" w14:textId="77777777" w:rsidR="008C25AC" w:rsidRPr="00E162E8" w:rsidRDefault="008C25AC" w:rsidP="004E6117">
            <w:pPr>
              <w:pStyle w:val="TAL"/>
            </w:pPr>
            <w:r w:rsidRPr="00E162E8">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69650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54FE3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A9E49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B44A4E" w14:textId="77777777" w:rsidR="008C25AC" w:rsidRPr="00E162E8" w:rsidRDefault="008C25AC" w:rsidP="004E6117">
            <w:pPr>
              <w:pStyle w:val="TAC"/>
            </w:pPr>
          </w:p>
        </w:tc>
      </w:tr>
      <w:tr w:rsidR="008C25AC" w:rsidRPr="00E162E8" w14:paraId="797721DD" w14:textId="77777777" w:rsidTr="004E6117">
        <w:trPr>
          <w:trHeight w:val="55"/>
        </w:trPr>
        <w:tc>
          <w:tcPr>
            <w:tcW w:w="0" w:type="auto"/>
            <w:tcBorders>
              <w:top w:val="single" w:sz="4" w:space="0" w:color="auto"/>
              <w:left w:val="single" w:sz="4" w:space="0" w:color="auto"/>
              <w:bottom w:val="single" w:sz="4" w:space="0" w:color="auto"/>
              <w:right w:val="single" w:sz="4" w:space="0" w:color="auto"/>
            </w:tcBorders>
          </w:tcPr>
          <w:p w14:paraId="6E25BD7A" w14:textId="77777777" w:rsidR="008C25AC" w:rsidRPr="00E162E8" w:rsidRDefault="008C25AC" w:rsidP="004E6117">
            <w:pPr>
              <w:pStyle w:val="TAC"/>
              <w:rPr>
                <w:rFonts w:cs="Arial"/>
                <w:color w:val="000000"/>
                <w:szCs w:val="18"/>
              </w:rPr>
            </w:pPr>
            <w:r w:rsidRPr="00E162E8">
              <w:t>19</w:t>
            </w:r>
          </w:p>
        </w:tc>
        <w:tc>
          <w:tcPr>
            <w:tcW w:w="0" w:type="auto"/>
            <w:tcBorders>
              <w:top w:val="single" w:sz="4" w:space="0" w:color="auto"/>
              <w:left w:val="single" w:sz="4" w:space="0" w:color="auto"/>
              <w:bottom w:val="single" w:sz="4" w:space="0" w:color="auto"/>
              <w:right w:val="single" w:sz="4" w:space="0" w:color="auto"/>
            </w:tcBorders>
            <w:vAlign w:val="center"/>
          </w:tcPr>
          <w:p w14:paraId="38E2DDF8" w14:textId="77777777" w:rsidR="008C25AC" w:rsidRPr="00E162E8" w:rsidRDefault="008C25AC" w:rsidP="004E6117">
            <w:pPr>
              <w:pStyle w:val="TAL"/>
            </w:pPr>
            <w:r w:rsidRPr="00E162E8">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A354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89E75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DB23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2B3403" w14:textId="77777777" w:rsidR="008C25AC" w:rsidRPr="00E162E8" w:rsidRDefault="008C25AC" w:rsidP="004E6117">
            <w:pPr>
              <w:pStyle w:val="TAC"/>
            </w:pPr>
          </w:p>
        </w:tc>
      </w:tr>
      <w:tr w:rsidR="008C25AC" w:rsidRPr="00E162E8" w14:paraId="06E8204C"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6A5B2620" w14:textId="77777777" w:rsidR="008C25AC" w:rsidRPr="00E162E8" w:rsidRDefault="008C25AC" w:rsidP="004E6117">
            <w:pPr>
              <w:pStyle w:val="TAC"/>
              <w:rPr>
                <w:rFonts w:cs="Arial"/>
                <w:color w:val="000000"/>
                <w:szCs w:val="18"/>
              </w:rPr>
            </w:pPr>
            <w:r w:rsidRPr="00E162E8">
              <w:t>20</w:t>
            </w:r>
          </w:p>
        </w:tc>
        <w:tc>
          <w:tcPr>
            <w:tcW w:w="0" w:type="auto"/>
            <w:tcBorders>
              <w:top w:val="single" w:sz="4" w:space="0" w:color="auto"/>
              <w:left w:val="single" w:sz="4" w:space="0" w:color="auto"/>
              <w:bottom w:val="single" w:sz="4" w:space="0" w:color="auto"/>
              <w:right w:val="single" w:sz="4" w:space="0" w:color="auto"/>
            </w:tcBorders>
            <w:vAlign w:val="center"/>
          </w:tcPr>
          <w:p w14:paraId="45D289CB" w14:textId="77777777" w:rsidR="008C25AC" w:rsidRPr="00E162E8" w:rsidRDefault="008C25AC" w:rsidP="004E6117">
            <w:pPr>
              <w:pStyle w:val="TAL"/>
            </w:pPr>
            <w:r w:rsidRPr="00E162E8">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D075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1053B9"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8D1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73427CF" w14:textId="77777777" w:rsidR="008C25AC" w:rsidRPr="00E162E8" w:rsidRDefault="008C25AC" w:rsidP="004E6117">
            <w:pPr>
              <w:pStyle w:val="TAC"/>
            </w:pPr>
          </w:p>
        </w:tc>
      </w:tr>
      <w:tr w:rsidR="008C25AC" w:rsidRPr="00E162E8" w14:paraId="3A41B463"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122BACE6" w14:textId="77777777" w:rsidR="008C25AC" w:rsidRPr="00E162E8" w:rsidRDefault="008C25AC" w:rsidP="004E6117">
            <w:pPr>
              <w:pStyle w:val="TAC"/>
              <w:rPr>
                <w:rFonts w:cs="Arial"/>
                <w:color w:val="000000"/>
                <w:szCs w:val="18"/>
              </w:rPr>
            </w:pPr>
            <w:r w:rsidRPr="00E162E8">
              <w:t>21</w:t>
            </w:r>
          </w:p>
        </w:tc>
        <w:tc>
          <w:tcPr>
            <w:tcW w:w="0" w:type="auto"/>
            <w:tcBorders>
              <w:top w:val="single" w:sz="4" w:space="0" w:color="auto"/>
              <w:left w:val="single" w:sz="4" w:space="0" w:color="auto"/>
              <w:bottom w:val="single" w:sz="4" w:space="0" w:color="auto"/>
              <w:right w:val="single" w:sz="4" w:space="0" w:color="auto"/>
            </w:tcBorders>
            <w:vAlign w:val="center"/>
          </w:tcPr>
          <w:p w14:paraId="3094AA41" w14:textId="77777777" w:rsidR="008C25AC" w:rsidRPr="00E162E8" w:rsidRDefault="008C25AC" w:rsidP="004E6117">
            <w:pPr>
              <w:pStyle w:val="TAL"/>
            </w:pPr>
            <w:r w:rsidRPr="00E162E8">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544A0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A8637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C37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E91118" w14:textId="77777777" w:rsidR="008C25AC" w:rsidRPr="00E162E8" w:rsidRDefault="008C25AC" w:rsidP="004E6117">
            <w:pPr>
              <w:pStyle w:val="TAC"/>
            </w:pPr>
          </w:p>
        </w:tc>
      </w:tr>
      <w:tr w:rsidR="008C25AC" w:rsidRPr="00E162E8" w14:paraId="13152DC3" w14:textId="77777777" w:rsidTr="004E6117">
        <w:trPr>
          <w:trHeight w:val="99"/>
        </w:trPr>
        <w:tc>
          <w:tcPr>
            <w:tcW w:w="0" w:type="auto"/>
            <w:tcBorders>
              <w:top w:val="single" w:sz="4" w:space="0" w:color="auto"/>
              <w:left w:val="single" w:sz="4" w:space="0" w:color="auto"/>
              <w:bottom w:val="single" w:sz="4" w:space="0" w:color="auto"/>
              <w:right w:val="single" w:sz="4" w:space="0" w:color="auto"/>
            </w:tcBorders>
          </w:tcPr>
          <w:p w14:paraId="05B21EAC" w14:textId="77777777" w:rsidR="008C25AC" w:rsidRPr="00E162E8" w:rsidRDefault="008C25AC" w:rsidP="004E6117">
            <w:pPr>
              <w:pStyle w:val="TAC"/>
              <w:rPr>
                <w:rFonts w:cs="Arial"/>
                <w:color w:val="000000"/>
                <w:szCs w:val="18"/>
              </w:rPr>
            </w:pPr>
            <w:r w:rsidRPr="00E162E8">
              <w:t>22</w:t>
            </w:r>
          </w:p>
        </w:tc>
        <w:tc>
          <w:tcPr>
            <w:tcW w:w="0" w:type="auto"/>
            <w:tcBorders>
              <w:top w:val="single" w:sz="4" w:space="0" w:color="auto"/>
              <w:left w:val="single" w:sz="4" w:space="0" w:color="auto"/>
              <w:bottom w:val="single" w:sz="4" w:space="0" w:color="auto"/>
              <w:right w:val="single" w:sz="4" w:space="0" w:color="auto"/>
            </w:tcBorders>
            <w:vAlign w:val="center"/>
          </w:tcPr>
          <w:p w14:paraId="1D4F64C2" w14:textId="77777777" w:rsidR="008C25AC" w:rsidRPr="00E162E8" w:rsidRDefault="008C25AC" w:rsidP="004E6117">
            <w:pPr>
              <w:pStyle w:val="TAL"/>
            </w:pPr>
            <w:r w:rsidRPr="00E162E8">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929C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23FC06"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88586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FB37827" w14:textId="77777777" w:rsidR="008C25AC" w:rsidRPr="00E162E8" w:rsidRDefault="008C25AC" w:rsidP="004E6117">
            <w:pPr>
              <w:pStyle w:val="TAC"/>
            </w:pPr>
          </w:p>
        </w:tc>
      </w:tr>
      <w:tr w:rsidR="008C25AC" w:rsidRPr="00E162E8" w14:paraId="4573156E"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2E895128" w14:textId="77777777" w:rsidR="008C25AC" w:rsidRPr="00E162E8" w:rsidRDefault="008C25AC" w:rsidP="004E6117">
            <w:pPr>
              <w:pStyle w:val="TAC"/>
              <w:rPr>
                <w:rFonts w:cs="Arial"/>
                <w:color w:val="000000"/>
                <w:szCs w:val="18"/>
              </w:rPr>
            </w:pPr>
            <w:r w:rsidRPr="00E162E8">
              <w:t>23</w:t>
            </w:r>
          </w:p>
        </w:tc>
        <w:tc>
          <w:tcPr>
            <w:tcW w:w="0" w:type="auto"/>
            <w:tcBorders>
              <w:top w:val="single" w:sz="4" w:space="0" w:color="auto"/>
              <w:left w:val="single" w:sz="4" w:space="0" w:color="auto"/>
              <w:bottom w:val="single" w:sz="4" w:space="0" w:color="auto"/>
              <w:right w:val="single" w:sz="4" w:space="0" w:color="auto"/>
            </w:tcBorders>
            <w:vAlign w:val="center"/>
          </w:tcPr>
          <w:p w14:paraId="64FB31AA" w14:textId="77777777" w:rsidR="008C25AC" w:rsidRPr="00E162E8" w:rsidRDefault="008C25AC" w:rsidP="004E6117">
            <w:pPr>
              <w:pStyle w:val="TAL"/>
            </w:pPr>
            <w:r w:rsidRPr="00E162E8">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AD2133"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DF5E3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2E692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83E84A" w14:textId="77777777" w:rsidR="008C25AC" w:rsidRPr="00E162E8" w:rsidRDefault="008C25AC" w:rsidP="004E6117">
            <w:pPr>
              <w:pStyle w:val="TAC"/>
            </w:pPr>
          </w:p>
        </w:tc>
      </w:tr>
      <w:tr w:rsidR="008C25AC" w:rsidRPr="00E162E8" w14:paraId="0F1BC3D2"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B09FFCA" w14:textId="77777777" w:rsidR="008C25AC" w:rsidRPr="00E162E8" w:rsidRDefault="008C25AC" w:rsidP="004E6117">
            <w:pPr>
              <w:pStyle w:val="TAC"/>
              <w:rPr>
                <w:rFonts w:cs="Arial"/>
                <w:color w:val="000000"/>
                <w:szCs w:val="18"/>
              </w:rPr>
            </w:pPr>
            <w:r w:rsidRPr="00E162E8">
              <w:t>24</w:t>
            </w:r>
          </w:p>
        </w:tc>
        <w:tc>
          <w:tcPr>
            <w:tcW w:w="0" w:type="auto"/>
            <w:tcBorders>
              <w:top w:val="single" w:sz="4" w:space="0" w:color="auto"/>
              <w:left w:val="single" w:sz="4" w:space="0" w:color="auto"/>
              <w:bottom w:val="single" w:sz="4" w:space="0" w:color="auto"/>
              <w:right w:val="single" w:sz="4" w:space="0" w:color="auto"/>
            </w:tcBorders>
            <w:vAlign w:val="center"/>
          </w:tcPr>
          <w:p w14:paraId="79A6D89F" w14:textId="77777777" w:rsidR="008C25AC" w:rsidRPr="00E162E8" w:rsidRDefault="008C25AC" w:rsidP="004E6117">
            <w:pPr>
              <w:pStyle w:val="TAL"/>
            </w:pPr>
            <w:r w:rsidRPr="00E162E8">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14FD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8F18DC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D7EEF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F863DB" w14:textId="77777777" w:rsidR="008C25AC" w:rsidRPr="00E162E8" w:rsidRDefault="008C25AC" w:rsidP="004E6117">
            <w:pPr>
              <w:pStyle w:val="TAC"/>
            </w:pPr>
          </w:p>
        </w:tc>
      </w:tr>
      <w:tr w:rsidR="008C25AC" w:rsidRPr="00E162E8" w14:paraId="07E33BEC" w14:textId="77777777" w:rsidTr="004E6117">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3733FB1F" w14:textId="77777777" w:rsidR="008C25AC" w:rsidRPr="00E162E8" w:rsidRDefault="008C25AC" w:rsidP="004E6117">
            <w:pPr>
              <w:pStyle w:val="TAC"/>
            </w:pPr>
            <w:r w:rsidRPr="00E162E8">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35B811" w14:textId="77777777" w:rsidR="008C25AC" w:rsidRPr="00E162E8" w:rsidRDefault="008C25AC" w:rsidP="004E6117">
            <w:pPr>
              <w:spacing w:after="0"/>
              <w:jc w:val="center"/>
              <w:rPr>
                <w:rFonts w:ascii="Arial" w:hAnsi="Arial" w:cs="Arial"/>
                <w:color w:val="000000"/>
                <w:sz w:val="18"/>
                <w:szCs w:val="18"/>
              </w:rPr>
            </w:pPr>
          </w:p>
        </w:tc>
      </w:tr>
      <w:tr w:rsidR="008C25AC" w:rsidRPr="00E162E8" w14:paraId="4BCFFD67" w14:textId="77777777" w:rsidTr="004E6117">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337E74BF" w14:textId="77777777" w:rsidR="008C25AC" w:rsidRPr="00E162E8" w:rsidRDefault="008C25AC" w:rsidP="004E6117">
            <w:pPr>
              <w:pStyle w:val="TAN"/>
            </w:pPr>
            <w:r w:rsidRPr="00E162E8">
              <w:t>NOTE 1:</w:t>
            </w:r>
            <w:r w:rsidRPr="00E162E8">
              <w:tab/>
              <w:t xml:space="preserve">The impact of phase variation on EIRP </w:t>
            </w:r>
            <w:r w:rsidRPr="00E162E8">
              <w:rPr>
                <w:rFonts w:cs="Arial"/>
                <w:color w:val="000000"/>
                <w:szCs w:val="18"/>
              </w:rPr>
              <w:t>shall be taken into account during final MU definition for the test method</w:t>
            </w:r>
            <w:r w:rsidRPr="00E162E8">
              <w:t>.</w:t>
            </w:r>
          </w:p>
          <w:p w14:paraId="15519D14"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7703CBFF" w14:textId="77777777" w:rsidR="008C25AC" w:rsidRPr="00E162E8" w:rsidRDefault="008C25AC" w:rsidP="004E6117">
            <w:pPr>
              <w:pStyle w:val="TAN"/>
            </w:pPr>
            <w:r w:rsidRPr="00E162E8">
              <w:t>NOTE 3:</w:t>
            </w:r>
            <w:r w:rsidRPr="00E162E8">
              <w:tab/>
              <w:t>The assessment assumes maximum DUT output power.</w:t>
            </w:r>
          </w:p>
          <w:p w14:paraId="67B5FDA1" w14:textId="77777777" w:rsidR="008C25AC" w:rsidRPr="00E162E8" w:rsidRDefault="008C25AC" w:rsidP="004E6117">
            <w:pPr>
              <w:pStyle w:val="TAN"/>
            </w:pPr>
            <w:r w:rsidRPr="00E162E8">
              <w:t>NOTE 4:</w:t>
            </w:r>
            <w:r w:rsidRPr="00E162E8">
              <w:tab/>
              <w:t xml:space="preserve">The Phase Recovery Non-Linearity over signal bandwidth </w:t>
            </w:r>
            <w:r w:rsidRPr="00E162E8">
              <w:rPr>
                <w:rFonts w:cs="Arial"/>
                <w:color w:val="000000"/>
                <w:szCs w:val="18"/>
              </w:rPr>
              <w:t>shall be taken into account during final MU definition for the test method.</w:t>
            </w:r>
          </w:p>
        </w:tc>
      </w:tr>
    </w:tbl>
    <w:p w14:paraId="05393230" w14:textId="77777777" w:rsidR="008C25AC" w:rsidRPr="00E162E8" w:rsidRDefault="008C25AC" w:rsidP="008C25AC"/>
    <w:p w14:paraId="660272A6" w14:textId="77777777" w:rsidR="00890FCF" w:rsidRPr="009709C5" w:rsidRDefault="00890FCF" w:rsidP="00890FCF">
      <w:pPr>
        <w:pStyle w:val="Heading1"/>
      </w:pPr>
      <w:bookmarkStart w:id="2832" w:name="_Toc114990218"/>
      <w:bookmarkStart w:id="2833" w:name="_Toc131528771"/>
      <w:r w:rsidRPr="009709C5">
        <w:t>B.7</w:t>
      </w:r>
      <w:r w:rsidRPr="009709C5">
        <w:tab/>
        <w:t>Minimum Output power</w:t>
      </w:r>
      <w:bookmarkEnd w:id="2790"/>
      <w:bookmarkEnd w:id="2791"/>
      <w:bookmarkEnd w:id="2792"/>
      <w:bookmarkEnd w:id="2793"/>
      <w:bookmarkEnd w:id="2794"/>
      <w:bookmarkEnd w:id="2795"/>
      <w:bookmarkEnd w:id="2832"/>
      <w:bookmarkEnd w:id="2833"/>
    </w:p>
    <w:p w14:paraId="06F52CEA" w14:textId="77777777" w:rsidR="00890FCF" w:rsidRPr="009709C5" w:rsidRDefault="00890FCF" w:rsidP="00890FCF">
      <w:pPr>
        <w:rPr>
          <w:lang w:eastAsia="zh-CN"/>
        </w:rPr>
      </w:pPr>
      <w:r w:rsidRPr="009709C5">
        <w:rPr>
          <w:lang w:eastAsia="zh-CN"/>
        </w:rPr>
        <w:t>Following tables summarize the MU threshold for EIRP measurements for Minimum Output Power. The origin MU values for different test setups can be found in following clauses.</w:t>
      </w:r>
    </w:p>
    <w:p w14:paraId="0AB4D6E6" w14:textId="325AC360" w:rsidR="00BA16BD" w:rsidRPr="009709C5" w:rsidRDefault="00890FCF" w:rsidP="00C42018">
      <w:pPr>
        <w:pStyle w:val="TH"/>
      </w:pPr>
      <w:r w:rsidRPr="009709C5">
        <w:lastRenderedPageBreak/>
        <w:t xml:space="preserve">Table B.7-1: MU threshold for </w:t>
      </w:r>
      <w:r w:rsidRPr="009709C5">
        <w:rPr>
          <w:lang w:eastAsia="ja-JP"/>
        </w:rPr>
        <w:t>EIRP</w:t>
      </w:r>
      <w:r w:rsidRPr="009709C5">
        <w:t xml:space="preserve"> measurement for Minimum output power</w:t>
      </w:r>
    </w:p>
    <w:tbl>
      <w:tblPr>
        <w:tblW w:w="41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6"/>
        <w:gridCol w:w="1641"/>
        <w:gridCol w:w="1641"/>
        <w:gridCol w:w="1639"/>
      </w:tblGrid>
      <w:tr w:rsidR="00BA16BD" w:rsidRPr="009709C5" w14:paraId="7608E619" w14:textId="77777777" w:rsidTr="00C42018">
        <w:trPr>
          <w:jc w:val="center"/>
        </w:trPr>
        <w:tc>
          <w:tcPr>
            <w:tcW w:w="1002" w:type="pct"/>
            <w:tcBorders>
              <w:top w:val="single" w:sz="4" w:space="0" w:color="auto"/>
              <w:left w:val="single" w:sz="4" w:space="0" w:color="auto"/>
              <w:bottom w:val="single" w:sz="4" w:space="0" w:color="auto"/>
              <w:right w:val="single" w:sz="4" w:space="0" w:color="auto"/>
            </w:tcBorders>
            <w:hideMark/>
          </w:tcPr>
          <w:p w14:paraId="56A4DFAA" w14:textId="77777777" w:rsidR="00BA16BD" w:rsidRPr="009709C5" w:rsidRDefault="00BA16BD">
            <w:pPr>
              <w:pStyle w:val="TAH"/>
              <w:rPr>
                <w:lang w:eastAsia="fr-FR"/>
              </w:rPr>
            </w:pPr>
            <w:r w:rsidRPr="009709C5">
              <w:rPr>
                <w:lang w:eastAsia="fr-FR"/>
              </w:rPr>
              <w:t>Frequency</w:t>
            </w:r>
          </w:p>
        </w:tc>
        <w:tc>
          <w:tcPr>
            <w:tcW w:w="1002" w:type="pct"/>
            <w:tcBorders>
              <w:top w:val="single" w:sz="4" w:space="0" w:color="auto"/>
              <w:left w:val="single" w:sz="4" w:space="0" w:color="auto"/>
              <w:bottom w:val="single" w:sz="4" w:space="0" w:color="auto"/>
              <w:right w:val="single" w:sz="4" w:space="0" w:color="auto"/>
            </w:tcBorders>
            <w:hideMark/>
          </w:tcPr>
          <w:p w14:paraId="0E2559BF" w14:textId="77777777" w:rsidR="00BA16BD" w:rsidRPr="009709C5" w:rsidRDefault="00BA16BD">
            <w:pPr>
              <w:pStyle w:val="TAH"/>
              <w:rPr>
                <w:lang w:eastAsia="fr-FR"/>
              </w:rPr>
            </w:pPr>
            <w:r w:rsidRPr="009709C5">
              <w:rPr>
                <w:lang w:eastAsia="fr-FR"/>
              </w:rPr>
              <w:t>MBW</w:t>
            </w:r>
          </w:p>
        </w:tc>
        <w:tc>
          <w:tcPr>
            <w:tcW w:w="999" w:type="pct"/>
            <w:tcBorders>
              <w:top w:val="single" w:sz="4" w:space="0" w:color="auto"/>
              <w:left w:val="single" w:sz="4" w:space="0" w:color="auto"/>
              <w:bottom w:val="single" w:sz="4" w:space="0" w:color="auto"/>
              <w:right w:val="single" w:sz="4" w:space="0" w:color="auto"/>
            </w:tcBorders>
            <w:hideMark/>
          </w:tcPr>
          <w:p w14:paraId="49F0B7D2" w14:textId="77777777" w:rsidR="00BA16BD" w:rsidRPr="009709C5" w:rsidRDefault="00BA16BD">
            <w:pPr>
              <w:pStyle w:val="TAH"/>
              <w:rPr>
                <w:lang w:eastAsia="fr-FR"/>
              </w:rPr>
            </w:pPr>
            <w:r w:rsidRPr="009709C5">
              <w:rPr>
                <w:lang w:eastAsia="fr-FR"/>
              </w:rPr>
              <w:t>Power</w:t>
            </w:r>
          </w:p>
        </w:tc>
        <w:tc>
          <w:tcPr>
            <w:tcW w:w="999" w:type="pct"/>
            <w:tcBorders>
              <w:top w:val="single" w:sz="4" w:space="0" w:color="auto"/>
              <w:left w:val="single" w:sz="4" w:space="0" w:color="auto"/>
              <w:bottom w:val="single" w:sz="4" w:space="0" w:color="auto"/>
              <w:right w:val="single" w:sz="4" w:space="0" w:color="auto"/>
            </w:tcBorders>
            <w:hideMark/>
          </w:tcPr>
          <w:p w14:paraId="32C8DF69" w14:textId="77777777" w:rsidR="00BA16BD" w:rsidRPr="009709C5" w:rsidRDefault="00BA16BD">
            <w:pPr>
              <w:pStyle w:val="TAH"/>
              <w:rPr>
                <w:lang w:eastAsia="fr-FR"/>
              </w:rPr>
            </w:pPr>
            <w:r w:rsidRPr="009709C5">
              <w:rPr>
                <w:lang w:eastAsia="fr-FR"/>
              </w:rPr>
              <w:t>Threshold MU value</w:t>
            </w:r>
          </w:p>
          <w:p w14:paraId="5F2F9D1A" w14:textId="77777777" w:rsidR="00BA16BD" w:rsidRPr="009709C5" w:rsidRDefault="00BA16BD">
            <w:pPr>
              <w:pStyle w:val="TAH"/>
              <w:rPr>
                <w:lang w:eastAsia="fr-FR"/>
              </w:rPr>
            </w:pPr>
            <w:r w:rsidRPr="009709C5">
              <w:rPr>
                <w:lang w:eastAsia="fr-FR"/>
              </w:rPr>
              <w:t>for NTC [dB]</w:t>
            </w:r>
          </w:p>
          <w:p w14:paraId="40AAE61B" w14:textId="77777777" w:rsidR="00BA16BD" w:rsidRPr="009709C5" w:rsidRDefault="00BA16BD">
            <w:pPr>
              <w:pStyle w:val="TAH"/>
              <w:rPr>
                <w:lang w:eastAsia="fr-FR"/>
              </w:rPr>
            </w:pPr>
            <w:r w:rsidRPr="009709C5">
              <w:rPr>
                <w:lang w:eastAsia="fr-FR"/>
              </w:rPr>
              <w:t>(NOTE1)</w:t>
            </w:r>
          </w:p>
        </w:tc>
        <w:tc>
          <w:tcPr>
            <w:tcW w:w="998" w:type="pct"/>
            <w:tcBorders>
              <w:top w:val="single" w:sz="4" w:space="0" w:color="auto"/>
              <w:left w:val="single" w:sz="4" w:space="0" w:color="auto"/>
              <w:bottom w:val="single" w:sz="4" w:space="0" w:color="auto"/>
              <w:right w:val="single" w:sz="4" w:space="0" w:color="auto"/>
            </w:tcBorders>
            <w:hideMark/>
          </w:tcPr>
          <w:p w14:paraId="774A76B7" w14:textId="77777777" w:rsidR="00BA16BD" w:rsidRPr="009709C5" w:rsidRDefault="00BA16BD">
            <w:pPr>
              <w:pStyle w:val="TAH"/>
              <w:rPr>
                <w:lang w:eastAsia="fr-FR"/>
              </w:rPr>
            </w:pPr>
            <w:r w:rsidRPr="009709C5">
              <w:rPr>
                <w:lang w:eastAsia="fr-FR"/>
              </w:rPr>
              <w:t>Threshold MU value</w:t>
            </w:r>
          </w:p>
          <w:p w14:paraId="7EB953AC" w14:textId="77777777" w:rsidR="00BA16BD" w:rsidRPr="009709C5" w:rsidRDefault="00BA16BD">
            <w:pPr>
              <w:pStyle w:val="TAH"/>
              <w:rPr>
                <w:lang w:eastAsia="fr-FR"/>
              </w:rPr>
            </w:pPr>
            <w:r w:rsidRPr="009709C5">
              <w:rPr>
                <w:lang w:eastAsia="fr-FR"/>
              </w:rPr>
              <w:t>For ETC [dB]</w:t>
            </w:r>
          </w:p>
          <w:p w14:paraId="26CBDDCE" w14:textId="77777777" w:rsidR="00BA16BD" w:rsidRPr="009709C5" w:rsidRDefault="00BA16BD">
            <w:pPr>
              <w:pStyle w:val="TAH"/>
              <w:rPr>
                <w:lang w:eastAsia="fr-FR"/>
              </w:rPr>
            </w:pPr>
            <w:r w:rsidRPr="009709C5">
              <w:rPr>
                <w:lang w:eastAsia="fr-FR"/>
              </w:rPr>
              <w:t>(NOTE1)</w:t>
            </w:r>
          </w:p>
        </w:tc>
      </w:tr>
      <w:tr w:rsidR="00BA16BD" w:rsidRPr="009709C5" w14:paraId="458CDB66" w14:textId="77777777" w:rsidTr="00C42018">
        <w:trPr>
          <w:jc w:val="center"/>
        </w:trPr>
        <w:tc>
          <w:tcPr>
            <w:tcW w:w="1002" w:type="pct"/>
            <w:tcBorders>
              <w:top w:val="single" w:sz="4" w:space="0" w:color="auto"/>
              <w:left w:val="single" w:sz="4" w:space="0" w:color="auto"/>
              <w:bottom w:val="nil"/>
              <w:right w:val="single" w:sz="4" w:space="0" w:color="auto"/>
            </w:tcBorders>
            <w:hideMark/>
          </w:tcPr>
          <w:p w14:paraId="4E704B1C" w14:textId="77777777" w:rsidR="00BA16BD" w:rsidRPr="009709C5" w:rsidRDefault="00BA16BD">
            <w:pPr>
              <w:pStyle w:val="TAC"/>
              <w:rPr>
                <w:lang w:eastAsia="fr-FR"/>
              </w:rPr>
            </w:pPr>
            <w:r w:rsidRPr="009709C5">
              <w:rPr>
                <w:lang w:eastAsia="zh-CN"/>
              </w:rPr>
              <w:t>23.45GHz &lt;= f &lt;=</w:t>
            </w:r>
            <w:r w:rsidRPr="009709C5">
              <w:rPr>
                <w:lang w:eastAsia="fr-FR"/>
              </w:rPr>
              <w:t xml:space="preserve"> 32.125GHz</w:t>
            </w:r>
          </w:p>
        </w:tc>
        <w:tc>
          <w:tcPr>
            <w:tcW w:w="1002" w:type="pct"/>
            <w:tcBorders>
              <w:top w:val="single" w:sz="4" w:space="0" w:color="auto"/>
              <w:left w:val="single" w:sz="4" w:space="0" w:color="auto"/>
              <w:bottom w:val="nil"/>
              <w:right w:val="single" w:sz="4" w:space="0" w:color="auto"/>
            </w:tcBorders>
            <w:hideMark/>
          </w:tcPr>
          <w:p w14:paraId="44FE5F17" w14:textId="77777777" w:rsidR="00BA16BD" w:rsidRPr="009709C5" w:rsidRDefault="00BA16BD">
            <w:pPr>
              <w:pStyle w:val="TAC"/>
              <w:rPr>
                <w:lang w:eastAsia="fr-FR"/>
              </w:rPr>
            </w:pPr>
            <w:r w:rsidRPr="009709C5">
              <w:rPr>
                <w:lang w:eastAsia="fr-FR"/>
              </w:rPr>
              <w:t>BW &lt;= 400MHz</w:t>
            </w:r>
          </w:p>
        </w:tc>
        <w:tc>
          <w:tcPr>
            <w:tcW w:w="999" w:type="pct"/>
            <w:tcBorders>
              <w:top w:val="single" w:sz="4" w:space="0" w:color="auto"/>
              <w:left w:val="single" w:sz="4" w:space="0" w:color="auto"/>
              <w:bottom w:val="nil"/>
              <w:right w:val="single" w:sz="4" w:space="0" w:color="auto"/>
            </w:tcBorders>
            <w:hideMark/>
          </w:tcPr>
          <w:p w14:paraId="6D92E11A" w14:textId="77777777" w:rsidR="00BA16BD" w:rsidRPr="009709C5" w:rsidRDefault="00BA16BD">
            <w:pPr>
              <w:pStyle w:val="TAC"/>
              <w:rPr>
                <w:lang w:eastAsia="fr-FR"/>
              </w:rPr>
            </w:pPr>
            <w:r w:rsidRPr="009709C5">
              <w:rPr>
                <w:lang w:eastAsia="fr-FR"/>
              </w:rPr>
              <w:t>P = Minimum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36D283EE" w14:textId="77777777" w:rsidR="00BA16BD" w:rsidRPr="009709C5" w:rsidRDefault="00BA16BD">
            <w:pPr>
              <w:pStyle w:val="TAC"/>
              <w:jc w:val="left"/>
              <w:rPr>
                <w:szCs w:val="18"/>
                <w:u w:val="single"/>
                <w:lang w:eastAsia="ja-JP"/>
              </w:rPr>
            </w:pPr>
            <w:r w:rsidRPr="009709C5">
              <w:rPr>
                <w:szCs w:val="18"/>
                <w:u w:val="single"/>
                <w:lang w:eastAsia="ja-JP"/>
              </w:rPr>
              <w:t>PC1:</w:t>
            </w:r>
          </w:p>
          <w:p w14:paraId="451C0113" w14:textId="05341463" w:rsidR="00BA16BD" w:rsidRPr="009709C5" w:rsidRDefault="00BA16BD">
            <w:pPr>
              <w:pStyle w:val="TAC"/>
              <w:jc w:val="left"/>
              <w:rPr>
                <w:szCs w:val="18"/>
                <w:lang w:eastAsia="ja-JP"/>
              </w:rPr>
            </w:pPr>
            <w:r w:rsidRPr="009709C5">
              <w:rPr>
                <w:szCs w:val="18"/>
                <w:lang w:eastAsia="ja-JP"/>
              </w:rPr>
              <w:t xml:space="preserve">   </w:t>
            </w:r>
            <w:r w:rsidR="005B238E" w:rsidRPr="005B238E">
              <w:rPr>
                <w:szCs w:val="18"/>
                <w:lang w:eastAsia="ja-JP"/>
              </w:rPr>
              <w:t>5.66</w:t>
            </w:r>
          </w:p>
          <w:p w14:paraId="5E6217E8" w14:textId="77777777" w:rsidR="00BA16BD" w:rsidRPr="009709C5" w:rsidRDefault="00BA16BD">
            <w:pPr>
              <w:pStyle w:val="TAC"/>
              <w:jc w:val="left"/>
              <w:rPr>
                <w:szCs w:val="18"/>
                <w:lang w:eastAsia="ja-JP"/>
              </w:rPr>
            </w:pPr>
          </w:p>
          <w:p w14:paraId="743C0F99" w14:textId="77777777" w:rsidR="00BA16BD" w:rsidRPr="009709C5" w:rsidRDefault="00BA16BD">
            <w:pPr>
              <w:pStyle w:val="TAC"/>
              <w:jc w:val="both"/>
              <w:rPr>
                <w:szCs w:val="18"/>
                <w:u w:val="single"/>
                <w:lang w:eastAsia="ja-JP"/>
              </w:rPr>
            </w:pPr>
            <w:r w:rsidRPr="009709C5">
              <w:rPr>
                <w:szCs w:val="18"/>
                <w:u w:val="single"/>
                <w:lang w:eastAsia="ja-JP"/>
              </w:rPr>
              <w:t>PC2:</w:t>
            </w:r>
          </w:p>
          <w:p w14:paraId="3F2F4523" w14:textId="77777777" w:rsidR="00BA16BD" w:rsidRPr="009709C5" w:rsidRDefault="00BA16BD">
            <w:pPr>
              <w:pStyle w:val="TAC"/>
              <w:jc w:val="both"/>
              <w:rPr>
                <w:szCs w:val="18"/>
                <w:lang w:eastAsia="ja-JP"/>
              </w:rPr>
            </w:pPr>
            <w:r w:rsidRPr="009709C5">
              <w:rPr>
                <w:szCs w:val="18"/>
                <w:lang w:eastAsia="ja-JP"/>
              </w:rPr>
              <w:t xml:space="preserve">   FFS</w:t>
            </w:r>
          </w:p>
          <w:p w14:paraId="137C2091" w14:textId="77777777" w:rsidR="00BA16BD" w:rsidRPr="009709C5" w:rsidRDefault="00BA16BD">
            <w:pPr>
              <w:pStyle w:val="TAC"/>
              <w:jc w:val="both"/>
              <w:rPr>
                <w:szCs w:val="18"/>
                <w:u w:val="single"/>
                <w:lang w:eastAsia="ja-JP"/>
              </w:rPr>
            </w:pPr>
          </w:p>
          <w:p w14:paraId="1BFA0DC8" w14:textId="77777777" w:rsidR="00BA16BD" w:rsidRPr="009709C5" w:rsidRDefault="00BA16BD">
            <w:pPr>
              <w:pStyle w:val="TAC"/>
              <w:jc w:val="both"/>
              <w:rPr>
                <w:szCs w:val="18"/>
                <w:u w:val="single"/>
                <w:lang w:eastAsia="ja-JP"/>
              </w:rPr>
            </w:pPr>
            <w:r w:rsidRPr="009709C5">
              <w:rPr>
                <w:szCs w:val="18"/>
                <w:u w:val="single"/>
                <w:lang w:eastAsia="ja-JP"/>
              </w:rPr>
              <w:t>PC3:</w:t>
            </w:r>
          </w:p>
          <w:p w14:paraId="62EF607C" w14:textId="77777777" w:rsidR="00BA16BD" w:rsidRPr="009709C5" w:rsidRDefault="00BA16BD">
            <w:pPr>
              <w:pStyle w:val="TAC"/>
              <w:jc w:val="both"/>
              <w:rPr>
                <w:szCs w:val="18"/>
                <w:lang w:eastAsia="ja-JP"/>
              </w:rPr>
            </w:pPr>
            <w:r w:rsidRPr="009709C5">
              <w:rPr>
                <w:szCs w:val="18"/>
                <w:lang w:eastAsia="ja-JP"/>
              </w:rPr>
              <w:t xml:space="preserve">  6.15</w:t>
            </w:r>
          </w:p>
          <w:p w14:paraId="1455630B" w14:textId="77777777" w:rsidR="00BA16BD" w:rsidRPr="009709C5" w:rsidRDefault="00BA16BD">
            <w:pPr>
              <w:pStyle w:val="TAC"/>
              <w:jc w:val="both"/>
              <w:rPr>
                <w:szCs w:val="18"/>
                <w:lang w:eastAsia="ja-JP"/>
              </w:rPr>
            </w:pPr>
          </w:p>
          <w:p w14:paraId="2AC5695A" w14:textId="77777777" w:rsidR="00BA16BD" w:rsidRPr="009709C5" w:rsidRDefault="00BA16BD">
            <w:pPr>
              <w:pStyle w:val="TAC"/>
              <w:jc w:val="both"/>
              <w:rPr>
                <w:szCs w:val="18"/>
                <w:u w:val="single"/>
                <w:lang w:eastAsia="ja-JP"/>
              </w:rPr>
            </w:pPr>
            <w:r w:rsidRPr="009709C5">
              <w:rPr>
                <w:szCs w:val="18"/>
                <w:u w:val="single"/>
                <w:lang w:eastAsia="ja-JP"/>
              </w:rPr>
              <w:t>PC4:</w:t>
            </w:r>
          </w:p>
          <w:p w14:paraId="726758B1" w14:textId="77777777" w:rsidR="00BA16BD" w:rsidRPr="009709C5" w:rsidRDefault="00BA16BD">
            <w:pPr>
              <w:pStyle w:val="TAC"/>
              <w:jc w:val="both"/>
              <w:rPr>
                <w:szCs w:val="18"/>
                <w:lang w:eastAsia="ja-JP"/>
              </w:rPr>
            </w:pPr>
            <w:r w:rsidRPr="009709C5">
              <w:rPr>
                <w:szCs w:val="18"/>
                <w:lang w:eastAsia="ja-JP"/>
              </w:rPr>
              <w:t xml:space="preserve">   FFS</w:t>
            </w:r>
          </w:p>
        </w:tc>
        <w:tc>
          <w:tcPr>
            <w:tcW w:w="998" w:type="pct"/>
            <w:vMerge w:val="restart"/>
            <w:tcBorders>
              <w:top w:val="single" w:sz="4" w:space="0" w:color="auto"/>
              <w:left w:val="single" w:sz="4" w:space="0" w:color="auto"/>
              <w:bottom w:val="single" w:sz="4" w:space="0" w:color="auto"/>
              <w:right w:val="single" w:sz="4" w:space="0" w:color="auto"/>
            </w:tcBorders>
          </w:tcPr>
          <w:p w14:paraId="01C26495" w14:textId="77777777" w:rsidR="00BA16BD" w:rsidRPr="009709C5" w:rsidRDefault="00BA16BD">
            <w:pPr>
              <w:pStyle w:val="TAC"/>
              <w:jc w:val="left"/>
              <w:rPr>
                <w:szCs w:val="18"/>
                <w:u w:val="single"/>
                <w:lang w:eastAsia="ja-JP"/>
              </w:rPr>
            </w:pPr>
            <w:r w:rsidRPr="009709C5">
              <w:rPr>
                <w:szCs w:val="18"/>
                <w:u w:val="single"/>
                <w:lang w:eastAsia="ja-JP"/>
              </w:rPr>
              <w:t>PC1:</w:t>
            </w:r>
          </w:p>
          <w:p w14:paraId="1999595C" w14:textId="7CE1AD56" w:rsidR="00BA16BD" w:rsidRPr="009709C5" w:rsidRDefault="00BA16BD">
            <w:pPr>
              <w:pStyle w:val="TAC"/>
              <w:jc w:val="left"/>
              <w:rPr>
                <w:szCs w:val="18"/>
                <w:lang w:eastAsia="ja-JP"/>
              </w:rPr>
            </w:pPr>
            <w:r w:rsidRPr="009709C5">
              <w:rPr>
                <w:szCs w:val="18"/>
                <w:lang w:eastAsia="ja-JP"/>
              </w:rPr>
              <w:t xml:space="preserve">   </w:t>
            </w:r>
            <w:r w:rsidR="005B238E" w:rsidRPr="00AC5D13">
              <w:rPr>
                <w:szCs w:val="18"/>
                <w:lang w:eastAsia="ja-JP"/>
              </w:rPr>
              <w:t>5.92</w:t>
            </w:r>
          </w:p>
          <w:p w14:paraId="2B05DEDD" w14:textId="77777777" w:rsidR="00BA16BD" w:rsidRPr="009709C5" w:rsidRDefault="00BA16BD">
            <w:pPr>
              <w:pStyle w:val="TAC"/>
              <w:jc w:val="left"/>
              <w:rPr>
                <w:szCs w:val="18"/>
                <w:lang w:eastAsia="ja-JP"/>
              </w:rPr>
            </w:pPr>
          </w:p>
          <w:p w14:paraId="1B4396DC" w14:textId="77777777" w:rsidR="00BA16BD" w:rsidRPr="009709C5" w:rsidRDefault="00BA16BD">
            <w:pPr>
              <w:pStyle w:val="TAC"/>
              <w:jc w:val="both"/>
              <w:rPr>
                <w:szCs w:val="18"/>
                <w:u w:val="single"/>
                <w:lang w:eastAsia="ja-JP"/>
              </w:rPr>
            </w:pPr>
            <w:r w:rsidRPr="009709C5">
              <w:rPr>
                <w:szCs w:val="18"/>
                <w:u w:val="single"/>
                <w:lang w:eastAsia="ja-JP"/>
              </w:rPr>
              <w:t>PC2:</w:t>
            </w:r>
          </w:p>
          <w:p w14:paraId="0AFF2FD8" w14:textId="77777777" w:rsidR="00BA16BD" w:rsidRPr="009709C5" w:rsidRDefault="00BA16BD">
            <w:pPr>
              <w:pStyle w:val="TAC"/>
              <w:jc w:val="both"/>
              <w:rPr>
                <w:szCs w:val="18"/>
                <w:lang w:eastAsia="ja-JP"/>
              </w:rPr>
            </w:pPr>
            <w:r w:rsidRPr="009709C5">
              <w:rPr>
                <w:szCs w:val="18"/>
                <w:lang w:eastAsia="ja-JP"/>
              </w:rPr>
              <w:t xml:space="preserve">   FFS</w:t>
            </w:r>
          </w:p>
          <w:p w14:paraId="7ADB349A" w14:textId="77777777" w:rsidR="00BA16BD" w:rsidRPr="009709C5" w:rsidRDefault="00BA16BD">
            <w:pPr>
              <w:pStyle w:val="TAC"/>
              <w:jc w:val="both"/>
              <w:rPr>
                <w:szCs w:val="18"/>
                <w:u w:val="single"/>
                <w:lang w:eastAsia="ja-JP"/>
              </w:rPr>
            </w:pPr>
          </w:p>
          <w:p w14:paraId="467DEE8F" w14:textId="77777777" w:rsidR="00BA16BD" w:rsidRPr="009709C5" w:rsidRDefault="00BA16BD">
            <w:pPr>
              <w:pStyle w:val="TAC"/>
              <w:jc w:val="both"/>
              <w:rPr>
                <w:szCs w:val="18"/>
                <w:u w:val="single"/>
                <w:lang w:eastAsia="ja-JP"/>
              </w:rPr>
            </w:pPr>
            <w:r w:rsidRPr="009709C5">
              <w:rPr>
                <w:szCs w:val="18"/>
                <w:u w:val="single"/>
                <w:lang w:eastAsia="ja-JP"/>
              </w:rPr>
              <w:t>PC3:</w:t>
            </w:r>
          </w:p>
          <w:p w14:paraId="6835AC1A" w14:textId="77777777" w:rsidR="00BA16BD" w:rsidRPr="009709C5" w:rsidRDefault="00BA16BD">
            <w:pPr>
              <w:pStyle w:val="TAC"/>
              <w:jc w:val="both"/>
              <w:rPr>
                <w:szCs w:val="18"/>
                <w:lang w:eastAsia="ja-JP"/>
              </w:rPr>
            </w:pPr>
            <w:r w:rsidRPr="009709C5">
              <w:rPr>
                <w:szCs w:val="18"/>
                <w:lang w:eastAsia="ja-JP"/>
              </w:rPr>
              <w:t xml:space="preserve">  6.41</w:t>
            </w:r>
          </w:p>
          <w:p w14:paraId="6E185E93" w14:textId="77777777" w:rsidR="00BA16BD" w:rsidRPr="009709C5" w:rsidRDefault="00BA16BD">
            <w:pPr>
              <w:pStyle w:val="TAC"/>
              <w:jc w:val="both"/>
              <w:rPr>
                <w:szCs w:val="18"/>
                <w:lang w:eastAsia="ja-JP"/>
              </w:rPr>
            </w:pPr>
          </w:p>
          <w:p w14:paraId="37F11448" w14:textId="77777777" w:rsidR="00BA16BD" w:rsidRPr="009709C5" w:rsidRDefault="00BA16BD">
            <w:pPr>
              <w:pStyle w:val="TAC"/>
              <w:jc w:val="both"/>
              <w:rPr>
                <w:szCs w:val="18"/>
                <w:u w:val="single"/>
                <w:lang w:eastAsia="ja-JP"/>
              </w:rPr>
            </w:pPr>
            <w:r w:rsidRPr="009709C5">
              <w:rPr>
                <w:szCs w:val="18"/>
                <w:u w:val="single"/>
                <w:lang w:eastAsia="ja-JP"/>
              </w:rPr>
              <w:t>PC4:</w:t>
            </w:r>
          </w:p>
          <w:p w14:paraId="36A3D0C5" w14:textId="77777777" w:rsidR="00BA16BD" w:rsidRPr="009709C5" w:rsidRDefault="00BA16BD">
            <w:pPr>
              <w:pStyle w:val="TAC"/>
              <w:jc w:val="left"/>
              <w:rPr>
                <w:szCs w:val="18"/>
                <w:u w:val="single"/>
                <w:lang w:eastAsia="ja-JP"/>
              </w:rPr>
            </w:pPr>
            <w:r w:rsidRPr="009709C5">
              <w:rPr>
                <w:szCs w:val="18"/>
                <w:lang w:eastAsia="ja-JP"/>
              </w:rPr>
              <w:t xml:space="preserve">   FFS</w:t>
            </w:r>
          </w:p>
        </w:tc>
      </w:tr>
      <w:tr w:rsidR="00BA16BD" w:rsidRPr="009709C5" w14:paraId="5B7E8029" w14:textId="77777777" w:rsidTr="00C42018">
        <w:trPr>
          <w:jc w:val="center"/>
        </w:trPr>
        <w:tc>
          <w:tcPr>
            <w:tcW w:w="1002" w:type="pct"/>
            <w:tcBorders>
              <w:top w:val="nil"/>
              <w:left w:val="single" w:sz="4" w:space="0" w:color="auto"/>
              <w:bottom w:val="single" w:sz="4" w:space="0" w:color="auto"/>
              <w:right w:val="single" w:sz="4" w:space="0" w:color="auto"/>
            </w:tcBorders>
          </w:tcPr>
          <w:p w14:paraId="47C9BCFC" w14:textId="77777777" w:rsidR="00BA16BD" w:rsidRPr="009709C5" w:rsidRDefault="00BA16BD">
            <w:pPr>
              <w:pStyle w:val="TAC"/>
              <w:rPr>
                <w:lang w:eastAsia="zh-CN"/>
              </w:rPr>
            </w:pPr>
          </w:p>
        </w:tc>
        <w:tc>
          <w:tcPr>
            <w:tcW w:w="1002" w:type="pct"/>
            <w:tcBorders>
              <w:top w:val="nil"/>
              <w:left w:val="single" w:sz="4" w:space="0" w:color="auto"/>
              <w:bottom w:val="nil"/>
              <w:right w:val="single" w:sz="4" w:space="0" w:color="auto"/>
            </w:tcBorders>
          </w:tcPr>
          <w:p w14:paraId="2163DCBA" w14:textId="77777777" w:rsidR="00BA16BD" w:rsidRPr="009709C5" w:rsidRDefault="00BA16BD">
            <w:pPr>
              <w:pStyle w:val="TAC"/>
            </w:pPr>
          </w:p>
        </w:tc>
        <w:tc>
          <w:tcPr>
            <w:tcW w:w="999" w:type="pct"/>
            <w:tcBorders>
              <w:top w:val="nil"/>
              <w:left w:val="single" w:sz="4" w:space="0" w:color="auto"/>
              <w:bottom w:val="nil"/>
              <w:right w:val="single" w:sz="4" w:space="0" w:color="auto"/>
            </w:tcBorders>
          </w:tcPr>
          <w:p w14:paraId="0F17827F"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5FB16" w14:textId="77777777" w:rsidR="00BA16BD" w:rsidRPr="009709C5" w:rsidRDefault="00BA16BD">
            <w:pPr>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E3044" w14:textId="77777777" w:rsidR="00BA16BD" w:rsidRPr="009709C5" w:rsidRDefault="00BA16BD">
            <w:pPr>
              <w:spacing w:after="0"/>
              <w:rPr>
                <w:rFonts w:ascii="Arial" w:hAnsi="Arial"/>
                <w:sz w:val="18"/>
                <w:szCs w:val="18"/>
                <w:u w:val="single"/>
                <w:lang w:eastAsia="ja-JP"/>
              </w:rPr>
            </w:pPr>
          </w:p>
        </w:tc>
      </w:tr>
      <w:tr w:rsidR="00BA16BD" w:rsidRPr="009709C5" w14:paraId="6A42A82A" w14:textId="77777777" w:rsidTr="00C42018">
        <w:trPr>
          <w:jc w:val="center"/>
        </w:trPr>
        <w:tc>
          <w:tcPr>
            <w:tcW w:w="1002" w:type="pct"/>
            <w:tcBorders>
              <w:top w:val="single" w:sz="4" w:space="0" w:color="auto"/>
              <w:left w:val="single" w:sz="4" w:space="0" w:color="auto"/>
              <w:bottom w:val="nil"/>
              <w:right w:val="single" w:sz="4" w:space="0" w:color="auto"/>
            </w:tcBorders>
            <w:hideMark/>
          </w:tcPr>
          <w:p w14:paraId="1F078E79" w14:textId="77777777" w:rsidR="00BA16BD" w:rsidRPr="009709C5" w:rsidRDefault="00BA16BD">
            <w:pPr>
              <w:pStyle w:val="TAC"/>
              <w:rPr>
                <w:lang w:eastAsia="zh-CN"/>
              </w:rPr>
            </w:pPr>
            <w:r w:rsidRPr="009709C5">
              <w:rPr>
                <w:lang w:eastAsia="fr-FR"/>
              </w:rPr>
              <w:t>32.125GHz &lt; f &lt;= 40.8GHz</w:t>
            </w:r>
          </w:p>
        </w:tc>
        <w:tc>
          <w:tcPr>
            <w:tcW w:w="1002" w:type="pct"/>
            <w:tcBorders>
              <w:top w:val="nil"/>
              <w:left w:val="single" w:sz="4" w:space="0" w:color="auto"/>
              <w:bottom w:val="nil"/>
              <w:right w:val="single" w:sz="4" w:space="0" w:color="auto"/>
            </w:tcBorders>
          </w:tcPr>
          <w:p w14:paraId="7FF168CF" w14:textId="77777777" w:rsidR="00BA16BD" w:rsidRPr="009709C5" w:rsidRDefault="00BA16BD">
            <w:pPr>
              <w:pStyle w:val="TAC"/>
            </w:pPr>
          </w:p>
        </w:tc>
        <w:tc>
          <w:tcPr>
            <w:tcW w:w="999" w:type="pct"/>
            <w:tcBorders>
              <w:top w:val="nil"/>
              <w:left w:val="single" w:sz="4" w:space="0" w:color="auto"/>
              <w:bottom w:val="nil"/>
              <w:right w:val="single" w:sz="4" w:space="0" w:color="auto"/>
            </w:tcBorders>
          </w:tcPr>
          <w:p w14:paraId="6B4EB785" w14:textId="77777777" w:rsidR="00BA16BD" w:rsidRPr="009709C5" w:rsidRDefault="00BA16BD">
            <w:pPr>
              <w:pStyle w:val="TAC"/>
              <w:rPr>
                <w:lang w:eastAsia="fr-FR"/>
              </w:rPr>
            </w:pPr>
          </w:p>
        </w:tc>
        <w:tc>
          <w:tcPr>
            <w:tcW w:w="999" w:type="pct"/>
            <w:vMerge w:val="restart"/>
            <w:tcBorders>
              <w:top w:val="single" w:sz="4" w:space="0" w:color="auto"/>
              <w:left w:val="single" w:sz="4" w:space="0" w:color="auto"/>
              <w:bottom w:val="single" w:sz="4" w:space="0" w:color="auto"/>
              <w:right w:val="single" w:sz="4" w:space="0" w:color="auto"/>
            </w:tcBorders>
          </w:tcPr>
          <w:p w14:paraId="45E35FEE" w14:textId="77777777" w:rsidR="00BA16BD" w:rsidRPr="009709C5" w:rsidRDefault="00BA16BD">
            <w:pPr>
              <w:pStyle w:val="TAC"/>
              <w:jc w:val="left"/>
              <w:rPr>
                <w:szCs w:val="18"/>
                <w:u w:val="single"/>
                <w:lang w:eastAsia="ja-JP"/>
              </w:rPr>
            </w:pPr>
            <w:r w:rsidRPr="009709C5">
              <w:rPr>
                <w:szCs w:val="18"/>
                <w:u w:val="single"/>
                <w:lang w:eastAsia="ja-JP"/>
              </w:rPr>
              <w:t>PC1:</w:t>
            </w:r>
          </w:p>
          <w:p w14:paraId="3EE3F59E" w14:textId="122E7E08" w:rsidR="00BA16BD" w:rsidRPr="009709C5" w:rsidRDefault="00BA16BD">
            <w:pPr>
              <w:pStyle w:val="TAC"/>
              <w:jc w:val="left"/>
              <w:rPr>
                <w:szCs w:val="18"/>
                <w:lang w:eastAsia="ja-JP"/>
              </w:rPr>
            </w:pPr>
            <w:r w:rsidRPr="009709C5">
              <w:rPr>
                <w:szCs w:val="18"/>
                <w:lang w:eastAsia="ja-JP"/>
              </w:rPr>
              <w:t xml:space="preserve">   </w:t>
            </w:r>
            <w:r w:rsidR="005B238E" w:rsidRPr="005B238E">
              <w:rPr>
                <w:szCs w:val="18"/>
                <w:lang w:eastAsia="ja-JP"/>
              </w:rPr>
              <w:t>5.96</w:t>
            </w:r>
          </w:p>
          <w:p w14:paraId="4A52852A" w14:textId="77777777" w:rsidR="00BA16BD" w:rsidRPr="009709C5" w:rsidRDefault="00BA16BD">
            <w:pPr>
              <w:pStyle w:val="TAC"/>
              <w:jc w:val="left"/>
              <w:rPr>
                <w:szCs w:val="18"/>
                <w:lang w:eastAsia="ja-JP"/>
              </w:rPr>
            </w:pPr>
          </w:p>
          <w:p w14:paraId="5ACB8322" w14:textId="77777777" w:rsidR="00BA16BD" w:rsidRPr="009709C5" w:rsidRDefault="00BA16BD">
            <w:pPr>
              <w:pStyle w:val="TAC"/>
              <w:jc w:val="both"/>
              <w:rPr>
                <w:szCs w:val="18"/>
                <w:u w:val="single"/>
                <w:lang w:eastAsia="ja-JP"/>
              </w:rPr>
            </w:pPr>
            <w:r w:rsidRPr="009709C5">
              <w:rPr>
                <w:szCs w:val="18"/>
                <w:u w:val="single"/>
                <w:lang w:eastAsia="ja-JP"/>
              </w:rPr>
              <w:t>PC2:</w:t>
            </w:r>
          </w:p>
          <w:p w14:paraId="4C729840" w14:textId="77777777" w:rsidR="00BA16BD" w:rsidRPr="009709C5" w:rsidRDefault="00BA16BD">
            <w:pPr>
              <w:pStyle w:val="TAC"/>
              <w:jc w:val="both"/>
              <w:rPr>
                <w:szCs w:val="18"/>
                <w:lang w:eastAsia="ja-JP"/>
              </w:rPr>
            </w:pPr>
            <w:r w:rsidRPr="009709C5">
              <w:rPr>
                <w:szCs w:val="18"/>
                <w:lang w:eastAsia="ja-JP"/>
              </w:rPr>
              <w:t xml:space="preserve">   FFS</w:t>
            </w:r>
          </w:p>
          <w:p w14:paraId="6347B47A" w14:textId="77777777" w:rsidR="00BA16BD" w:rsidRPr="009709C5" w:rsidRDefault="00BA16BD">
            <w:pPr>
              <w:pStyle w:val="TAC"/>
              <w:jc w:val="both"/>
              <w:rPr>
                <w:szCs w:val="18"/>
                <w:u w:val="single"/>
                <w:lang w:eastAsia="ja-JP"/>
              </w:rPr>
            </w:pPr>
          </w:p>
          <w:p w14:paraId="50E3955E" w14:textId="77777777" w:rsidR="00BA16BD" w:rsidRPr="009709C5" w:rsidRDefault="00BA16BD">
            <w:pPr>
              <w:pStyle w:val="TAC"/>
              <w:jc w:val="both"/>
              <w:rPr>
                <w:szCs w:val="18"/>
                <w:u w:val="single"/>
                <w:lang w:eastAsia="ja-JP"/>
              </w:rPr>
            </w:pPr>
            <w:r w:rsidRPr="009709C5">
              <w:rPr>
                <w:szCs w:val="18"/>
                <w:u w:val="single"/>
                <w:lang w:eastAsia="ja-JP"/>
              </w:rPr>
              <w:t>PC3:</w:t>
            </w:r>
          </w:p>
          <w:p w14:paraId="45E62A50" w14:textId="77777777" w:rsidR="00BA16BD" w:rsidRPr="009709C5" w:rsidRDefault="00BA16BD">
            <w:pPr>
              <w:pStyle w:val="TAC"/>
              <w:jc w:val="both"/>
              <w:rPr>
                <w:szCs w:val="18"/>
                <w:lang w:eastAsia="ja-JP"/>
              </w:rPr>
            </w:pPr>
            <w:r w:rsidRPr="009709C5">
              <w:rPr>
                <w:szCs w:val="18"/>
                <w:lang w:eastAsia="ja-JP"/>
              </w:rPr>
              <w:t xml:space="preserve">  6.15</w:t>
            </w:r>
          </w:p>
          <w:p w14:paraId="29F21FDF" w14:textId="77777777" w:rsidR="00BA16BD" w:rsidRPr="009709C5" w:rsidRDefault="00BA16BD">
            <w:pPr>
              <w:pStyle w:val="TAC"/>
              <w:jc w:val="both"/>
              <w:rPr>
                <w:szCs w:val="18"/>
                <w:lang w:eastAsia="ja-JP"/>
              </w:rPr>
            </w:pPr>
          </w:p>
          <w:p w14:paraId="48BD7B90" w14:textId="77777777" w:rsidR="00BA16BD" w:rsidRPr="009709C5" w:rsidRDefault="00BA16BD">
            <w:pPr>
              <w:pStyle w:val="TAC"/>
              <w:jc w:val="both"/>
              <w:rPr>
                <w:szCs w:val="18"/>
                <w:u w:val="single"/>
                <w:lang w:eastAsia="ja-JP"/>
              </w:rPr>
            </w:pPr>
            <w:r w:rsidRPr="009709C5">
              <w:rPr>
                <w:szCs w:val="18"/>
                <w:u w:val="single"/>
                <w:lang w:eastAsia="ja-JP"/>
              </w:rPr>
              <w:t>PC4:</w:t>
            </w:r>
          </w:p>
          <w:p w14:paraId="283A1D14" w14:textId="77777777" w:rsidR="00BA16BD" w:rsidRPr="009709C5" w:rsidRDefault="00BA16BD">
            <w:pPr>
              <w:pStyle w:val="TAC"/>
              <w:jc w:val="both"/>
              <w:rPr>
                <w:szCs w:val="18"/>
                <w:lang w:eastAsia="ja-JP"/>
              </w:rPr>
            </w:pPr>
            <w:r w:rsidRPr="009709C5">
              <w:rPr>
                <w:szCs w:val="18"/>
                <w:lang w:eastAsia="ja-JP"/>
              </w:rPr>
              <w:t xml:space="preserve">   FFS</w:t>
            </w:r>
          </w:p>
        </w:tc>
        <w:tc>
          <w:tcPr>
            <w:tcW w:w="998" w:type="pct"/>
            <w:vMerge w:val="restart"/>
            <w:tcBorders>
              <w:top w:val="single" w:sz="4" w:space="0" w:color="auto"/>
              <w:left w:val="single" w:sz="4" w:space="0" w:color="auto"/>
              <w:bottom w:val="single" w:sz="4" w:space="0" w:color="auto"/>
              <w:right w:val="single" w:sz="4" w:space="0" w:color="auto"/>
            </w:tcBorders>
          </w:tcPr>
          <w:p w14:paraId="587A52F8" w14:textId="77777777" w:rsidR="00BA16BD" w:rsidRPr="009709C5" w:rsidRDefault="00BA16BD">
            <w:pPr>
              <w:pStyle w:val="TAC"/>
              <w:jc w:val="left"/>
              <w:rPr>
                <w:szCs w:val="18"/>
                <w:u w:val="single"/>
                <w:lang w:eastAsia="ja-JP"/>
              </w:rPr>
            </w:pPr>
            <w:r w:rsidRPr="009709C5">
              <w:rPr>
                <w:szCs w:val="18"/>
                <w:u w:val="single"/>
                <w:lang w:eastAsia="ja-JP"/>
              </w:rPr>
              <w:t>PC1:</w:t>
            </w:r>
          </w:p>
          <w:p w14:paraId="67CDD19A" w14:textId="41472431" w:rsidR="00BA16BD" w:rsidRPr="009709C5" w:rsidRDefault="00BA16BD">
            <w:pPr>
              <w:pStyle w:val="TAC"/>
              <w:jc w:val="left"/>
              <w:rPr>
                <w:szCs w:val="18"/>
                <w:lang w:eastAsia="ja-JP"/>
              </w:rPr>
            </w:pPr>
            <w:r w:rsidRPr="009709C5">
              <w:rPr>
                <w:szCs w:val="18"/>
                <w:lang w:eastAsia="ja-JP"/>
              </w:rPr>
              <w:t xml:space="preserve">   </w:t>
            </w:r>
            <w:r w:rsidR="005B238E" w:rsidRPr="005B238E">
              <w:rPr>
                <w:szCs w:val="18"/>
                <w:lang w:eastAsia="ja-JP"/>
              </w:rPr>
              <w:t>6.22</w:t>
            </w:r>
          </w:p>
          <w:p w14:paraId="5DEEF528" w14:textId="77777777" w:rsidR="00BA16BD" w:rsidRPr="009709C5" w:rsidRDefault="00BA16BD">
            <w:pPr>
              <w:pStyle w:val="TAC"/>
              <w:jc w:val="left"/>
              <w:rPr>
                <w:szCs w:val="18"/>
                <w:lang w:eastAsia="ja-JP"/>
              </w:rPr>
            </w:pPr>
          </w:p>
          <w:p w14:paraId="333FF52B" w14:textId="77777777" w:rsidR="00BA16BD" w:rsidRPr="009709C5" w:rsidRDefault="00BA16BD">
            <w:pPr>
              <w:pStyle w:val="TAC"/>
              <w:jc w:val="both"/>
              <w:rPr>
                <w:szCs w:val="18"/>
                <w:u w:val="single"/>
                <w:lang w:eastAsia="ja-JP"/>
              </w:rPr>
            </w:pPr>
            <w:r w:rsidRPr="009709C5">
              <w:rPr>
                <w:szCs w:val="18"/>
                <w:u w:val="single"/>
                <w:lang w:eastAsia="ja-JP"/>
              </w:rPr>
              <w:t>PC2:</w:t>
            </w:r>
          </w:p>
          <w:p w14:paraId="37AD5334" w14:textId="77777777" w:rsidR="00BA16BD" w:rsidRPr="009709C5" w:rsidRDefault="00BA16BD">
            <w:pPr>
              <w:pStyle w:val="TAC"/>
              <w:jc w:val="both"/>
              <w:rPr>
                <w:szCs w:val="18"/>
                <w:lang w:eastAsia="ja-JP"/>
              </w:rPr>
            </w:pPr>
            <w:r w:rsidRPr="009709C5">
              <w:rPr>
                <w:szCs w:val="18"/>
                <w:lang w:eastAsia="ja-JP"/>
              </w:rPr>
              <w:t xml:space="preserve">   FFS</w:t>
            </w:r>
          </w:p>
          <w:p w14:paraId="0F5DD0E7" w14:textId="77777777" w:rsidR="00BA16BD" w:rsidRPr="009709C5" w:rsidRDefault="00BA16BD">
            <w:pPr>
              <w:pStyle w:val="TAC"/>
              <w:jc w:val="both"/>
              <w:rPr>
                <w:szCs w:val="18"/>
                <w:u w:val="single"/>
                <w:lang w:eastAsia="ja-JP"/>
              </w:rPr>
            </w:pPr>
          </w:p>
          <w:p w14:paraId="1D23EDAF" w14:textId="77777777" w:rsidR="00BA16BD" w:rsidRPr="009709C5" w:rsidRDefault="00BA16BD">
            <w:pPr>
              <w:pStyle w:val="TAC"/>
              <w:jc w:val="both"/>
              <w:rPr>
                <w:szCs w:val="18"/>
                <w:u w:val="single"/>
                <w:lang w:eastAsia="ja-JP"/>
              </w:rPr>
            </w:pPr>
            <w:r w:rsidRPr="009709C5">
              <w:rPr>
                <w:szCs w:val="18"/>
                <w:u w:val="single"/>
                <w:lang w:eastAsia="ja-JP"/>
              </w:rPr>
              <w:t>PC3:</w:t>
            </w:r>
          </w:p>
          <w:p w14:paraId="06621C28" w14:textId="77777777" w:rsidR="00BA16BD" w:rsidRPr="009709C5" w:rsidRDefault="00BA16BD">
            <w:pPr>
              <w:pStyle w:val="TAC"/>
              <w:jc w:val="both"/>
              <w:rPr>
                <w:szCs w:val="18"/>
                <w:lang w:eastAsia="ja-JP"/>
              </w:rPr>
            </w:pPr>
            <w:r w:rsidRPr="009709C5">
              <w:rPr>
                <w:szCs w:val="18"/>
                <w:lang w:eastAsia="ja-JP"/>
              </w:rPr>
              <w:t xml:space="preserve">  6.41</w:t>
            </w:r>
          </w:p>
          <w:p w14:paraId="7CDEEC3D" w14:textId="77777777" w:rsidR="00BA16BD" w:rsidRPr="009709C5" w:rsidRDefault="00BA16BD">
            <w:pPr>
              <w:pStyle w:val="TAC"/>
              <w:jc w:val="both"/>
              <w:rPr>
                <w:szCs w:val="18"/>
                <w:lang w:eastAsia="ja-JP"/>
              </w:rPr>
            </w:pPr>
          </w:p>
          <w:p w14:paraId="0F19EBD4" w14:textId="77777777" w:rsidR="00BA16BD" w:rsidRPr="009709C5" w:rsidRDefault="00BA16BD">
            <w:pPr>
              <w:pStyle w:val="TAC"/>
              <w:jc w:val="both"/>
              <w:rPr>
                <w:szCs w:val="18"/>
                <w:u w:val="single"/>
                <w:lang w:eastAsia="ja-JP"/>
              </w:rPr>
            </w:pPr>
            <w:r w:rsidRPr="009709C5">
              <w:rPr>
                <w:szCs w:val="18"/>
                <w:u w:val="single"/>
                <w:lang w:eastAsia="ja-JP"/>
              </w:rPr>
              <w:t>PC4:</w:t>
            </w:r>
          </w:p>
          <w:p w14:paraId="7078EDAB" w14:textId="77777777" w:rsidR="00BA16BD" w:rsidRPr="009709C5" w:rsidRDefault="00BA16BD">
            <w:pPr>
              <w:pStyle w:val="TAC"/>
              <w:jc w:val="left"/>
              <w:rPr>
                <w:szCs w:val="18"/>
                <w:u w:val="single"/>
                <w:lang w:eastAsia="ja-JP"/>
              </w:rPr>
            </w:pPr>
            <w:r w:rsidRPr="009709C5">
              <w:rPr>
                <w:szCs w:val="18"/>
                <w:lang w:eastAsia="ja-JP"/>
              </w:rPr>
              <w:t xml:space="preserve">   FFS</w:t>
            </w:r>
          </w:p>
        </w:tc>
      </w:tr>
      <w:tr w:rsidR="00BA16BD" w:rsidRPr="009709C5" w14:paraId="264633DF" w14:textId="77777777" w:rsidTr="00C42018">
        <w:trPr>
          <w:jc w:val="center"/>
        </w:trPr>
        <w:tc>
          <w:tcPr>
            <w:tcW w:w="1002" w:type="pct"/>
            <w:tcBorders>
              <w:top w:val="nil"/>
              <w:left w:val="single" w:sz="4" w:space="0" w:color="auto"/>
              <w:bottom w:val="single" w:sz="4" w:space="0" w:color="auto"/>
              <w:right w:val="single" w:sz="4" w:space="0" w:color="auto"/>
            </w:tcBorders>
          </w:tcPr>
          <w:p w14:paraId="1A3A3498" w14:textId="77777777" w:rsidR="00BA16BD" w:rsidRPr="009709C5" w:rsidRDefault="00BA16BD">
            <w:pPr>
              <w:pStyle w:val="TAC"/>
            </w:pPr>
          </w:p>
        </w:tc>
        <w:tc>
          <w:tcPr>
            <w:tcW w:w="1002" w:type="pct"/>
            <w:tcBorders>
              <w:top w:val="nil"/>
              <w:left w:val="single" w:sz="4" w:space="0" w:color="auto"/>
              <w:bottom w:val="single" w:sz="4" w:space="0" w:color="auto"/>
              <w:right w:val="single" w:sz="4" w:space="0" w:color="auto"/>
            </w:tcBorders>
          </w:tcPr>
          <w:p w14:paraId="46005CD2" w14:textId="77777777" w:rsidR="00BA16BD" w:rsidRPr="009709C5" w:rsidRDefault="00BA16BD">
            <w:pPr>
              <w:pStyle w:val="TAC"/>
              <w:rPr>
                <w:lang w:eastAsia="fr-FR"/>
              </w:rPr>
            </w:pPr>
          </w:p>
        </w:tc>
        <w:tc>
          <w:tcPr>
            <w:tcW w:w="999" w:type="pct"/>
            <w:tcBorders>
              <w:top w:val="nil"/>
              <w:left w:val="single" w:sz="4" w:space="0" w:color="auto"/>
              <w:bottom w:val="single" w:sz="4" w:space="0" w:color="auto"/>
              <w:right w:val="single" w:sz="4" w:space="0" w:color="auto"/>
            </w:tcBorders>
          </w:tcPr>
          <w:p w14:paraId="16F5C79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5F95D" w14:textId="77777777" w:rsidR="00BA16BD" w:rsidRPr="009709C5" w:rsidRDefault="00BA16BD">
            <w:pPr>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C5003" w14:textId="77777777" w:rsidR="00BA16BD" w:rsidRPr="009709C5" w:rsidRDefault="00BA16BD">
            <w:pPr>
              <w:spacing w:after="0"/>
              <w:rPr>
                <w:rFonts w:ascii="Arial" w:hAnsi="Arial"/>
                <w:sz w:val="18"/>
                <w:szCs w:val="18"/>
                <w:u w:val="single"/>
                <w:lang w:eastAsia="ja-JP"/>
              </w:rPr>
            </w:pPr>
          </w:p>
        </w:tc>
      </w:tr>
      <w:tr w:rsidR="00BA16BD" w:rsidRPr="009709C5" w14:paraId="3EF54D35" w14:textId="77777777" w:rsidTr="00BA16BD">
        <w:trPr>
          <w:jc w:val="center"/>
        </w:trPr>
        <w:tc>
          <w:tcPr>
            <w:tcW w:w="5000" w:type="pct"/>
            <w:gridSpan w:val="5"/>
            <w:tcBorders>
              <w:top w:val="nil"/>
              <w:left w:val="single" w:sz="4" w:space="0" w:color="auto"/>
              <w:bottom w:val="single" w:sz="4" w:space="0" w:color="auto"/>
              <w:right w:val="single" w:sz="4" w:space="0" w:color="auto"/>
            </w:tcBorders>
            <w:hideMark/>
          </w:tcPr>
          <w:p w14:paraId="42868DA8" w14:textId="7AD9EBE6" w:rsidR="00BA16BD" w:rsidRPr="009709C5" w:rsidRDefault="00BA16BD">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7.2-2</w:t>
            </w:r>
          </w:p>
        </w:tc>
      </w:tr>
    </w:tbl>
    <w:p w14:paraId="639FC8A9" w14:textId="77777777" w:rsidR="00BA16BD" w:rsidRPr="009709C5" w:rsidRDefault="00BA16BD" w:rsidP="00BA16BD">
      <w:pPr>
        <w:rPr>
          <w:lang w:eastAsia="ja-JP"/>
        </w:rPr>
      </w:pPr>
    </w:p>
    <w:p w14:paraId="3EFF0B7A" w14:textId="77777777" w:rsidR="00890FCF" w:rsidRPr="009709C5" w:rsidRDefault="00890FCF" w:rsidP="00890FCF">
      <w:pPr>
        <w:pStyle w:val="Heading2"/>
      </w:pPr>
      <w:bookmarkStart w:id="2834" w:name="_Toc52372065"/>
      <w:bookmarkStart w:id="2835" w:name="_Toc58253524"/>
      <w:bookmarkStart w:id="2836" w:name="_Toc75371659"/>
      <w:bookmarkStart w:id="2837" w:name="_Toc83730825"/>
      <w:bookmarkStart w:id="2838" w:name="_Toc90489326"/>
      <w:bookmarkStart w:id="2839" w:name="_Toc100005392"/>
      <w:bookmarkStart w:id="2840" w:name="_Toc114990219"/>
      <w:bookmarkStart w:id="2841" w:name="_Toc131528772"/>
      <w:r w:rsidRPr="009709C5">
        <w:t>B.7.1</w:t>
      </w:r>
      <w:r w:rsidRPr="009709C5">
        <w:tab/>
        <w:t>Uncertainty budget format and assessment for DFF</w:t>
      </w:r>
      <w:bookmarkEnd w:id="2834"/>
      <w:bookmarkEnd w:id="2835"/>
      <w:bookmarkEnd w:id="2836"/>
      <w:bookmarkEnd w:id="2837"/>
      <w:bookmarkEnd w:id="2838"/>
      <w:bookmarkEnd w:id="2839"/>
      <w:bookmarkEnd w:id="2840"/>
      <w:bookmarkEnd w:id="2841"/>
    </w:p>
    <w:p w14:paraId="59682DE5" w14:textId="77777777" w:rsidR="00890FCF" w:rsidRPr="009709C5" w:rsidRDefault="00890FCF" w:rsidP="00890FCF">
      <w:pPr>
        <w:rPr>
          <w:lang w:eastAsia="zh-CN"/>
        </w:rPr>
      </w:pPr>
      <w:r w:rsidRPr="009709C5">
        <w:rPr>
          <w:lang w:eastAsia="zh-CN"/>
        </w:rPr>
        <w:t>The uncertainty contributions that may impact the overall MU value are listed in Table B.</w:t>
      </w:r>
      <w:r w:rsidRPr="009709C5">
        <w:rPr>
          <w:lang w:eastAsia="ja-JP"/>
        </w:rPr>
        <w:t>7</w:t>
      </w:r>
      <w:r w:rsidRPr="009709C5">
        <w:rPr>
          <w:lang w:eastAsia="zh-CN"/>
        </w:rPr>
        <w:t>.1-1.</w:t>
      </w:r>
    </w:p>
    <w:p w14:paraId="0CB59D96" w14:textId="77777777" w:rsidR="00890FCF" w:rsidRPr="009709C5" w:rsidRDefault="00890FCF" w:rsidP="00890FCF">
      <w:pPr>
        <w:pStyle w:val="TH"/>
      </w:pPr>
      <w:r w:rsidRPr="009709C5">
        <w:lastRenderedPageBreak/>
        <w:t xml:space="preserve">Table </w:t>
      </w:r>
      <w:r w:rsidRPr="009709C5">
        <w:rPr>
          <w:lang w:eastAsia="ja-JP"/>
        </w:rPr>
        <w:t>B.7.1-</w:t>
      </w:r>
      <w:r w:rsidRPr="009709C5">
        <w:rPr>
          <w:lang w:eastAsia="sv-SE"/>
        </w:rPr>
        <w:t>1</w:t>
      </w:r>
      <w:r w:rsidRPr="009709C5">
        <w:t xml:space="preserve">: </w:t>
      </w:r>
      <w:r w:rsidRPr="009709C5">
        <w:rPr>
          <w:lang w:eastAsia="ja-JP"/>
        </w:rPr>
        <w:t>U</w:t>
      </w:r>
      <w:r w:rsidRPr="009709C5">
        <w:t>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21E3320F"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6B2C7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0962BD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C1DE4E5"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tails in annex</w:t>
            </w:r>
          </w:p>
        </w:tc>
      </w:tr>
      <w:tr w:rsidR="00890FCF" w:rsidRPr="009709C5" w14:paraId="4F9F61B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042F8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338F993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73D0D7"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1FA68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743EAB2"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w:t>
            </w:r>
          </w:p>
        </w:tc>
      </w:tr>
      <w:tr w:rsidR="00890FCF" w:rsidRPr="009709C5" w14:paraId="272A424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6F591B3"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E334C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686C8B56"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2</w:t>
            </w:r>
          </w:p>
        </w:tc>
      </w:tr>
      <w:tr w:rsidR="00890FCF" w:rsidRPr="009709C5" w14:paraId="4341A27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B3E5892"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D88F4A"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2BFDD0D7"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rPr>
              <w:t>B.2.1.3</w:t>
            </w:r>
          </w:p>
        </w:tc>
      </w:tr>
      <w:tr w:rsidR="00890FCF" w:rsidRPr="009709C5" w14:paraId="06B7C6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802B1AE"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67431E"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686A6B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4</w:t>
            </w:r>
          </w:p>
        </w:tc>
      </w:tr>
      <w:tr w:rsidR="00890FCF" w:rsidRPr="009709C5" w14:paraId="60A216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546E63"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1BB9F5"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7B9DEB8"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5</w:t>
            </w:r>
          </w:p>
        </w:tc>
      </w:tr>
      <w:tr w:rsidR="00890FCF" w:rsidRPr="009709C5" w14:paraId="071182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3AAF2B"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5EDC22"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D300A8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6</w:t>
            </w:r>
          </w:p>
        </w:tc>
      </w:tr>
      <w:tr w:rsidR="00890FCF" w:rsidRPr="009709C5" w14:paraId="2342345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DAED7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D5BC7B"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hideMark/>
          </w:tcPr>
          <w:p w14:paraId="74ACC659"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7</w:t>
            </w:r>
          </w:p>
        </w:tc>
      </w:tr>
      <w:tr w:rsidR="00890FCF" w:rsidRPr="009709C5" w14:paraId="2C37FA0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F297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4608EE"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5AD1585E"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8</w:t>
            </w:r>
          </w:p>
        </w:tc>
      </w:tr>
      <w:tr w:rsidR="00890FCF" w:rsidRPr="009709C5" w14:paraId="2BDFFE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80676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0C2B2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CE0EC9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9</w:t>
            </w:r>
          </w:p>
        </w:tc>
      </w:tr>
      <w:tr w:rsidR="00890FCF" w:rsidRPr="009709C5" w14:paraId="3326FDB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43567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158C59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75A0C15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0</w:t>
            </w:r>
          </w:p>
        </w:tc>
      </w:tr>
      <w:tr w:rsidR="00890FCF" w:rsidRPr="009709C5" w14:paraId="2AB624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9DFB20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BE06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613A538"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1</w:t>
            </w:r>
          </w:p>
        </w:tc>
      </w:tr>
      <w:tr w:rsidR="00890FCF" w:rsidRPr="009709C5" w14:paraId="25597B9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B32177"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B17A0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7EF3B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2</w:t>
            </w:r>
          </w:p>
        </w:tc>
      </w:tr>
      <w:tr w:rsidR="00890FCF" w:rsidRPr="009709C5" w14:paraId="17B1D5E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4E73934"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8A6890"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9DA531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3</w:t>
            </w:r>
          </w:p>
        </w:tc>
      </w:tr>
      <w:tr w:rsidR="00890FCF" w:rsidRPr="009709C5" w14:paraId="1BD79D1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68864B"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F4B0A1"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628F1F8"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890FCF" w:rsidRPr="009709C5" w14:paraId="491664E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9B19D9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F8ADA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782BF301"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6</w:t>
            </w:r>
          </w:p>
        </w:tc>
      </w:tr>
      <w:tr w:rsidR="00890FCF" w:rsidRPr="009709C5" w14:paraId="639E8546"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28B46C"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09F65CC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6BB9F3"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C99237"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DFB3A3F"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4</w:t>
            </w:r>
          </w:p>
        </w:tc>
      </w:tr>
      <w:tr w:rsidR="00890FCF" w:rsidRPr="009709C5" w14:paraId="4CA5AF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52FD1D"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516C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2908AB7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8</w:t>
            </w:r>
          </w:p>
        </w:tc>
      </w:tr>
      <w:tr w:rsidR="00890FCF" w:rsidRPr="009709C5" w14:paraId="6B3EEB3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B5AA81C"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EFF6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23D2DB97"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3</w:t>
            </w:r>
          </w:p>
        </w:tc>
      </w:tr>
      <w:tr w:rsidR="00890FCF" w:rsidRPr="009709C5" w14:paraId="2F81D9E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7D1D7F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73A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560D96C"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4</w:t>
            </w:r>
          </w:p>
        </w:tc>
      </w:tr>
      <w:tr w:rsidR="00890FCF" w:rsidRPr="009709C5" w14:paraId="4A65248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39057D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5C6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E2CDE9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5</w:t>
            </w:r>
          </w:p>
        </w:tc>
      </w:tr>
      <w:tr w:rsidR="00890FCF" w:rsidRPr="009709C5" w14:paraId="12AC81F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537DD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B48FF5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A77D8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6</w:t>
            </w:r>
          </w:p>
        </w:tc>
      </w:tr>
      <w:tr w:rsidR="00890FCF" w:rsidRPr="009709C5" w14:paraId="7AA7F36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0308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6C9E15"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0BF96BC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8</w:t>
            </w:r>
          </w:p>
        </w:tc>
      </w:tr>
      <w:tr w:rsidR="00890FCF" w:rsidRPr="009709C5" w14:paraId="3927632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318E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44480D"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168CF88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9</w:t>
            </w:r>
          </w:p>
        </w:tc>
      </w:tr>
      <w:tr w:rsidR="00890FCF" w:rsidRPr="009709C5" w14:paraId="087FF85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12CE2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77B1D28"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91A7ED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0</w:t>
            </w:r>
          </w:p>
        </w:tc>
      </w:tr>
      <w:tr w:rsidR="00890FCF" w:rsidRPr="009709C5" w14:paraId="5024E46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67B29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3A5A04"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7A9C10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1</w:t>
            </w:r>
          </w:p>
        </w:tc>
      </w:tr>
      <w:tr w:rsidR="00890FCF" w:rsidRPr="009709C5" w14:paraId="2EA1DBD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25A8E9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1D34E2"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1682AFE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11</w:t>
            </w:r>
          </w:p>
        </w:tc>
      </w:tr>
      <w:tr w:rsidR="00890FCF" w:rsidRPr="009709C5" w14:paraId="117CE53F"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27AF104"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w:t>
            </w:r>
          </w:p>
        </w:tc>
      </w:tr>
      <w:tr w:rsidR="00890FCF" w:rsidRPr="009709C5" w14:paraId="109004B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35D9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DAD43C"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710CBBD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8</w:t>
            </w:r>
          </w:p>
        </w:tc>
      </w:tr>
      <w:tr w:rsidR="00890FCF" w:rsidRPr="009709C5" w14:paraId="4092DC9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11F5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BFEC78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083A531B"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7</w:t>
            </w:r>
          </w:p>
        </w:tc>
      </w:tr>
    </w:tbl>
    <w:p w14:paraId="5D2680DF" w14:textId="77777777" w:rsidR="00890FCF" w:rsidRPr="009709C5" w:rsidRDefault="00890FCF" w:rsidP="00890FCF">
      <w:pPr>
        <w:rPr>
          <w:lang w:eastAsia="zh-CN"/>
        </w:rPr>
      </w:pPr>
    </w:p>
    <w:p w14:paraId="292AE54C" w14:textId="77777777" w:rsidR="00890FCF" w:rsidRPr="009709C5" w:rsidRDefault="00890FCF" w:rsidP="00890FCF">
      <w:r w:rsidRPr="009709C5">
        <w:t>The uncertainty assessment tables are organized as follows:</w:t>
      </w:r>
    </w:p>
    <w:p w14:paraId="6DAB58DE"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617D28B1" w14:textId="77777777" w:rsidR="00890FCF" w:rsidRPr="009709C5" w:rsidRDefault="00890FCF" w:rsidP="00890FC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inimum output power]</w:t>
      </w:r>
      <w:r w:rsidRPr="009709C5">
        <w:t>.</w:t>
      </w:r>
    </w:p>
    <w:p w14:paraId="198F0BCF" w14:textId="77777777" w:rsidR="00890FCF" w:rsidRPr="009709C5" w:rsidRDefault="00890FCF" w:rsidP="00890FCF">
      <w:pPr>
        <w:pStyle w:val="B1"/>
      </w:pPr>
      <w:r w:rsidRPr="009709C5">
        <w:t>-</w:t>
      </w:r>
      <w:r w:rsidRPr="009709C5">
        <w:tab/>
        <w:t>The uncertainty assessment for EIRP is provided in Table B.7.1-2.</w:t>
      </w:r>
    </w:p>
    <w:p w14:paraId="1FC4C131" w14:textId="77777777" w:rsidR="00890FCF" w:rsidRPr="009709C5" w:rsidRDefault="00890FCF" w:rsidP="00890FCF">
      <w:pPr>
        <w:pStyle w:val="TH"/>
      </w:pPr>
      <w:r w:rsidRPr="009709C5">
        <w:lastRenderedPageBreak/>
        <w:t xml:space="preserve">Table </w:t>
      </w:r>
      <w:r w:rsidRPr="009709C5">
        <w:rPr>
          <w:lang w:eastAsia="ja-JP"/>
        </w:rPr>
        <w:t>B.7.1-2</w:t>
      </w:r>
      <w:r w:rsidRPr="009709C5">
        <w:t xml:space="preserve">: </w:t>
      </w:r>
      <w:r w:rsidRPr="009709C5">
        <w:rPr>
          <w:lang w:eastAsia="ja-JP"/>
        </w:rPr>
        <w:t>U</w:t>
      </w:r>
      <w:r w:rsidRPr="009709C5">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890FCF" w:rsidRPr="009709C5" w14:paraId="72086AD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34491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22E504D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6F6C3B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03BFB5CD"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CAE3D4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7371DBC1"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ndard uncertainty (σ) [dB]</w:t>
            </w:r>
          </w:p>
        </w:tc>
      </w:tr>
      <w:tr w:rsidR="00890FCF" w:rsidRPr="009709C5" w14:paraId="73770C78"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7F740A0"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5B0B032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264956"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D837E5"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DE502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5ACAF3C"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CCB526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264AA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B030B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85774A"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3E369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CC0F72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D5704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4410B9D"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E676C3C"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CF996D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4973B5"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E8CC6F"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BF784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A156F1"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5913EA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01E7EF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67BD17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C3FB3"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C47319" w14:textId="77777777" w:rsidR="00890FCF" w:rsidRPr="009709C5" w:rsidRDefault="00890FCF" w:rsidP="007D674E">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7803AF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D63922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2FEB2D13"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C2D073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3056B8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1F39C4"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F7D9E2"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EB07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F744DFF"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E11325"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A82E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8206E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FC2525"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9A7E7"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061B09E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656E9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F38BD7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ECA761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FB81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3ED5A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7D9E9"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548FA2E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6A2B6D"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510B97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A7949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26D561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A6CAC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8BD2C9A" w14:textId="77777777" w:rsidR="00890FCF" w:rsidRPr="009709C5" w:rsidRDefault="00890FCF" w:rsidP="007D674E">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C64C54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0F1B4AD"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AD0FF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14941C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4A340F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8CB8A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C94A1A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D0A6C5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EB3C5E"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277B83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5E3F10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FE4677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00E568"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B6D82C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33FB8E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EA56C3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35E601"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DC594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28E45B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612A4D"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2A0940F"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55CAC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614519"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A4B89C"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774AFB0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9EABA3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16550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EC8C0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690380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5C2CEC5"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832E10"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8AF52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38E1D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F7D2C3"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5D4E71"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489729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A1E3043"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2E747A"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83722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B40000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3DD7E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90224B" w14:textId="77777777" w:rsidR="00890FCF" w:rsidRPr="009709C5" w:rsidRDefault="00890FCF" w:rsidP="007D674E">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E80504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B94234F"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1B6909"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99683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AB6C9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4E556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5300F9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FD3CBC9"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hideMark/>
          </w:tcPr>
          <w:p w14:paraId="6B3D9803"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6" w:space="0" w:color="auto"/>
              <w:left w:val="single" w:sz="6" w:space="0" w:color="auto"/>
              <w:bottom w:val="single" w:sz="6" w:space="0" w:color="auto"/>
              <w:right w:val="single" w:sz="6" w:space="0" w:color="auto"/>
            </w:tcBorders>
            <w:hideMark/>
          </w:tcPr>
          <w:p w14:paraId="34FD9B8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6" w:space="0" w:color="auto"/>
              <w:left w:val="single" w:sz="6" w:space="0" w:color="auto"/>
              <w:bottom w:val="single" w:sz="6" w:space="0" w:color="auto"/>
              <w:right w:val="single" w:sz="6" w:space="0" w:color="auto"/>
            </w:tcBorders>
          </w:tcPr>
          <w:p w14:paraId="0045892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D940704"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971CB5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3D5E0F7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DDEF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43AE02"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A7755F8"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F2A03B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9DDE15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201AC0A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7D5D93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848D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30250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608EA70"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1698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0DE15CB"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2F6F9B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B136D7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F9D0C5"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CAD03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AA3704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B16520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2554C9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D679D8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C1BB4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5AEF6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A025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C0185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87314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D625E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77B75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FD0067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3A8CD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3A5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580B4F0E"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4E4A1F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225EDA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19E0C0"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ACE688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9589A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CDC38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1D2C3F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DB3F3B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99239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0CF76AF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191E2C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8D001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499EFD"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2653CEF"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0DF5B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BEF8A2"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055405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50553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B5ED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6C93BE"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6A6C9DD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3F01553"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C6EF14A"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72B591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556FAA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529397"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F50510"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CFFE4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25B680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7B293C8"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8DC452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7D3FDA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D9FB8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372B7" w14:textId="77777777" w:rsidR="00890FCF" w:rsidRPr="009709C5" w:rsidRDefault="00890FCF" w:rsidP="007D674E">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8A495F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D1938F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ABEDB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CC75E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2A125B5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B5D3B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88FA17" w14:textId="77777777" w:rsidR="00890FCF" w:rsidRPr="009709C5" w:rsidRDefault="00890FCF" w:rsidP="007D674E">
            <w:pPr>
              <w:keepNext/>
              <w:keepLines/>
              <w:spacing w:after="0"/>
              <w:rPr>
                <w:rFonts w:ascii="Arial" w:hAnsi="Arial"/>
                <w:sz w:val="18"/>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DEF0492" w14:textId="77777777" w:rsidR="00890FCF" w:rsidRPr="009709C5" w:rsidRDefault="00890FCF" w:rsidP="007D674E">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8F2210"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1AB586"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EB2BD3A" w14:textId="77777777" w:rsidR="00890FCF" w:rsidRPr="009709C5" w:rsidRDefault="00890FCF" w:rsidP="007D674E">
            <w:pPr>
              <w:keepNext/>
              <w:keepLines/>
              <w:spacing w:after="0"/>
              <w:jc w:val="center"/>
              <w:rPr>
                <w:rFonts w:ascii="Arial" w:hAnsi="Arial"/>
                <w:sz w:val="18"/>
              </w:rPr>
            </w:pPr>
          </w:p>
        </w:tc>
      </w:tr>
      <w:tr w:rsidR="00890FCF" w:rsidRPr="009709C5" w14:paraId="4B347BB2"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1D463F5E" w14:textId="77777777" w:rsidR="00890FCF" w:rsidRPr="009709C5" w:rsidRDefault="00890FCF" w:rsidP="007D674E">
            <w:pPr>
              <w:keepNext/>
              <w:keepLines/>
              <w:spacing w:after="0"/>
              <w:rPr>
                <w:rFonts w:ascii="Arial" w:hAnsi="Arial"/>
                <w:sz w:val="18"/>
              </w:rPr>
            </w:pPr>
            <w:r w:rsidRPr="009709C5">
              <w:rPr>
                <w:rFonts w:ascii="Arial" w:hAnsi="Arial"/>
                <w:sz w:val="18"/>
              </w:rPr>
              <w:t>EI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AF9C62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2DD7E26"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377A4337"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hideMark/>
          </w:tcPr>
          <w:p w14:paraId="68716FDE"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Value</w:t>
            </w:r>
          </w:p>
        </w:tc>
      </w:tr>
      <w:tr w:rsidR="00890FCF" w:rsidRPr="009709C5" w14:paraId="76156E1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D643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C3AD88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8920D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1FB9C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2DF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24C87A2" w14:textId="77777777" w:rsidR="00890FCF" w:rsidRPr="009709C5" w:rsidRDefault="00890FCF" w:rsidP="007D674E">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CFC178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EF1783"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2264341" w14:textId="77777777" w:rsidR="00890FCF" w:rsidRPr="009709C5" w:rsidRDefault="00890FCF" w:rsidP="007D674E">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890FCF" w:rsidRPr="009709C5" w14:paraId="3C609CDF"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F65E305" w14:textId="77777777" w:rsidR="00890FCF" w:rsidRPr="009709C5" w:rsidRDefault="00890FCF" w:rsidP="007D674E">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72C2F5E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1A31A27"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616EFDE3" w14:textId="77777777" w:rsidR="00890FCF" w:rsidRPr="009709C5" w:rsidRDefault="00890FCF" w:rsidP="00E51829">
            <w:pPr>
              <w:pStyle w:val="TAN"/>
            </w:pPr>
            <w:r w:rsidRPr="009709C5">
              <w:lastRenderedPageBreak/>
              <w:t>NOTE 1:</w:t>
            </w:r>
            <w:r w:rsidRPr="009709C5">
              <w:tab/>
              <w:t>The analysis was done only for the case of operating at Minimum output power, in-band, non-CA.</w:t>
            </w:r>
          </w:p>
          <w:p w14:paraId="7A0ED65C" w14:textId="77777777" w:rsidR="00890FCF" w:rsidRPr="009709C5" w:rsidRDefault="00890FCF" w:rsidP="00E51829">
            <w:pPr>
              <w:pStyle w:val="TAN"/>
            </w:pPr>
            <w:r w:rsidRPr="009709C5">
              <w:t>NOTE 2:</w:t>
            </w:r>
            <w:r w:rsidRPr="009709C5">
              <w:tab/>
              <w:t xml:space="preserve">The assessment assumes DUT </w:t>
            </w:r>
            <w:r w:rsidRPr="009709C5">
              <w:rPr>
                <w:lang w:eastAsia="ja-JP"/>
              </w:rPr>
              <w:t xml:space="preserve">Minimum output </w:t>
            </w:r>
            <w:r w:rsidRPr="009709C5">
              <w:t>power.</w:t>
            </w:r>
          </w:p>
          <w:p w14:paraId="26429304" w14:textId="77777777" w:rsidR="00890FCF" w:rsidRPr="009709C5" w:rsidRDefault="00890FCF" w:rsidP="00E51829">
            <w:pPr>
              <w:pStyle w:val="TAN"/>
            </w:pPr>
            <w:r w:rsidRPr="009709C5">
              <w:t>NOTE 3:</w:t>
            </w:r>
            <w:r w:rsidRPr="009709C5">
              <w:tab/>
              <w:t xml:space="preserve">This contributor </w:t>
            </w:r>
            <w:r w:rsidRPr="009709C5">
              <w:rPr>
                <w:rFonts w:cs="Arial"/>
                <w:lang w:eastAsia="ja-JP" w:bidi="hi-IN"/>
              </w:rPr>
              <w:t>shall only be considered for EIRP measurements.</w:t>
            </w:r>
          </w:p>
          <w:p w14:paraId="630EC336" w14:textId="77777777" w:rsidR="00890FCF" w:rsidRPr="009709C5" w:rsidRDefault="00890FCF" w:rsidP="00E51829">
            <w:pPr>
              <w:pStyle w:val="TAN"/>
            </w:pPr>
            <w:r w:rsidRPr="009709C5">
              <w:t>NOTE 4:</w:t>
            </w:r>
            <w:r w:rsidRPr="009709C5">
              <w:tab/>
              <w:t>Void</w:t>
            </w:r>
          </w:p>
          <w:p w14:paraId="4863E8C0" w14:textId="77777777" w:rsidR="00890FCF" w:rsidRPr="009709C5" w:rsidRDefault="00890FCF" w:rsidP="00E5182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3BE4EA70" w14:textId="77777777" w:rsidR="00890FCF" w:rsidRPr="009709C5" w:rsidRDefault="00890FCF" w:rsidP="00E51829">
            <w:pPr>
              <w:pStyle w:val="TAN"/>
            </w:pPr>
            <w:r w:rsidRPr="009709C5">
              <w:t>NOTE 6:</w:t>
            </w:r>
            <w:r w:rsidRPr="009709C5">
              <w:tab/>
              <w:t>Void.</w:t>
            </w:r>
          </w:p>
          <w:p w14:paraId="5802989D" w14:textId="77777777" w:rsidR="00890FCF" w:rsidRPr="009709C5" w:rsidRDefault="00890FCF" w:rsidP="00E51829">
            <w:pPr>
              <w:pStyle w:val="TAN"/>
            </w:pPr>
            <w:r w:rsidRPr="009709C5">
              <w:t>NOTE 7:</w:t>
            </w:r>
            <w:r w:rsidRPr="009709C5">
              <w:tab/>
              <w:t>Void</w:t>
            </w:r>
          </w:p>
          <w:p w14:paraId="76A59546" w14:textId="77777777" w:rsidR="00890FCF" w:rsidRPr="009709C5" w:rsidRDefault="00890FCF" w:rsidP="00E51829">
            <w:pPr>
              <w:pStyle w:val="TAN"/>
              <w:rPr>
                <w:lang w:eastAsia="ja-JP"/>
              </w:rPr>
            </w:pPr>
            <w:r w:rsidRPr="009709C5">
              <w:t>NOTE 8:</w:t>
            </w:r>
            <w:r w:rsidRPr="009709C5">
              <w:tab/>
              <w:t>Value based on procedure defined in Annex D.2 of TR 38.810 for Quiet Zone size less or equal to 30 cm.</w:t>
            </w:r>
          </w:p>
          <w:p w14:paraId="495CA141" w14:textId="77777777" w:rsidR="00890FCF" w:rsidRPr="009709C5" w:rsidRDefault="00890FCF" w:rsidP="00E51829">
            <w:pPr>
              <w:pStyle w:val="TAN"/>
            </w:pPr>
            <w:r w:rsidRPr="009709C5">
              <w:t>NOTE 9:</w:t>
            </w:r>
            <w:r w:rsidRPr="009709C5">
              <w:tab/>
              <w:t>Applies to the system which has a structure of mechanical feed antenna positioning.</w:t>
            </w:r>
          </w:p>
        </w:tc>
      </w:tr>
    </w:tbl>
    <w:p w14:paraId="692EEDFB" w14:textId="77777777" w:rsidR="00890FCF" w:rsidRPr="009709C5" w:rsidRDefault="00890FCF" w:rsidP="00890FCF">
      <w:pPr>
        <w:rPr>
          <w:lang w:eastAsia="ja-JP"/>
        </w:rPr>
      </w:pPr>
    </w:p>
    <w:p w14:paraId="486CAFA5" w14:textId="77777777" w:rsidR="00890FCF" w:rsidRPr="009709C5" w:rsidRDefault="00890FCF" w:rsidP="00890FCF">
      <w:pPr>
        <w:pStyle w:val="Heading2"/>
      </w:pPr>
      <w:bookmarkStart w:id="2842" w:name="_Toc52372066"/>
      <w:bookmarkStart w:id="2843" w:name="_Toc58253525"/>
      <w:bookmarkStart w:id="2844" w:name="_Toc75371660"/>
      <w:bookmarkStart w:id="2845" w:name="_Toc83730826"/>
      <w:bookmarkStart w:id="2846" w:name="_Toc90489327"/>
      <w:bookmarkStart w:id="2847" w:name="_Toc100005393"/>
      <w:bookmarkStart w:id="2848" w:name="_Toc114990220"/>
      <w:bookmarkStart w:id="2849" w:name="_Toc131528773"/>
      <w:r w:rsidRPr="009709C5">
        <w:t>B.7.2</w:t>
      </w:r>
      <w:r w:rsidRPr="009709C5">
        <w:tab/>
        <w:t>Uncertainty budget format and assessment for IFF</w:t>
      </w:r>
      <w:bookmarkEnd w:id="2842"/>
      <w:bookmarkEnd w:id="2843"/>
      <w:bookmarkEnd w:id="2844"/>
      <w:bookmarkEnd w:id="2845"/>
      <w:bookmarkEnd w:id="2846"/>
      <w:bookmarkEnd w:id="2847"/>
      <w:bookmarkEnd w:id="2848"/>
      <w:bookmarkEnd w:id="2849"/>
    </w:p>
    <w:p w14:paraId="0C9B1CBE" w14:textId="77777777" w:rsidR="00890FCF" w:rsidRPr="009709C5" w:rsidRDefault="00890FCF" w:rsidP="00E51829">
      <w:r w:rsidRPr="009709C5">
        <w:rPr>
          <w:lang w:eastAsia="zh-CN"/>
        </w:rPr>
        <w:t>The uncertainty contributions that may impact the overall MU value are listed in Table B.7.2-1.</w:t>
      </w:r>
    </w:p>
    <w:p w14:paraId="35AA69A9" w14:textId="77777777" w:rsidR="00890FCF" w:rsidRPr="009709C5" w:rsidRDefault="00890FCF" w:rsidP="00890FCF">
      <w:pPr>
        <w:pStyle w:val="TH"/>
      </w:pPr>
      <w:r w:rsidRPr="009709C5">
        <w:t xml:space="preserve">Table </w:t>
      </w:r>
      <w:r w:rsidRPr="009709C5">
        <w:rPr>
          <w:lang w:eastAsia="ja-JP"/>
        </w:rPr>
        <w:t>B.7.2-</w:t>
      </w:r>
      <w:r w:rsidRPr="009709C5">
        <w:rPr>
          <w:lang w:eastAsia="sv-SE"/>
        </w:rPr>
        <w:t>1</w:t>
      </w:r>
      <w:r w:rsidRPr="009709C5">
        <w:t>: U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37E2B6B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A43A8E" w14:textId="77777777" w:rsidR="00890FCF" w:rsidRPr="009709C5" w:rsidRDefault="00890FCF" w:rsidP="007D674E">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674255" w14:textId="77777777" w:rsidR="00890FCF" w:rsidRPr="009709C5" w:rsidRDefault="00890FCF" w:rsidP="007D674E">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C68B488" w14:textId="77777777" w:rsidR="00890FCF" w:rsidRPr="009709C5" w:rsidRDefault="00890FCF" w:rsidP="007D674E">
            <w:pPr>
              <w:pStyle w:val="TAH"/>
            </w:pPr>
            <w:r w:rsidRPr="009709C5">
              <w:t>Details in annex</w:t>
            </w:r>
          </w:p>
        </w:tc>
      </w:tr>
      <w:tr w:rsidR="00890FCF" w:rsidRPr="009709C5" w14:paraId="656D901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F87BD15" w14:textId="77777777" w:rsidR="00890FCF" w:rsidRPr="009709C5" w:rsidRDefault="00890FCF" w:rsidP="007D674E">
            <w:pPr>
              <w:pStyle w:val="TAH"/>
            </w:pPr>
            <w:r w:rsidRPr="009709C5">
              <w:t>Stage 2: DUT measurement</w:t>
            </w:r>
          </w:p>
        </w:tc>
      </w:tr>
      <w:tr w:rsidR="00890FCF" w:rsidRPr="009709C5" w14:paraId="2E71B5D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3E9F4C" w14:textId="77777777" w:rsidR="00890FCF" w:rsidRPr="009709C5" w:rsidRDefault="00890FCF" w:rsidP="007D674E">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71FCA0" w14:textId="77777777" w:rsidR="00890FCF" w:rsidRPr="009709C5" w:rsidRDefault="00890FCF" w:rsidP="007D674E">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47F5740B" w14:textId="77777777" w:rsidR="00890FCF" w:rsidRPr="009709C5" w:rsidRDefault="00890FCF" w:rsidP="007D674E">
            <w:pPr>
              <w:pStyle w:val="TAC"/>
              <w:outlineLvl w:val="0"/>
              <w:rPr>
                <w:lang w:eastAsia="ja-JP"/>
              </w:rPr>
            </w:pPr>
            <w:r w:rsidRPr="009709C5">
              <w:t>B.2.2.1</w:t>
            </w:r>
          </w:p>
        </w:tc>
      </w:tr>
      <w:tr w:rsidR="00890FCF" w:rsidRPr="009709C5" w14:paraId="709012F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58FB60" w14:textId="77777777" w:rsidR="00890FCF" w:rsidRPr="009709C5" w:rsidRDefault="00890FCF" w:rsidP="007D674E">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B073A7" w14:textId="77777777" w:rsidR="00890FCF" w:rsidRPr="009709C5" w:rsidRDefault="00890FCF" w:rsidP="007D674E">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F51CF72" w14:textId="77777777" w:rsidR="00890FCF" w:rsidRPr="009709C5" w:rsidRDefault="00890FCF" w:rsidP="007D674E">
            <w:pPr>
              <w:pStyle w:val="TAC"/>
              <w:rPr>
                <w:lang w:eastAsia="zh-CN"/>
              </w:rPr>
            </w:pPr>
            <w:r w:rsidRPr="009709C5">
              <w:t>B.2.2.2</w:t>
            </w:r>
          </w:p>
        </w:tc>
      </w:tr>
      <w:tr w:rsidR="00890FCF" w:rsidRPr="009709C5" w14:paraId="18C9A14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23483AA" w14:textId="77777777" w:rsidR="00890FCF" w:rsidRPr="009709C5" w:rsidRDefault="00890FCF" w:rsidP="007D674E">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3AC0D5E" w14:textId="77777777" w:rsidR="00890FCF" w:rsidRPr="009709C5" w:rsidRDefault="00890FCF" w:rsidP="007D674E">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4A89853F" w14:textId="77777777" w:rsidR="00890FCF" w:rsidRPr="009709C5" w:rsidRDefault="00890FCF" w:rsidP="007D674E">
            <w:pPr>
              <w:pStyle w:val="TAC"/>
            </w:pPr>
            <w:r w:rsidRPr="009709C5">
              <w:t>B.2.2.3</w:t>
            </w:r>
          </w:p>
        </w:tc>
      </w:tr>
      <w:tr w:rsidR="00890FCF" w:rsidRPr="009709C5" w14:paraId="295288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A3CB6AD" w14:textId="77777777" w:rsidR="00890FCF" w:rsidRPr="009709C5" w:rsidRDefault="00890FCF" w:rsidP="007D674E">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638BFD2" w14:textId="77777777" w:rsidR="00890FCF" w:rsidRPr="009709C5" w:rsidRDefault="00890FCF" w:rsidP="007D674E">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5A23C53D" w14:textId="77777777" w:rsidR="00890FCF" w:rsidRPr="009709C5" w:rsidRDefault="00890FCF" w:rsidP="007D674E">
            <w:pPr>
              <w:pStyle w:val="TAC"/>
              <w:rPr>
                <w:lang w:eastAsia="ja-JP"/>
              </w:rPr>
            </w:pPr>
            <w:r w:rsidRPr="009709C5">
              <w:t>B.2.2.4</w:t>
            </w:r>
          </w:p>
        </w:tc>
      </w:tr>
      <w:tr w:rsidR="00890FCF" w:rsidRPr="009709C5" w14:paraId="54BF117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590F46" w14:textId="77777777" w:rsidR="00890FCF" w:rsidRPr="009709C5" w:rsidRDefault="00890FCF" w:rsidP="007D674E">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9ABE8D8" w14:textId="77777777" w:rsidR="00890FCF" w:rsidRPr="009709C5" w:rsidRDefault="00890FCF" w:rsidP="007D674E">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31055F8" w14:textId="77777777" w:rsidR="00890FCF" w:rsidRPr="009709C5" w:rsidRDefault="00890FCF" w:rsidP="007D674E">
            <w:pPr>
              <w:pStyle w:val="TAC"/>
            </w:pPr>
            <w:r w:rsidRPr="009709C5">
              <w:t>B.2.2.5</w:t>
            </w:r>
          </w:p>
        </w:tc>
      </w:tr>
      <w:tr w:rsidR="00890FCF" w:rsidRPr="009709C5" w14:paraId="0029683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0CE9C0" w14:textId="77777777" w:rsidR="00890FCF" w:rsidRPr="009709C5" w:rsidRDefault="00890FCF" w:rsidP="007D674E">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7705274" w14:textId="77777777" w:rsidR="00890FCF" w:rsidRPr="009709C5" w:rsidRDefault="00890FCF" w:rsidP="007D674E">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1B17EE9B" w14:textId="77777777" w:rsidR="00890FCF" w:rsidRPr="009709C5" w:rsidRDefault="00890FCF" w:rsidP="007D674E">
            <w:pPr>
              <w:pStyle w:val="TAC"/>
              <w:rPr>
                <w:lang w:eastAsia="ja-JP"/>
              </w:rPr>
            </w:pPr>
            <w:r w:rsidRPr="009709C5">
              <w:t>B.2.2.6</w:t>
            </w:r>
          </w:p>
        </w:tc>
      </w:tr>
      <w:tr w:rsidR="00890FCF" w:rsidRPr="009709C5" w14:paraId="281E2EB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F8F800F" w14:textId="77777777" w:rsidR="00890FCF" w:rsidRPr="009709C5" w:rsidRDefault="00890FCF" w:rsidP="007D674E">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F30B23D" w14:textId="77777777" w:rsidR="00890FCF" w:rsidRPr="009709C5" w:rsidRDefault="00890FCF" w:rsidP="007D674E">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1A32C0E1" w14:textId="77777777" w:rsidR="00890FCF" w:rsidRPr="009709C5" w:rsidRDefault="00890FCF" w:rsidP="007D674E">
            <w:pPr>
              <w:pStyle w:val="TAC"/>
              <w:rPr>
                <w:lang w:eastAsia="ja-JP"/>
              </w:rPr>
            </w:pPr>
            <w:r w:rsidRPr="009709C5">
              <w:t>B.2.2.7</w:t>
            </w:r>
          </w:p>
        </w:tc>
      </w:tr>
      <w:tr w:rsidR="00890FCF" w:rsidRPr="009709C5" w14:paraId="664041F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F3C893" w14:textId="77777777" w:rsidR="00890FCF" w:rsidRPr="009709C5" w:rsidRDefault="00890FCF" w:rsidP="007D674E">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6286EC" w14:textId="77777777" w:rsidR="00890FCF" w:rsidRPr="009709C5" w:rsidRDefault="00890FCF" w:rsidP="007D674E">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DDEC533" w14:textId="77777777" w:rsidR="00890FCF" w:rsidRPr="009709C5" w:rsidRDefault="00890FCF" w:rsidP="007D674E">
            <w:pPr>
              <w:pStyle w:val="TAC"/>
              <w:rPr>
                <w:lang w:eastAsia="ja-JP"/>
              </w:rPr>
            </w:pPr>
            <w:r w:rsidRPr="009709C5">
              <w:t>B.2.2.8</w:t>
            </w:r>
          </w:p>
        </w:tc>
      </w:tr>
      <w:tr w:rsidR="00890FCF" w:rsidRPr="009709C5" w14:paraId="4C402A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2EA3AD" w14:textId="77777777" w:rsidR="00890FCF" w:rsidRPr="009709C5" w:rsidRDefault="00890FCF" w:rsidP="007D674E">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49F79D" w14:textId="77777777" w:rsidR="00890FCF" w:rsidRPr="009709C5" w:rsidRDefault="00890FCF" w:rsidP="007D674E">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2AD4517" w14:textId="77777777" w:rsidR="00890FCF" w:rsidRPr="009709C5" w:rsidRDefault="00890FCF" w:rsidP="007D674E">
            <w:pPr>
              <w:pStyle w:val="TAC"/>
              <w:rPr>
                <w:lang w:eastAsia="ja-JP"/>
              </w:rPr>
            </w:pPr>
            <w:r w:rsidRPr="009709C5">
              <w:t>B.2.2.9</w:t>
            </w:r>
          </w:p>
        </w:tc>
      </w:tr>
      <w:tr w:rsidR="00890FCF" w:rsidRPr="009709C5" w14:paraId="1B1CD5B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BE2F7C" w14:textId="77777777" w:rsidR="00890FCF" w:rsidRPr="009709C5" w:rsidRDefault="00890FCF" w:rsidP="007D674E">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F309765" w14:textId="77777777" w:rsidR="00890FCF" w:rsidRPr="009709C5" w:rsidRDefault="00890FCF" w:rsidP="007D674E">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262CAE06" w14:textId="77777777" w:rsidR="00890FCF" w:rsidRPr="009709C5" w:rsidRDefault="00890FCF" w:rsidP="007D674E">
            <w:pPr>
              <w:pStyle w:val="TAC"/>
              <w:rPr>
                <w:lang w:eastAsia="ja-JP"/>
              </w:rPr>
            </w:pPr>
            <w:r w:rsidRPr="009709C5">
              <w:t>B.2.2.10</w:t>
            </w:r>
          </w:p>
        </w:tc>
      </w:tr>
      <w:tr w:rsidR="00890FCF" w:rsidRPr="009709C5" w14:paraId="7C4A9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40073A" w14:textId="77777777" w:rsidR="00890FCF" w:rsidRPr="009709C5" w:rsidRDefault="00890FCF" w:rsidP="007D674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6220EC"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7295EA4D" w14:textId="77777777" w:rsidR="00890FCF" w:rsidRPr="009709C5" w:rsidRDefault="00890FCF" w:rsidP="007D674E">
            <w:pPr>
              <w:pStyle w:val="TAC"/>
            </w:pPr>
            <w:r w:rsidRPr="009709C5">
              <w:t>B.2.2.11</w:t>
            </w:r>
          </w:p>
        </w:tc>
      </w:tr>
      <w:tr w:rsidR="00890FCF" w:rsidRPr="009709C5" w14:paraId="015F642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159EE7" w14:textId="77777777" w:rsidR="00890FCF" w:rsidRPr="009709C5" w:rsidRDefault="00890FCF" w:rsidP="007D674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C7DE5FF" w14:textId="77777777" w:rsidR="00890FCF" w:rsidRPr="009709C5" w:rsidRDefault="00890FCF" w:rsidP="007D674E">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64ED5EEC" w14:textId="77777777" w:rsidR="00890FCF" w:rsidRPr="009709C5" w:rsidRDefault="00890FCF" w:rsidP="007D674E">
            <w:pPr>
              <w:pStyle w:val="TAC"/>
            </w:pPr>
            <w:r w:rsidRPr="009709C5">
              <w:t>B.2.2.12</w:t>
            </w:r>
          </w:p>
        </w:tc>
      </w:tr>
      <w:tr w:rsidR="00890FCF" w:rsidRPr="009709C5" w14:paraId="2AB7AD6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39296B2" w14:textId="77777777" w:rsidR="00890FCF" w:rsidRPr="009709C5" w:rsidRDefault="00890FCF" w:rsidP="007D674E">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BF2AB" w14:textId="77777777" w:rsidR="00890FCF" w:rsidRPr="009709C5" w:rsidRDefault="00890FCF" w:rsidP="007D674E">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48984C8" w14:textId="77777777" w:rsidR="00890FCF" w:rsidRPr="009709C5" w:rsidRDefault="00890FCF" w:rsidP="007D674E">
            <w:pPr>
              <w:pStyle w:val="TAC"/>
            </w:pPr>
            <w:r w:rsidRPr="009709C5">
              <w:t>B.2.2.23</w:t>
            </w:r>
          </w:p>
        </w:tc>
      </w:tr>
      <w:tr w:rsidR="00890FCF" w:rsidRPr="009709C5" w14:paraId="3C20A0C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83D322" w14:textId="77777777" w:rsidR="00890FCF" w:rsidRPr="009709C5" w:rsidRDefault="00890FCF" w:rsidP="007D674E">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479837" w14:textId="77777777" w:rsidR="00890FCF" w:rsidRPr="009709C5" w:rsidRDefault="00890FCF" w:rsidP="007D674E">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CA76027" w14:textId="77777777" w:rsidR="00890FCF" w:rsidRPr="009709C5" w:rsidRDefault="00890FCF" w:rsidP="007D674E">
            <w:pPr>
              <w:pStyle w:val="TAC"/>
              <w:rPr>
                <w:lang w:eastAsia="ja-JP"/>
              </w:rPr>
            </w:pPr>
            <w:r w:rsidRPr="009709C5">
              <w:rPr>
                <w:lang w:eastAsia="ja-JP"/>
              </w:rPr>
              <w:t>B.2.2.25</w:t>
            </w:r>
          </w:p>
        </w:tc>
      </w:tr>
      <w:tr w:rsidR="00890FCF" w:rsidRPr="009709C5" w14:paraId="5CB00C1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C46EEC" w14:textId="77777777" w:rsidR="00890FCF" w:rsidRPr="009709C5" w:rsidRDefault="00890FCF" w:rsidP="007D674E">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E026E7" w14:textId="77777777" w:rsidR="00890FCF" w:rsidRPr="009709C5" w:rsidRDefault="00890FCF" w:rsidP="007D674E">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E415D95" w14:textId="77777777" w:rsidR="00890FCF" w:rsidRPr="009709C5" w:rsidRDefault="00890FCF" w:rsidP="007D674E">
            <w:pPr>
              <w:pStyle w:val="TAC"/>
              <w:rPr>
                <w:lang w:eastAsia="ja-JP"/>
              </w:rPr>
            </w:pPr>
            <w:r w:rsidRPr="009709C5">
              <w:rPr>
                <w:lang w:eastAsia="ja-JP"/>
              </w:rPr>
              <w:t>B.2.2.26</w:t>
            </w:r>
          </w:p>
        </w:tc>
      </w:tr>
      <w:tr w:rsidR="00890FCF" w:rsidRPr="009709C5" w14:paraId="19EE12A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8CCF55E" w14:textId="77777777" w:rsidR="00890FCF" w:rsidRPr="009709C5" w:rsidRDefault="00890FCF" w:rsidP="007D674E">
            <w:pPr>
              <w:pStyle w:val="TAH"/>
            </w:pPr>
            <w:r w:rsidRPr="009709C5">
              <w:t>Stage 1: Calibration measurement</w:t>
            </w:r>
          </w:p>
        </w:tc>
      </w:tr>
      <w:tr w:rsidR="00890FCF" w:rsidRPr="009709C5" w14:paraId="7DC594E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4D9183" w14:textId="77777777" w:rsidR="00890FCF" w:rsidRPr="009709C5" w:rsidRDefault="00890FCF" w:rsidP="007D674E">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D4456E" w14:textId="77777777" w:rsidR="00890FCF" w:rsidRPr="009709C5" w:rsidRDefault="00890FCF" w:rsidP="007D674E">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01784396" w14:textId="77777777" w:rsidR="00890FCF" w:rsidRPr="009709C5" w:rsidRDefault="00890FCF" w:rsidP="007D674E">
            <w:pPr>
              <w:pStyle w:val="TAC"/>
            </w:pPr>
            <w:r w:rsidRPr="009709C5">
              <w:t>B.2.2.4</w:t>
            </w:r>
          </w:p>
        </w:tc>
      </w:tr>
      <w:tr w:rsidR="00890FCF" w:rsidRPr="009709C5" w14:paraId="6A8AF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FEF3439" w14:textId="77777777" w:rsidR="00890FCF" w:rsidRPr="009709C5" w:rsidRDefault="00890FCF" w:rsidP="007D674E">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B331EB" w14:textId="77777777" w:rsidR="00890FCF" w:rsidRPr="009709C5" w:rsidRDefault="00890FCF" w:rsidP="007D674E">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138EDB97" w14:textId="77777777" w:rsidR="00890FCF" w:rsidRPr="009709C5" w:rsidRDefault="00890FCF" w:rsidP="007D674E">
            <w:pPr>
              <w:pStyle w:val="TAC"/>
            </w:pPr>
            <w:r w:rsidRPr="009709C5">
              <w:t>B.2.2.8</w:t>
            </w:r>
          </w:p>
        </w:tc>
      </w:tr>
      <w:tr w:rsidR="00890FCF" w:rsidRPr="009709C5" w14:paraId="3C8B0F2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FB86919" w14:textId="77777777" w:rsidR="00890FCF" w:rsidRPr="009709C5" w:rsidRDefault="00890FCF" w:rsidP="007D674E">
            <w:pPr>
              <w:pStyle w:val="TAL"/>
              <w:rPr>
                <w:lang w:eastAsia="ja-JP"/>
              </w:rPr>
            </w:pPr>
            <w:r w:rsidRPr="009709C5">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A4CB90" w14:textId="77777777" w:rsidR="00890FCF" w:rsidRPr="009709C5" w:rsidRDefault="00890FCF" w:rsidP="007D674E">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1D2200F2" w14:textId="77777777" w:rsidR="00890FCF" w:rsidRPr="009709C5" w:rsidRDefault="00890FCF" w:rsidP="007D674E">
            <w:pPr>
              <w:pStyle w:val="TAC"/>
            </w:pPr>
            <w:r w:rsidRPr="009709C5">
              <w:t>B.2.2.13</w:t>
            </w:r>
          </w:p>
        </w:tc>
      </w:tr>
      <w:tr w:rsidR="00890FCF" w:rsidRPr="009709C5" w14:paraId="2AFC335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0C001" w14:textId="77777777" w:rsidR="00890FCF" w:rsidRPr="009709C5" w:rsidRDefault="00890FCF" w:rsidP="007D674E">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62BDBC" w14:textId="77777777" w:rsidR="00890FCF" w:rsidRPr="009709C5" w:rsidRDefault="00890FCF" w:rsidP="007D674E">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1580D5" w14:textId="77777777" w:rsidR="00890FCF" w:rsidRPr="009709C5" w:rsidRDefault="00890FCF" w:rsidP="007D674E">
            <w:pPr>
              <w:pStyle w:val="TAC"/>
            </w:pPr>
            <w:r w:rsidRPr="009709C5">
              <w:t>B.2.2.14</w:t>
            </w:r>
          </w:p>
        </w:tc>
      </w:tr>
      <w:tr w:rsidR="00890FCF" w:rsidRPr="009709C5" w14:paraId="0AF9483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4945ED" w14:textId="77777777" w:rsidR="00890FCF" w:rsidRPr="009709C5" w:rsidRDefault="00890FCF" w:rsidP="007D674E">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E0C61FA"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C17753B" w14:textId="77777777" w:rsidR="00890FCF" w:rsidRPr="009709C5" w:rsidRDefault="00890FCF" w:rsidP="007D674E">
            <w:pPr>
              <w:pStyle w:val="TAC"/>
            </w:pPr>
            <w:r w:rsidRPr="009709C5">
              <w:t>B.2.2.15</w:t>
            </w:r>
          </w:p>
        </w:tc>
      </w:tr>
      <w:tr w:rsidR="00890FCF" w:rsidRPr="009709C5" w14:paraId="6AD702F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54B336" w14:textId="77777777" w:rsidR="00890FCF" w:rsidRPr="009709C5" w:rsidRDefault="00890FCF" w:rsidP="007D674E">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6BE5CE"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A5BB261" w14:textId="77777777" w:rsidR="00890FCF" w:rsidRPr="009709C5" w:rsidRDefault="00890FCF" w:rsidP="007D674E">
            <w:pPr>
              <w:pStyle w:val="TAC"/>
            </w:pPr>
            <w:r w:rsidRPr="009709C5">
              <w:t>B.2.2.16</w:t>
            </w:r>
          </w:p>
        </w:tc>
      </w:tr>
      <w:tr w:rsidR="00890FCF" w:rsidRPr="009709C5" w14:paraId="5C1DDF4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997B65" w14:textId="77777777" w:rsidR="00890FCF" w:rsidRPr="009709C5" w:rsidRDefault="00890FCF" w:rsidP="007D674E">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1FBE69" w14:textId="77777777" w:rsidR="00890FCF" w:rsidRPr="009709C5" w:rsidRDefault="00890FCF" w:rsidP="007D674E">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8D8B17C" w14:textId="77777777" w:rsidR="00890FCF" w:rsidRPr="009709C5" w:rsidRDefault="00890FCF" w:rsidP="007D674E">
            <w:pPr>
              <w:pStyle w:val="TAC"/>
            </w:pPr>
            <w:r w:rsidRPr="009709C5">
              <w:t>B.2.2.18</w:t>
            </w:r>
          </w:p>
        </w:tc>
      </w:tr>
      <w:tr w:rsidR="00890FCF" w:rsidRPr="009709C5" w14:paraId="39A029B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10A8819" w14:textId="77777777" w:rsidR="00890FCF" w:rsidRPr="009709C5" w:rsidRDefault="00890FCF" w:rsidP="007D674E">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13E580" w14:textId="77777777" w:rsidR="00890FCF" w:rsidRPr="009709C5" w:rsidRDefault="00890FCF" w:rsidP="007D674E">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72581EBD" w14:textId="77777777" w:rsidR="00890FCF" w:rsidRPr="009709C5" w:rsidRDefault="00890FCF" w:rsidP="007D674E">
            <w:pPr>
              <w:pStyle w:val="TAC"/>
            </w:pPr>
            <w:r w:rsidRPr="009709C5">
              <w:t>B.2.2.19</w:t>
            </w:r>
          </w:p>
        </w:tc>
      </w:tr>
      <w:tr w:rsidR="00890FCF" w:rsidRPr="009709C5" w14:paraId="6BDBC2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6C3242" w14:textId="77777777" w:rsidR="00890FCF" w:rsidRPr="009709C5" w:rsidRDefault="00890FCF" w:rsidP="007D674E">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D0E857" w14:textId="77777777" w:rsidR="00890FCF" w:rsidRPr="009709C5" w:rsidRDefault="00890FCF" w:rsidP="007D674E">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266E2DB2" w14:textId="77777777" w:rsidR="00890FCF" w:rsidRPr="009709C5" w:rsidRDefault="00890FCF" w:rsidP="007D674E">
            <w:pPr>
              <w:pStyle w:val="TAC"/>
            </w:pPr>
            <w:r w:rsidRPr="009709C5">
              <w:t>B.2.2.20</w:t>
            </w:r>
          </w:p>
        </w:tc>
      </w:tr>
      <w:tr w:rsidR="00890FCF" w:rsidRPr="009709C5" w14:paraId="3D0026A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8B63C19" w14:textId="77777777" w:rsidR="00890FCF" w:rsidRPr="009709C5" w:rsidRDefault="00890FCF" w:rsidP="007D674E">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2C8AFC" w14:textId="77777777" w:rsidR="00890FCF" w:rsidRPr="009709C5" w:rsidRDefault="00890FCF" w:rsidP="007D674E">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hideMark/>
          </w:tcPr>
          <w:p w14:paraId="71DCC1B5" w14:textId="77777777" w:rsidR="00890FCF" w:rsidRPr="009709C5" w:rsidRDefault="00890FCF" w:rsidP="007D674E">
            <w:pPr>
              <w:pStyle w:val="TAC"/>
            </w:pPr>
            <w:r w:rsidRPr="009709C5">
              <w:t>B.2.2.21</w:t>
            </w:r>
          </w:p>
        </w:tc>
      </w:tr>
      <w:tr w:rsidR="00890FCF" w:rsidRPr="009709C5" w14:paraId="633E41F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9D6BB4A" w14:textId="77777777" w:rsidR="00890FCF" w:rsidRPr="009709C5" w:rsidRDefault="00890FCF" w:rsidP="007D674E">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DBE6B1"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2DE1DB" w14:textId="77777777" w:rsidR="00890FCF" w:rsidRPr="009709C5" w:rsidRDefault="00890FCF" w:rsidP="007D674E">
            <w:pPr>
              <w:pStyle w:val="TAC"/>
            </w:pPr>
            <w:r w:rsidRPr="009709C5">
              <w:rPr>
                <w:lang w:eastAsia="ja-JP"/>
              </w:rPr>
              <w:t>B.2.2.11</w:t>
            </w:r>
          </w:p>
        </w:tc>
      </w:tr>
      <w:tr w:rsidR="00890FCF" w:rsidRPr="009709C5" w14:paraId="3BE7A10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6754512" w14:textId="77777777" w:rsidR="00890FCF" w:rsidRPr="009709C5" w:rsidRDefault="00890FCF" w:rsidP="007D674E">
            <w:pPr>
              <w:pStyle w:val="TAH"/>
            </w:pPr>
            <w:r w:rsidRPr="009709C5">
              <w:t>Systematic uncertainties</w:t>
            </w:r>
          </w:p>
        </w:tc>
      </w:tr>
      <w:tr w:rsidR="00890FCF" w:rsidRPr="009709C5" w14:paraId="72270AF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01A3D93" w14:textId="77777777" w:rsidR="00890FCF" w:rsidRPr="009709C5" w:rsidRDefault="00890FCF" w:rsidP="007D674E">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B8FFAD" w14:textId="77777777" w:rsidR="00890FCF" w:rsidRPr="009709C5" w:rsidRDefault="00890FCF" w:rsidP="007D674E">
            <w:pPr>
              <w:pStyle w:val="TAL"/>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5935706E" w14:textId="77777777" w:rsidR="00890FCF" w:rsidRPr="009709C5" w:rsidRDefault="00890FCF" w:rsidP="007D674E">
            <w:pPr>
              <w:pStyle w:val="TAC"/>
            </w:pPr>
            <w:r w:rsidRPr="009709C5">
              <w:t>B.2.2.28</w:t>
            </w:r>
          </w:p>
        </w:tc>
      </w:tr>
      <w:tr w:rsidR="00890FCF" w:rsidRPr="009709C5" w14:paraId="1545FC6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DCB238" w14:textId="77777777" w:rsidR="00890FCF" w:rsidRPr="009709C5" w:rsidRDefault="00890FCF" w:rsidP="007D674E">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ADFE5C" w14:textId="77777777" w:rsidR="00890FCF" w:rsidRPr="009709C5" w:rsidRDefault="00890FCF" w:rsidP="007D674E">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503FE77" w14:textId="77777777" w:rsidR="00890FCF" w:rsidRPr="009709C5" w:rsidRDefault="00890FCF" w:rsidP="007D674E">
            <w:pPr>
              <w:pStyle w:val="TAC"/>
              <w:rPr>
                <w:lang w:eastAsia="ja-JP"/>
              </w:rPr>
            </w:pPr>
            <w:r w:rsidRPr="009709C5">
              <w:rPr>
                <w:lang w:eastAsia="ja-JP"/>
              </w:rPr>
              <w:t>B.2.2.27</w:t>
            </w:r>
          </w:p>
        </w:tc>
      </w:tr>
    </w:tbl>
    <w:p w14:paraId="38F1388A" w14:textId="77777777" w:rsidR="00890FCF" w:rsidRPr="009709C5" w:rsidRDefault="00890FCF" w:rsidP="00890FCF">
      <w:pPr>
        <w:rPr>
          <w:lang w:eastAsia="zh-CN"/>
        </w:rPr>
      </w:pPr>
    </w:p>
    <w:p w14:paraId="1912CB4B" w14:textId="77777777" w:rsidR="00890FCF" w:rsidRPr="009709C5" w:rsidRDefault="00890FCF" w:rsidP="00890FCF">
      <w:r w:rsidRPr="009709C5">
        <w:t>The uncertainty assessment tables are organized as follows:</w:t>
      </w:r>
    </w:p>
    <w:p w14:paraId="010DC8D4"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08DE128F" w14:textId="77777777" w:rsidR="00890FCF" w:rsidRPr="009709C5" w:rsidRDefault="00890FCF" w:rsidP="00890FCF">
      <w:pPr>
        <w:pStyle w:val="B1"/>
      </w:pPr>
      <w:r w:rsidRPr="009709C5">
        <w:t>-</w:t>
      </w:r>
      <w:r w:rsidRPr="009709C5">
        <w:tab/>
        <w:t xml:space="preserve">The uncertainty assessment has been derived for the case of Quiet Zone size ≤ 30 cm, f = {23.45GHz, 32.125GHz, 40.8GHz}, P = Minimum </w:t>
      </w:r>
      <w:r w:rsidR="00F41F69" w:rsidRPr="009709C5">
        <w:t>output</w:t>
      </w:r>
      <w:r w:rsidRPr="009709C5">
        <w:rPr>
          <w:lang w:eastAsia="ja-JP"/>
        </w:rPr>
        <w:t xml:space="preserve"> </w:t>
      </w:r>
      <w:r w:rsidRPr="009709C5">
        <w:t>power.</w:t>
      </w:r>
    </w:p>
    <w:p w14:paraId="4A7AAB80" w14:textId="77777777" w:rsidR="00890FCF" w:rsidRPr="009709C5" w:rsidRDefault="00890FCF" w:rsidP="00890FCF">
      <w:pPr>
        <w:pStyle w:val="B1"/>
      </w:pPr>
      <w:r w:rsidRPr="009709C5">
        <w:lastRenderedPageBreak/>
        <w:t>-</w:t>
      </w:r>
      <w:r w:rsidRPr="009709C5">
        <w:tab/>
        <w:t>The uncertainty assessment for EIRP is provided in Table B.7.2-2 for PC3 UEs and in Table B.7.2-3 for PC1 UEs.</w:t>
      </w:r>
    </w:p>
    <w:p w14:paraId="5F1231A4" w14:textId="70385FD8" w:rsidR="00890FCF" w:rsidRPr="009709C5" w:rsidRDefault="00890FCF" w:rsidP="00890FCF">
      <w:pPr>
        <w:pStyle w:val="TH"/>
      </w:pPr>
      <w:r w:rsidRPr="009709C5">
        <w:lastRenderedPageBreak/>
        <w:t xml:space="preserve">Table </w:t>
      </w:r>
      <w:r w:rsidRPr="009709C5">
        <w:rPr>
          <w:lang w:eastAsia="ja-JP"/>
        </w:rPr>
        <w:t>B.7.2-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298701A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074488"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9DCFB16"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D994121"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B644311"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706D9FDD"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89AE66F" w14:textId="77777777" w:rsidR="00890FCF" w:rsidRPr="009709C5" w:rsidRDefault="00890FCF" w:rsidP="007D674E">
            <w:pPr>
              <w:pStyle w:val="TAH"/>
            </w:pPr>
            <w:r w:rsidRPr="009709C5">
              <w:t>Standard uncertainty (σ) [dB]</w:t>
            </w:r>
          </w:p>
        </w:tc>
      </w:tr>
      <w:tr w:rsidR="00890FCF" w:rsidRPr="009709C5" w14:paraId="6F576250"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B560DAC" w14:textId="77777777" w:rsidR="00890FCF" w:rsidRPr="009709C5" w:rsidRDefault="00890FCF" w:rsidP="007D674E">
            <w:pPr>
              <w:pStyle w:val="TAH"/>
            </w:pPr>
            <w:r w:rsidRPr="009709C5">
              <w:t>Stage 2: DUT measurement</w:t>
            </w:r>
          </w:p>
        </w:tc>
      </w:tr>
      <w:tr w:rsidR="00890FCF" w:rsidRPr="009709C5" w14:paraId="2550B2C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63874F" w14:textId="77777777" w:rsidR="00890FCF" w:rsidRPr="009709C5" w:rsidRDefault="00890FCF" w:rsidP="007D674E">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4A9913" w14:textId="77777777" w:rsidR="00890FCF" w:rsidRPr="009709C5" w:rsidRDefault="00890FCF" w:rsidP="007D674E">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4FDF2A4B"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666885"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C49806"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F08F2A0" w14:textId="77777777" w:rsidR="00890FCF" w:rsidRPr="009709C5" w:rsidRDefault="00890FCF" w:rsidP="007D674E">
            <w:pPr>
              <w:pStyle w:val="TAC"/>
            </w:pPr>
            <w:r w:rsidRPr="009709C5">
              <w:t>0.00</w:t>
            </w:r>
          </w:p>
        </w:tc>
      </w:tr>
      <w:tr w:rsidR="00890FCF" w:rsidRPr="009709C5" w14:paraId="2E8F562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E831AD" w14:textId="77777777" w:rsidR="00890FCF" w:rsidRPr="009709C5" w:rsidRDefault="00890FCF" w:rsidP="007D674E">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C66D1A" w14:textId="77777777" w:rsidR="00890FCF" w:rsidRPr="009709C5" w:rsidRDefault="00890FCF" w:rsidP="007D674E">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60543B36"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706C5F"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5FA459C"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D4D6E5A" w14:textId="77777777" w:rsidR="00890FCF" w:rsidRPr="009709C5" w:rsidRDefault="00890FCF" w:rsidP="007D674E">
            <w:pPr>
              <w:pStyle w:val="TAC"/>
            </w:pPr>
            <w:r w:rsidRPr="009709C5">
              <w:t>0.00</w:t>
            </w:r>
          </w:p>
        </w:tc>
      </w:tr>
      <w:tr w:rsidR="00890FCF" w:rsidRPr="009709C5" w14:paraId="21A631C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E7E4E3" w14:textId="77777777" w:rsidR="00890FCF" w:rsidRPr="009709C5" w:rsidRDefault="00890FCF" w:rsidP="007D674E">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44BB73" w14:textId="77777777" w:rsidR="00890FCF" w:rsidRPr="009709C5" w:rsidRDefault="00890FCF" w:rsidP="007D674E">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59D7DC3B" w14:textId="77777777" w:rsidR="00890FCF" w:rsidRPr="009709C5" w:rsidRDefault="00890FCF" w:rsidP="007D674E">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492898C7"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579DFDD"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F8DE566" w14:textId="77777777" w:rsidR="00890FCF" w:rsidRPr="009709C5" w:rsidRDefault="00890FCF" w:rsidP="007D674E">
            <w:pPr>
              <w:pStyle w:val="TAC"/>
            </w:pPr>
            <w:r w:rsidRPr="009709C5">
              <w:t>0.</w:t>
            </w:r>
            <w:r w:rsidRPr="009709C5">
              <w:rPr>
                <w:lang w:eastAsia="ja-JP"/>
              </w:rPr>
              <w:t>6</w:t>
            </w:r>
          </w:p>
        </w:tc>
      </w:tr>
      <w:tr w:rsidR="00890FCF" w:rsidRPr="009709C5" w14:paraId="10EAE4B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D164B4" w14:textId="77777777" w:rsidR="00890FCF" w:rsidRPr="009709C5" w:rsidRDefault="00890FCF" w:rsidP="007D674E">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F11486D" w14:textId="77777777" w:rsidR="00890FCF" w:rsidRPr="009709C5" w:rsidRDefault="00890FCF" w:rsidP="007D674E">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143AF6" w14:textId="77777777" w:rsidR="00890FCF" w:rsidRPr="009709C5" w:rsidRDefault="00890FCF" w:rsidP="007D674E">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2426E681"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65B583"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F1237A" w14:textId="77777777" w:rsidR="00890FCF" w:rsidRPr="009709C5" w:rsidRDefault="00890FCF" w:rsidP="007D674E">
            <w:pPr>
              <w:pStyle w:val="TAC"/>
            </w:pPr>
            <w:r w:rsidRPr="009709C5">
              <w:rPr>
                <w:lang w:eastAsia="ja-JP"/>
              </w:rPr>
              <w:t>1.30</w:t>
            </w:r>
          </w:p>
        </w:tc>
      </w:tr>
      <w:tr w:rsidR="00890FCF" w:rsidRPr="009709C5" w14:paraId="5ACA1EB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5477BA" w14:textId="77777777" w:rsidR="00890FCF" w:rsidRPr="009709C5" w:rsidRDefault="00890FCF" w:rsidP="007D674E">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81E61A" w14:textId="77777777" w:rsidR="00890FCF" w:rsidRPr="009709C5" w:rsidRDefault="00890FCF" w:rsidP="007D674E">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7652A84"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1CF73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443313"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6827C1" w14:textId="77777777" w:rsidR="00890FCF" w:rsidRPr="009709C5" w:rsidRDefault="00890FCF" w:rsidP="007D674E">
            <w:pPr>
              <w:pStyle w:val="TAC"/>
            </w:pPr>
            <w:r w:rsidRPr="009709C5">
              <w:t>0.00</w:t>
            </w:r>
          </w:p>
        </w:tc>
      </w:tr>
      <w:tr w:rsidR="00890FCF" w:rsidRPr="009709C5" w14:paraId="4BBBC5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9E372" w14:textId="77777777" w:rsidR="00890FCF" w:rsidRPr="009709C5" w:rsidRDefault="00890FCF" w:rsidP="007D674E">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675B63" w14:textId="77777777" w:rsidR="00890FCF" w:rsidRPr="009709C5" w:rsidRDefault="00890FCF" w:rsidP="007D674E">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2529D00A" w14:textId="77777777" w:rsidR="00890FCF" w:rsidRPr="009709C5" w:rsidRDefault="00890FCF" w:rsidP="007D674E">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501ED8D6"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717557"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DAF5E26" w14:textId="77777777" w:rsidR="00890FCF" w:rsidRPr="009709C5" w:rsidRDefault="00890FCF" w:rsidP="007D674E">
            <w:pPr>
              <w:pStyle w:val="TAC"/>
            </w:pPr>
            <w:r w:rsidRPr="009709C5">
              <w:rPr>
                <w:lang w:eastAsia="ja-JP"/>
              </w:rPr>
              <w:t>1.25</w:t>
            </w:r>
          </w:p>
        </w:tc>
      </w:tr>
      <w:tr w:rsidR="00890FCF" w:rsidRPr="009709C5" w14:paraId="1137D2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5D5B6" w14:textId="77777777" w:rsidR="00890FCF" w:rsidRPr="009709C5" w:rsidRDefault="00890FCF" w:rsidP="007D674E">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E04B089" w14:textId="77777777" w:rsidR="00890FCF" w:rsidRPr="009709C5" w:rsidRDefault="00890FCF" w:rsidP="007D674E">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74F556B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0C168E"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C9ED14"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A98C12E" w14:textId="77777777" w:rsidR="00890FCF" w:rsidRPr="009709C5" w:rsidRDefault="00890FCF" w:rsidP="007D674E">
            <w:pPr>
              <w:pStyle w:val="TAC"/>
            </w:pPr>
            <w:r w:rsidRPr="009709C5">
              <w:t>0.00</w:t>
            </w:r>
          </w:p>
        </w:tc>
      </w:tr>
      <w:tr w:rsidR="00890FCF" w:rsidRPr="009709C5" w14:paraId="6FF625F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A3C2C3" w14:textId="77777777" w:rsidR="00890FCF" w:rsidRPr="009709C5" w:rsidRDefault="00890FCF" w:rsidP="007D674E">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6738590" w14:textId="77777777" w:rsidR="00890FCF" w:rsidRPr="009709C5" w:rsidRDefault="00890FCF" w:rsidP="007D674E">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8D7AD2B" w14:textId="77777777" w:rsidR="00890FCF" w:rsidRPr="009709C5" w:rsidRDefault="00890FCF" w:rsidP="007D674E">
            <w:pPr>
              <w:pStyle w:val="TAC"/>
            </w:pPr>
            <w:r w:rsidRPr="009709C5">
              <w:t>2.10</w:t>
            </w:r>
          </w:p>
        </w:tc>
        <w:tc>
          <w:tcPr>
            <w:tcW w:w="1686" w:type="dxa"/>
            <w:tcBorders>
              <w:top w:val="single" w:sz="6" w:space="0" w:color="auto"/>
              <w:left w:val="single" w:sz="6" w:space="0" w:color="auto"/>
              <w:bottom w:val="single" w:sz="6" w:space="0" w:color="auto"/>
              <w:right w:val="single" w:sz="6" w:space="0" w:color="auto"/>
            </w:tcBorders>
            <w:hideMark/>
          </w:tcPr>
          <w:p w14:paraId="351B2BE1"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6F27BC"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9543EB3" w14:textId="77777777" w:rsidR="00890FCF" w:rsidRPr="009709C5" w:rsidRDefault="00890FCF" w:rsidP="007D674E">
            <w:pPr>
              <w:pStyle w:val="TAC"/>
            </w:pPr>
            <w:r w:rsidRPr="009709C5">
              <w:t>1.05</w:t>
            </w:r>
          </w:p>
        </w:tc>
      </w:tr>
      <w:tr w:rsidR="00890FCF" w:rsidRPr="009709C5" w14:paraId="105F9C8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BD690" w14:textId="77777777" w:rsidR="00890FCF" w:rsidRPr="009709C5" w:rsidRDefault="00890FCF" w:rsidP="007D674E">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4033E23" w14:textId="77777777" w:rsidR="00890FCF" w:rsidRPr="009709C5" w:rsidRDefault="00890FCF" w:rsidP="007D674E">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7B7386CC" w14:textId="77777777" w:rsidR="00890FCF" w:rsidRPr="009709C5" w:rsidRDefault="00890FCF" w:rsidP="007D674E">
            <w:pPr>
              <w:pStyle w:val="TAC"/>
            </w:pPr>
            <w:r w:rsidRPr="009709C5">
              <w:t>0.50</w:t>
            </w:r>
          </w:p>
        </w:tc>
        <w:tc>
          <w:tcPr>
            <w:tcW w:w="1686" w:type="dxa"/>
            <w:tcBorders>
              <w:top w:val="single" w:sz="6" w:space="0" w:color="auto"/>
              <w:left w:val="single" w:sz="6" w:space="0" w:color="auto"/>
              <w:bottom w:val="single" w:sz="6" w:space="0" w:color="auto"/>
              <w:right w:val="single" w:sz="6" w:space="0" w:color="auto"/>
            </w:tcBorders>
            <w:hideMark/>
          </w:tcPr>
          <w:p w14:paraId="1A074842" w14:textId="77777777" w:rsidR="00890FCF" w:rsidRPr="009709C5" w:rsidRDefault="00890FCF" w:rsidP="007D674E">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6BC11A" w14:textId="77777777" w:rsidR="00890FCF" w:rsidRPr="009709C5" w:rsidRDefault="00890FCF" w:rsidP="007D674E">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4DBD3F7" w14:textId="77777777" w:rsidR="00890FCF" w:rsidRPr="009709C5" w:rsidRDefault="00890FCF" w:rsidP="007D674E">
            <w:pPr>
              <w:pStyle w:val="TAC"/>
            </w:pPr>
            <w:r w:rsidRPr="009709C5">
              <w:t>0.25</w:t>
            </w:r>
          </w:p>
        </w:tc>
      </w:tr>
      <w:tr w:rsidR="00890FCF" w:rsidRPr="009709C5" w14:paraId="2A4742C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057D54" w14:textId="77777777" w:rsidR="00890FCF" w:rsidRPr="009709C5" w:rsidRDefault="00890FCF" w:rsidP="007D674E">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0A5CA85" w14:textId="77777777" w:rsidR="00890FCF" w:rsidRPr="009709C5" w:rsidRDefault="00890FCF" w:rsidP="007D674E">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03572357" w14:textId="77777777" w:rsidR="00890FCF" w:rsidRPr="009709C5" w:rsidRDefault="00890FCF" w:rsidP="007D674E">
            <w:pPr>
              <w:pStyle w:val="TAC"/>
              <w:rPr>
                <w:lang w:eastAsia="ja-JP"/>
              </w:rPr>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40F37DF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48A3B"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2A7CBED" w14:textId="77777777" w:rsidR="00890FCF" w:rsidRPr="009709C5" w:rsidRDefault="00890FCF" w:rsidP="007D674E">
            <w:pPr>
              <w:pStyle w:val="TAC"/>
              <w:rPr>
                <w:lang w:eastAsia="ja-JP"/>
              </w:rPr>
            </w:pPr>
            <w:r w:rsidRPr="009709C5">
              <w:t>0.00</w:t>
            </w:r>
          </w:p>
        </w:tc>
      </w:tr>
      <w:tr w:rsidR="00890FCF" w:rsidRPr="009709C5" w14:paraId="3D9FBB4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D9938E" w14:textId="77777777" w:rsidR="00890FCF" w:rsidRPr="009709C5" w:rsidRDefault="00890FCF" w:rsidP="007D674E">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7FE5818"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38682AF"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A5057FA"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4BFAF2"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8E6E9B0" w14:textId="77777777" w:rsidR="00890FCF" w:rsidRPr="009709C5" w:rsidRDefault="00890FCF" w:rsidP="007D674E">
            <w:pPr>
              <w:pStyle w:val="TAC"/>
            </w:pPr>
            <w:r w:rsidRPr="009709C5">
              <w:t>0.00</w:t>
            </w:r>
          </w:p>
        </w:tc>
      </w:tr>
      <w:tr w:rsidR="00890FCF" w:rsidRPr="009709C5" w14:paraId="0546AF2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DFC744" w14:textId="77777777" w:rsidR="00890FCF" w:rsidRPr="009709C5" w:rsidRDefault="00890FCF" w:rsidP="007D674E">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AEC51F2" w14:textId="77777777" w:rsidR="00890FCF" w:rsidRPr="009709C5" w:rsidRDefault="00890FCF" w:rsidP="007D674E">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47108D60"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C7B4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E1759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0268B078" w14:textId="77777777" w:rsidR="00890FCF" w:rsidRPr="009709C5" w:rsidRDefault="00890FCF" w:rsidP="007D674E">
            <w:pPr>
              <w:pStyle w:val="TAC"/>
              <w:rPr>
                <w:lang w:eastAsia="ja-JP"/>
              </w:rPr>
            </w:pPr>
            <w:r w:rsidRPr="009709C5">
              <w:t>0.00</w:t>
            </w:r>
          </w:p>
        </w:tc>
      </w:tr>
      <w:tr w:rsidR="00890FCF" w:rsidRPr="009709C5" w14:paraId="02FB004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BB4B6A" w14:textId="77777777" w:rsidR="00890FCF" w:rsidRPr="009709C5" w:rsidRDefault="00890FCF" w:rsidP="007D674E">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48C17E" w14:textId="77777777" w:rsidR="00890FCF" w:rsidRPr="009709C5" w:rsidRDefault="00890FCF" w:rsidP="007D674E">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933DEDC"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F979EF"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C7A1C3"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B958AD0" w14:textId="77777777" w:rsidR="00890FCF" w:rsidRPr="009709C5" w:rsidRDefault="00890FCF" w:rsidP="007D674E">
            <w:pPr>
              <w:pStyle w:val="TAC"/>
              <w:rPr>
                <w:lang w:eastAsia="ja-JP"/>
              </w:rPr>
            </w:pPr>
            <w:r w:rsidRPr="009709C5">
              <w:t>0.00</w:t>
            </w:r>
          </w:p>
        </w:tc>
      </w:tr>
      <w:tr w:rsidR="00890FCF" w:rsidRPr="009709C5" w14:paraId="311EDE4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6EF98" w14:textId="77777777" w:rsidR="00890FCF" w:rsidRPr="009709C5" w:rsidRDefault="00890FCF" w:rsidP="007D674E">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629CD3" w14:textId="77777777" w:rsidR="00890FCF" w:rsidRPr="009709C5" w:rsidRDefault="00890FCF" w:rsidP="007D674E">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302705C6" w14:textId="77777777" w:rsidR="00890FCF" w:rsidRPr="009709C5" w:rsidRDefault="00890FCF" w:rsidP="007D674E">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hideMark/>
          </w:tcPr>
          <w:p w14:paraId="64153C78"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BDA2A2"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F14EEEE" w14:textId="77777777" w:rsidR="00890FCF" w:rsidRPr="009709C5" w:rsidRDefault="00890FCF" w:rsidP="007D674E">
            <w:pPr>
              <w:pStyle w:val="TAC"/>
            </w:pPr>
            <w:r w:rsidRPr="009709C5">
              <w:t>0.15</w:t>
            </w:r>
          </w:p>
        </w:tc>
      </w:tr>
      <w:tr w:rsidR="00890FCF" w:rsidRPr="009709C5" w14:paraId="49EA77F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421E04" w14:textId="77777777" w:rsidR="00890FCF" w:rsidRPr="009709C5" w:rsidRDefault="00890FCF" w:rsidP="007D674E">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863938" w14:textId="77777777" w:rsidR="00890FCF" w:rsidRPr="009709C5" w:rsidRDefault="00890FCF" w:rsidP="007D674E">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174E1B46" w14:textId="77777777" w:rsidR="00890FCF" w:rsidRPr="009709C5" w:rsidRDefault="00890FCF" w:rsidP="007D674E">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hideMark/>
          </w:tcPr>
          <w:p w14:paraId="2A78FEB5"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ED03B0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57523C8" w14:textId="77777777" w:rsidR="00890FCF" w:rsidRPr="009709C5" w:rsidRDefault="00890FCF" w:rsidP="007D674E">
            <w:pPr>
              <w:pStyle w:val="TAC"/>
              <w:rPr>
                <w:lang w:eastAsia="ja-JP"/>
              </w:rPr>
            </w:pPr>
            <w:r w:rsidRPr="009709C5">
              <w:t>0.05</w:t>
            </w:r>
          </w:p>
        </w:tc>
      </w:tr>
      <w:tr w:rsidR="00890FCF" w:rsidRPr="009709C5" w14:paraId="4AE17A2C"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4308FD12" w14:textId="77777777" w:rsidR="00890FCF" w:rsidRPr="009709C5" w:rsidRDefault="00890FCF" w:rsidP="007D674E">
            <w:pPr>
              <w:pStyle w:val="TAH"/>
            </w:pPr>
            <w:r w:rsidRPr="009709C5">
              <w:t>Stage 1: Calibration measurement</w:t>
            </w:r>
          </w:p>
        </w:tc>
      </w:tr>
      <w:tr w:rsidR="00890FCF" w:rsidRPr="009709C5" w14:paraId="0F12F87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18D3A2" w14:textId="77777777" w:rsidR="00890FCF" w:rsidRPr="009709C5" w:rsidRDefault="00890FCF" w:rsidP="007D674E">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7BCC0A" w14:textId="77777777" w:rsidR="00890FCF" w:rsidRPr="009709C5" w:rsidRDefault="00890FCF" w:rsidP="007D674E">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0E4F5B7A"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575018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4C795D1"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7CB589B" w14:textId="77777777" w:rsidR="00890FCF" w:rsidRPr="009709C5" w:rsidRDefault="00890FCF" w:rsidP="007D674E">
            <w:pPr>
              <w:pStyle w:val="TAC"/>
            </w:pPr>
            <w:r w:rsidRPr="009709C5">
              <w:t>0.00</w:t>
            </w:r>
          </w:p>
        </w:tc>
      </w:tr>
      <w:tr w:rsidR="00890FCF" w:rsidRPr="009709C5" w14:paraId="03281F9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1E17D" w14:textId="77777777" w:rsidR="00890FCF" w:rsidRPr="009709C5" w:rsidRDefault="00890FCF" w:rsidP="007D674E">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C45B77" w14:textId="77777777" w:rsidR="00890FCF" w:rsidRPr="009709C5" w:rsidRDefault="00890FCF" w:rsidP="007D674E">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AF5C30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14741A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AF5FCA"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FAAF69" w14:textId="77777777" w:rsidR="00890FCF" w:rsidRPr="009709C5" w:rsidRDefault="00890FCF" w:rsidP="007D674E">
            <w:pPr>
              <w:pStyle w:val="TAC"/>
            </w:pPr>
            <w:r w:rsidRPr="009709C5">
              <w:t>0.00</w:t>
            </w:r>
          </w:p>
        </w:tc>
      </w:tr>
      <w:tr w:rsidR="00890FCF" w:rsidRPr="009709C5" w14:paraId="271C24F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1CD63" w14:textId="77777777" w:rsidR="00890FCF" w:rsidRPr="009709C5" w:rsidRDefault="00890FCF" w:rsidP="007D674E">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11268" w14:textId="77777777" w:rsidR="00890FCF" w:rsidRPr="009709C5" w:rsidRDefault="00890FCF" w:rsidP="007D674E">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16BD62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4779A"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6D476F"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25A23CD" w14:textId="77777777" w:rsidR="00890FCF" w:rsidRPr="009709C5" w:rsidRDefault="00890FCF" w:rsidP="007D674E">
            <w:pPr>
              <w:pStyle w:val="TAC"/>
            </w:pPr>
            <w:r w:rsidRPr="009709C5">
              <w:t>0.00</w:t>
            </w:r>
          </w:p>
        </w:tc>
      </w:tr>
      <w:tr w:rsidR="00890FCF" w:rsidRPr="009709C5" w14:paraId="0D2F454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C33274" w14:textId="77777777" w:rsidR="00890FCF" w:rsidRPr="009709C5" w:rsidRDefault="00890FCF" w:rsidP="007D674E">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4738FB7" w14:textId="77777777" w:rsidR="00890FCF" w:rsidRPr="009709C5" w:rsidRDefault="00890FCF" w:rsidP="007D674E">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05D37D3" w14:textId="472DC509" w:rsidR="00890FCF" w:rsidRPr="009709C5" w:rsidRDefault="00890FCF" w:rsidP="007D674E">
            <w:pPr>
              <w:pStyle w:val="TAC"/>
              <w:rPr>
                <w:lang w:eastAsia="ja-JP"/>
              </w:rPr>
            </w:pPr>
            <w:r w:rsidRPr="009709C5">
              <w:t>1.50</w:t>
            </w:r>
          </w:p>
        </w:tc>
        <w:tc>
          <w:tcPr>
            <w:tcW w:w="1686" w:type="dxa"/>
            <w:tcBorders>
              <w:top w:val="single" w:sz="6" w:space="0" w:color="auto"/>
              <w:left w:val="single" w:sz="6" w:space="0" w:color="auto"/>
              <w:bottom w:val="single" w:sz="6" w:space="0" w:color="auto"/>
              <w:right w:val="single" w:sz="6" w:space="0" w:color="auto"/>
            </w:tcBorders>
            <w:hideMark/>
          </w:tcPr>
          <w:p w14:paraId="3333530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305D271"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1672626" w14:textId="3628D572" w:rsidR="00890FCF" w:rsidRPr="009709C5" w:rsidRDefault="00890FCF" w:rsidP="007D674E">
            <w:pPr>
              <w:pStyle w:val="TAC"/>
              <w:rPr>
                <w:lang w:eastAsia="ja-JP"/>
              </w:rPr>
            </w:pPr>
            <w:r w:rsidRPr="009709C5">
              <w:t>0.75</w:t>
            </w:r>
          </w:p>
        </w:tc>
      </w:tr>
      <w:tr w:rsidR="00890FCF" w:rsidRPr="009709C5" w14:paraId="0A54B7D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103CA" w14:textId="77777777" w:rsidR="00890FCF" w:rsidRPr="009709C5" w:rsidRDefault="00890FCF" w:rsidP="007D674E">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7B3E2B"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40CACAC" w14:textId="77777777" w:rsidR="00890FCF" w:rsidRPr="009709C5" w:rsidRDefault="00890FCF" w:rsidP="007D674E">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hideMark/>
          </w:tcPr>
          <w:p w14:paraId="65490D09"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60835"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6F5AF59" w14:textId="77777777" w:rsidR="00890FCF" w:rsidRPr="009709C5" w:rsidRDefault="00890FCF" w:rsidP="007D674E">
            <w:pPr>
              <w:pStyle w:val="TAC"/>
            </w:pPr>
            <w:r w:rsidRPr="009709C5">
              <w:t>0.30</w:t>
            </w:r>
          </w:p>
        </w:tc>
      </w:tr>
      <w:tr w:rsidR="00890FCF" w:rsidRPr="009709C5" w14:paraId="476DC39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1E342F" w14:textId="77777777" w:rsidR="00890FCF" w:rsidRPr="009709C5" w:rsidRDefault="00890FCF" w:rsidP="007D674E">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C4D0ED"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D901CFE" w14:textId="77777777" w:rsidR="00890FCF" w:rsidRPr="009709C5" w:rsidRDefault="00890FCF" w:rsidP="007D674E">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5CB510B7"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4F318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E2B8A84" w14:textId="77777777" w:rsidR="00890FCF" w:rsidRPr="009709C5" w:rsidRDefault="00890FCF" w:rsidP="007D674E">
            <w:pPr>
              <w:pStyle w:val="TAC"/>
            </w:pPr>
            <w:r w:rsidRPr="009709C5">
              <w:t>0.00</w:t>
            </w:r>
          </w:p>
        </w:tc>
      </w:tr>
      <w:tr w:rsidR="00890FCF" w:rsidRPr="009709C5" w14:paraId="1CB0BB2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F474CE" w14:textId="77777777" w:rsidR="00890FCF" w:rsidRPr="009709C5" w:rsidRDefault="00890FCF" w:rsidP="007D674E">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31E897" w14:textId="77777777" w:rsidR="00890FCF" w:rsidRPr="009709C5" w:rsidRDefault="00890FCF" w:rsidP="007D674E">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6B4B5F5"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B54E52"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8A8338"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FD8D6AE" w14:textId="77777777" w:rsidR="00890FCF" w:rsidRPr="009709C5" w:rsidRDefault="00890FCF" w:rsidP="007D674E">
            <w:pPr>
              <w:pStyle w:val="TAC"/>
            </w:pPr>
            <w:r w:rsidRPr="009709C5">
              <w:t>0.00</w:t>
            </w:r>
          </w:p>
        </w:tc>
      </w:tr>
      <w:tr w:rsidR="00890FCF" w:rsidRPr="009709C5" w14:paraId="5EE172F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08E797" w14:textId="77777777" w:rsidR="00890FCF" w:rsidRPr="009709C5" w:rsidRDefault="00890FCF" w:rsidP="007D674E">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A96193" w14:textId="77777777" w:rsidR="00890FCF" w:rsidRPr="009709C5" w:rsidRDefault="00890FCF" w:rsidP="007D674E">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8111673" w14:textId="77777777" w:rsidR="00890FCF" w:rsidRPr="009709C5" w:rsidRDefault="00890FCF" w:rsidP="007D674E">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hideMark/>
          </w:tcPr>
          <w:p w14:paraId="52970FA5"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8400CEE"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C3CADBA" w14:textId="77777777" w:rsidR="00890FCF" w:rsidRPr="009709C5" w:rsidRDefault="00890FCF" w:rsidP="007D674E">
            <w:pPr>
              <w:pStyle w:val="TAC"/>
            </w:pPr>
            <w:r w:rsidRPr="009709C5">
              <w:t>0.4</w:t>
            </w:r>
          </w:p>
        </w:tc>
      </w:tr>
      <w:tr w:rsidR="00890FCF" w:rsidRPr="009709C5" w14:paraId="1E67E35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034E23" w14:textId="77777777" w:rsidR="00890FCF" w:rsidRPr="009709C5" w:rsidRDefault="00890FCF" w:rsidP="007D674E">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94C3D" w14:textId="77777777" w:rsidR="00890FCF" w:rsidRPr="009709C5" w:rsidRDefault="00890FCF" w:rsidP="007D674E">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A4E8A7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223BE71"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DD782"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55163A2" w14:textId="77777777" w:rsidR="00890FCF" w:rsidRPr="009709C5" w:rsidRDefault="00890FCF" w:rsidP="007D674E">
            <w:pPr>
              <w:pStyle w:val="TAC"/>
            </w:pPr>
            <w:r w:rsidRPr="009709C5">
              <w:t>0.00</w:t>
            </w:r>
          </w:p>
        </w:tc>
      </w:tr>
      <w:tr w:rsidR="00890FCF" w:rsidRPr="009709C5" w14:paraId="357C94A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886D60" w14:textId="77777777" w:rsidR="00890FCF" w:rsidRPr="009709C5" w:rsidRDefault="00890FCF" w:rsidP="007D674E">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D8B247" w14:textId="77777777" w:rsidR="00890FCF" w:rsidRPr="009709C5" w:rsidRDefault="00890FCF" w:rsidP="007D674E">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23BFC54" w14:textId="77777777" w:rsidR="00890FCF" w:rsidRPr="009709C5" w:rsidRDefault="00890FCF" w:rsidP="007D674E">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24BCE47"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1353044"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897C92" w14:textId="77777777" w:rsidR="00890FCF" w:rsidRPr="009709C5" w:rsidRDefault="00890FCF" w:rsidP="007D674E">
            <w:pPr>
              <w:pStyle w:val="TAC"/>
            </w:pPr>
            <w:r w:rsidRPr="009709C5">
              <w:t>0.07</w:t>
            </w:r>
          </w:p>
        </w:tc>
      </w:tr>
      <w:tr w:rsidR="00890FCF" w:rsidRPr="009709C5" w14:paraId="0A2636F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608E10" w14:textId="77777777" w:rsidR="00890FCF" w:rsidRPr="009709C5" w:rsidRDefault="00890FCF" w:rsidP="007D674E">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36B942"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46DCA5B"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2F8D36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ED42303"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501444" w14:textId="77777777" w:rsidR="00890FCF" w:rsidRPr="009709C5" w:rsidRDefault="00890FCF" w:rsidP="007D674E">
            <w:pPr>
              <w:pStyle w:val="TAC"/>
            </w:pPr>
            <w:r w:rsidRPr="009709C5">
              <w:t>0.00</w:t>
            </w:r>
          </w:p>
        </w:tc>
      </w:tr>
      <w:tr w:rsidR="00890FCF" w:rsidRPr="009709C5" w14:paraId="4A3119B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1684E7"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5F58B74"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27F3AC98" w14:textId="77777777" w:rsidR="00890FCF" w:rsidRPr="009709C5" w:rsidRDefault="00890FCF" w:rsidP="007D674E">
            <w:pPr>
              <w:pStyle w:val="TAH"/>
            </w:pPr>
            <w:r w:rsidRPr="009709C5">
              <w:t>Value</w:t>
            </w:r>
          </w:p>
        </w:tc>
      </w:tr>
      <w:tr w:rsidR="00890FCF" w:rsidRPr="009709C5" w14:paraId="5C38356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B33FF1"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FA8D392"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AC96BC5" w14:textId="77777777" w:rsidR="00890FCF" w:rsidRPr="009709C5" w:rsidRDefault="00890FCF" w:rsidP="007D674E">
            <w:pPr>
              <w:pStyle w:val="TAL"/>
              <w:jc w:val="center"/>
              <w:rPr>
                <w:lang w:eastAsia="ja-JP"/>
              </w:rPr>
            </w:pPr>
            <w:r w:rsidRPr="009709C5">
              <w:rPr>
                <w:lang w:eastAsia="ja-JP"/>
              </w:rPr>
              <w:t>0.5</w:t>
            </w:r>
          </w:p>
        </w:tc>
      </w:tr>
      <w:tr w:rsidR="00890FCF" w:rsidRPr="009709C5" w14:paraId="30F9053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65FCF8"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AA6B1A7"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7FA1B60" w14:textId="77777777" w:rsidR="00890FCF" w:rsidRPr="009709C5" w:rsidRDefault="00890FCF" w:rsidP="007D674E">
            <w:pPr>
              <w:pStyle w:val="TAC"/>
              <w:rPr>
                <w:lang w:eastAsia="ja-JP"/>
              </w:rPr>
            </w:pPr>
            <w:r w:rsidRPr="009709C5">
              <w:rPr>
                <w:lang w:eastAsia="ja-JP"/>
              </w:rPr>
              <w:t>1.0</w:t>
            </w:r>
          </w:p>
        </w:tc>
      </w:tr>
      <w:tr w:rsidR="00890FCF" w:rsidRPr="009709C5" w14:paraId="09144F1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492867" w14:textId="77777777" w:rsidR="00890FCF" w:rsidRPr="009709C5" w:rsidRDefault="00890FCF" w:rsidP="007D674E">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7D9FDE11"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79172C88" w14:textId="77777777" w:rsidR="00890FCF" w:rsidRPr="009709C5" w:rsidRDefault="00890FCF" w:rsidP="007D674E">
            <w:pPr>
              <w:pStyle w:val="TAC"/>
              <w:rPr>
                <w:lang w:eastAsia="ja-JP"/>
              </w:rPr>
            </w:pPr>
            <w:r w:rsidRPr="009709C5">
              <w:rPr>
                <w:lang w:eastAsia="ja-JP"/>
              </w:rPr>
              <w:t>1.0</w:t>
            </w:r>
          </w:p>
        </w:tc>
      </w:tr>
      <w:tr w:rsidR="00890FCF" w:rsidRPr="009709C5" w14:paraId="52BA9233"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B2A548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1F8D971" w14:textId="77777777" w:rsidR="00890FCF" w:rsidRPr="009709C5" w:rsidRDefault="00890FCF" w:rsidP="007D674E">
            <w:pPr>
              <w:pStyle w:val="TAH"/>
            </w:pPr>
            <w:r w:rsidRPr="009709C5">
              <w:t>Value</w:t>
            </w:r>
          </w:p>
        </w:tc>
      </w:tr>
      <w:tr w:rsidR="00890FCF" w:rsidRPr="009709C5" w14:paraId="0F97916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A8799AC"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F51F3" w14:textId="79624614" w:rsidR="00890FCF" w:rsidRPr="009709C5" w:rsidRDefault="00890FCF" w:rsidP="007D674E">
            <w:pPr>
              <w:pStyle w:val="TAC"/>
              <w:rPr>
                <w:lang w:eastAsia="ja-JP"/>
              </w:rPr>
            </w:pPr>
            <w:r w:rsidRPr="009709C5">
              <w:rPr>
                <w:lang w:eastAsia="ja-JP"/>
              </w:rPr>
              <w:t>6.15</w:t>
            </w:r>
          </w:p>
        </w:tc>
      </w:tr>
      <w:tr w:rsidR="00890FCF" w:rsidRPr="009709C5" w14:paraId="17249B6B"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B2B446"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6BACBAE" w14:textId="66DB981D" w:rsidR="00890FCF" w:rsidRPr="009709C5" w:rsidRDefault="00890FCF" w:rsidP="007D674E">
            <w:pPr>
              <w:pStyle w:val="TAC"/>
              <w:rPr>
                <w:lang w:eastAsia="ja-JP"/>
              </w:rPr>
            </w:pPr>
            <w:r w:rsidRPr="009709C5">
              <w:rPr>
                <w:lang w:eastAsia="ja-JP"/>
              </w:rPr>
              <w:t>6.15</w:t>
            </w:r>
          </w:p>
        </w:tc>
      </w:tr>
      <w:tr w:rsidR="00890FCF" w:rsidRPr="009709C5" w14:paraId="7A0B369D"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726B1D1A" w14:textId="77777777" w:rsidR="00890FCF" w:rsidRPr="009709C5" w:rsidRDefault="00890FCF" w:rsidP="007D674E">
            <w:pPr>
              <w:pStyle w:val="TAN"/>
            </w:pPr>
            <w:r w:rsidRPr="009709C5">
              <w:lastRenderedPageBreak/>
              <w:t>NOTE 1:</w:t>
            </w:r>
            <w:r w:rsidRPr="009709C5">
              <w:tab/>
              <w:t>The analysis was done only for the case of operating at Minimum output power, in-band, non-CA.</w:t>
            </w:r>
          </w:p>
          <w:p w14:paraId="1248685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7ED832E9"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47261C44" w14:textId="77777777" w:rsidR="00890FCF" w:rsidRPr="009709C5" w:rsidRDefault="00890FCF" w:rsidP="007D674E">
            <w:pPr>
              <w:pStyle w:val="TAN"/>
            </w:pPr>
            <w:r w:rsidRPr="009709C5">
              <w:t>NOTE 4:</w:t>
            </w:r>
            <w:r w:rsidRPr="009709C5">
              <w:tab/>
              <w:t>Void</w:t>
            </w:r>
          </w:p>
          <w:p w14:paraId="1C172DDA"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4046D32C" w14:textId="77777777" w:rsidR="00890FCF" w:rsidRPr="009709C5" w:rsidRDefault="00890FCF" w:rsidP="007D674E">
            <w:pPr>
              <w:pStyle w:val="TAN"/>
            </w:pPr>
            <w:r w:rsidRPr="009709C5">
              <w:t>NOTE 6:</w:t>
            </w:r>
            <w:r w:rsidRPr="009709C5">
              <w:tab/>
              <w:t>Void.</w:t>
            </w:r>
          </w:p>
          <w:p w14:paraId="782003B1" w14:textId="77777777" w:rsidR="00890FCF" w:rsidRPr="009709C5" w:rsidRDefault="00890FCF" w:rsidP="007D674E">
            <w:pPr>
              <w:pStyle w:val="TAN"/>
            </w:pPr>
            <w:r w:rsidRPr="009709C5">
              <w:t>NOTE 7:</w:t>
            </w:r>
            <w:r w:rsidRPr="009709C5">
              <w:tab/>
              <w:t>Void</w:t>
            </w:r>
          </w:p>
          <w:p w14:paraId="7F3A8CCA"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04382C61"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1B3B19C7" w14:textId="77777777" w:rsidR="00890FCF" w:rsidRPr="009709C5" w:rsidRDefault="00890FCF" w:rsidP="00890FCF">
      <w:pPr>
        <w:rPr>
          <w:lang w:eastAsia="ja-JP"/>
        </w:rPr>
      </w:pPr>
    </w:p>
    <w:p w14:paraId="45589AC5" w14:textId="18363592" w:rsidR="00890FCF" w:rsidRPr="009709C5" w:rsidRDefault="00890FCF" w:rsidP="00890FCF">
      <w:pPr>
        <w:pStyle w:val="TH"/>
      </w:pPr>
      <w:r w:rsidRPr="009709C5">
        <w:lastRenderedPageBreak/>
        <w:t xml:space="preserve">Table </w:t>
      </w:r>
      <w:r w:rsidRPr="009709C5">
        <w:rPr>
          <w:lang w:eastAsia="ja-JP"/>
        </w:rPr>
        <w:t>B.7.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1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581881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36493C"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4A4828E"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6312986"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712CC67"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7385346"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56DF85AF" w14:textId="77777777" w:rsidR="00890FCF" w:rsidRPr="009709C5" w:rsidRDefault="00890FCF" w:rsidP="007D674E">
            <w:pPr>
              <w:pStyle w:val="TAH"/>
            </w:pPr>
            <w:r w:rsidRPr="009709C5">
              <w:t>Standard uncertainty (σ) [dB]</w:t>
            </w:r>
          </w:p>
        </w:tc>
      </w:tr>
      <w:tr w:rsidR="00890FCF" w:rsidRPr="009709C5" w14:paraId="38929F06"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F3D953A" w14:textId="77777777" w:rsidR="00890FCF" w:rsidRPr="009709C5" w:rsidRDefault="00890FCF" w:rsidP="007D674E">
            <w:pPr>
              <w:pStyle w:val="TAH"/>
            </w:pPr>
            <w:r w:rsidRPr="009709C5">
              <w:t>Stage 2: DUT measurement</w:t>
            </w:r>
          </w:p>
        </w:tc>
      </w:tr>
      <w:tr w:rsidR="0009627D" w:rsidRPr="009709C5" w14:paraId="1E9DD7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EB718F" w14:textId="77777777" w:rsidR="0009627D" w:rsidRPr="009709C5" w:rsidRDefault="0009627D" w:rsidP="0009627D">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70669F" w14:textId="77777777" w:rsidR="0009627D" w:rsidRPr="009709C5" w:rsidRDefault="0009627D" w:rsidP="0009627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6D1DBC59" w14:textId="2348539C" w:rsidR="0009627D" w:rsidRPr="009709C5" w:rsidRDefault="0009627D" w:rsidP="0009627D">
            <w:pPr>
              <w:pStyle w:val="TAC"/>
            </w:pPr>
            <w:r w:rsidRPr="00AC5D13">
              <w:t>0.02</w:t>
            </w:r>
          </w:p>
        </w:tc>
        <w:tc>
          <w:tcPr>
            <w:tcW w:w="1686" w:type="dxa"/>
            <w:tcBorders>
              <w:top w:val="single" w:sz="6" w:space="0" w:color="auto"/>
              <w:left w:val="single" w:sz="6" w:space="0" w:color="auto"/>
              <w:bottom w:val="single" w:sz="6" w:space="0" w:color="auto"/>
              <w:right w:val="single" w:sz="6" w:space="0" w:color="auto"/>
            </w:tcBorders>
            <w:hideMark/>
          </w:tcPr>
          <w:p w14:paraId="28CF9353"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53ADB2"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B3B57A3" w14:textId="66A7F50C" w:rsidR="0009627D" w:rsidRPr="009709C5" w:rsidRDefault="0009627D" w:rsidP="0009627D">
            <w:pPr>
              <w:pStyle w:val="TAC"/>
            </w:pPr>
            <w:r w:rsidRPr="00AC5D13">
              <w:t>0.01</w:t>
            </w:r>
          </w:p>
        </w:tc>
      </w:tr>
      <w:tr w:rsidR="0009627D" w:rsidRPr="009709C5" w14:paraId="1253CBE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5257A4" w14:textId="77777777" w:rsidR="0009627D" w:rsidRPr="009709C5" w:rsidRDefault="0009627D" w:rsidP="0009627D">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8FBD3" w14:textId="77777777" w:rsidR="0009627D" w:rsidRPr="009709C5" w:rsidRDefault="0009627D" w:rsidP="0009627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FE1D845" w14:textId="7FD6102F"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632AA67"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C01B5F"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4E6B8FF" w14:textId="7C84DAEB" w:rsidR="0009627D" w:rsidRPr="009709C5" w:rsidRDefault="0009627D" w:rsidP="0009627D">
            <w:pPr>
              <w:pStyle w:val="TAC"/>
            </w:pPr>
            <w:r w:rsidRPr="00AC5D13">
              <w:rPr>
                <w:rFonts w:cs="Arial"/>
                <w:color w:val="000000"/>
                <w:szCs w:val="18"/>
              </w:rPr>
              <w:t>0.00</w:t>
            </w:r>
          </w:p>
        </w:tc>
      </w:tr>
      <w:tr w:rsidR="0009627D" w:rsidRPr="009709C5" w14:paraId="503B89B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C33344" w14:textId="77777777" w:rsidR="0009627D" w:rsidRPr="009709C5" w:rsidRDefault="0009627D" w:rsidP="0009627D">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928E52" w14:textId="77777777" w:rsidR="0009627D" w:rsidRPr="009709C5" w:rsidRDefault="0009627D" w:rsidP="0009627D">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2B6AB8BB" w14:textId="151F5DB8" w:rsidR="0009627D" w:rsidRPr="009709C5" w:rsidRDefault="0009627D" w:rsidP="0009627D">
            <w:pPr>
              <w:pStyle w:val="TAC"/>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383DA8B6"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07E3299"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67E14F" w14:textId="6F5B0FEB" w:rsidR="0009627D" w:rsidRPr="009709C5" w:rsidRDefault="0009627D" w:rsidP="0009627D">
            <w:pPr>
              <w:pStyle w:val="TAC"/>
            </w:pPr>
            <w:r w:rsidRPr="00AC5D13">
              <w:rPr>
                <w:rFonts w:cs="Arial"/>
                <w:color w:val="000000"/>
                <w:szCs w:val="18"/>
              </w:rPr>
              <w:t>0.60</w:t>
            </w:r>
          </w:p>
        </w:tc>
      </w:tr>
      <w:tr w:rsidR="0009627D" w:rsidRPr="009709C5" w14:paraId="5EB87AF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1EE842" w14:textId="77777777" w:rsidR="0009627D" w:rsidRPr="009709C5" w:rsidRDefault="0009627D" w:rsidP="0009627D">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C0D6FD" w14:textId="77777777" w:rsidR="0009627D" w:rsidRPr="009709C5" w:rsidRDefault="0009627D" w:rsidP="0009627D">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5C04656D" w14:textId="137E8D6E" w:rsidR="0009627D" w:rsidRPr="009709C5" w:rsidRDefault="0009627D" w:rsidP="0009627D">
            <w:pPr>
              <w:pStyle w:val="TAC"/>
            </w:pPr>
            <w:r w:rsidRPr="00AC5D13">
              <w:rPr>
                <w:rFonts w:cs="Arial"/>
                <w:color w:val="000000"/>
                <w:szCs w:val="18"/>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2FB3E54F"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370D1F5"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A3357B5" w14:textId="79046D87" w:rsidR="0009627D" w:rsidRPr="009709C5" w:rsidRDefault="0009627D" w:rsidP="0009627D">
            <w:pPr>
              <w:pStyle w:val="TAC"/>
            </w:pPr>
            <w:r w:rsidRPr="00AC5D13">
              <w:rPr>
                <w:rFonts w:cs="Arial"/>
                <w:color w:val="000000"/>
                <w:szCs w:val="18"/>
                <w:lang w:eastAsia="ja-JP"/>
              </w:rPr>
              <w:t>1.30</w:t>
            </w:r>
          </w:p>
        </w:tc>
      </w:tr>
      <w:tr w:rsidR="0009627D" w:rsidRPr="009709C5" w14:paraId="789CA26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52491E" w14:textId="77777777" w:rsidR="0009627D" w:rsidRPr="009709C5" w:rsidRDefault="0009627D" w:rsidP="0009627D">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CBF99B" w14:textId="77777777" w:rsidR="0009627D" w:rsidRPr="009709C5" w:rsidRDefault="0009627D" w:rsidP="0009627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533BD3A" w14:textId="39EAD991"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CEF0EBE"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A158375"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26612A33" w14:textId="01A95D88" w:rsidR="0009627D" w:rsidRPr="009709C5" w:rsidRDefault="0009627D" w:rsidP="0009627D">
            <w:pPr>
              <w:pStyle w:val="TAC"/>
            </w:pPr>
            <w:r w:rsidRPr="00AC5D13">
              <w:rPr>
                <w:rFonts w:cs="Arial"/>
                <w:color w:val="000000"/>
                <w:szCs w:val="18"/>
              </w:rPr>
              <w:t>0.00</w:t>
            </w:r>
          </w:p>
        </w:tc>
      </w:tr>
      <w:tr w:rsidR="0009627D" w:rsidRPr="009709C5" w14:paraId="11BDB5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0EDB8D" w14:textId="77777777" w:rsidR="0009627D" w:rsidRPr="009709C5" w:rsidRDefault="0009627D" w:rsidP="0009627D">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098890" w14:textId="77777777" w:rsidR="0009627D" w:rsidRPr="009709C5" w:rsidRDefault="0009627D" w:rsidP="0009627D">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C8DC11" w14:textId="5975D351" w:rsidR="0009627D" w:rsidRPr="009709C5" w:rsidRDefault="0009627D" w:rsidP="0009627D">
            <w:pPr>
              <w:pStyle w:val="TAC"/>
              <w:rPr>
                <w:lang w:eastAsia="ja-JP"/>
              </w:rPr>
            </w:pPr>
            <w:r w:rsidRPr="00AC5D13">
              <w:rPr>
                <w:rFonts w:cs="Arial"/>
                <w:color w:val="000000"/>
                <w:szCs w:val="18"/>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35AF7DA0"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7329EF"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51C8240" w14:textId="1838AB03" w:rsidR="0009627D" w:rsidRPr="009709C5" w:rsidRDefault="0009627D" w:rsidP="0009627D">
            <w:pPr>
              <w:pStyle w:val="TAC"/>
            </w:pPr>
            <w:r w:rsidRPr="00AC5D13">
              <w:rPr>
                <w:rFonts w:cs="Arial"/>
                <w:color w:val="000000"/>
                <w:szCs w:val="18"/>
                <w:lang w:eastAsia="ja-JP"/>
              </w:rPr>
              <w:t>1.25</w:t>
            </w:r>
          </w:p>
        </w:tc>
      </w:tr>
      <w:tr w:rsidR="0009627D" w:rsidRPr="009709C5" w14:paraId="1D5DE08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EBD0EC" w14:textId="77777777" w:rsidR="0009627D" w:rsidRPr="009709C5" w:rsidRDefault="0009627D" w:rsidP="0009627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2BAC5A0" w14:textId="77777777" w:rsidR="0009627D" w:rsidRPr="009709C5" w:rsidRDefault="0009627D" w:rsidP="0009627D">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423C6770" w14:textId="51055633"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2590523"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C26D433"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A7831F" w14:textId="54C8C0A3" w:rsidR="0009627D" w:rsidRPr="009709C5" w:rsidRDefault="0009627D" w:rsidP="0009627D">
            <w:pPr>
              <w:pStyle w:val="TAC"/>
            </w:pPr>
            <w:r w:rsidRPr="00AC5D13">
              <w:rPr>
                <w:rFonts w:cs="Arial"/>
                <w:color w:val="000000"/>
                <w:szCs w:val="18"/>
              </w:rPr>
              <w:t>0.00</w:t>
            </w:r>
          </w:p>
        </w:tc>
      </w:tr>
      <w:tr w:rsidR="0009627D" w:rsidRPr="009709C5" w14:paraId="5DB20B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7B7196" w14:textId="77777777" w:rsidR="0009627D" w:rsidRPr="009709C5" w:rsidRDefault="0009627D" w:rsidP="0009627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5BC15976" w14:textId="77777777" w:rsidR="0009627D" w:rsidRPr="009709C5" w:rsidRDefault="0009627D" w:rsidP="0009627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391F922" w14:textId="34930C73" w:rsidR="0009627D" w:rsidRPr="009709C5" w:rsidRDefault="0009627D" w:rsidP="0009627D">
            <w:pPr>
              <w:pStyle w:val="TAC"/>
            </w:pPr>
            <w:r w:rsidRPr="00AC5D13">
              <w:rPr>
                <w:rFonts w:cs="Arial"/>
                <w:color w:val="000000"/>
                <w:szCs w:val="18"/>
              </w:rPr>
              <w:t>2.10</w:t>
            </w:r>
          </w:p>
        </w:tc>
        <w:tc>
          <w:tcPr>
            <w:tcW w:w="1686" w:type="dxa"/>
            <w:tcBorders>
              <w:top w:val="single" w:sz="6" w:space="0" w:color="auto"/>
              <w:left w:val="single" w:sz="6" w:space="0" w:color="auto"/>
              <w:bottom w:val="single" w:sz="6" w:space="0" w:color="auto"/>
              <w:right w:val="single" w:sz="6" w:space="0" w:color="auto"/>
            </w:tcBorders>
            <w:hideMark/>
          </w:tcPr>
          <w:p w14:paraId="320F4B18"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C0A4F9"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C85A258" w14:textId="08516C73" w:rsidR="0009627D" w:rsidRPr="009709C5" w:rsidRDefault="0009627D" w:rsidP="0009627D">
            <w:pPr>
              <w:pStyle w:val="TAC"/>
            </w:pPr>
            <w:r w:rsidRPr="00AC5D13">
              <w:rPr>
                <w:rFonts w:cs="Arial"/>
                <w:color w:val="000000"/>
                <w:szCs w:val="18"/>
              </w:rPr>
              <w:t>1.05</w:t>
            </w:r>
          </w:p>
        </w:tc>
      </w:tr>
      <w:tr w:rsidR="0009627D" w:rsidRPr="009709C5" w14:paraId="5EDD7FC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70C968" w14:textId="77777777" w:rsidR="0009627D" w:rsidRPr="009709C5" w:rsidRDefault="0009627D" w:rsidP="0009627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BEB5754" w14:textId="77777777" w:rsidR="0009627D" w:rsidRPr="009709C5" w:rsidRDefault="0009627D" w:rsidP="0009627D">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5E81DC00" w14:textId="36BA34FF" w:rsidR="0009627D" w:rsidRPr="009709C5" w:rsidRDefault="0009627D" w:rsidP="0009627D">
            <w:pPr>
              <w:pStyle w:val="TAC"/>
            </w:pPr>
            <w:r w:rsidRPr="00AC5D13">
              <w:rPr>
                <w:rFonts w:cs="Arial"/>
                <w:color w:val="000000"/>
                <w:szCs w:val="18"/>
              </w:rPr>
              <w:t>0.50</w:t>
            </w:r>
          </w:p>
        </w:tc>
        <w:tc>
          <w:tcPr>
            <w:tcW w:w="1686" w:type="dxa"/>
            <w:tcBorders>
              <w:top w:val="single" w:sz="6" w:space="0" w:color="auto"/>
              <w:left w:val="single" w:sz="6" w:space="0" w:color="auto"/>
              <w:bottom w:val="single" w:sz="6" w:space="0" w:color="auto"/>
              <w:right w:val="single" w:sz="6" w:space="0" w:color="auto"/>
            </w:tcBorders>
            <w:hideMark/>
          </w:tcPr>
          <w:p w14:paraId="36E1C577" w14:textId="77777777" w:rsidR="0009627D" w:rsidRPr="009709C5" w:rsidRDefault="0009627D" w:rsidP="0009627D">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613B6D" w14:textId="77777777" w:rsidR="0009627D" w:rsidRPr="009709C5" w:rsidRDefault="0009627D" w:rsidP="0009627D">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318C3B" w14:textId="208FDD7A" w:rsidR="0009627D" w:rsidRPr="009709C5" w:rsidRDefault="0009627D" w:rsidP="0009627D">
            <w:pPr>
              <w:pStyle w:val="TAC"/>
            </w:pPr>
            <w:r w:rsidRPr="00AC5D13">
              <w:rPr>
                <w:rFonts w:cs="Arial"/>
                <w:color w:val="000000"/>
                <w:szCs w:val="18"/>
              </w:rPr>
              <w:t>0.25</w:t>
            </w:r>
          </w:p>
        </w:tc>
      </w:tr>
      <w:tr w:rsidR="0009627D" w:rsidRPr="009709C5" w14:paraId="19509F5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7C1F61" w14:textId="77777777" w:rsidR="0009627D" w:rsidRPr="009709C5" w:rsidRDefault="0009627D" w:rsidP="0009627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ECCB285" w14:textId="77777777" w:rsidR="0009627D" w:rsidRPr="009709C5" w:rsidRDefault="0009627D" w:rsidP="0009627D">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2DE9498C" w14:textId="611ED882" w:rsidR="0009627D" w:rsidRPr="009709C5" w:rsidRDefault="0009627D" w:rsidP="0009627D">
            <w:pPr>
              <w:pStyle w:val="TAC"/>
              <w:rPr>
                <w:lang w:eastAsia="ja-JP"/>
              </w:rPr>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69B7404C"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2A858B"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851E87C" w14:textId="3096E368" w:rsidR="0009627D" w:rsidRPr="009709C5" w:rsidRDefault="0009627D" w:rsidP="0009627D">
            <w:pPr>
              <w:pStyle w:val="TAC"/>
              <w:rPr>
                <w:lang w:eastAsia="ja-JP"/>
              </w:rPr>
            </w:pPr>
            <w:r w:rsidRPr="00AC5D13">
              <w:rPr>
                <w:rFonts w:cs="Arial"/>
                <w:color w:val="000000"/>
                <w:szCs w:val="18"/>
              </w:rPr>
              <w:t>0.00</w:t>
            </w:r>
          </w:p>
        </w:tc>
      </w:tr>
      <w:tr w:rsidR="0009627D" w:rsidRPr="009709C5" w14:paraId="17DDC1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E5CBF" w14:textId="77777777" w:rsidR="0009627D" w:rsidRPr="009709C5" w:rsidRDefault="0009627D" w:rsidP="0009627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6D38DA6F" w14:textId="77777777" w:rsidR="0009627D" w:rsidRPr="009709C5" w:rsidRDefault="0009627D" w:rsidP="0009627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20C65E" w14:textId="279EED37" w:rsidR="0009627D" w:rsidRPr="009709C5" w:rsidRDefault="0009627D" w:rsidP="0009627D">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966C94F"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45A847"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065577B3" w14:textId="254E0493" w:rsidR="0009627D" w:rsidRPr="009709C5" w:rsidRDefault="0009627D" w:rsidP="0009627D">
            <w:pPr>
              <w:pStyle w:val="TAC"/>
            </w:pPr>
            <w:r w:rsidRPr="00AC5D13">
              <w:rPr>
                <w:rFonts w:cs="Arial"/>
                <w:color w:val="000000"/>
                <w:szCs w:val="18"/>
              </w:rPr>
              <w:t>0.00</w:t>
            </w:r>
          </w:p>
        </w:tc>
      </w:tr>
      <w:tr w:rsidR="0009627D" w:rsidRPr="009709C5" w14:paraId="726788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582368" w14:textId="77777777" w:rsidR="0009627D" w:rsidRPr="009709C5" w:rsidRDefault="0009627D" w:rsidP="0009627D">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D53220D" w14:textId="77777777" w:rsidR="0009627D" w:rsidRPr="009709C5" w:rsidRDefault="0009627D" w:rsidP="0009627D">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194E1B53" w14:textId="517F62E6" w:rsidR="0009627D" w:rsidRPr="009709C5" w:rsidRDefault="0009627D" w:rsidP="0009627D">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647B0762"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71856"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CCD7DFF" w14:textId="76F015B9" w:rsidR="0009627D" w:rsidRPr="009709C5" w:rsidRDefault="0009627D" w:rsidP="0009627D">
            <w:pPr>
              <w:pStyle w:val="TAC"/>
              <w:rPr>
                <w:lang w:eastAsia="ja-JP"/>
              </w:rPr>
            </w:pPr>
            <w:r w:rsidRPr="00AC5D13">
              <w:rPr>
                <w:rFonts w:cs="Arial"/>
                <w:color w:val="000000"/>
                <w:szCs w:val="18"/>
              </w:rPr>
              <w:t>0.00</w:t>
            </w:r>
          </w:p>
        </w:tc>
      </w:tr>
      <w:tr w:rsidR="0009627D" w:rsidRPr="009709C5" w14:paraId="1C01F3A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C346E" w14:textId="77777777" w:rsidR="0009627D" w:rsidRPr="009709C5" w:rsidRDefault="0009627D" w:rsidP="0009627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741516" w14:textId="77777777" w:rsidR="0009627D" w:rsidRPr="009709C5" w:rsidRDefault="0009627D" w:rsidP="0009627D">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659BE83" w14:textId="737E4547" w:rsidR="0009627D" w:rsidRPr="009709C5" w:rsidRDefault="0009627D" w:rsidP="0009627D">
            <w:pPr>
              <w:pStyle w:val="TAC"/>
              <w:rPr>
                <w:lang w:eastAsia="ja-JP"/>
              </w:rPr>
            </w:pPr>
            <w:r w:rsidRPr="00AC5D13">
              <w:t>0.00</w:t>
            </w:r>
          </w:p>
        </w:tc>
        <w:tc>
          <w:tcPr>
            <w:tcW w:w="1686" w:type="dxa"/>
            <w:tcBorders>
              <w:top w:val="single" w:sz="6" w:space="0" w:color="auto"/>
              <w:left w:val="single" w:sz="6" w:space="0" w:color="auto"/>
              <w:bottom w:val="single" w:sz="6" w:space="0" w:color="auto"/>
              <w:right w:val="single" w:sz="6" w:space="0" w:color="auto"/>
            </w:tcBorders>
            <w:hideMark/>
          </w:tcPr>
          <w:p w14:paraId="4BEE9968"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B800140" w14:textId="77777777" w:rsidR="0009627D" w:rsidRPr="009709C5" w:rsidRDefault="0009627D" w:rsidP="0009627D">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18BCBF42" w14:textId="4E34A45C" w:rsidR="0009627D" w:rsidRPr="009709C5" w:rsidRDefault="0009627D" w:rsidP="0009627D">
            <w:pPr>
              <w:pStyle w:val="TAC"/>
              <w:rPr>
                <w:lang w:eastAsia="ja-JP"/>
              </w:rPr>
            </w:pPr>
            <w:r w:rsidRPr="00AC5D13">
              <w:t>0.00</w:t>
            </w:r>
          </w:p>
        </w:tc>
      </w:tr>
      <w:tr w:rsidR="0009627D" w:rsidRPr="009709C5" w14:paraId="61D10CE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EC7196" w14:textId="77777777" w:rsidR="0009627D" w:rsidRPr="009709C5" w:rsidRDefault="0009627D" w:rsidP="0009627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CE31E7" w14:textId="77777777" w:rsidR="0009627D" w:rsidRPr="009709C5" w:rsidRDefault="0009627D" w:rsidP="0009627D">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1F5D3D6B" w14:textId="54924918" w:rsidR="0009627D" w:rsidRPr="009709C5" w:rsidRDefault="0009627D" w:rsidP="0009627D">
            <w:pPr>
              <w:pStyle w:val="TAC"/>
            </w:pPr>
            <w:r w:rsidRPr="00AC5D13">
              <w:t>0.15</w:t>
            </w:r>
          </w:p>
        </w:tc>
        <w:tc>
          <w:tcPr>
            <w:tcW w:w="1686" w:type="dxa"/>
            <w:tcBorders>
              <w:top w:val="single" w:sz="6" w:space="0" w:color="auto"/>
              <w:left w:val="single" w:sz="6" w:space="0" w:color="auto"/>
              <w:bottom w:val="single" w:sz="6" w:space="0" w:color="auto"/>
              <w:right w:val="single" w:sz="6" w:space="0" w:color="auto"/>
            </w:tcBorders>
            <w:hideMark/>
          </w:tcPr>
          <w:p w14:paraId="5709E4D2"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9C39E9" w14:textId="77777777" w:rsidR="0009627D" w:rsidRPr="009709C5" w:rsidRDefault="0009627D" w:rsidP="0009627D">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51666F84" w14:textId="0B0AF83C" w:rsidR="0009627D" w:rsidRPr="009709C5" w:rsidRDefault="0009627D" w:rsidP="0009627D">
            <w:pPr>
              <w:pStyle w:val="TAC"/>
            </w:pPr>
            <w:r w:rsidRPr="00AC5D13">
              <w:t>0.15</w:t>
            </w:r>
          </w:p>
        </w:tc>
      </w:tr>
      <w:tr w:rsidR="0009627D" w:rsidRPr="009709C5" w14:paraId="1C1FB21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E977C7" w14:textId="77777777" w:rsidR="0009627D" w:rsidRPr="009709C5" w:rsidRDefault="0009627D" w:rsidP="0009627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A4D00E" w14:textId="77777777" w:rsidR="0009627D" w:rsidRPr="009709C5" w:rsidRDefault="0009627D" w:rsidP="0009627D">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6BCE7CDA" w14:textId="3EE1D975" w:rsidR="0009627D" w:rsidRPr="009709C5" w:rsidRDefault="0009627D" w:rsidP="0009627D">
            <w:pPr>
              <w:pStyle w:val="TAC"/>
              <w:rPr>
                <w:lang w:eastAsia="ja-JP"/>
              </w:rPr>
            </w:pPr>
            <w:r w:rsidRPr="00AC5D13">
              <w:t>0.35</w:t>
            </w:r>
          </w:p>
        </w:tc>
        <w:tc>
          <w:tcPr>
            <w:tcW w:w="1686" w:type="dxa"/>
            <w:tcBorders>
              <w:top w:val="single" w:sz="6" w:space="0" w:color="auto"/>
              <w:left w:val="single" w:sz="6" w:space="0" w:color="auto"/>
              <w:bottom w:val="single" w:sz="6" w:space="0" w:color="auto"/>
              <w:right w:val="single" w:sz="6" w:space="0" w:color="auto"/>
            </w:tcBorders>
            <w:hideMark/>
          </w:tcPr>
          <w:p w14:paraId="6B98BA3E"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2DD0E3"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1B371C0" w14:textId="55FFC300" w:rsidR="0009627D" w:rsidRPr="009709C5" w:rsidRDefault="0009627D" w:rsidP="0009627D">
            <w:pPr>
              <w:pStyle w:val="TAC"/>
              <w:rPr>
                <w:lang w:eastAsia="ja-JP"/>
              </w:rPr>
            </w:pPr>
            <w:r w:rsidRPr="00AC5D13">
              <w:t>0.20</w:t>
            </w:r>
          </w:p>
        </w:tc>
      </w:tr>
      <w:tr w:rsidR="00890FCF" w:rsidRPr="009709C5" w14:paraId="76DBBC73"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6FEC517" w14:textId="77777777" w:rsidR="00890FCF" w:rsidRPr="009709C5" w:rsidRDefault="00890FCF" w:rsidP="007D674E">
            <w:pPr>
              <w:pStyle w:val="TAH"/>
            </w:pPr>
            <w:r w:rsidRPr="009709C5">
              <w:t>Stage 1: Calibration measurement</w:t>
            </w:r>
          </w:p>
        </w:tc>
      </w:tr>
      <w:tr w:rsidR="0009627D" w:rsidRPr="009709C5" w14:paraId="23263D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D97159" w14:textId="77777777" w:rsidR="0009627D" w:rsidRPr="009709C5" w:rsidRDefault="0009627D" w:rsidP="0009627D">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DE60FD" w14:textId="77777777" w:rsidR="0009627D" w:rsidRPr="009709C5" w:rsidRDefault="0009627D" w:rsidP="0009627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43B94D6" w14:textId="4FE8B842"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CC9C829"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4108E75"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A35F5DF" w14:textId="2DF18CFA" w:rsidR="0009627D" w:rsidRPr="009709C5" w:rsidRDefault="0009627D" w:rsidP="0009627D">
            <w:pPr>
              <w:pStyle w:val="TAC"/>
            </w:pPr>
            <w:r w:rsidRPr="00AC5D13">
              <w:rPr>
                <w:rFonts w:cs="Arial"/>
                <w:color w:val="000000"/>
                <w:szCs w:val="18"/>
              </w:rPr>
              <w:t>0.00</w:t>
            </w:r>
          </w:p>
        </w:tc>
      </w:tr>
      <w:tr w:rsidR="0009627D" w:rsidRPr="009709C5" w14:paraId="4E24947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21DB94" w14:textId="77777777" w:rsidR="0009627D" w:rsidRPr="009709C5" w:rsidRDefault="0009627D" w:rsidP="0009627D">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F17EA0" w14:textId="77777777" w:rsidR="0009627D" w:rsidRPr="009709C5" w:rsidRDefault="0009627D" w:rsidP="0009627D">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993B35D" w14:textId="26BA13DC"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254DE90"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EB03BE"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EFB6A2A" w14:textId="4B98ABDF" w:rsidR="0009627D" w:rsidRPr="009709C5" w:rsidRDefault="0009627D" w:rsidP="0009627D">
            <w:pPr>
              <w:pStyle w:val="TAC"/>
            </w:pPr>
            <w:r w:rsidRPr="00AC5D13">
              <w:rPr>
                <w:rFonts w:cs="Arial"/>
                <w:color w:val="000000"/>
                <w:szCs w:val="18"/>
              </w:rPr>
              <w:t>0.00</w:t>
            </w:r>
          </w:p>
        </w:tc>
      </w:tr>
      <w:tr w:rsidR="0009627D" w:rsidRPr="009709C5" w14:paraId="1DC3731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5F7BF4" w14:textId="77777777" w:rsidR="0009627D" w:rsidRPr="009709C5" w:rsidRDefault="0009627D" w:rsidP="0009627D">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2335BB" w14:textId="77777777" w:rsidR="0009627D" w:rsidRPr="009709C5" w:rsidRDefault="0009627D" w:rsidP="0009627D">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FD1049A" w14:textId="3B0678C2"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00AA4E3B"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87EF73"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9F9C33B" w14:textId="02536FCA" w:rsidR="0009627D" w:rsidRPr="009709C5" w:rsidRDefault="0009627D" w:rsidP="0009627D">
            <w:pPr>
              <w:pStyle w:val="TAC"/>
            </w:pPr>
            <w:r w:rsidRPr="00AC5D13">
              <w:rPr>
                <w:rFonts w:cs="Arial"/>
                <w:color w:val="000000"/>
                <w:szCs w:val="18"/>
              </w:rPr>
              <w:t>0.00</w:t>
            </w:r>
          </w:p>
        </w:tc>
      </w:tr>
      <w:tr w:rsidR="0009627D" w:rsidRPr="009709C5" w14:paraId="702CE56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BA2" w14:textId="77777777" w:rsidR="0009627D" w:rsidRPr="009709C5" w:rsidRDefault="0009627D" w:rsidP="0009627D">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7C5FB8" w14:textId="77777777" w:rsidR="0009627D" w:rsidRPr="009709C5" w:rsidRDefault="0009627D" w:rsidP="0009627D">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37113CC" w14:textId="55F44C88" w:rsidR="0009627D" w:rsidRPr="009709C5" w:rsidRDefault="0009627D" w:rsidP="0009627D">
            <w:pPr>
              <w:pStyle w:val="TAC"/>
              <w:rPr>
                <w:lang w:eastAsia="ja-JP"/>
              </w:rPr>
            </w:pPr>
            <w:r w:rsidRPr="00AC5D13">
              <w:rPr>
                <w:rFonts w:cs="Arial"/>
                <w:color w:val="000000"/>
                <w:szCs w:val="18"/>
              </w:rPr>
              <w:t>1.50</w:t>
            </w:r>
          </w:p>
        </w:tc>
        <w:tc>
          <w:tcPr>
            <w:tcW w:w="1686" w:type="dxa"/>
            <w:tcBorders>
              <w:top w:val="single" w:sz="6" w:space="0" w:color="auto"/>
              <w:left w:val="single" w:sz="6" w:space="0" w:color="auto"/>
              <w:bottom w:val="single" w:sz="6" w:space="0" w:color="auto"/>
              <w:right w:val="single" w:sz="6" w:space="0" w:color="auto"/>
            </w:tcBorders>
            <w:hideMark/>
          </w:tcPr>
          <w:p w14:paraId="04115FEA"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9994F94"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98EA3C0" w14:textId="288BD1AF" w:rsidR="0009627D" w:rsidRPr="009709C5" w:rsidRDefault="0009627D" w:rsidP="0009627D">
            <w:pPr>
              <w:pStyle w:val="TAC"/>
              <w:rPr>
                <w:lang w:eastAsia="ja-JP"/>
              </w:rPr>
            </w:pPr>
            <w:r w:rsidRPr="00AC5D13">
              <w:rPr>
                <w:rFonts w:cs="Arial"/>
                <w:color w:val="000000"/>
                <w:szCs w:val="18"/>
              </w:rPr>
              <w:t>0.75</w:t>
            </w:r>
          </w:p>
        </w:tc>
      </w:tr>
      <w:tr w:rsidR="0009627D" w:rsidRPr="009709C5" w14:paraId="1E378C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6A5700" w14:textId="77777777" w:rsidR="0009627D" w:rsidRPr="009709C5" w:rsidRDefault="0009627D" w:rsidP="0009627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984ABA" w14:textId="77777777" w:rsidR="0009627D" w:rsidRPr="009709C5" w:rsidRDefault="0009627D" w:rsidP="0009627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C77B675" w14:textId="16F7DF00" w:rsidR="0009627D" w:rsidRPr="009709C5" w:rsidRDefault="0009627D" w:rsidP="0009627D">
            <w:pPr>
              <w:pStyle w:val="TAC"/>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179F8E22"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1C69EB"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01845B8" w14:textId="3E32ADDC" w:rsidR="0009627D" w:rsidRPr="009709C5" w:rsidRDefault="0009627D" w:rsidP="0009627D">
            <w:pPr>
              <w:pStyle w:val="TAC"/>
            </w:pPr>
            <w:r w:rsidRPr="00AC5D13">
              <w:rPr>
                <w:rFonts w:cs="Arial"/>
                <w:color w:val="000000"/>
                <w:szCs w:val="18"/>
              </w:rPr>
              <w:t>0.30</w:t>
            </w:r>
          </w:p>
        </w:tc>
      </w:tr>
      <w:tr w:rsidR="0009627D" w:rsidRPr="009709C5" w14:paraId="1F57391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169AA3" w14:textId="77777777" w:rsidR="0009627D" w:rsidRPr="009709C5" w:rsidRDefault="0009627D" w:rsidP="0009627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3754A2" w14:textId="77777777" w:rsidR="0009627D" w:rsidRPr="009709C5" w:rsidRDefault="0009627D" w:rsidP="0009627D">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FB6702B" w14:textId="3944A6DE" w:rsidR="0009627D" w:rsidRPr="009709C5" w:rsidRDefault="0009627D" w:rsidP="0009627D">
            <w:pPr>
              <w:pStyle w:val="TAC"/>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34F9E6A2"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211AA7E"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AC69537" w14:textId="19C2533D" w:rsidR="0009627D" w:rsidRPr="009709C5" w:rsidRDefault="0009627D" w:rsidP="0009627D">
            <w:pPr>
              <w:pStyle w:val="TAC"/>
            </w:pPr>
            <w:r w:rsidRPr="00AC5D13">
              <w:rPr>
                <w:rFonts w:cs="Arial"/>
                <w:color w:val="000000"/>
                <w:szCs w:val="18"/>
              </w:rPr>
              <w:t>0.00</w:t>
            </w:r>
          </w:p>
        </w:tc>
      </w:tr>
      <w:tr w:rsidR="0009627D" w:rsidRPr="009709C5" w14:paraId="14802FD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372171" w14:textId="77777777" w:rsidR="0009627D" w:rsidRPr="009709C5" w:rsidRDefault="0009627D" w:rsidP="0009627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0ADB53" w14:textId="77777777" w:rsidR="0009627D" w:rsidRPr="009709C5" w:rsidRDefault="0009627D" w:rsidP="0009627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18CA896" w14:textId="4F0014AA"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C2C6D7E"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13CEF"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63B8592" w14:textId="51259EDD" w:rsidR="0009627D" w:rsidRPr="009709C5" w:rsidRDefault="0009627D" w:rsidP="0009627D">
            <w:pPr>
              <w:pStyle w:val="TAC"/>
            </w:pPr>
            <w:r w:rsidRPr="00AC5D13">
              <w:rPr>
                <w:rFonts w:cs="Arial"/>
                <w:color w:val="000000"/>
                <w:szCs w:val="18"/>
              </w:rPr>
              <w:t>0.00</w:t>
            </w:r>
          </w:p>
        </w:tc>
      </w:tr>
      <w:tr w:rsidR="0009627D" w:rsidRPr="009709C5" w14:paraId="42FFD0F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B84A56" w14:textId="77777777" w:rsidR="0009627D" w:rsidRPr="009709C5" w:rsidRDefault="0009627D" w:rsidP="0009627D">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08890D" w14:textId="77777777" w:rsidR="0009627D" w:rsidRPr="009709C5" w:rsidRDefault="0009627D" w:rsidP="0009627D">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B7EA052" w14:textId="2B4C6DB6" w:rsidR="0009627D" w:rsidRPr="009709C5" w:rsidRDefault="0009627D" w:rsidP="0009627D">
            <w:pPr>
              <w:pStyle w:val="TAC"/>
            </w:pPr>
            <w:r w:rsidRPr="00AC5D13">
              <w:rPr>
                <w:rFonts w:cs="Arial"/>
                <w:color w:val="000000"/>
                <w:szCs w:val="18"/>
              </w:rPr>
              <w:t>0.40</w:t>
            </w:r>
          </w:p>
        </w:tc>
        <w:tc>
          <w:tcPr>
            <w:tcW w:w="1686" w:type="dxa"/>
            <w:tcBorders>
              <w:top w:val="single" w:sz="6" w:space="0" w:color="auto"/>
              <w:left w:val="single" w:sz="6" w:space="0" w:color="auto"/>
              <w:bottom w:val="single" w:sz="6" w:space="0" w:color="auto"/>
              <w:right w:val="single" w:sz="6" w:space="0" w:color="auto"/>
            </w:tcBorders>
            <w:hideMark/>
          </w:tcPr>
          <w:p w14:paraId="53D95982"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44BA365"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C84B5B" w14:textId="2E19A866" w:rsidR="0009627D" w:rsidRPr="009709C5" w:rsidRDefault="0009627D" w:rsidP="0009627D">
            <w:pPr>
              <w:pStyle w:val="TAC"/>
            </w:pPr>
            <w:r w:rsidRPr="00AC5D13">
              <w:rPr>
                <w:rFonts w:cs="Arial"/>
                <w:color w:val="000000"/>
                <w:szCs w:val="18"/>
              </w:rPr>
              <w:t>0.40</w:t>
            </w:r>
          </w:p>
        </w:tc>
      </w:tr>
      <w:tr w:rsidR="0009627D" w:rsidRPr="009709C5" w14:paraId="01AF1F5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FFF3E2" w14:textId="77777777" w:rsidR="0009627D" w:rsidRPr="009709C5" w:rsidRDefault="0009627D" w:rsidP="0009627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3C1DBC" w14:textId="77777777" w:rsidR="0009627D" w:rsidRPr="009709C5" w:rsidRDefault="0009627D" w:rsidP="0009627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54DA038" w14:textId="295E1D42"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E0865F9"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3CF54C"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9B378D" w14:textId="1A953C67" w:rsidR="0009627D" w:rsidRPr="009709C5" w:rsidRDefault="0009627D" w:rsidP="0009627D">
            <w:pPr>
              <w:pStyle w:val="TAC"/>
            </w:pPr>
            <w:r w:rsidRPr="00AC5D13">
              <w:rPr>
                <w:rFonts w:cs="Arial"/>
                <w:color w:val="000000"/>
                <w:szCs w:val="18"/>
              </w:rPr>
              <w:t>0.00</w:t>
            </w:r>
          </w:p>
        </w:tc>
      </w:tr>
      <w:tr w:rsidR="0009627D" w:rsidRPr="009709C5" w14:paraId="0B0803A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526E60" w14:textId="77777777" w:rsidR="0009627D" w:rsidRPr="009709C5" w:rsidRDefault="0009627D" w:rsidP="0009627D">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138F0" w14:textId="77777777" w:rsidR="0009627D" w:rsidRPr="009709C5" w:rsidRDefault="0009627D" w:rsidP="0009627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3D2146D" w14:textId="6A3B0392" w:rsidR="0009627D" w:rsidRPr="009709C5" w:rsidRDefault="0009627D" w:rsidP="0009627D">
            <w:pPr>
              <w:pStyle w:val="TAC"/>
            </w:pPr>
            <w:r w:rsidRPr="00AC5D13">
              <w:rPr>
                <w:rFonts w:cs="Arial"/>
                <w:color w:val="000000"/>
                <w:szCs w:val="18"/>
              </w:rPr>
              <w:t>0.14</w:t>
            </w:r>
          </w:p>
        </w:tc>
        <w:tc>
          <w:tcPr>
            <w:tcW w:w="1686" w:type="dxa"/>
            <w:tcBorders>
              <w:top w:val="single" w:sz="6" w:space="0" w:color="auto"/>
              <w:left w:val="single" w:sz="6" w:space="0" w:color="auto"/>
              <w:bottom w:val="single" w:sz="6" w:space="0" w:color="auto"/>
              <w:right w:val="single" w:sz="6" w:space="0" w:color="auto"/>
            </w:tcBorders>
            <w:hideMark/>
          </w:tcPr>
          <w:p w14:paraId="7D6646C7"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B62E70"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3205921" w14:textId="7504F52B" w:rsidR="0009627D" w:rsidRPr="009709C5" w:rsidRDefault="0009627D" w:rsidP="0009627D">
            <w:pPr>
              <w:pStyle w:val="TAC"/>
            </w:pPr>
            <w:r w:rsidRPr="00AC5D13">
              <w:rPr>
                <w:rFonts w:cs="Arial"/>
                <w:color w:val="000000"/>
                <w:szCs w:val="18"/>
              </w:rPr>
              <w:t>0.07</w:t>
            </w:r>
          </w:p>
        </w:tc>
      </w:tr>
      <w:tr w:rsidR="0009627D" w:rsidRPr="009709C5" w14:paraId="1A03AAD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8208FF" w14:textId="77777777" w:rsidR="0009627D" w:rsidRPr="009709C5" w:rsidRDefault="0009627D" w:rsidP="0009627D">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006DB" w14:textId="77777777" w:rsidR="0009627D" w:rsidRPr="009709C5" w:rsidRDefault="0009627D" w:rsidP="0009627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633BD26" w14:textId="5A3E597F" w:rsidR="0009627D" w:rsidRPr="009709C5" w:rsidRDefault="0009627D" w:rsidP="0009627D">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69EC407B"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29B2E"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72B80E26" w14:textId="24FC461D" w:rsidR="0009627D" w:rsidRPr="009709C5" w:rsidRDefault="0009627D" w:rsidP="0009627D">
            <w:pPr>
              <w:pStyle w:val="TAC"/>
            </w:pPr>
            <w:r w:rsidRPr="00AC5D13">
              <w:rPr>
                <w:rFonts w:cs="Arial"/>
                <w:color w:val="000000"/>
                <w:szCs w:val="18"/>
              </w:rPr>
              <w:t>0.00</w:t>
            </w:r>
          </w:p>
        </w:tc>
      </w:tr>
      <w:tr w:rsidR="00890FCF" w:rsidRPr="009709C5" w14:paraId="0854C43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BE98DC"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FFAE8B8"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17BEA88C" w14:textId="77777777" w:rsidR="00890FCF" w:rsidRPr="009709C5" w:rsidRDefault="00890FCF" w:rsidP="007D674E">
            <w:pPr>
              <w:pStyle w:val="TAH"/>
            </w:pPr>
            <w:r w:rsidRPr="009709C5">
              <w:t>Value</w:t>
            </w:r>
          </w:p>
        </w:tc>
      </w:tr>
      <w:tr w:rsidR="00890FCF" w:rsidRPr="009709C5" w14:paraId="52D5682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F79AFD"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5401BA2B"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614FF0CA" w14:textId="2EE64794" w:rsidR="00890FCF" w:rsidRPr="009709C5" w:rsidRDefault="004B62C1" w:rsidP="007D674E">
            <w:pPr>
              <w:pStyle w:val="TAL"/>
              <w:jc w:val="center"/>
              <w:rPr>
                <w:lang w:eastAsia="ja-JP"/>
              </w:rPr>
            </w:pPr>
            <w:r w:rsidRPr="009709C5">
              <w:t>0.7</w:t>
            </w:r>
          </w:p>
        </w:tc>
      </w:tr>
      <w:tr w:rsidR="00890FCF" w:rsidRPr="009709C5" w14:paraId="0E32111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A4450"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4EB9339"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C7BA33C" w14:textId="7D1A8C5D" w:rsidR="00890FCF" w:rsidRPr="009709C5" w:rsidRDefault="0009627D" w:rsidP="007D674E">
            <w:pPr>
              <w:pStyle w:val="TAC"/>
              <w:rPr>
                <w:lang w:eastAsia="ja-JP"/>
              </w:rPr>
            </w:pPr>
            <w:r w:rsidRPr="0009627D">
              <w:t>0.30</w:t>
            </w:r>
          </w:p>
        </w:tc>
      </w:tr>
      <w:tr w:rsidR="00890FCF" w:rsidRPr="009709C5" w14:paraId="23B199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C7309F" w14:textId="77777777" w:rsidR="00890FCF" w:rsidRPr="009709C5" w:rsidRDefault="00890FCF" w:rsidP="007D674E">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1A1083F"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59C63379" w14:textId="7E87D713" w:rsidR="00890FCF" w:rsidRPr="009709C5" w:rsidRDefault="0009627D" w:rsidP="007D674E">
            <w:pPr>
              <w:pStyle w:val="TAC"/>
              <w:rPr>
                <w:lang w:eastAsia="ja-JP"/>
              </w:rPr>
            </w:pPr>
            <w:r w:rsidRPr="0009627D">
              <w:t>0.60</w:t>
            </w:r>
          </w:p>
        </w:tc>
      </w:tr>
      <w:tr w:rsidR="00890FCF" w:rsidRPr="009709C5" w14:paraId="1014F864"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F6BD5D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16F6AB43" w14:textId="77777777" w:rsidR="00890FCF" w:rsidRPr="009709C5" w:rsidRDefault="00890FCF" w:rsidP="007D674E">
            <w:pPr>
              <w:pStyle w:val="TAH"/>
            </w:pPr>
            <w:r w:rsidRPr="009709C5">
              <w:t>Value</w:t>
            </w:r>
          </w:p>
        </w:tc>
      </w:tr>
      <w:tr w:rsidR="00890FCF" w:rsidRPr="009709C5" w14:paraId="7D0F1E4C"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F89E002"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6371BD" w14:textId="3C52E784" w:rsidR="00890FCF" w:rsidRPr="009709C5" w:rsidRDefault="0009627D" w:rsidP="007D674E">
            <w:pPr>
              <w:pStyle w:val="TAC"/>
              <w:rPr>
                <w:lang w:eastAsia="ja-JP"/>
              </w:rPr>
            </w:pPr>
            <w:r w:rsidRPr="0009627D">
              <w:t>5.66</w:t>
            </w:r>
          </w:p>
        </w:tc>
      </w:tr>
      <w:tr w:rsidR="00890FCF" w:rsidRPr="009709C5" w14:paraId="63B2815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0A441E"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CE40C23" w14:textId="53889748" w:rsidR="00890FCF" w:rsidRPr="009709C5" w:rsidRDefault="0009627D" w:rsidP="007D674E">
            <w:pPr>
              <w:pStyle w:val="TAC"/>
              <w:rPr>
                <w:lang w:eastAsia="ja-JP"/>
              </w:rPr>
            </w:pPr>
            <w:r w:rsidRPr="0009627D">
              <w:t>5.96</w:t>
            </w:r>
          </w:p>
        </w:tc>
      </w:tr>
      <w:tr w:rsidR="00890FCF" w:rsidRPr="009709C5" w14:paraId="0B145722"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5219C724" w14:textId="77777777" w:rsidR="00890FCF" w:rsidRPr="009709C5" w:rsidRDefault="00890FCF" w:rsidP="007D674E">
            <w:pPr>
              <w:pStyle w:val="TAN"/>
            </w:pPr>
            <w:r w:rsidRPr="009709C5">
              <w:lastRenderedPageBreak/>
              <w:t>NOTE 1:</w:t>
            </w:r>
            <w:r w:rsidRPr="009709C5">
              <w:tab/>
              <w:t>The analysis was done only for the case of operating at Minimum output power, in-band, non-CA.</w:t>
            </w:r>
          </w:p>
          <w:p w14:paraId="41F9A1A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20BC050D"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681A74B9" w14:textId="77777777" w:rsidR="00890FCF" w:rsidRPr="009709C5" w:rsidRDefault="00890FCF" w:rsidP="007D674E">
            <w:pPr>
              <w:pStyle w:val="TAN"/>
            </w:pPr>
            <w:r w:rsidRPr="009709C5">
              <w:t>NOTE 4:</w:t>
            </w:r>
            <w:r w:rsidRPr="009709C5">
              <w:tab/>
              <w:t>Void</w:t>
            </w:r>
          </w:p>
          <w:p w14:paraId="59FCD577"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53962486" w14:textId="77777777" w:rsidR="00890FCF" w:rsidRPr="009709C5" w:rsidRDefault="00890FCF" w:rsidP="007D674E">
            <w:pPr>
              <w:pStyle w:val="TAN"/>
            </w:pPr>
            <w:r w:rsidRPr="009709C5">
              <w:t>NOTE 6:</w:t>
            </w:r>
            <w:r w:rsidRPr="009709C5">
              <w:tab/>
              <w:t>Void.</w:t>
            </w:r>
          </w:p>
          <w:p w14:paraId="420410E8" w14:textId="77777777" w:rsidR="00890FCF" w:rsidRPr="009709C5" w:rsidRDefault="00890FCF" w:rsidP="007D674E">
            <w:pPr>
              <w:pStyle w:val="TAN"/>
            </w:pPr>
            <w:r w:rsidRPr="009709C5">
              <w:t>NOTE 7:</w:t>
            </w:r>
            <w:r w:rsidRPr="009709C5">
              <w:tab/>
              <w:t>Void</w:t>
            </w:r>
          </w:p>
          <w:p w14:paraId="31096129"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4FE1234E"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265F6721" w14:textId="77777777" w:rsidR="00890FCF" w:rsidRPr="009709C5" w:rsidRDefault="00890FCF" w:rsidP="00890FCF">
      <w:pPr>
        <w:rPr>
          <w:lang w:eastAsia="ja-JP"/>
        </w:rPr>
      </w:pPr>
    </w:p>
    <w:p w14:paraId="3504242C" w14:textId="77777777" w:rsidR="00890FCF" w:rsidRPr="009709C5" w:rsidRDefault="00890FCF" w:rsidP="00890FCF">
      <w:pPr>
        <w:pStyle w:val="NO"/>
        <w:rPr>
          <w:lang w:eastAsia="ja-JP"/>
        </w:rPr>
      </w:pPr>
      <w:r w:rsidRPr="009709C5">
        <w:rPr>
          <w:lang w:eastAsia="ja-JP"/>
        </w:rPr>
        <w:t xml:space="preserve">NOTE: MU assessment in </w:t>
      </w:r>
      <w:r w:rsidRPr="009709C5">
        <w:t xml:space="preserve">Table </w:t>
      </w:r>
      <w:r w:rsidRPr="009709C5">
        <w:rPr>
          <w:lang w:eastAsia="ja-JP"/>
        </w:rPr>
        <w:t>B.7.2-2 and Table B7.2-3 is based on the following relaxations for 400MHz BW:</w:t>
      </w:r>
    </w:p>
    <w:p w14:paraId="7AEC74E3" w14:textId="38EC5EA7" w:rsidR="00890FCF" w:rsidRPr="009709C5" w:rsidRDefault="00890FCF" w:rsidP="00890FCF">
      <w:pPr>
        <w:pStyle w:val="TH"/>
      </w:pPr>
      <w:r w:rsidRPr="009709C5">
        <w:t xml:space="preserve">Table </w:t>
      </w:r>
      <w:r w:rsidRPr="009709C5">
        <w:rPr>
          <w:lang w:eastAsia="ja-JP"/>
        </w:rPr>
        <w:t>B.7.2-4</w:t>
      </w:r>
      <w:r w:rsidRPr="009709C5">
        <w:t xml:space="preserve">: Minimum </w:t>
      </w:r>
      <w:r w:rsidR="00F41F69" w:rsidRPr="009709C5">
        <w:t>output</w:t>
      </w:r>
      <w:r w:rsidRPr="009709C5">
        <w:t xml:space="preserve"> power requirement relaxation considered in MU </w:t>
      </w:r>
      <w:r w:rsidR="00F41F69" w:rsidRPr="009709C5">
        <w:t>assessment</w:t>
      </w:r>
      <w:r w:rsidRPr="009709C5">
        <w:t xml:space="preserve"> for 400 MHz EIRP measurement (f=23.45GHz, 32.125GHz, 40.8GHz, Quiet Zone size </w:t>
      </w:r>
      <w:r w:rsidRPr="009709C5">
        <w:rPr>
          <w:rFonts w:cs="Arial"/>
        </w:rPr>
        <w:t>≤</w:t>
      </w:r>
      <w:r w:rsidRPr="009709C5">
        <w:t xml:space="preserve"> 30 cm)</w:t>
      </w:r>
    </w:p>
    <w:tbl>
      <w:tblPr>
        <w:tblW w:w="25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5"/>
        <w:gridCol w:w="1639"/>
      </w:tblGrid>
      <w:tr w:rsidR="00BA16BD" w:rsidRPr="009709C5" w14:paraId="64B102B6" w14:textId="77777777" w:rsidTr="00BA16BD">
        <w:trPr>
          <w:jc w:val="center"/>
        </w:trPr>
        <w:tc>
          <w:tcPr>
            <w:tcW w:w="1670" w:type="pct"/>
            <w:tcBorders>
              <w:top w:val="single" w:sz="4" w:space="0" w:color="auto"/>
              <w:left w:val="single" w:sz="4" w:space="0" w:color="auto"/>
              <w:bottom w:val="single" w:sz="4" w:space="0" w:color="auto"/>
              <w:right w:val="single" w:sz="4" w:space="0" w:color="auto"/>
            </w:tcBorders>
            <w:hideMark/>
          </w:tcPr>
          <w:p w14:paraId="0AC0E0EB" w14:textId="77777777" w:rsidR="00BA16BD" w:rsidRPr="009709C5" w:rsidRDefault="00BA16BD">
            <w:pPr>
              <w:pStyle w:val="TAH"/>
            </w:pPr>
            <w:r w:rsidRPr="009709C5">
              <w:t>Frequency</w:t>
            </w:r>
          </w:p>
        </w:tc>
        <w:tc>
          <w:tcPr>
            <w:tcW w:w="1668" w:type="pct"/>
            <w:tcBorders>
              <w:top w:val="single" w:sz="4" w:space="0" w:color="auto"/>
              <w:left w:val="single" w:sz="4" w:space="0" w:color="auto"/>
              <w:bottom w:val="single" w:sz="4" w:space="0" w:color="auto"/>
              <w:right w:val="single" w:sz="4" w:space="0" w:color="auto"/>
            </w:tcBorders>
            <w:hideMark/>
          </w:tcPr>
          <w:p w14:paraId="2481599C" w14:textId="77777777" w:rsidR="00BA16BD" w:rsidRPr="009709C5" w:rsidRDefault="00BA16BD">
            <w:pPr>
              <w:pStyle w:val="TAH"/>
            </w:pPr>
            <w:r w:rsidRPr="009709C5">
              <w:t>Power Class</w:t>
            </w:r>
          </w:p>
        </w:tc>
        <w:tc>
          <w:tcPr>
            <w:tcW w:w="1663" w:type="pct"/>
            <w:tcBorders>
              <w:top w:val="single" w:sz="4" w:space="0" w:color="auto"/>
              <w:left w:val="single" w:sz="4" w:space="0" w:color="auto"/>
              <w:bottom w:val="single" w:sz="4" w:space="0" w:color="auto"/>
              <w:right w:val="single" w:sz="4" w:space="0" w:color="auto"/>
            </w:tcBorders>
            <w:hideMark/>
          </w:tcPr>
          <w:p w14:paraId="11577F08" w14:textId="77777777" w:rsidR="00BA16BD" w:rsidRPr="009709C5" w:rsidRDefault="00BA16BD">
            <w:pPr>
              <w:pStyle w:val="TAH"/>
            </w:pPr>
            <w:r w:rsidRPr="009709C5">
              <w:t>Relaxation</w:t>
            </w:r>
          </w:p>
        </w:tc>
      </w:tr>
      <w:tr w:rsidR="00BA16BD" w:rsidRPr="009709C5" w14:paraId="4EF885DD" w14:textId="77777777" w:rsidTr="00BA16BD">
        <w:trPr>
          <w:trHeight w:val="255"/>
          <w:jc w:val="center"/>
        </w:trPr>
        <w:tc>
          <w:tcPr>
            <w:tcW w:w="1670" w:type="pct"/>
            <w:vMerge w:val="restart"/>
            <w:tcBorders>
              <w:top w:val="single" w:sz="4" w:space="0" w:color="auto"/>
              <w:left w:val="single" w:sz="4" w:space="0" w:color="auto"/>
              <w:bottom w:val="nil"/>
              <w:right w:val="single" w:sz="4" w:space="0" w:color="auto"/>
            </w:tcBorders>
            <w:hideMark/>
          </w:tcPr>
          <w:p w14:paraId="75C1F1C8" w14:textId="77777777" w:rsidR="00BA16BD" w:rsidRPr="009709C5" w:rsidRDefault="00BA16BD">
            <w:pPr>
              <w:pStyle w:val="TAC"/>
            </w:pPr>
            <w:r w:rsidRPr="009709C5">
              <w:rPr>
                <w:lang w:eastAsia="zh-CN"/>
              </w:rPr>
              <w:t>23.45GHz &lt;= f &lt;=</w:t>
            </w:r>
            <w:r w:rsidRPr="009709C5">
              <w:t xml:space="preserve"> 32.125GHz</w:t>
            </w:r>
          </w:p>
        </w:tc>
        <w:tc>
          <w:tcPr>
            <w:tcW w:w="1668" w:type="pct"/>
            <w:tcBorders>
              <w:top w:val="single" w:sz="4" w:space="0" w:color="auto"/>
              <w:left w:val="single" w:sz="4" w:space="0" w:color="auto"/>
              <w:bottom w:val="single" w:sz="4" w:space="0" w:color="auto"/>
              <w:right w:val="single" w:sz="4" w:space="0" w:color="auto"/>
            </w:tcBorders>
            <w:hideMark/>
          </w:tcPr>
          <w:p w14:paraId="2C65748D" w14:textId="77777777" w:rsidR="00BA16BD" w:rsidRPr="009709C5" w:rsidRDefault="00BA16BD">
            <w:pPr>
              <w:pStyle w:val="TAC"/>
            </w:pPr>
            <w:r w:rsidRPr="009709C5">
              <w:t>PC1</w:t>
            </w:r>
          </w:p>
        </w:tc>
        <w:tc>
          <w:tcPr>
            <w:tcW w:w="1663" w:type="pct"/>
            <w:tcBorders>
              <w:top w:val="single" w:sz="4" w:space="0" w:color="auto"/>
              <w:left w:val="single" w:sz="4" w:space="0" w:color="auto"/>
              <w:bottom w:val="single" w:sz="4" w:space="0" w:color="auto"/>
              <w:right w:val="single" w:sz="4" w:space="0" w:color="auto"/>
            </w:tcBorders>
            <w:hideMark/>
          </w:tcPr>
          <w:p w14:paraId="4B351878" w14:textId="3A208750" w:rsidR="00BA16BD" w:rsidRPr="009709C5" w:rsidRDefault="0009627D">
            <w:pPr>
              <w:pStyle w:val="TAC"/>
            </w:pPr>
            <w:r w:rsidRPr="0009627D">
              <w:t>0 dB</w:t>
            </w:r>
          </w:p>
        </w:tc>
      </w:tr>
      <w:tr w:rsidR="00BA16BD" w:rsidRPr="009709C5" w14:paraId="4A12770D" w14:textId="77777777" w:rsidTr="00BA16BD">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2F345A0F" w14:textId="77777777" w:rsidR="00BA16BD" w:rsidRPr="009709C5" w:rsidRDefault="00BA16BD">
            <w:pPr>
              <w:spacing w:after="0"/>
              <w:rPr>
                <w:rFonts w:ascii="Arial" w:hAnsi="Arial"/>
                <w:sz w:val="18"/>
                <w:lang w:eastAsia="en-US"/>
              </w:rPr>
            </w:pPr>
          </w:p>
        </w:tc>
        <w:tc>
          <w:tcPr>
            <w:tcW w:w="1668" w:type="pct"/>
            <w:tcBorders>
              <w:top w:val="single" w:sz="4" w:space="0" w:color="auto"/>
              <w:left w:val="single" w:sz="4" w:space="0" w:color="auto"/>
              <w:bottom w:val="single" w:sz="4" w:space="0" w:color="auto"/>
              <w:right w:val="single" w:sz="4" w:space="0" w:color="auto"/>
            </w:tcBorders>
            <w:hideMark/>
          </w:tcPr>
          <w:p w14:paraId="066FC513" w14:textId="77777777" w:rsidR="00BA16BD" w:rsidRPr="009709C5" w:rsidRDefault="00BA16BD">
            <w:pPr>
              <w:pStyle w:val="TAC"/>
            </w:pPr>
            <w:r w:rsidRPr="009709C5">
              <w:t>PC2</w:t>
            </w:r>
          </w:p>
        </w:tc>
        <w:tc>
          <w:tcPr>
            <w:tcW w:w="1663" w:type="pct"/>
            <w:tcBorders>
              <w:top w:val="single" w:sz="4" w:space="0" w:color="auto"/>
              <w:left w:val="single" w:sz="4" w:space="0" w:color="auto"/>
              <w:bottom w:val="single" w:sz="4" w:space="0" w:color="auto"/>
              <w:right w:val="single" w:sz="4" w:space="0" w:color="auto"/>
            </w:tcBorders>
            <w:hideMark/>
          </w:tcPr>
          <w:p w14:paraId="08E8124B" w14:textId="77777777" w:rsidR="00BA16BD" w:rsidRPr="009709C5" w:rsidRDefault="00BA16BD">
            <w:pPr>
              <w:pStyle w:val="TAC"/>
            </w:pPr>
            <w:r w:rsidRPr="009709C5">
              <w:t>FFS</w:t>
            </w:r>
          </w:p>
        </w:tc>
      </w:tr>
      <w:tr w:rsidR="00BA16BD" w:rsidRPr="009709C5" w14:paraId="4FA1B5A7" w14:textId="77777777" w:rsidTr="00BA16BD">
        <w:trPr>
          <w:jc w:val="center"/>
        </w:trPr>
        <w:tc>
          <w:tcPr>
            <w:tcW w:w="0" w:type="auto"/>
            <w:vMerge/>
            <w:tcBorders>
              <w:top w:val="single" w:sz="4" w:space="0" w:color="auto"/>
              <w:left w:val="single" w:sz="4" w:space="0" w:color="auto"/>
              <w:bottom w:val="nil"/>
              <w:right w:val="single" w:sz="4" w:space="0" w:color="auto"/>
            </w:tcBorders>
            <w:vAlign w:val="center"/>
            <w:hideMark/>
          </w:tcPr>
          <w:p w14:paraId="416E0337" w14:textId="77777777" w:rsidR="00BA16BD" w:rsidRPr="009709C5" w:rsidRDefault="00BA16BD">
            <w:pPr>
              <w:spacing w:after="0"/>
              <w:rPr>
                <w:rFonts w:ascii="Arial" w:hAnsi="Arial"/>
                <w:sz w:val="18"/>
                <w:lang w:eastAsia="en-US"/>
              </w:rPr>
            </w:pPr>
          </w:p>
        </w:tc>
        <w:tc>
          <w:tcPr>
            <w:tcW w:w="1668" w:type="pct"/>
            <w:tcBorders>
              <w:top w:val="single" w:sz="4" w:space="0" w:color="auto"/>
              <w:left w:val="single" w:sz="4" w:space="0" w:color="auto"/>
              <w:bottom w:val="single" w:sz="4" w:space="0" w:color="auto"/>
              <w:right w:val="single" w:sz="4" w:space="0" w:color="auto"/>
            </w:tcBorders>
            <w:hideMark/>
          </w:tcPr>
          <w:p w14:paraId="347E387C" w14:textId="77777777" w:rsidR="00BA16BD" w:rsidRPr="009709C5" w:rsidRDefault="00BA16BD">
            <w:pPr>
              <w:pStyle w:val="TAC"/>
            </w:pPr>
            <w:r w:rsidRPr="009709C5">
              <w:t>PC3</w:t>
            </w:r>
          </w:p>
        </w:tc>
        <w:tc>
          <w:tcPr>
            <w:tcW w:w="1663" w:type="pct"/>
            <w:tcBorders>
              <w:top w:val="single" w:sz="4" w:space="0" w:color="auto"/>
              <w:left w:val="single" w:sz="4" w:space="0" w:color="auto"/>
              <w:bottom w:val="single" w:sz="4" w:space="0" w:color="auto"/>
              <w:right w:val="single" w:sz="4" w:space="0" w:color="auto"/>
            </w:tcBorders>
            <w:hideMark/>
          </w:tcPr>
          <w:p w14:paraId="6949CF47" w14:textId="77777777" w:rsidR="00BA16BD" w:rsidRPr="009709C5" w:rsidRDefault="00BA16BD">
            <w:pPr>
              <w:pStyle w:val="TAC"/>
            </w:pPr>
            <w:r w:rsidRPr="009709C5">
              <w:t>8.4 dB</w:t>
            </w:r>
          </w:p>
        </w:tc>
      </w:tr>
      <w:tr w:rsidR="00BA16BD" w:rsidRPr="009709C5" w14:paraId="02BF0EAF" w14:textId="77777777" w:rsidTr="00BA16BD">
        <w:trPr>
          <w:jc w:val="center"/>
        </w:trPr>
        <w:tc>
          <w:tcPr>
            <w:tcW w:w="0" w:type="auto"/>
            <w:tcBorders>
              <w:top w:val="nil"/>
              <w:left w:val="single" w:sz="4" w:space="0" w:color="auto"/>
              <w:bottom w:val="single" w:sz="4" w:space="0" w:color="auto"/>
              <w:right w:val="single" w:sz="4" w:space="0" w:color="auto"/>
            </w:tcBorders>
            <w:vAlign w:val="center"/>
          </w:tcPr>
          <w:p w14:paraId="09C29FDD"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0A7B8CBF" w14:textId="77777777" w:rsidR="00BA16BD" w:rsidRPr="009709C5" w:rsidRDefault="00BA16BD">
            <w:pPr>
              <w:pStyle w:val="TAC"/>
              <w:rPr>
                <w:lang w:eastAsia="en-US"/>
              </w:rPr>
            </w:pPr>
            <w:r w:rsidRPr="009709C5">
              <w:t>PC4</w:t>
            </w:r>
          </w:p>
        </w:tc>
        <w:tc>
          <w:tcPr>
            <w:tcW w:w="1663" w:type="pct"/>
            <w:tcBorders>
              <w:top w:val="single" w:sz="4" w:space="0" w:color="auto"/>
              <w:left w:val="single" w:sz="4" w:space="0" w:color="auto"/>
              <w:bottom w:val="single" w:sz="4" w:space="0" w:color="auto"/>
              <w:right w:val="single" w:sz="4" w:space="0" w:color="auto"/>
            </w:tcBorders>
            <w:hideMark/>
          </w:tcPr>
          <w:p w14:paraId="40D33C5A" w14:textId="77777777" w:rsidR="00BA16BD" w:rsidRPr="009709C5" w:rsidRDefault="00BA16BD">
            <w:pPr>
              <w:pStyle w:val="TAC"/>
            </w:pPr>
            <w:r w:rsidRPr="009709C5">
              <w:t>FFS</w:t>
            </w:r>
          </w:p>
        </w:tc>
      </w:tr>
      <w:tr w:rsidR="00BA16BD" w:rsidRPr="009709C5" w14:paraId="59DB06EE" w14:textId="77777777" w:rsidTr="00BA16BD">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A2F5B6" w14:textId="77777777" w:rsidR="00BA16BD" w:rsidRPr="009709C5" w:rsidRDefault="00BA16BD">
            <w:pPr>
              <w:spacing w:after="0"/>
              <w:rPr>
                <w:rFonts w:ascii="Arial" w:hAnsi="Arial"/>
                <w:sz w:val="18"/>
              </w:rPr>
            </w:pPr>
            <w:r w:rsidRPr="009709C5">
              <w:rPr>
                <w:rFonts w:ascii="Arial" w:hAnsi="Arial"/>
                <w:sz w:val="18"/>
              </w:rPr>
              <w:t>32.125GHz &lt;= f &lt;= 40.8GHz</w:t>
            </w:r>
          </w:p>
        </w:tc>
        <w:tc>
          <w:tcPr>
            <w:tcW w:w="1668" w:type="pct"/>
            <w:tcBorders>
              <w:top w:val="single" w:sz="4" w:space="0" w:color="auto"/>
              <w:left w:val="single" w:sz="4" w:space="0" w:color="auto"/>
              <w:bottom w:val="single" w:sz="4" w:space="0" w:color="auto"/>
              <w:right w:val="single" w:sz="4" w:space="0" w:color="auto"/>
            </w:tcBorders>
            <w:hideMark/>
          </w:tcPr>
          <w:p w14:paraId="64B9326A" w14:textId="77777777" w:rsidR="00BA16BD" w:rsidRPr="009709C5" w:rsidRDefault="00BA16BD">
            <w:pPr>
              <w:pStyle w:val="TAC"/>
              <w:rPr>
                <w:lang w:eastAsia="en-US"/>
              </w:rPr>
            </w:pPr>
            <w:r w:rsidRPr="009709C5">
              <w:t>PC1</w:t>
            </w:r>
          </w:p>
        </w:tc>
        <w:tc>
          <w:tcPr>
            <w:tcW w:w="1663" w:type="pct"/>
            <w:tcBorders>
              <w:top w:val="single" w:sz="4" w:space="0" w:color="auto"/>
              <w:left w:val="single" w:sz="4" w:space="0" w:color="auto"/>
              <w:bottom w:val="single" w:sz="4" w:space="0" w:color="auto"/>
              <w:right w:val="single" w:sz="4" w:space="0" w:color="auto"/>
            </w:tcBorders>
            <w:hideMark/>
          </w:tcPr>
          <w:p w14:paraId="2FD0019F" w14:textId="0CF3DFF5" w:rsidR="00BA16BD" w:rsidRPr="009709C5" w:rsidRDefault="0009627D">
            <w:pPr>
              <w:pStyle w:val="TAC"/>
            </w:pPr>
            <w:r w:rsidRPr="0009627D">
              <w:t>0 dB</w:t>
            </w:r>
          </w:p>
        </w:tc>
      </w:tr>
      <w:tr w:rsidR="00BA16BD" w:rsidRPr="009709C5" w14:paraId="68E2B357"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5ADF4"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690F4D25" w14:textId="77777777" w:rsidR="00BA16BD" w:rsidRPr="009709C5" w:rsidRDefault="00BA16BD">
            <w:pPr>
              <w:pStyle w:val="TAC"/>
            </w:pPr>
            <w:r w:rsidRPr="009709C5">
              <w:t>PC2</w:t>
            </w:r>
          </w:p>
        </w:tc>
        <w:tc>
          <w:tcPr>
            <w:tcW w:w="1663" w:type="pct"/>
            <w:tcBorders>
              <w:top w:val="single" w:sz="4" w:space="0" w:color="auto"/>
              <w:left w:val="single" w:sz="4" w:space="0" w:color="auto"/>
              <w:bottom w:val="single" w:sz="4" w:space="0" w:color="auto"/>
              <w:right w:val="single" w:sz="4" w:space="0" w:color="auto"/>
            </w:tcBorders>
            <w:hideMark/>
          </w:tcPr>
          <w:p w14:paraId="0B0F66AD" w14:textId="77777777" w:rsidR="00BA16BD" w:rsidRPr="009709C5" w:rsidRDefault="00BA16BD">
            <w:pPr>
              <w:pStyle w:val="TAC"/>
            </w:pPr>
            <w:r w:rsidRPr="009709C5">
              <w:t>FFS</w:t>
            </w:r>
          </w:p>
        </w:tc>
      </w:tr>
      <w:tr w:rsidR="00BA16BD" w:rsidRPr="009709C5" w14:paraId="6D80632E"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070F28"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15DD69B8" w14:textId="77777777" w:rsidR="00BA16BD" w:rsidRPr="009709C5" w:rsidRDefault="00BA16BD">
            <w:pPr>
              <w:pStyle w:val="TAC"/>
            </w:pPr>
            <w:r w:rsidRPr="009709C5">
              <w:t>PC3</w:t>
            </w:r>
          </w:p>
        </w:tc>
        <w:tc>
          <w:tcPr>
            <w:tcW w:w="1663" w:type="pct"/>
            <w:tcBorders>
              <w:top w:val="single" w:sz="4" w:space="0" w:color="auto"/>
              <w:left w:val="single" w:sz="4" w:space="0" w:color="auto"/>
              <w:bottom w:val="single" w:sz="4" w:space="0" w:color="auto"/>
              <w:right w:val="single" w:sz="4" w:space="0" w:color="auto"/>
            </w:tcBorders>
            <w:hideMark/>
          </w:tcPr>
          <w:p w14:paraId="6A2D78CE" w14:textId="77777777" w:rsidR="00BA16BD" w:rsidRPr="009709C5" w:rsidRDefault="00BA16BD">
            <w:pPr>
              <w:pStyle w:val="TAC"/>
            </w:pPr>
            <w:r w:rsidRPr="009709C5">
              <w:t>13.5 dB</w:t>
            </w:r>
          </w:p>
        </w:tc>
      </w:tr>
      <w:tr w:rsidR="00BA16BD" w:rsidRPr="009709C5" w14:paraId="1E24DCD8"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9CE93"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0326C8C7" w14:textId="77777777" w:rsidR="00BA16BD" w:rsidRPr="009709C5" w:rsidRDefault="00BA16BD">
            <w:pPr>
              <w:pStyle w:val="TAC"/>
            </w:pPr>
            <w:r w:rsidRPr="009709C5">
              <w:t>PC4</w:t>
            </w:r>
          </w:p>
        </w:tc>
        <w:tc>
          <w:tcPr>
            <w:tcW w:w="1663" w:type="pct"/>
            <w:tcBorders>
              <w:top w:val="single" w:sz="4" w:space="0" w:color="auto"/>
              <w:left w:val="single" w:sz="4" w:space="0" w:color="auto"/>
              <w:bottom w:val="single" w:sz="4" w:space="0" w:color="auto"/>
              <w:right w:val="single" w:sz="4" w:space="0" w:color="auto"/>
            </w:tcBorders>
            <w:hideMark/>
          </w:tcPr>
          <w:p w14:paraId="01F13903" w14:textId="77777777" w:rsidR="00BA16BD" w:rsidRPr="009709C5" w:rsidRDefault="00BA16BD">
            <w:pPr>
              <w:pStyle w:val="TAC"/>
            </w:pPr>
            <w:r w:rsidRPr="009709C5">
              <w:t>FFS</w:t>
            </w:r>
          </w:p>
        </w:tc>
      </w:tr>
    </w:tbl>
    <w:p w14:paraId="07391027" w14:textId="77777777" w:rsidR="00BA16BD" w:rsidRPr="009709C5" w:rsidRDefault="00BA16BD" w:rsidP="00BA16BD">
      <w:pPr>
        <w:rPr>
          <w:lang w:eastAsia="en-US"/>
        </w:rPr>
      </w:pPr>
    </w:p>
    <w:p w14:paraId="113074A8" w14:textId="77777777" w:rsidR="00BA16BD" w:rsidRPr="009709C5" w:rsidRDefault="00BA16BD" w:rsidP="00BA16BD">
      <w:pPr>
        <w:pStyle w:val="TH"/>
      </w:pPr>
      <w:r w:rsidRPr="009709C5">
        <w:lastRenderedPageBreak/>
        <w:t xml:space="preserve">Table </w:t>
      </w:r>
      <w:r w:rsidRPr="009709C5">
        <w:rPr>
          <w:lang w:eastAsia="ja-JP"/>
        </w:rPr>
        <w:t>B.7.2-5</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2D82854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F81A04" w14:textId="77777777" w:rsidR="00BA16BD" w:rsidRPr="009709C5" w:rsidRDefault="00BA16BD">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6B0ABBC8" w14:textId="77777777" w:rsidR="00BA16BD" w:rsidRPr="009709C5" w:rsidRDefault="00BA16BD">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5D2C791" w14:textId="77777777" w:rsidR="00BA16BD" w:rsidRPr="009709C5" w:rsidRDefault="00BA16BD">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523ECC55"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E31BDBB"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65489B81" w14:textId="77777777" w:rsidR="00BA16BD" w:rsidRPr="009709C5" w:rsidRDefault="00BA16BD">
            <w:pPr>
              <w:pStyle w:val="TAH"/>
              <w:rPr>
                <w:lang w:eastAsia="fr-FR"/>
              </w:rPr>
            </w:pPr>
            <w:r w:rsidRPr="009709C5">
              <w:rPr>
                <w:lang w:eastAsia="fr-FR"/>
              </w:rPr>
              <w:t>Standard uncertainty (σ) [dB]</w:t>
            </w:r>
          </w:p>
        </w:tc>
      </w:tr>
      <w:tr w:rsidR="00BA16BD" w:rsidRPr="009709C5" w14:paraId="372AEA29"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33F8701" w14:textId="77777777" w:rsidR="00BA16BD" w:rsidRPr="009709C5" w:rsidRDefault="00BA16BD">
            <w:pPr>
              <w:pStyle w:val="TAH"/>
              <w:rPr>
                <w:lang w:eastAsia="fr-FR"/>
              </w:rPr>
            </w:pPr>
            <w:r w:rsidRPr="009709C5">
              <w:rPr>
                <w:lang w:eastAsia="fr-FR"/>
              </w:rPr>
              <w:t>Stage 2: DUT measurement</w:t>
            </w:r>
          </w:p>
        </w:tc>
      </w:tr>
      <w:tr w:rsidR="00BA16BD" w:rsidRPr="009709C5" w14:paraId="1B8E7DD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65F49A" w14:textId="77777777" w:rsidR="00BA16BD" w:rsidRPr="009709C5" w:rsidRDefault="00BA16BD">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6569EC" w14:textId="77777777" w:rsidR="00BA16BD" w:rsidRPr="009709C5" w:rsidRDefault="00BA16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B9D627F"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FD85ADC"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A2270A8"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648A27E" w14:textId="77777777" w:rsidR="00BA16BD" w:rsidRPr="009709C5" w:rsidRDefault="00BA16BD">
            <w:pPr>
              <w:pStyle w:val="TAC"/>
              <w:rPr>
                <w:lang w:eastAsia="fr-FR"/>
              </w:rPr>
            </w:pPr>
            <w:r w:rsidRPr="009709C5">
              <w:rPr>
                <w:lang w:eastAsia="fr-FR"/>
              </w:rPr>
              <w:t>0.00</w:t>
            </w:r>
          </w:p>
        </w:tc>
      </w:tr>
      <w:tr w:rsidR="00BA16BD" w:rsidRPr="009709C5" w14:paraId="1DE4DCBE"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7F42B4" w14:textId="77777777" w:rsidR="00BA16BD" w:rsidRPr="009709C5" w:rsidRDefault="00BA16BD">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2ECECD" w14:textId="77777777" w:rsidR="00BA16BD" w:rsidRPr="009709C5" w:rsidRDefault="00BA16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BC07F63"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2E3EEE8"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D50EA02"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2E439E" w14:textId="77777777" w:rsidR="00BA16BD" w:rsidRPr="009709C5" w:rsidRDefault="00BA16BD">
            <w:pPr>
              <w:pStyle w:val="TAC"/>
              <w:rPr>
                <w:lang w:eastAsia="fr-FR"/>
              </w:rPr>
            </w:pPr>
            <w:r w:rsidRPr="009709C5">
              <w:rPr>
                <w:lang w:eastAsia="fr-FR"/>
              </w:rPr>
              <w:t>0.00</w:t>
            </w:r>
          </w:p>
        </w:tc>
      </w:tr>
      <w:tr w:rsidR="00BA16BD" w:rsidRPr="009709C5" w14:paraId="7B32907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F51E6A" w14:textId="77777777" w:rsidR="00BA16BD" w:rsidRPr="009709C5" w:rsidRDefault="00BA16BD">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CCDF5" w14:textId="77777777" w:rsidR="00BA16BD" w:rsidRPr="009709C5" w:rsidRDefault="00BA16BD">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7F95F6CF" w14:textId="77777777" w:rsidR="00BA16BD" w:rsidRPr="009709C5" w:rsidRDefault="00BA16BD">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372A55FD"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E31AF3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31C9952" w14:textId="77777777" w:rsidR="00BA16BD" w:rsidRPr="009709C5" w:rsidRDefault="00BA16BD">
            <w:pPr>
              <w:pStyle w:val="TAC"/>
              <w:rPr>
                <w:lang w:eastAsia="fr-FR"/>
              </w:rPr>
            </w:pPr>
            <w:r w:rsidRPr="009709C5">
              <w:rPr>
                <w:lang w:eastAsia="fr-FR"/>
              </w:rPr>
              <w:t>0.</w:t>
            </w:r>
            <w:r w:rsidRPr="009709C5">
              <w:rPr>
                <w:lang w:eastAsia="ja-JP"/>
              </w:rPr>
              <w:t>9</w:t>
            </w:r>
          </w:p>
        </w:tc>
      </w:tr>
      <w:tr w:rsidR="00BA16BD" w:rsidRPr="009709C5" w14:paraId="27C972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DD0F7B" w14:textId="77777777" w:rsidR="00BA16BD" w:rsidRPr="009709C5" w:rsidRDefault="00BA16BD">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7C1F8" w14:textId="77777777" w:rsidR="00BA16BD" w:rsidRPr="009709C5" w:rsidRDefault="00BA16BD">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32C90A3B" w14:textId="77777777" w:rsidR="00BA16BD" w:rsidRPr="009709C5" w:rsidRDefault="00BA16BD">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659A49AE"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B0986A7"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677FAAD4" w14:textId="77777777" w:rsidR="00BA16BD" w:rsidRPr="009709C5" w:rsidRDefault="00BA16BD">
            <w:pPr>
              <w:pStyle w:val="TAC"/>
              <w:rPr>
                <w:lang w:eastAsia="fr-FR"/>
              </w:rPr>
            </w:pPr>
            <w:r w:rsidRPr="009709C5">
              <w:rPr>
                <w:lang w:eastAsia="ja-JP"/>
              </w:rPr>
              <w:t>1.30</w:t>
            </w:r>
          </w:p>
        </w:tc>
      </w:tr>
      <w:tr w:rsidR="00BA16BD" w:rsidRPr="009709C5" w14:paraId="161BBBF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2AA57C" w14:textId="77777777" w:rsidR="00BA16BD" w:rsidRPr="009709C5" w:rsidRDefault="00BA16BD">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1B6AAD" w14:textId="77777777" w:rsidR="00BA16BD" w:rsidRPr="009709C5" w:rsidRDefault="00BA16BD">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FD84696"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718DD3B"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FEBFA45"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AED211B" w14:textId="77777777" w:rsidR="00BA16BD" w:rsidRPr="009709C5" w:rsidRDefault="00BA16BD">
            <w:pPr>
              <w:pStyle w:val="TAC"/>
              <w:rPr>
                <w:lang w:eastAsia="fr-FR"/>
              </w:rPr>
            </w:pPr>
            <w:r w:rsidRPr="009709C5">
              <w:rPr>
                <w:lang w:eastAsia="fr-FR"/>
              </w:rPr>
              <w:t>0.00</w:t>
            </w:r>
          </w:p>
        </w:tc>
      </w:tr>
      <w:tr w:rsidR="00BA16BD" w:rsidRPr="009709C5" w14:paraId="50D8DC9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078EB5" w14:textId="77777777" w:rsidR="00BA16BD" w:rsidRPr="009709C5" w:rsidRDefault="00BA16BD">
            <w:pPr>
              <w:pStyle w:val="TAL"/>
              <w:rPr>
                <w:lang w:eastAsia="fr-FR"/>
              </w:rPr>
            </w:pPr>
            <w:r w:rsidRPr="009709C5">
              <w:rPr>
                <w:lang w:eastAsia="fr-FR"/>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FA9FA0" w14:textId="77777777" w:rsidR="00BA16BD" w:rsidRPr="009709C5" w:rsidRDefault="00BA16BD">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7ECAB036" w14:textId="77777777" w:rsidR="00BA16BD" w:rsidRPr="009709C5" w:rsidRDefault="00BA16BD">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40D707D2"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453D50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F209AA0" w14:textId="77777777" w:rsidR="00BA16BD" w:rsidRPr="009709C5" w:rsidRDefault="00BA16BD">
            <w:pPr>
              <w:pStyle w:val="TAC"/>
              <w:rPr>
                <w:lang w:eastAsia="fr-FR"/>
              </w:rPr>
            </w:pPr>
            <w:r w:rsidRPr="009709C5">
              <w:rPr>
                <w:lang w:eastAsia="ja-JP"/>
              </w:rPr>
              <w:t>1.25</w:t>
            </w:r>
          </w:p>
        </w:tc>
      </w:tr>
      <w:tr w:rsidR="00BA16BD" w:rsidRPr="009709C5" w14:paraId="762EB2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937F6C" w14:textId="77777777" w:rsidR="00BA16BD" w:rsidRPr="009709C5" w:rsidRDefault="00BA16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78C21A8" w14:textId="77777777" w:rsidR="00BA16BD" w:rsidRPr="009709C5" w:rsidRDefault="00BA16BD">
            <w:pPr>
              <w:pStyle w:val="TAL"/>
            </w:pPr>
            <w:r w:rsidRPr="009709C5">
              <w:rPr>
                <w:lang w:eastAsia="fr-FR"/>
              </w:rPr>
              <w:t>Phase curvature</w:t>
            </w:r>
          </w:p>
        </w:tc>
        <w:tc>
          <w:tcPr>
            <w:tcW w:w="1134" w:type="dxa"/>
            <w:tcBorders>
              <w:top w:val="single" w:sz="6" w:space="0" w:color="auto"/>
              <w:left w:val="single" w:sz="6" w:space="0" w:color="auto"/>
              <w:bottom w:val="single" w:sz="6" w:space="0" w:color="auto"/>
              <w:right w:val="single" w:sz="6" w:space="0" w:color="auto"/>
            </w:tcBorders>
            <w:hideMark/>
          </w:tcPr>
          <w:p w14:paraId="55F4188D"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05EB011"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1B9543A9"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85168CF" w14:textId="77777777" w:rsidR="00BA16BD" w:rsidRPr="009709C5" w:rsidRDefault="00BA16BD">
            <w:pPr>
              <w:pStyle w:val="TAC"/>
              <w:rPr>
                <w:lang w:eastAsia="fr-FR"/>
              </w:rPr>
            </w:pPr>
            <w:r w:rsidRPr="009709C5">
              <w:rPr>
                <w:lang w:eastAsia="fr-FR"/>
              </w:rPr>
              <w:t>0.00</w:t>
            </w:r>
          </w:p>
        </w:tc>
      </w:tr>
      <w:tr w:rsidR="00BA16BD" w:rsidRPr="009709C5" w14:paraId="67F41E6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8E47FF" w14:textId="77777777" w:rsidR="00BA16BD" w:rsidRPr="009709C5" w:rsidRDefault="00BA16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56D06A3" w14:textId="77777777" w:rsidR="00BA16BD" w:rsidRPr="009709C5" w:rsidRDefault="00BA16BD">
            <w:pPr>
              <w:pStyle w:val="TAL"/>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2A45E93" w14:textId="77777777" w:rsidR="00BA16BD" w:rsidRPr="009709C5" w:rsidRDefault="00BA16BD">
            <w:pPr>
              <w:pStyle w:val="TAC"/>
              <w:rPr>
                <w:lang w:eastAsia="fr-FR"/>
              </w:rPr>
            </w:pPr>
            <w:r w:rsidRPr="009709C5">
              <w:rPr>
                <w:lang w:eastAsia="fr-FR"/>
              </w:rPr>
              <w:t>2.10</w:t>
            </w:r>
          </w:p>
        </w:tc>
        <w:tc>
          <w:tcPr>
            <w:tcW w:w="1686" w:type="dxa"/>
            <w:tcBorders>
              <w:top w:val="single" w:sz="6" w:space="0" w:color="auto"/>
              <w:left w:val="single" w:sz="6" w:space="0" w:color="auto"/>
              <w:bottom w:val="single" w:sz="6" w:space="0" w:color="auto"/>
              <w:right w:val="single" w:sz="6" w:space="0" w:color="auto"/>
            </w:tcBorders>
            <w:hideMark/>
          </w:tcPr>
          <w:p w14:paraId="36CD128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4DB3A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3F2780B" w14:textId="77777777" w:rsidR="00BA16BD" w:rsidRPr="009709C5" w:rsidRDefault="00BA16BD">
            <w:pPr>
              <w:pStyle w:val="TAC"/>
              <w:rPr>
                <w:lang w:eastAsia="fr-FR"/>
              </w:rPr>
            </w:pPr>
            <w:r w:rsidRPr="009709C5">
              <w:rPr>
                <w:lang w:eastAsia="fr-FR"/>
              </w:rPr>
              <w:t>1.05</w:t>
            </w:r>
          </w:p>
        </w:tc>
      </w:tr>
      <w:tr w:rsidR="00BA16BD" w:rsidRPr="009709C5" w14:paraId="32BA5CF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403309" w14:textId="77777777" w:rsidR="00BA16BD" w:rsidRPr="009709C5" w:rsidRDefault="00BA16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8F2A848" w14:textId="77777777" w:rsidR="00BA16BD" w:rsidRPr="009709C5" w:rsidRDefault="00BA16BD">
            <w:pPr>
              <w:pStyle w:val="TAL"/>
              <w:rPr>
                <w:lang w:eastAsia="ja-JP"/>
              </w:rPr>
            </w:pPr>
            <w:r w:rsidRPr="009709C5">
              <w:rPr>
                <w:lang w:eastAsia="fr-FR"/>
              </w:rPr>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602E749F" w14:textId="77777777" w:rsidR="00BA16BD" w:rsidRPr="009709C5" w:rsidRDefault="00BA16BD">
            <w:pPr>
              <w:pStyle w:val="TAC"/>
            </w:pPr>
            <w:r w:rsidRPr="009709C5">
              <w:rPr>
                <w:lang w:eastAsia="fr-FR"/>
              </w:rPr>
              <w:t>0.50</w:t>
            </w:r>
          </w:p>
        </w:tc>
        <w:tc>
          <w:tcPr>
            <w:tcW w:w="1686" w:type="dxa"/>
            <w:tcBorders>
              <w:top w:val="single" w:sz="6" w:space="0" w:color="auto"/>
              <w:left w:val="single" w:sz="6" w:space="0" w:color="auto"/>
              <w:bottom w:val="single" w:sz="6" w:space="0" w:color="auto"/>
              <w:right w:val="single" w:sz="6" w:space="0" w:color="auto"/>
            </w:tcBorders>
            <w:hideMark/>
          </w:tcPr>
          <w:p w14:paraId="713CE6E1" w14:textId="77777777" w:rsidR="00BA16BD" w:rsidRPr="009709C5" w:rsidRDefault="00BA16BD">
            <w:pPr>
              <w:pStyle w:val="TAC"/>
              <w:rPr>
                <w:lang w:eastAsia="ja-JP"/>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8722DE3" w14:textId="77777777" w:rsidR="00BA16BD" w:rsidRPr="009709C5" w:rsidRDefault="00BA16BD">
            <w:pPr>
              <w:pStyle w:val="TAC"/>
              <w:rPr>
                <w:lang w:eastAsia="ja-JP"/>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F5749E2" w14:textId="77777777" w:rsidR="00BA16BD" w:rsidRPr="009709C5" w:rsidRDefault="00BA16BD">
            <w:pPr>
              <w:pStyle w:val="TAC"/>
            </w:pPr>
            <w:r w:rsidRPr="009709C5">
              <w:rPr>
                <w:lang w:eastAsia="fr-FR"/>
              </w:rPr>
              <w:t>0.25</w:t>
            </w:r>
          </w:p>
        </w:tc>
      </w:tr>
      <w:tr w:rsidR="00BA16BD" w:rsidRPr="009709C5" w14:paraId="40AAFA5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8C2400" w14:textId="77777777" w:rsidR="00BA16BD" w:rsidRPr="009709C5" w:rsidRDefault="00BA16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54DF269" w14:textId="77777777" w:rsidR="00BA16BD" w:rsidRPr="009709C5" w:rsidRDefault="00BA16BD">
            <w:pPr>
              <w:pStyle w:val="TAL"/>
              <w:rPr>
                <w:lang w:eastAsia="ja-JP"/>
              </w:rPr>
            </w:pPr>
            <w:r w:rsidRPr="009709C5">
              <w:rPr>
                <w:lang w:eastAsia="fr-FR"/>
              </w:rPr>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5A597AE3" w14:textId="77777777" w:rsidR="00BA16BD" w:rsidRPr="009709C5" w:rsidRDefault="00BA16BD">
            <w:pPr>
              <w:pStyle w:val="TAC"/>
              <w:rPr>
                <w:lang w:eastAsia="ja-JP"/>
              </w:rPr>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35CC4104" w14:textId="77777777" w:rsidR="00BA16BD" w:rsidRPr="009709C5" w:rsidRDefault="00BA16BD">
            <w:pPr>
              <w:pStyle w:val="TAC"/>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7E6F52A"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2584DBB" w14:textId="77777777" w:rsidR="00BA16BD" w:rsidRPr="009709C5" w:rsidRDefault="00BA16BD">
            <w:pPr>
              <w:pStyle w:val="TAC"/>
              <w:rPr>
                <w:lang w:eastAsia="ja-JP"/>
              </w:rPr>
            </w:pPr>
            <w:r w:rsidRPr="009709C5">
              <w:rPr>
                <w:lang w:eastAsia="fr-FR"/>
              </w:rPr>
              <w:t>0.00</w:t>
            </w:r>
          </w:p>
        </w:tc>
      </w:tr>
      <w:tr w:rsidR="00BA16BD" w:rsidRPr="009709C5" w14:paraId="5D9E1C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52BBBC" w14:textId="77777777" w:rsidR="00BA16BD" w:rsidRPr="009709C5" w:rsidRDefault="00BA16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2F91D39"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E2EC59"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191E79A"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56ECD8B"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66D03C17" w14:textId="77777777" w:rsidR="00BA16BD" w:rsidRPr="009709C5" w:rsidRDefault="00BA16BD">
            <w:pPr>
              <w:pStyle w:val="TAC"/>
              <w:rPr>
                <w:lang w:eastAsia="fr-FR"/>
              </w:rPr>
            </w:pPr>
            <w:r w:rsidRPr="009709C5">
              <w:rPr>
                <w:lang w:eastAsia="fr-FR"/>
              </w:rPr>
              <w:t>0.00</w:t>
            </w:r>
          </w:p>
        </w:tc>
      </w:tr>
      <w:tr w:rsidR="00BA16BD" w:rsidRPr="009709C5" w14:paraId="2B8EB79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A8811D" w14:textId="77777777" w:rsidR="00BA16BD" w:rsidRPr="009709C5" w:rsidRDefault="00BA16BD">
            <w:pPr>
              <w:pStyle w:val="TAL"/>
              <w:rPr>
                <w:lang w:eastAsia="fr-FR"/>
              </w:rPr>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C6DF871" w14:textId="77777777" w:rsidR="00BA16BD" w:rsidRPr="009709C5" w:rsidRDefault="00BA16BD">
            <w:pPr>
              <w:pStyle w:val="TAL"/>
              <w:rPr>
                <w:lang w:eastAsia="ja-JP"/>
              </w:rPr>
            </w:pPr>
            <w:r w:rsidRPr="009709C5">
              <w:rPr>
                <w:lang w:eastAsia="fr-FR"/>
              </w:rPr>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21E10F1F"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0DECB5"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B3EAA6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2E1D0D29" w14:textId="77777777" w:rsidR="00BA16BD" w:rsidRPr="009709C5" w:rsidRDefault="00BA16BD">
            <w:pPr>
              <w:pStyle w:val="TAC"/>
              <w:rPr>
                <w:lang w:eastAsia="ja-JP"/>
              </w:rPr>
            </w:pPr>
            <w:r w:rsidRPr="009709C5">
              <w:rPr>
                <w:lang w:eastAsia="fr-FR"/>
              </w:rPr>
              <w:t>0.00</w:t>
            </w:r>
          </w:p>
        </w:tc>
      </w:tr>
      <w:tr w:rsidR="00BA16BD" w:rsidRPr="009709C5" w14:paraId="5B38E9F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25B93B" w14:textId="77777777" w:rsidR="00BA16BD" w:rsidRPr="009709C5" w:rsidRDefault="00BA16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3FC7B4" w14:textId="77777777" w:rsidR="00BA16BD" w:rsidRPr="009709C5" w:rsidRDefault="00BA16BD">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68DD11DD"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4034473"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C65983E"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08E394C" w14:textId="77777777" w:rsidR="00BA16BD" w:rsidRPr="009709C5" w:rsidRDefault="00BA16BD">
            <w:pPr>
              <w:pStyle w:val="TAC"/>
              <w:rPr>
                <w:lang w:eastAsia="ja-JP"/>
              </w:rPr>
            </w:pPr>
            <w:r w:rsidRPr="009709C5">
              <w:rPr>
                <w:lang w:eastAsia="fr-FR"/>
              </w:rPr>
              <w:t>0.00</w:t>
            </w:r>
          </w:p>
        </w:tc>
      </w:tr>
      <w:tr w:rsidR="00BA16BD" w:rsidRPr="009709C5" w14:paraId="6E4E89B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752610" w14:textId="77777777" w:rsidR="00BA16BD" w:rsidRPr="009709C5" w:rsidRDefault="00BA16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421285" w14:textId="77777777" w:rsidR="00BA16BD" w:rsidRPr="009709C5" w:rsidRDefault="00BA16BD">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FCD68EF" w14:textId="77777777" w:rsidR="00BA16BD" w:rsidRPr="009709C5" w:rsidRDefault="00BA16BD">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663F72F6"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2B2A34EA"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0D3CBDEB" w14:textId="77777777" w:rsidR="00BA16BD" w:rsidRPr="009709C5" w:rsidRDefault="00BA16BD">
            <w:pPr>
              <w:pStyle w:val="TAC"/>
              <w:rPr>
                <w:lang w:eastAsia="fr-FR"/>
              </w:rPr>
            </w:pPr>
            <w:r w:rsidRPr="009709C5">
              <w:rPr>
                <w:lang w:eastAsia="fr-FR"/>
              </w:rPr>
              <w:t>0.15</w:t>
            </w:r>
          </w:p>
        </w:tc>
      </w:tr>
      <w:tr w:rsidR="00BA16BD" w:rsidRPr="009709C5" w14:paraId="06A4577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06AEF6" w14:textId="77777777" w:rsidR="00BA16BD" w:rsidRPr="009709C5" w:rsidRDefault="00BA16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730016" w14:textId="77777777" w:rsidR="00BA16BD" w:rsidRPr="009709C5" w:rsidRDefault="00BA16BD">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2BD73B56" w14:textId="77777777" w:rsidR="00BA16BD" w:rsidRPr="009709C5" w:rsidRDefault="00BA16BD">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7B0C28EE"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C8B38BC"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0C4AF5" w14:textId="77777777" w:rsidR="00BA16BD" w:rsidRPr="009709C5" w:rsidRDefault="00BA16BD">
            <w:pPr>
              <w:pStyle w:val="TAC"/>
              <w:rPr>
                <w:lang w:eastAsia="ja-JP"/>
              </w:rPr>
            </w:pPr>
            <w:r w:rsidRPr="009709C5">
              <w:rPr>
                <w:lang w:eastAsia="fr-FR"/>
              </w:rPr>
              <w:t>0.05</w:t>
            </w:r>
          </w:p>
        </w:tc>
      </w:tr>
      <w:tr w:rsidR="00BA16BD" w:rsidRPr="009709C5" w14:paraId="227F3661"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9BD6958" w14:textId="77777777" w:rsidR="00BA16BD" w:rsidRPr="009709C5" w:rsidRDefault="00BA16BD">
            <w:pPr>
              <w:pStyle w:val="TAH"/>
            </w:pPr>
            <w:r w:rsidRPr="009709C5">
              <w:rPr>
                <w:lang w:eastAsia="fr-FR"/>
              </w:rPr>
              <w:t>Stage 1: Calibration measurement</w:t>
            </w:r>
          </w:p>
        </w:tc>
      </w:tr>
      <w:tr w:rsidR="00BA16BD" w:rsidRPr="009709C5" w14:paraId="19801E9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55DFD0" w14:textId="77777777" w:rsidR="00BA16BD" w:rsidRPr="009709C5" w:rsidRDefault="00BA16BD">
            <w:pPr>
              <w:pStyle w:val="TAL"/>
              <w:rPr>
                <w:lang w:eastAsia="ja-JP"/>
              </w:rPr>
            </w:pPr>
            <w:r w:rsidRPr="009709C5">
              <w:rPr>
                <w:lang w:eastAsia="fr-FR"/>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77E75C" w14:textId="77777777" w:rsidR="00BA16BD" w:rsidRPr="009709C5" w:rsidRDefault="00BA16BD">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74F3821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CD3C6F7"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384B432"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35019A10" w14:textId="77777777" w:rsidR="00BA16BD" w:rsidRPr="009709C5" w:rsidRDefault="00BA16BD">
            <w:pPr>
              <w:pStyle w:val="TAC"/>
              <w:rPr>
                <w:lang w:eastAsia="fr-FR"/>
              </w:rPr>
            </w:pPr>
            <w:r w:rsidRPr="009709C5">
              <w:rPr>
                <w:lang w:eastAsia="fr-FR"/>
              </w:rPr>
              <w:t>0.00</w:t>
            </w:r>
          </w:p>
        </w:tc>
      </w:tr>
      <w:tr w:rsidR="00BA16BD" w:rsidRPr="009709C5" w14:paraId="07FFA08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238630" w14:textId="77777777" w:rsidR="00BA16BD" w:rsidRPr="009709C5" w:rsidRDefault="00BA16BD">
            <w:pPr>
              <w:pStyle w:val="TAL"/>
              <w:rPr>
                <w:lang w:eastAsia="ja-JP"/>
              </w:rPr>
            </w:pPr>
            <w:r w:rsidRPr="009709C5">
              <w:rPr>
                <w:lang w:eastAsia="fr-FR"/>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DFC3C4" w14:textId="77777777" w:rsidR="00BA16BD" w:rsidRPr="009709C5" w:rsidRDefault="00BA16BD">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766185B"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2C15951"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E8C2E7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12DECA32" w14:textId="77777777" w:rsidR="00BA16BD" w:rsidRPr="009709C5" w:rsidRDefault="00BA16BD">
            <w:pPr>
              <w:pStyle w:val="TAC"/>
              <w:rPr>
                <w:lang w:eastAsia="fr-FR"/>
              </w:rPr>
            </w:pPr>
            <w:r w:rsidRPr="009709C5">
              <w:rPr>
                <w:lang w:eastAsia="fr-FR"/>
              </w:rPr>
              <w:t>0.00</w:t>
            </w:r>
          </w:p>
        </w:tc>
      </w:tr>
      <w:tr w:rsidR="00BA16BD" w:rsidRPr="009709C5" w14:paraId="6B9FEC0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BE3601" w14:textId="77777777" w:rsidR="00BA16BD" w:rsidRPr="009709C5" w:rsidRDefault="00BA16BD">
            <w:pPr>
              <w:pStyle w:val="TAL"/>
              <w:rPr>
                <w:lang w:eastAsia="ja-JP"/>
              </w:rPr>
            </w:pPr>
            <w:r w:rsidRPr="009709C5">
              <w:rPr>
                <w:lang w:eastAsia="fr-FR"/>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2AB1D5" w14:textId="77777777" w:rsidR="00BA16BD" w:rsidRPr="009709C5" w:rsidRDefault="00BA16BD">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0F520C1"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6F666E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5D771A3"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52F1E08" w14:textId="77777777" w:rsidR="00BA16BD" w:rsidRPr="009709C5" w:rsidRDefault="00BA16BD">
            <w:pPr>
              <w:pStyle w:val="TAC"/>
              <w:rPr>
                <w:lang w:eastAsia="fr-FR"/>
              </w:rPr>
            </w:pPr>
            <w:r w:rsidRPr="009709C5">
              <w:rPr>
                <w:lang w:eastAsia="fr-FR"/>
              </w:rPr>
              <w:t>0.00</w:t>
            </w:r>
          </w:p>
        </w:tc>
      </w:tr>
      <w:tr w:rsidR="00BA16BD" w:rsidRPr="009709C5" w14:paraId="26E264A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DA6B2" w14:textId="77777777" w:rsidR="00BA16BD" w:rsidRPr="009709C5" w:rsidRDefault="00BA16BD">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60EDAD" w14:textId="77777777" w:rsidR="00BA16BD" w:rsidRPr="009709C5" w:rsidRDefault="00BA16BD">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48AFF28" w14:textId="77777777" w:rsidR="00BA16BD" w:rsidRPr="009709C5" w:rsidRDefault="00BA16BD">
            <w:pPr>
              <w:pStyle w:val="TAC"/>
              <w:rPr>
                <w:lang w:eastAsia="ja-JP"/>
              </w:rPr>
            </w:pPr>
            <w:r w:rsidRPr="009709C5">
              <w:rPr>
                <w:lang w:eastAsia="fr-FR"/>
              </w:rPr>
              <w:t>1.50</w:t>
            </w:r>
          </w:p>
        </w:tc>
        <w:tc>
          <w:tcPr>
            <w:tcW w:w="1686" w:type="dxa"/>
            <w:tcBorders>
              <w:top w:val="single" w:sz="6" w:space="0" w:color="auto"/>
              <w:left w:val="single" w:sz="6" w:space="0" w:color="auto"/>
              <w:bottom w:val="single" w:sz="6" w:space="0" w:color="auto"/>
              <w:right w:val="single" w:sz="6" w:space="0" w:color="auto"/>
            </w:tcBorders>
            <w:hideMark/>
          </w:tcPr>
          <w:p w14:paraId="236B7E5F"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DDBB80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212F1918" w14:textId="77777777" w:rsidR="00BA16BD" w:rsidRPr="009709C5" w:rsidRDefault="00BA16BD">
            <w:pPr>
              <w:pStyle w:val="TAC"/>
              <w:rPr>
                <w:lang w:eastAsia="ja-JP"/>
              </w:rPr>
            </w:pPr>
            <w:r w:rsidRPr="009709C5">
              <w:rPr>
                <w:lang w:eastAsia="fr-FR"/>
              </w:rPr>
              <w:t>0.75</w:t>
            </w:r>
          </w:p>
        </w:tc>
      </w:tr>
      <w:tr w:rsidR="00BA16BD" w:rsidRPr="009709C5" w14:paraId="000AE329"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3BC6E3" w14:textId="77777777" w:rsidR="00BA16BD" w:rsidRPr="009709C5" w:rsidRDefault="00BA16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49CE1A" w14:textId="77777777" w:rsidR="00BA16BD" w:rsidRPr="009709C5" w:rsidRDefault="00BA16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00749AE8" w14:textId="77777777" w:rsidR="00BA16BD" w:rsidRPr="009709C5" w:rsidRDefault="00BA16BD">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1467797F"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0ACADFD"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9BB8BC" w14:textId="77777777" w:rsidR="00BA16BD" w:rsidRPr="009709C5" w:rsidRDefault="00BA16BD">
            <w:pPr>
              <w:pStyle w:val="TAC"/>
              <w:rPr>
                <w:lang w:eastAsia="fr-FR"/>
              </w:rPr>
            </w:pPr>
            <w:r w:rsidRPr="009709C5">
              <w:rPr>
                <w:lang w:eastAsia="fr-FR"/>
              </w:rPr>
              <w:t>0.30</w:t>
            </w:r>
          </w:p>
        </w:tc>
      </w:tr>
      <w:tr w:rsidR="00BA16BD" w:rsidRPr="009709C5" w14:paraId="3D54924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B94DB9" w14:textId="77777777" w:rsidR="00BA16BD" w:rsidRPr="009709C5" w:rsidRDefault="00BA16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E78408" w14:textId="77777777" w:rsidR="00BA16BD" w:rsidRPr="009709C5" w:rsidRDefault="00BA16BD">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BC0F581" w14:textId="77777777" w:rsidR="00BA16BD" w:rsidRPr="009709C5" w:rsidRDefault="00BA16BD">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64974475"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A2A1A3E"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5C3D78EA" w14:textId="77777777" w:rsidR="00BA16BD" w:rsidRPr="009709C5" w:rsidRDefault="00BA16BD">
            <w:pPr>
              <w:pStyle w:val="TAC"/>
              <w:rPr>
                <w:lang w:eastAsia="fr-FR"/>
              </w:rPr>
            </w:pPr>
            <w:r w:rsidRPr="009709C5">
              <w:rPr>
                <w:lang w:eastAsia="fr-FR"/>
              </w:rPr>
              <w:t>0.00</w:t>
            </w:r>
          </w:p>
        </w:tc>
      </w:tr>
      <w:tr w:rsidR="00BA16BD" w:rsidRPr="009709C5" w14:paraId="144A2E04"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CB5DC" w14:textId="77777777" w:rsidR="00BA16BD" w:rsidRPr="009709C5" w:rsidRDefault="00BA16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59B3BA" w14:textId="77777777" w:rsidR="00BA16BD" w:rsidRPr="009709C5" w:rsidRDefault="00BA16BD">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B50DBA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8089ED2"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DC19463"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6667959" w14:textId="77777777" w:rsidR="00BA16BD" w:rsidRPr="009709C5" w:rsidRDefault="00BA16BD">
            <w:pPr>
              <w:pStyle w:val="TAC"/>
              <w:rPr>
                <w:lang w:eastAsia="fr-FR"/>
              </w:rPr>
            </w:pPr>
            <w:r w:rsidRPr="009709C5">
              <w:rPr>
                <w:lang w:eastAsia="fr-FR"/>
              </w:rPr>
              <w:t>0.00</w:t>
            </w:r>
          </w:p>
        </w:tc>
      </w:tr>
      <w:tr w:rsidR="00BA16BD" w:rsidRPr="009709C5" w14:paraId="2AAA6A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40B64" w14:textId="77777777" w:rsidR="00BA16BD" w:rsidRPr="009709C5" w:rsidRDefault="00BA16BD">
            <w:pPr>
              <w:pStyle w:val="TAL"/>
              <w:rPr>
                <w:lang w:eastAsia="ja-JP"/>
              </w:rPr>
            </w:pPr>
            <w:r w:rsidRPr="009709C5">
              <w:rPr>
                <w:lang w:eastAsia="fr-FR"/>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C60784" w14:textId="77777777" w:rsidR="00BA16BD" w:rsidRPr="009709C5" w:rsidRDefault="00BA16BD">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611B4D76" w14:textId="77777777" w:rsidR="00BA16BD" w:rsidRPr="009709C5" w:rsidRDefault="00BA16BD">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6F77811B"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A0CF76"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7243B602" w14:textId="77777777" w:rsidR="00BA16BD" w:rsidRPr="009709C5" w:rsidRDefault="00BA16BD">
            <w:pPr>
              <w:pStyle w:val="TAC"/>
              <w:rPr>
                <w:lang w:eastAsia="fr-FR"/>
              </w:rPr>
            </w:pPr>
            <w:r w:rsidRPr="009709C5">
              <w:rPr>
                <w:lang w:eastAsia="fr-FR"/>
              </w:rPr>
              <w:t>0.6</w:t>
            </w:r>
          </w:p>
        </w:tc>
      </w:tr>
      <w:tr w:rsidR="00BA16BD" w:rsidRPr="009709C5" w14:paraId="5889B0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BB1F72" w14:textId="77777777" w:rsidR="00BA16BD" w:rsidRPr="009709C5" w:rsidRDefault="00BA16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B23E78" w14:textId="77777777" w:rsidR="00BA16BD" w:rsidRPr="009709C5" w:rsidRDefault="00BA16BD">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8134434"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62C6B16"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1150FEC"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0109DFC" w14:textId="77777777" w:rsidR="00BA16BD" w:rsidRPr="009709C5" w:rsidRDefault="00BA16BD">
            <w:pPr>
              <w:pStyle w:val="TAC"/>
              <w:rPr>
                <w:lang w:eastAsia="fr-FR"/>
              </w:rPr>
            </w:pPr>
            <w:r w:rsidRPr="009709C5">
              <w:rPr>
                <w:lang w:eastAsia="fr-FR"/>
              </w:rPr>
              <w:t>0.00</w:t>
            </w:r>
          </w:p>
        </w:tc>
      </w:tr>
      <w:tr w:rsidR="00BA16BD" w:rsidRPr="009709C5" w14:paraId="68E2951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083A9" w14:textId="77777777" w:rsidR="00BA16BD" w:rsidRPr="009709C5" w:rsidRDefault="00BA16BD">
            <w:pPr>
              <w:pStyle w:val="TAL"/>
              <w:rPr>
                <w:lang w:eastAsia="ja-JP"/>
              </w:rPr>
            </w:pPr>
            <w:r w:rsidRPr="009709C5">
              <w:rPr>
                <w:lang w:eastAsia="fr-FR"/>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D7C667" w14:textId="77777777" w:rsidR="00BA16BD" w:rsidRPr="009709C5" w:rsidRDefault="00BA16BD">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2CE35FB8" w14:textId="77777777" w:rsidR="00BA16BD" w:rsidRPr="009709C5" w:rsidRDefault="00BA16BD">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29DBEAE4"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CEE685"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406E7746" w14:textId="77777777" w:rsidR="00BA16BD" w:rsidRPr="009709C5" w:rsidRDefault="00BA16BD">
            <w:pPr>
              <w:pStyle w:val="TAC"/>
              <w:rPr>
                <w:lang w:eastAsia="fr-FR"/>
              </w:rPr>
            </w:pPr>
            <w:r w:rsidRPr="009709C5">
              <w:rPr>
                <w:lang w:eastAsia="fr-FR"/>
              </w:rPr>
              <w:t>0.07</w:t>
            </w:r>
          </w:p>
        </w:tc>
      </w:tr>
      <w:tr w:rsidR="00BA16BD" w:rsidRPr="009709C5" w14:paraId="337D232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7F6DD3" w14:textId="77777777" w:rsidR="00BA16BD" w:rsidRPr="009709C5" w:rsidRDefault="00BA16BD">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A50DE5"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D12E6A8"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927740D"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099BF955"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FB8E6DB" w14:textId="77777777" w:rsidR="00BA16BD" w:rsidRPr="009709C5" w:rsidRDefault="00BA16BD">
            <w:pPr>
              <w:pStyle w:val="TAC"/>
              <w:rPr>
                <w:lang w:eastAsia="fr-FR"/>
              </w:rPr>
            </w:pPr>
            <w:r w:rsidRPr="009709C5">
              <w:rPr>
                <w:lang w:eastAsia="fr-FR"/>
              </w:rPr>
              <w:t>0.00</w:t>
            </w:r>
          </w:p>
        </w:tc>
      </w:tr>
      <w:tr w:rsidR="00BA16BD" w:rsidRPr="009709C5" w14:paraId="4ACE5861"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BA1622" w14:textId="77777777" w:rsidR="00BA16BD" w:rsidRPr="009709C5" w:rsidRDefault="00BA16BD">
            <w:pPr>
              <w:pStyle w:val="TAH"/>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17F01270" w14:textId="77777777" w:rsidR="00BA16BD" w:rsidRPr="009709C5" w:rsidRDefault="00BA16BD">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FFFFE5E" w14:textId="77777777" w:rsidR="00BA16BD" w:rsidRPr="009709C5" w:rsidRDefault="00BA16BD">
            <w:pPr>
              <w:pStyle w:val="TAH"/>
              <w:rPr>
                <w:lang w:eastAsia="fr-FR"/>
              </w:rPr>
            </w:pPr>
            <w:r w:rsidRPr="009709C5">
              <w:rPr>
                <w:lang w:eastAsia="fr-FR"/>
              </w:rPr>
              <w:t>Value</w:t>
            </w:r>
          </w:p>
        </w:tc>
      </w:tr>
      <w:tr w:rsidR="00BA16BD" w:rsidRPr="009709C5" w14:paraId="0981F40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21615E" w14:textId="77777777" w:rsidR="00BA16BD" w:rsidRPr="009709C5" w:rsidRDefault="00BA16BD">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0A15513" w14:textId="77777777" w:rsidR="00BA16BD" w:rsidRPr="009709C5" w:rsidRDefault="00BA16BD">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08499265" w14:textId="77777777" w:rsidR="00BA16BD" w:rsidRPr="009709C5" w:rsidRDefault="00BA16BD">
            <w:pPr>
              <w:pStyle w:val="TAL"/>
              <w:jc w:val="center"/>
              <w:rPr>
                <w:lang w:eastAsia="ja-JP"/>
              </w:rPr>
            </w:pPr>
            <w:r w:rsidRPr="009709C5">
              <w:rPr>
                <w:lang w:eastAsia="ja-JP"/>
              </w:rPr>
              <w:t>0.5</w:t>
            </w:r>
          </w:p>
        </w:tc>
      </w:tr>
      <w:tr w:rsidR="00BA16BD" w:rsidRPr="009709C5" w14:paraId="23EC8FAA"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B6105" w14:textId="77777777" w:rsidR="00BA16BD" w:rsidRPr="009709C5" w:rsidRDefault="00BA16BD">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D45EAA9" w14:textId="77777777" w:rsidR="00BA16BD" w:rsidRPr="009709C5" w:rsidRDefault="00BA16BD">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rPr>
                <w:lang w:eastAsia="zh-CN"/>
              </w:rPr>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2E483A2D" w14:textId="77777777" w:rsidR="00BA16BD" w:rsidRPr="009709C5" w:rsidRDefault="00BA16BD">
            <w:pPr>
              <w:pStyle w:val="TAC"/>
              <w:rPr>
                <w:lang w:eastAsia="ja-JP"/>
              </w:rPr>
            </w:pPr>
            <w:r w:rsidRPr="009709C5">
              <w:rPr>
                <w:lang w:eastAsia="ja-JP"/>
              </w:rPr>
              <w:t>1.0</w:t>
            </w:r>
          </w:p>
        </w:tc>
      </w:tr>
      <w:tr w:rsidR="00BA16BD" w:rsidRPr="009709C5" w14:paraId="609ABF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5032E4" w14:textId="77777777" w:rsidR="00BA16BD" w:rsidRPr="009709C5" w:rsidRDefault="00BA16BD">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0BD2F45" w14:textId="77777777" w:rsidR="00BA16BD" w:rsidRPr="009709C5" w:rsidRDefault="00BA16BD">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4CB26C2" w14:textId="77777777" w:rsidR="00BA16BD" w:rsidRPr="009709C5" w:rsidRDefault="00BA16BD">
            <w:pPr>
              <w:pStyle w:val="TAC"/>
              <w:rPr>
                <w:lang w:eastAsia="ja-JP"/>
              </w:rPr>
            </w:pPr>
            <w:r w:rsidRPr="009709C5">
              <w:rPr>
                <w:lang w:eastAsia="ja-JP"/>
              </w:rPr>
              <w:t>1.0</w:t>
            </w:r>
          </w:p>
        </w:tc>
      </w:tr>
      <w:tr w:rsidR="00BA16BD" w:rsidRPr="009709C5" w14:paraId="5131D490" w14:textId="77777777" w:rsidTr="00BA16BD">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BA83E90" w14:textId="77777777" w:rsidR="00BA16BD" w:rsidRPr="009709C5" w:rsidRDefault="00BA16BD">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7074F041" w14:textId="77777777" w:rsidR="00BA16BD" w:rsidRPr="009709C5" w:rsidRDefault="00BA16BD">
            <w:pPr>
              <w:pStyle w:val="TAH"/>
              <w:rPr>
                <w:lang w:eastAsia="fr-FR"/>
              </w:rPr>
            </w:pPr>
            <w:r w:rsidRPr="009709C5">
              <w:rPr>
                <w:lang w:eastAsia="fr-FR"/>
              </w:rPr>
              <w:t>Value</w:t>
            </w:r>
          </w:p>
        </w:tc>
      </w:tr>
      <w:tr w:rsidR="00BA16BD" w:rsidRPr="009709C5" w14:paraId="424C684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FB48854"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BDEED8F" w14:textId="77777777" w:rsidR="00BA16BD" w:rsidRPr="009709C5" w:rsidRDefault="00BA16BD">
            <w:pPr>
              <w:pStyle w:val="TAC"/>
              <w:rPr>
                <w:lang w:eastAsia="ja-JP"/>
              </w:rPr>
            </w:pPr>
            <w:r w:rsidRPr="009709C5">
              <w:rPr>
                <w:lang w:eastAsia="ja-JP"/>
              </w:rPr>
              <w:t>6.41</w:t>
            </w:r>
          </w:p>
        </w:tc>
      </w:tr>
      <w:tr w:rsidR="00BA16BD" w:rsidRPr="009709C5" w14:paraId="559643D2"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8496A2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3790A8C" w14:textId="77777777" w:rsidR="00BA16BD" w:rsidRPr="009709C5" w:rsidRDefault="00BA16BD">
            <w:pPr>
              <w:pStyle w:val="TAC"/>
              <w:rPr>
                <w:lang w:eastAsia="ja-JP"/>
              </w:rPr>
            </w:pPr>
            <w:r w:rsidRPr="009709C5">
              <w:rPr>
                <w:lang w:eastAsia="ja-JP"/>
              </w:rPr>
              <w:t>6.41</w:t>
            </w:r>
          </w:p>
        </w:tc>
      </w:tr>
      <w:tr w:rsidR="00BA16BD" w:rsidRPr="009709C5" w14:paraId="17022AB8" w14:textId="77777777" w:rsidTr="00BA16BD">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00B4BA84" w14:textId="77777777" w:rsidR="00BA16BD" w:rsidRPr="009709C5" w:rsidRDefault="00BA16BD">
            <w:pPr>
              <w:pStyle w:val="TAN"/>
            </w:pPr>
            <w:r w:rsidRPr="009709C5">
              <w:rPr>
                <w:lang w:eastAsia="fr-FR"/>
              </w:rPr>
              <w:lastRenderedPageBreak/>
              <w:t>NOTE 1:</w:t>
            </w:r>
            <w:r w:rsidRPr="009709C5">
              <w:rPr>
                <w:lang w:eastAsia="fr-FR"/>
              </w:rPr>
              <w:tab/>
              <w:t>The analysis was done only for the case of operating at Minimum output power, in-band, non-CA.</w:t>
            </w:r>
          </w:p>
          <w:p w14:paraId="30640AA8" w14:textId="77777777" w:rsidR="00BA16BD" w:rsidRPr="009709C5" w:rsidRDefault="00BA16BD">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Minimum output </w:t>
            </w:r>
            <w:r w:rsidRPr="009709C5">
              <w:rPr>
                <w:lang w:eastAsia="fr-FR"/>
              </w:rPr>
              <w:t>power.</w:t>
            </w:r>
          </w:p>
          <w:p w14:paraId="08F9AB6C" w14:textId="77777777" w:rsidR="00BA16BD" w:rsidRPr="009709C5" w:rsidRDefault="00BA16BD">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6D320BC9" w14:textId="77777777" w:rsidR="00BA16BD" w:rsidRPr="009709C5" w:rsidRDefault="00BA16BD">
            <w:pPr>
              <w:pStyle w:val="TAN"/>
              <w:rPr>
                <w:lang w:eastAsia="fr-FR"/>
              </w:rPr>
            </w:pPr>
            <w:r w:rsidRPr="009709C5">
              <w:rPr>
                <w:lang w:eastAsia="fr-FR"/>
              </w:rPr>
              <w:t>NOTE 4:</w:t>
            </w:r>
            <w:r w:rsidRPr="009709C5">
              <w:rPr>
                <w:lang w:eastAsia="fr-FR"/>
              </w:rPr>
              <w:tab/>
              <w:t>Void</w:t>
            </w:r>
          </w:p>
          <w:p w14:paraId="33FB1365" w14:textId="77777777" w:rsidR="00BA16BD" w:rsidRPr="009709C5" w:rsidRDefault="00BA16BD">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223E52E" w14:textId="77777777" w:rsidR="00BA16BD" w:rsidRPr="009709C5" w:rsidRDefault="00BA16BD">
            <w:pPr>
              <w:pStyle w:val="TAN"/>
            </w:pPr>
            <w:r w:rsidRPr="009709C5">
              <w:rPr>
                <w:lang w:eastAsia="fr-FR"/>
              </w:rPr>
              <w:t>NOTE 6:</w:t>
            </w:r>
            <w:r w:rsidRPr="009709C5">
              <w:rPr>
                <w:lang w:eastAsia="fr-FR"/>
              </w:rPr>
              <w:tab/>
              <w:t>Void.</w:t>
            </w:r>
          </w:p>
          <w:p w14:paraId="761BE73B" w14:textId="77777777" w:rsidR="00BA16BD" w:rsidRPr="009709C5" w:rsidRDefault="00BA16BD">
            <w:pPr>
              <w:pStyle w:val="TAN"/>
              <w:rPr>
                <w:lang w:eastAsia="fr-FR"/>
              </w:rPr>
            </w:pPr>
            <w:r w:rsidRPr="009709C5">
              <w:rPr>
                <w:lang w:eastAsia="fr-FR"/>
              </w:rPr>
              <w:t>NOTE 7:</w:t>
            </w:r>
            <w:r w:rsidRPr="009709C5">
              <w:rPr>
                <w:lang w:eastAsia="fr-FR"/>
              </w:rPr>
              <w:tab/>
              <w:t>Void</w:t>
            </w:r>
          </w:p>
          <w:p w14:paraId="2782B440" w14:textId="77777777" w:rsidR="00BA16BD" w:rsidRPr="009709C5" w:rsidRDefault="00BA16BD">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5C49D1CA" w14:textId="77777777" w:rsidR="00BA16BD" w:rsidRPr="009709C5" w:rsidRDefault="00BA16BD">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92DA3BE" w14:textId="77777777" w:rsidR="00BA16BD" w:rsidRPr="009709C5" w:rsidRDefault="00BA16BD" w:rsidP="00BA16BD">
      <w:pPr>
        <w:rPr>
          <w:lang w:eastAsia="ja-JP"/>
        </w:rPr>
      </w:pPr>
    </w:p>
    <w:p w14:paraId="0033B205" w14:textId="150C346B" w:rsidR="00E51829" w:rsidRDefault="00BA16BD" w:rsidP="00E51829">
      <w:pPr>
        <w:pStyle w:val="NO"/>
        <w:rPr>
          <w:lang w:eastAsia="ja-JP"/>
        </w:rPr>
      </w:pPr>
      <w:bookmarkStart w:id="2850" w:name="_Toc83730827"/>
      <w:r w:rsidRPr="009709C5">
        <w:rPr>
          <w:lang w:eastAsia="ja-JP"/>
        </w:rPr>
        <w:t xml:space="preserve">NOTE: MU assessment in </w:t>
      </w:r>
      <w:r w:rsidRPr="009709C5">
        <w:t xml:space="preserve">Table </w:t>
      </w:r>
      <w:r w:rsidRPr="009709C5">
        <w:rPr>
          <w:lang w:eastAsia="ja-JP"/>
        </w:rPr>
        <w:t>B.7.2-5 is based on the relaxations for 400MHz BW in Table B.7.2-4</w:t>
      </w:r>
      <w:bookmarkStart w:id="2851" w:name="_Toc52372067"/>
      <w:bookmarkStart w:id="2852" w:name="_Toc58253526"/>
      <w:bookmarkStart w:id="2853" w:name="_Toc75371661"/>
      <w:r w:rsidR="00E51829" w:rsidRPr="009709C5">
        <w:rPr>
          <w:lang w:eastAsia="ja-JP"/>
        </w:rPr>
        <w:t>.</w:t>
      </w:r>
    </w:p>
    <w:p w14:paraId="411006E2" w14:textId="77777777" w:rsidR="005B238E" w:rsidRPr="00AC5D13" w:rsidRDefault="005B238E" w:rsidP="005B238E">
      <w:pPr>
        <w:pStyle w:val="TH"/>
      </w:pPr>
      <w:r w:rsidRPr="00AC5D13">
        <w:lastRenderedPageBreak/>
        <w:t xml:space="preserve">Table </w:t>
      </w:r>
      <w:r w:rsidRPr="00AC5D13">
        <w:rPr>
          <w:lang w:eastAsia="ja-JP"/>
        </w:rPr>
        <w:t>B.7.2-6</w:t>
      </w:r>
      <w:r w:rsidRPr="00AC5D13">
        <w:t xml:space="preserve">: </w:t>
      </w:r>
      <w:r w:rsidRPr="00AC5D13">
        <w:rPr>
          <w:lang w:eastAsia="ja-JP"/>
        </w:rPr>
        <w:t>U</w:t>
      </w:r>
      <w:r w:rsidRPr="00AC5D13">
        <w:t xml:space="preserve">ncertainty assessment for EIRP measurement (f=23.45GHz, 32.125GHz, 40.8GHz, Quiet Zone size </w:t>
      </w:r>
      <w:r w:rsidRPr="00AC5D13">
        <w:rPr>
          <w:rFonts w:cs="Arial"/>
        </w:rPr>
        <w:t>≤</w:t>
      </w:r>
      <w:r w:rsidRPr="00AC5D13">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5B238E" w:rsidRPr="00AC5D13" w14:paraId="3FEBA80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E4D41C" w14:textId="77777777" w:rsidR="005B238E" w:rsidRPr="00AC5D13" w:rsidRDefault="005B238E" w:rsidP="0059368A">
            <w:pPr>
              <w:pStyle w:val="TAH"/>
              <w:rPr>
                <w:lang w:eastAsia="fr-FR"/>
              </w:rPr>
            </w:pPr>
            <w:r w:rsidRPr="00AC5D13">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4BA9FF00" w14:textId="77777777" w:rsidR="005B238E" w:rsidRPr="00AC5D13" w:rsidRDefault="005B238E" w:rsidP="0059368A">
            <w:pPr>
              <w:pStyle w:val="TAH"/>
              <w:rPr>
                <w:lang w:eastAsia="fr-FR"/>
              </w:rPr>
            </w:pPr>
            <w:r w:rsidRPr="00AC5D13">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3A8921E" w14:textId="77777777" w:rsidR="005B238E" w:rsidRPr="00AC5D13" w:rsidRDefault="005B238E" w:rsidP="0059368A">
            <w:pPr>
              <w:pStyle w:val="TAH"/>
              <w:rPr>
                <w:lang w:eastAsia="fr-FR"/>
              </w:rPr>
            </w:pPr>
            <w:r w:rsidRPr="00AC5D13">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04FA710D" w14:textId="77777777" w:rsidR="005B238E" w:rsidRPr="00AC5D13" w:rsidRDefault="005B238E" w:rsidP="0059368A">
            <w:pPr>
              <w:pStyle w:val="TAH"/>
              <w:rPr>
                <w:lang w:eastAsia="fr-FR"/>
              </w:rPr>
            </w:pPr>
            <w:r w:rsidRPr="00AC5D13">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6CFC5A2" w14:textId="77777777" w:rsidR="005B238E" w:rsidRPr="00AC5D13" w:rsidRDefault="005B238E" w:rsidP="0059368A">
            <w:pPr>
              <w:pStyle w:val="TAH"/>
              <w:rPr>
                <w:lang w:eastAsia="fr-FR"/>
              </w:rPr>
            </w:pPr>
            <w:r w:rsidRPr="00AC5D13">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BDD9D63" w14:textId="77777777" w:rsidR="005B238E" w:rsidRPr="00AC5D13" w:rsidRDefault="005B238E" w:rsidP="0059368A">
            <w:pPr>
              <w:pStyle w:val="TAH"/>
              <w:rPr>
                <w:lang w:eastAsia="fr-FR"/>
              </w:rPr>
            </w:pPr>
            <w:r w:rsidRPr="00AC5D13">
              <w:rPr>
                <w:lang w:eastAsia="fr-FR"/>
              </w:rPr>
              <w:t>Standard uncertainty (σ) [dB]</w:t>
            </w:r>
          </w:p>
        </w:tc>
      </w:tr>
      <w:tr w:rsidR="005B238E" w:rsidRPr="00AC5D13" w14:paraId="776E151B" w14:textId="77777777" w:rsidTr="0059368A">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4E99A57A" w14:textId="77777777" w:rsidR="005B238E" w:rsidRPr="00AC5D13" w:rsidRDefault="005B238E" w:rsidP="0059368A">
            <w:pPr>
              <w:pStyle w:val="TAH"/>
              <w:rPr>
                <w:lang w:eastAsia="fr-FR"/>
              </w:rPr>
            </w:pPr>
            <w:r w:rsidRPr="00AC5D13">
              <w:rPr>
                <w:lang w:eastAsia="fr-FR"/>
              </w:rPr>
              <w:t>Stage 2: DUT measurement</w:t>
            </w:r>
          </w:p>
        </w:tc>
      </w:tr>
      <w:tr w:rsidR="005B238E" w:rsidRPr="00AC5D13" w14:paraId="62F8F6C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52C9A34" w14:textId="77777777" w:rsidR="005B238E" w:rsidRPr="00AC5D13" w:rsidRDefault="005B238E" w:rsidP="0059368A">
            <w:pPr>
              <w:pStyle w:val="TAL"/>
              <w:rPr>
                <w:lang w:eastAsia="fr-FR"/>
              </w:rPr>
            </w:pPr>
            <w:r w:rsidRPr="00AC5D13">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249E39" w14:textId="77777777" w:rsidR="005B238E" w:rsidRPr="00AC5D13" w:rsidRDefault="005B238E" w:rsidP="0059368A">
            <w:pPr>
              <w:pStyle w:val="TAL"/>
              <w:rPr>
                <w:lang w:eastAsia="ja-JP"/>
              </w:rPr>
            </w:pPr>
            <w:r w:rsidRPr="00AC5D13">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36D6C8AC" w14:textId="77777777" w:rsidR="005B238E" w:rsidRPr="00AC5D13" w:rsidRDefault="005B238E" w:rsidP="0059368A">
            <w:pPr>
              <w:pStyle w:val="TAC"/>
            </w:pPr>
            <w:r w:rsidRPr="00AC5D13">
              <w:rPr>
                <w:rFonts w:cs="Arial"/>
                <w:color w:val="000000"/>
                <w:szCs w:val="18"/>
              </w:rPr>
              <w:t>0.02</w:t>
            </w:r>
          </w:p>
        </w:tc>
        <w:tc>
          <w:tcPr>
            <w:tcW w:w="1686" w:type="dxa"/>
            <w:tcBorders>
              <w:top w:val="single" w:sz="6" w:space="0" w:color="auto"/>
              <w:left w:val="single" w:sz="6" w:space="0" w:color="auto"/>
              <w:bottom w:val="single" w:sz="6" w:space="0" w:color="auto"/>
              <w:right w:val="single" w:sz="6" w:space="0" w:color="auto"/>
            </w:tcBorders>
            <w:hideMark/>
          </w:tcPr>
          <w:p w14:paraId="68DD51C3"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0D969988"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658CBB43" w14:textId="77777777" w:rsidR="005B238E" w:rsidRPr="00AC5D13" w:rsidRDefault="005B238E" w:rsidP="0059368A">
            <w:pPr>
              <w:pStyle w:val="TAC"/>
              <w:rPr>
                <w:lang w:eastAsia="fr-FR"/>
              </w:rPr>
            </w:pPr>
            <w:r w:rsidRPr="00AC5D13">
              <w:rPr>
                <w:rFonts w:cs="Arial"/>
                <w:color w:val="000000"/>
                <w:szCs w:val="18"/>
              </w:rPr>
              <w:t>0.01</w:t>
            </w:r>
          </w:p>
        </w:tc>
      </w:tr>
      <w:tr w:rsidR="005B238E" w:rsidRPr="00AC5D13" w14:paraId="5927606F"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1FBFF5" w14:textId="77777777" w:rsidR="005B238E" w:rsidRPr="00AC5D13" w:rsidRDefault="005B238E" w:rsidP="0059368A">
            <w:pPr>
              <w:pStyle w:val="TAL"/>
              <w:rPr>
                <w:lang w:eastAsia="fr-FR"/>
              </w:rPr>
            </w:pPr>
            <w:r w:rsidRPr="00AC5D13">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13CC0E" w14:textId="77777777" w:rsidR="005B238E" w:rsidRPr="00AC5D13" w:rsidRDefault="005B238E" w:rsidP="0059368A">
            <w:pPr>
              <w:pStyle w:val="TAL"/>
              <w:rPr>
                <w:sz w:val="21"/>
                <w:lang w:eastAsia="ja-JP"/>
              </w:rPr>
            </w:pPr>
            <w:r w:rsidRPr="00AC5D13">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F881BCF" w14:textId="77777777" w:rsidR="005B238E" w:rsidRPr="00AC5D13" w:rsidRDefault="005B238E" w:rsidP="0059368A">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39FD587" w14:textId="77777777" w:rsidR="005B238E" w:rsidRPr="00AC5D13" w:rsidRDefault="005B238E" w:rsidP="0059368A">
            <w:pPr>
              <w:pStyle w:val="TAC"/>
              <w:rPr>
                <w:lang w:eastAsia="fr-FR"/>
              </w:rPr>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45CF634D"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402150D9"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01B0FE21"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AB66BA" w14:textId="77777777" w:rsidR="005B238E" w:rsidRPr="00AC5D13" w:rsidRDefault="005B238E" w:rsidP="0059368A">
            <w:pPr>
              <w:pStyle w:val="TAL"/>
              <w:rPr>
                <w:lang w:eastAsia="fr-FR"/>
              </w:rPr>
            </w:pPr>
            <w:r w:rsidRPr="00AC5D13">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90D6B3" w14:textId="77777777" w:rsidR="005B238E" w:rsidRPr="00AC5D13" w:rsidRDefault="005B238E" w:rsidP="0059368A">
            <w:pPr>
              <w:pStyle w:val="TAL"/>
              <w:rPr>
                <w:lang w:eastAsia="fr-FR"/>
              </w:rPr>
            </w:pPr>
            <w:r w:rsidRPr="00AC5D13">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37893E6F" w14:textId="77777777" w:rsidR="005B238E" w:rsidRPr="00AC5D13" w:rsidRDefault="005B238E" w:rsidP="0059368A">
            <w:pPr>
              <w:pStyle w:val="TAC"/>
              <w:rPr>
                <w:lang w:eastAsia="fr-FR"/>
              </w:rPr>
            </w:pPr>
            <w:r w:rsidRPr="00AC5D13">
              <w:rPr>
                <w:rFonts w:cs="Arial"/>
                <w:color w:val="000000"/>
                <w:szCs w:val="18"/>
              </w:rPr>
              <w:t>0.90</w:t>
            </w:r>
          </w:p>
        </w:tc>
        <w:tc>
          <w:tcPr>
            <w:tcW w:w="1686" w:type="dxa"/>
            <w:tcBorders>
              <w:top w:val="single" w:sz="6" w:space="0" w:color="auto"/>
              <w:left w:val="single" w:sz="6" w:space="0" w:color="auto"/>
              <w:bottom w:val="single" w:sz="6" w:space="0" w:color="auto"/>
              <w:right w:val="single" w:sz="6" w:space="0" w:color="auto"/>
            </w:tcBorders>
            <w:hideMark/>
          </w:tcPr>
          <w:p w14:paraId="272D0503"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05261205"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208DF9B3" w14:textId="77777777" w:rsidR="005B238E" w:rsidRPr="00AC5D13" w:rsidRDefault="005B238E" w:rsidP="0059368A">
            <w:pPr>
              <w:pStyle w:val="TAC"/>
              <w:rPr>
                <w:lang w:eastAsia="fr-FR"/>
              </w:rPr>
            </w:pPr>
            <w:r w:rsidRPr="00AC5D13">
              <w:rPr>
                <w:rFonts w:cs="Arial"/>
                <w:color w:val="000000"/>
                <w:szCs w:val="18"/>
              </w:rPr>
              <w:t>0.90</w:t>
            </w:r>
          </w:p>
        </w:tc>
      </w:tr>
      <w:tr w:rsidR="005B238E" w:rsidRPr="00AC5D13" w14:paraId="1DC9139A"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11F101" w14:textId="77777777" w:rsidR="005B238E" w:rsidRPr="00AC5D13" w:rsidRDefault="005B238E" w:rsidP="0059368A">
            <w:pPr>
              <w:pStyle w:val="TAL"/>
              <w:rPr>
                <w:lang w:eastAsia="fr-FR"/>
              </w:rPr>
            </w:pPr>
            <w:r w:rsidRPr="00AC5D13">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57BC56" w14:textId="77777777" w:rsidR="005B238E" w:rsidRPr="00AC5D13" w:rsidRDefault="005B238E" w:rsidP="0059368A">
            <w:pPr>
              <w:pStyle w:val="TAL"/>
              <w:rPr>
                <w:lang w:eastAsia="fr-FR"/>
              </w:rPr>
            </w:pPr>
            <w:r w:rsidRPr="00AC5D13">
              <w:rPr>
                <w:lang w:eastAsia="fr-FR"/>
              </w:rPr>
              <w:t xml:space="preserve">Mismatch (NOTE </w:t>
            </w:r>
            <w:r w:rsidRPr="00AC5D13">
              <w:rPr>
                <w:lang w:eastAsia="ja-JP"/>
              </w:rPr>
              <w:t>1</w:t>
            </w:r>
            <w:r w:rsidRPr="00AC5D13">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6DE0FB4B" w14:textId="77777777" w:rsidR="005B238E" w:rsidRPr="00AC5D13" w:rsidRDefault="005B238E" w:rsidP="0059368A">
            <w:pPr>
              <w:pStyle w:val="TAC"/>
              <w:rPr>
                <w:lang w:eastAsia="fr-FR"/>
              </w:rPr>
            </w:pPr>
            <w:r w:rsidRPr="00AC5D13">
              <w:rPr>
                <w:rFonts w:cs="Arial"/>
                <w:color w:val="000000"/>
                <w:szCs w:val="18"/>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6B155418"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2C4813A2"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6425EB84" w14:textId="77777777" w:rsidR="005B238E" w:rsidRPr="00AC5D13" w:rsidRDefault="005B238E" w:rsidP="0059368A">
            <w:pPr>
              <w:pStyle w:val="TAC"/>
              <w:rPr>
                <w:lang w:eastAsia="fr-FR"/>
              </w:rPr>
            </w:pPr>
            <w:r w:rsidRPr="00AC5D13">
              <w:rPr>
                <w:rFonts w:cs="Arial"/>
                <w:color w:val="000000"/>
                <w:szCs w:val="18"/>
                <w:lang w:eastAsia="ja-JP"/>
              </w:rPr>
              <w:t>1.30</w:t>
            </w:r>
          </w:p>
        </w:tc>
      </w:tr>
      <w:tr w:rsidR="005B238E" w:rsidRPr="00AC5D13" w14:paraId="538A6EC2"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01BCF5" w14:textId="77777777" w:rsidR="005B238E" w:rsidRPr="00AC5D13" w:rsidRDefault="005B238E" w:rsidP="0059368A">
            <w:pPr>
              <w:pStyle w:val="TAL"/>
              <w:rPr>
                <w:lang w:eastAsia="fr-FR"/>
              </w:rPr>
            </w:pPr>
            <w:r w:rsidRPr="00AC5D13">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BADDD1" w14:textId="77777777" w:rsidR="005B238E" w:rsidRPr="00AC5D13" w:rsidRDefault="005B238E" w:rsidP="0059368A">
            <w:pPr>
              <w:pStyle w:val="TAL"/>
              <w:rPr>
                <w:lang w:eastAsia="fr-FR"/>
              </w:rPr>
            </w:pPr>
            <w:r w:rsidRPr="00AC5D13">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ADC7A75"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5752CB0C"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1E445E75"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3FE872D7"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022A6FDE"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C7DB5A" w14:textId="77777777" w:rsidR="005B238E" w:rsidRPr="00AC5D13" w:rsidRDefault="005B238E" w:rsidP="0059368A">
            <w:pPr>
              <w:pStyle w:val="TAL"/>
              <w:rPr>
                <w:lang w:eastAsia="fr-FR"/>
              </w:rPr>
            </w:pPr>
            <w:r w:rsidRPr="00AC5D13">
              <w:rPr>
                <w:lang w:eastAsia="fr-FR"/>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36BB21" w14:textId="77777777" w:rsidR="005B238E" w:rsidRPr="00AC5D13" w:rsidRDefault="005B238E" w:rsidP="0059368A">
            <w:pPr>
              <w:pStyle w:val="TAL"/>
              <w:rPr>
                <w:lang w:eastAsia="ja-JP"/>
              </w:rPr>
            </w:pPr>
            <w:r w:rsidRPr="00AC5D13">
              <w:rPr>
                <w:lang w:eastAsia="fr-FR"/>
              </w:rPr>
              <w:t xml:space="preserve">Uncertainty of the RF power measurement equipment (NOTE </w:t>
            </w:r>
            <w:r w:rsidRPr="00AC5D13">
              <w:rPr>
                <w:lang w:eastAsia="ja-JP"/>
              </w:rPr>
              <w:t>2</w:t>
            </w:r>
            <w:r w:rsidRPr="00AC5D13">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64B593A4" w14:textId="77777777" w:rsidR="005B238E" w:rsidRPr="00AC5D13" w:rsidRDefault="005B238E" w:rsidP="0059368A">
            <w:pPr>
              <w:pStyle w:val="TAC"/>
              <w:rPr>
                <w:lang w:eastAsia="ja-JP"/>
              </w:rPr>
            </w:pPr>
            <w:r w:rsidRPr="00AC5D13">
              <w:rPr>
                <w:rFonts w:cs="Arial"/>
                <w:color w:val="000000"/>
                <w:szCs w:val="18"/>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24EDD7D4" w14:textId="77777777" w:rsidR="005B238E" w:rsidRPr="00AC5D13" w:rsidRDefault="005B238E" w:rsidP="0059368A">
            <w:pPr>
              <w:pStyle w:val="TAC"/>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537DA8B2"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16BD95D9" w14:textId="77777777" w:rsidR="005B238E" w:rsidRPr="00AC5D13" w:rsidRDefault="005B238E" w:rsidP="0059368A">
            <w:pPr>
              <w:pStyle w:val="TAC"/>
              <w:rPr>
                <w:lang w:eastAsia="fr-FR"/>
              </w:rPr>
            </w:pPr>
            <w:r w:rsidRPr="00AC5D13">
              <w:rPr>
                <w:rFonts w:cs="Arial"/>
                <w:color w:val="000000"/>
                <w:szCs w:val="18"/>
                <w:lang w:eastAsia="ja-JP"/>
              </w:rPr>
              <w:t>1.25</w:t>
            </w:r>
          </w:p>
        </w:tc>
      </w:tr>
      <w:tr w:rsidR="005B238E" w:rsidRPr="00AC5D13" w14:paraId="1BCF39C4"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123672" w14:textId="77777777" w:rsidR="005B238E" w:rsidRPr="00AC5D13" w:rsidRDefault="005B238E" w:rsidP="0059368A">
            <w:pPr>
              <w:pStyle w:val="TAL"/>
              <w:rPr>
                <w:lang w:eastAsia="ja-JP"/>
              </w:rPr>
            </w:pPr>
            <w:r w:rsidRPr="00AC5D13">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22BF7FFF" w14:textId="77777777" w:rsidR="005B238E" w:rsidRPr="00AC5D13" w:rsidRDefault="005B238E" w:rsidP="0059368A">
            <w:pPr>
              <w:pStyle w:val="TAL"/>
            </w:pPr>
            <w:r w:rsidRPr="00AC5D13">
              <w:rPr>
                <w:lang w:eastAsia="fr-FR"/>
              </w:rPr>
              <w:t>Phase curvature</w:t>
            </w:r>
          </w:p>
        </w:tc>
        <w:tc>
          <w:tcPr>
            <w:tcW w:w="1134" w:type="dxa"/>
            <w:tcBorders>
              <w:top w:val="single" w:sz="6" w:space="0" w:color="auto"/>
              <w:left w:val="single" w:sz="6" w:space="0" w:color="auto"/>
              <w:bottom w:val="single" w:sz="6" w:space="0" w:color="auto"/>
              <w:right w:val="single" w:sz="6" w:space="0" w:color="auto"/>
            </w:tcBorders>
            <w:hideMark/>
          </w:tcPr>
          <w:p w14:paraId="279E162E"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6C5B38E"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19864E6B"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507B0DDA"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5178A8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E7D84F" w14:textId="77777777" w:rsidR="005B238E" w:rsidRPr="00AC5D13" w:rsidRDefault="005B238E" w:rsidP="0059368A">
            <w:pPr>
              <w:pStyle w:val="TAL"/>
              <w:rPr>
                <w:lang w:eastAsia="ja-JP"/>
              </w:rPr>
            </w:pPr>
            <w:r w:rsidRPr="00AC5D13">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462532D" w14:textId="77777777" w:rsidR="005B238E" w:rsidRPr="00AC5D13" w:rsidRDefault="005B238E" w:rsidP="0059368A">
            <w:pPr>
              <w:pStyle w:val="TAL"/>
            </w:pPr>
            <w:r w:rsidRPr="00AC5D13">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1B1D9E39" w14:textId="77777777" w:rsidR="005B238E" w:rsidRPr="00AC5D13" w:rsidRDefault="005B238E" w:rsidP="0059368A">
            <w:pPr>
              <w:pStyle w:val="TAC"/>
              <w:rPr>
                <w:lang w:eastAsia="fr-FR"/>
              </w:rPr>
            </w:pPr>
            <w:r w:rsidRPr="00AC5D13">
              <w:rPr>
                <w:rFonts w:cs="Arial"/>
                <w:color w:val="000000"/>
                <w:szCs w:val="18"/>
              </w:rPr>
              <w:t>2.10</w:t>
            </w:r>
          </w:p>
        </w:tc>
        <w:tc>
          <w:tcPr>
            <w:tcW w:w="1686" w:type="dxa"/>
            <w:tcBorders>
              <w:top w:val="single" w:sz="6" w:space="0" w:color="auto"/>
              <w:left w:val="single" w:sz="6" w:space="0" w:color="auto"/>
              <w:bottom w:val="single" w:sz="6" w:space="0" w:color="auto"/>
              <w:right w:val="single" w:sz="6" w:space="0" w:color="auto"/>
            </w:tcBorders>
            <w:hideMark/>
          </w:tcPr>
          <w:p w14:paraId="5A4B9F03"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222019AC"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44859E52" w14:textId="77777777" w:rsidR="005B238E" w:rsidRPr="00AC5D13" w:rsidRDefault="005B238E" w:rsidP="0059368A">
            <w:pPr>
              <w:pStyle w:val="TAC"/>
              <w:rPr>
                <w:lang w:eastAsia="fr-FR"/>
              </w:rPr>
            </w:pPr>
            <w:r w:rsidRPr="00AC5D13">
              <w:rPr>
                <w:rFonts w:cs="Arial"/>
                <w:color w:val="000000"/>
                <w:szCs w:val="18"/>
              </w:rPr>
              <w:t>1.05</w:t>
            </w:r>
          </w:p>
        </w:tc>
      </w:tr>
      <w:tr w:rsidR="005B238E" w:rsidRPr="00AC5D13" w14:paraId="5AAE41E6"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2A359D" w14:textId="77777777" w:rsidR="005B238E" w:rsidRPr="00AC5D13" w:rsidRDefault="005B238E" w:rsidP="0059368A">
            <w:pPr>
              <w:pStyle w:val="TAL"/>
              <w:rPr>
                <w:lang w:eastAsia="zh-CN"/>
              </w:rPr>
            </w:pPr>
            <w:r w:rsidRPr="00AC5D13">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5576FFA" w14:textId="77777777" w:rsidR="005B238E" w:rsidRPr="00AC5D13" w:rsidRDefault="005B238E" w:rsidP="0059368A">
            <w:pPr>
              <w:pStyle w:val="TAL"/>
              <w:rPr>
                <w:lang w:eastAsia="ja-JP"/>
              </w:rPr>
            </w:pPr>
            <w:r w:rsidRPr="00AC5D13">
              <w:rPr>
                <w:lang w:eastAsia="fr-FR"/>
              </w:rPr>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066F762F" w14:textId="77777777" w:rsidR="005B238E" w:rsidRPr="00AC5D13" w:rsidRDefault="005B238E" w:rsidP="0059368A">
            <w:pPr>
              <w:pStyle w:val="TAC"/>
            </w:pPr>
            <w:r w:rsidRPr="00AC5D13">
              <w:rPr>
                <w:rFonts w:cs="Arial"/>
                <w:color w:val="000000"/>
                <w:szCs w:val="18"/>
              </w:rPr>
              <w:t>0.50</w:t>
            </w:r>
          </w:p>
        </w:tc>
        <w:tc>
          <w:tcPr>
            <w:tcW w:w="1686" w:type="dxa"/>
            <w:tcBorders>
              <w:top w:val="single" w:sz="6" w:space="0" w:color="auto"/>
              <w:left w:val="single" w:sz="6" w:space="0" w:color="auto"/>
              <w:bottom w:val="single" w:sz="6" w:space="0" w:color="auto"/>
              <w:right w:val="single" w:sz="6" w:space="0" w:color="auto"/>
            </w:tcBorders>
            <w:hideMark/>
          </w:tcPr>
          <w:p w14:paraId="7D15A18F" w14:textId="77777777" w:rsidR="005B238E" w:rsidRPr="00AC5D13" w:rsidRDefault="005B238E" w:rsidP="0059368A">
            <w:pPr>
              <w:pStyle w:val="TAC"/>
              <w:rPr>
                <w:lang w:eastAsia="ja-JP"/>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41E3DA3F" w14:textId="77777777" w:rsidR="005B238E" w:rsidRPr="00AC5D13" w:rsidRDefault="005B238E" w:rsidP="0059368A">
            <w:pPr>
              <w:pStyle w:val="TAC"/>
              <w:rPr>
                <w:lang w:eastAsia="ja-JP"/>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5D387A07" w14:textId="77777777" w:rsidR="005B238E" w:rsidRPr="00AC5D13" w:rsidRDefault="005B238E" w:rsidP="0059368A">
            <w:pPr>
              <w:pStyle w:val="TAC"/>
            </w:pPr>
            <w:r w:rsidRPr="00AC5D13">
              <w:rPr>
                <w:rFonts w:cs="Arial"/>
                <w:color w:val="000000"/>
                <w:szCs w:val="18"/>
              </w:rPr>
              <w:t>0.25</w:t>
            </w:r>
          </w:p>
        </w:tc>
      </w:tr>
      <w:tr w:rsidR="005B238E" w:rsidRPr="00AC5D13" w14:paraId="09F78856"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22E8D9" w14:textId="77777777" w:rsidR="005B238E" w:rsidRPr="00AC5D13" w:rsidRDefault="005B238E" w:rsidP="0059368A">
            <w:pPr>
              <w:pStyle w:val="TAL"/>
              <w:rPr>
                <w:lang w:eastAsia="zh-CN"/>
              </w:rPr>
            </w:pPr>
            <w:r w:rsidRPr="00AC5D13">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84BB3EF" w14:textId="77777777" w:rsidR="005B238E" w:rsidRPr="00AC5D13" w:rsidRDefault="005B238E" w:rsidP="0059368A">
            <w:pPr>
              <w:pStyle w:val="TAL"/>
              <w:rPr>
                <w:lang w:eastAsia="ja-JP"/>
              </w:rPr>
            </w:pPr>
            <w:r w:rsidRPr="00AC5D13">
              <w:rPr>
                <w:lang w:eastAsia="fr-FR"/>
              </w:rPr>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B42AF43" w14:textId="77777777" w:rsidR="005B238E" w:rsidRPr="00AC5D13" w:rsidRDefault="005B238E" w:rsidP="0059368A">
            <w:pPr>
              <w:pStyle w:val="TAC"/>
              <w:rPr>
                <w:lang w:eastAsia="ja-JP"/>
              </w:rPr>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784A9C91" w14:textId="77777777" w:rsidR="005B238E" w:rsidRPr="00AC5D13" w:rsidRDefault="005B238E" w:rsidP="0059368A">
            <w:pPr>
              <w:pStyle w:val="TAC"/>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616550FF"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06E13D41" w14:textId="77777777" w:rsidR="005B238E" w:rsidRPr="00AC5D13" w:rsidRDefault="005B238E" w:rsidP="0059368A">
            <w:pPr>
              <w:pStyle w:val="TAC"/>
              <w:rPr>
                <w:lang w:eastAsia="ja-JP"/>
              </w:rPr>
            </w:pPr>
            <w:r w:rsidRPr="00AC5D13">
              <w:rPr>
                <w:rFonts w:cs="Arial"/>
                <w:color w:val="000000"/>
                <w:szCs w:val="18"/>
              </w:rPr>
              <w:t>0.00</w:t>
            </w:r>
          </w:p>
        </w:tc>
      </w:tr>
      <w:tr w:rsidR="005B238E" w:rsidRPr="00AC5D13" w14:paraId="2D56A773"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35F4AD" w14:textId="77777777" w:rsidR="005B238E" w:rsidRPr="00AC5D13" w:rsidRDefault="005B238E" w:rsidP="0059368A">
            <w:pPr>
              <w:pStyle w:val="TAL"/>
            </w:pPr>
            <w:r w:rsidRPr="00AC5D13">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48F87BD8" w14:textId="77777777" w:rsidR="005B238E" w:rsidRPr="00AC5D13" w:rsidRDefault="005B238E" w:rsidP="0059368A">
            <w:pPr>
              <w:pStyle w:val="TAL"/>
              <w:rPr>
                <w:lang w:eastAsia="fr-FR"/>
              </w:rPr>
            </w:pPr>
            <w:r w:rsidRPr="00AC5D13">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FB3F5FD"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5F0FA06" w14:textId="77777777" w:rsidR="005B238E" w:rsidRPr="00AC5D13" w:rsidRDefault="005B238E" w:rsidP="0059368A">
            <w:pPr>
              <w:pStyle w:val="TAC"/>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78B48F9E"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41F69FA0"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D3A3B1E"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62B6F3" w14:textId="77777777" w:rsidR="005B238E" w:rsidRPr="00AC5D13" w:rsidRDefault="005B238E" w:rsidP="0059368A">
            <w:pPr>
              <w:pStyle w:val="TAL"/>
              <w:rPr>
                <w:lang w:eastAsia="fr-FR"/>
              </w:rPr>
            </w:pPr>
            <w:r w:rsidRPr="00AC5D13">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6116FC2" w14:textId="77777777" w:rsidR="005B238E" w:rsidRPr="00AC5D13" w:rsidRDefault="005B238E" w:rsidP="0059368A">
            <w:pPr>
              <w:pStyle w:val="TAL"/>
              <w:rPr>
                <w:lang w:eastAsia="ja-JP"/>
              </w:rPr>
            </w:pPr>
            <w:r w:rsidRPr="00AC5D13">
              <w:rPr>
                <w:lang w:eastAsia="fr-FR"/>
              </w:rPr>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35F9131C"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F5EE467" w14:textId="77777777" w:rsidR="005B238E" w:rsidRPr="00AC5D13" w:rsidRDefault="005B238E" w:rsidP="0059368A">
            <w:pPr>
              <w:pStyle w:val="TAC"/>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666D04FA"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7F64E88C" w14:textId="77777777" w:rsidR="005B238E" w:rsidRPr="00AC5D13" w:rsidRDefault="005B238E" w:rsidP="0059368A">
            <w:pPr>
              <w:pStyle w:val="TAC"/>
              <w:rPr>
                <w:lang w:eastAsia="ja-JP"/>
              </w:rPr>
            </w:pPr>
            <w:r w:rsidRPr="00AC5D13">
              <w:rPr>
                <w:rFonts w:cs="Arial"/>
                <w:color w:val="000000"/>
                <w:szCs w:val="18"/>
              </w:rPr>
              <w:t>0.00</w:t>
            </w:r>
          </w:p>
        </w:tc>
      </w:tr>
      <w:tr w:rsidR="005B238E" w:rsidRPr="00AC5D13" w14:paraId="7900C40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FADC45" w14:textId="77777777" w:rsidR="005B238E" w:rsidRPr="00AC5D13" w:rsidRDefault="005B238E" w:rsidP="0059368A">
            <w:pPr>
              <w:pStyle w:val="TAL"/>
              <w:rPr>
                <w:lang w:eastAsia="zh-CN"/>
              </w:rPr>
            </w:pPr>
            <w:r w:rsidRPr="00AC5D13">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E10BE6" w14:textId="77777777" w:rsidR="005B238E" w:rsidRPr="00AC5D13" w:rsidRDefault="005B238E" w:rsidP="0059368A">
            <w:pPr>
              <w:pStyle w:val="TAL"/>
            </w:pPr>
            <w:r w:rsidRPr="00AC5D13">
              <w:rPr>
                <w:lang w:eastAsia="fr-FR"/>
              </w:rPr>
              <w:t xml:space="preserve">Influence of </w:t>
            </w:r>
            <w:r w:rsidRPr="00AC5D13">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43923F4F"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5C93A1D9" w14:textId="77777777" w:rsidR="005B238E" w:rsidRPr="00AC5D13" w:rsidRDefault="005B238E" w:rsidP="0059368A">
            <w:pPr>
              <w:pStyle w:val="TAC"/>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26B4EE1B"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061F4759" w14:textId="77777777" w:rsidR="005B238E" w:rsidRPr="00AC5D13" w:rsidRDefault="005B238E" w:rsidP="0059368A">
            <w:pPr>
              <w:pStyle w:val="TAC"/>
              <w:rPr>
                <w:lang w:eastAsia="ja-JP"/>
              </w:rPr>
            </w:pPr>
            <w:r w:rsidRPr="00AC5D13">
              <w:rPr>
                <w:rFonts w:cs="Arial"/>
                <w:color w:val="000000"/>
                <w:szCs w:val="18"/>
              </w:rPr>
              <w:t>0.00</w:t>
            </w:r>
          </w:p>
        </w:tc>
      </w:tr>
      <w:tr w:rsidR="005B238E" w:rsidRPr="00AC5D13" w14:paraId="7A42BA6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6CF7D7" w14:textId="77777777" w:rsidR="005B238E" w:rsidRPr="00AC5D13" w:rsidRDefault="005B238E" w:rsidP="0059368A">
            <w:pPr>
              <w:pStyle w:val="TAL"/>
              <w:rPr>
                <w:lang w:eastAsia="zh-CN"/>
              </w:rPr>
            </w:pPr>
            <w:r w:rsidRPr="00AC5D13">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6CCF0B" w14:textId="77777777" w:rsidR="005B238E" w:rsidRPr="00AC5D13" w:rsidRDefault="005B238E" w:rsidP="0059368A">
            <w:pPr>
              <w:pStyle w:val="TAL"/>
            </w:pPr>
            <w:r w:rsidRPr="00AC5D13">
              <w:rPr>
                <w:lang w:eastAsia="zh-CN"/>
              </w:rPr>
              <w:t>Multiple measurement antenna uncertainty</w:t>
            </w:r>
            <w:r w:rsidRPr="00AC5D13">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114FADF8" w14:textId="77777777" w:rsidR="005B238E" w:rsidRPr="00AC5D13" w:rsidRDefault="005B238E" w:rsidP="0059368A">
            <w:pPr>
              <w:pStyle w:val="TAC"/>
              <w:rPr>
                <w:lang w:eastAsia="fr-FR"/>
              </w:rPr>
            </w:pPr>
            <w:r w:rsidRPr="00AC5D13">
              <w:rPr>
                <w:rFonts w:cs="Arial"/>
                <w:color w:val="000000"/>
                <w:szCs w:val="18"/>
              </w:rPr>
              <w:t>0.15</w:t>
            </w:r>
          </w:p>
        </w:tc>
        <w:tc>
          <w:tcPr>
            <w:tcW w:w="1686" w:type="dxa"/>
            <w:tcBorders>
              <w:top w:val="single" w:sz="6" w:space="0" w:color="auto"/>
              <w:left w:val="single" w:sz="6" w:space="0" w:color="auto"/>
              <w:bottom w:val="single" w:sz="6" w:space="0" w:color="auto"/>
              <w:right w:val="single" w:sz="6" w:space="0" w:color="auto"/>
            </w:tcBorders>
            <w:hideMark/>
          </w:tcPr>
          <w:p w14:paraId="38D1B5D2"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60391201"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08748C9B" w14:textId="77777777" w:rsidR="005B238E" w:rsidRPr="00AC5D13" w:rsidRDefault="005B238E" w:rsidP="0059368A">
            <w:pPr>
              <w:pStyle w:val="TAC"/>
              <w:rPr>
                <w:lang w:eastAsia="fr-FR"/>
              </w:rPr>
            </w:pPr>
            <w:r w:rsidRPr="00AC5D13">
              <w:rPr>
                <w:rFonts w:cs="Arial"/>
                <w:color w:val="000000"/>
                <w:szCs w:val="18"/>
              </w:rPr>
              <w:t>0.15</w:t>
            </w:r>
          </w:p>
        </w:tc>
      </w:tr>
      <w:tr w:rsidR="005B238E" w:rsidRPr="00AC5D13" w14:paraId="46A962EF"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F6B033" w14:textId="77777777" w:rsidR="005B238E" w:rsidRPr="00AC5D13" w:rsidRDefault="005B238E" w:rsidP="0059368A">
            <w:pPr>
              <w:pStyle w:val="TAL"/>
              <w:rPr>
                <w:lang w:eastAsia="ja-JP"/>
              </w:rPr>
            </w:pPr>
            <w:r w:rsidRPr="00AC5D13">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D2952E" w14:textId="77777777" w:rsidR="005B238E" w:rsidRPr="00AC5D13" w:rsidRDefault="005B238E" w:rsidP="0059368A">
            <w:pPr>
              <w:pStyle w:val="TAL"/>
              <w:rPr>
                <w:lang w:eastAsia="zh-CN"/>
              </w:rPr>
            </w:pPr>
            <w:r w:rsidRPr="00AC5D13">
              <w:rPr>
                <w:lang w:eastAsia="ja-JP"/>
              </w:rPr>
              <w:t>DUT repositioning</w:t>
            </w:r>
            <w:r w:rsidRPr="00AC5D13">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7FB1DAE7" w14:textId="77777777" w:rsidR="005B238E" w:rsidRPr="00AC5D13" w:rsidRDefault="005B238E" w:rsidP="0059368A">
            <w:pPr>
              <w:pStyle w:val="TAC"/>
              <w:rPr>
                <w:lang w:eastAsia="ja-JP"/>
              </w:rPr>
            </w:pPr>
            <w:r w:rsidRPr="00AC5D13">
              <w:rPr>
                <w:rFonts w:cs="Arial"/>
                <w:color w:val="000000"/>
                <w:szCs w:val="18"/>
              </w:rPr>
              <w:t>0.35</w:t>
            </w:r>
          </w:p>
        </w:tc>
        <w:tc>
          <w:tcPr>
            <w:tcW w:w="1686" w:type="dxa"/>
            <w:tcBorders>
              <w:top w:val="single" w:sz="6" w:space="0" w:color="auto"/>
              <w:left w:val="single" w:sz="6" w:space="0" w:color="auto"/>
              <w:bottom w:val="single" w:sz="6" w:space="0" w:color="auto"/>
              <w:right w:val="single" w:sz="6" w:space="0" w:color="auto"/>
            </w:tcBorders>
            <w:hideMark/>
          </w:tcPr>
          <w:p w14:paraId="6527BDE9" w14:textId="77777777" w:rsidR="005B238E" w:rsidRPr="00AC5D13" w:rsidRDefault="005B238E" w:rsidP="0059368A">
            <w:pPr>
              <w:pStyle w:val="TAC"/>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40AD865C"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5C0854C8" w14:textId="77777777" w:rsidR="005B238E" w:rsidRPr="00AC5D13" w:rsidRDefault="005B238E" w:rsidP="0059368A">
            <w:pPr>
              <w:pStyle w:val="TAC"/>
              <w:rPr>
                <w:lang w:eastAsia="ja-JP"/>
              </w:rPr>
            </w:pPr>
            <w:r w:rsidRPr="00AC5D13">
              <w:rPr>
                <w:rFonts w:cs="Arial"/>
                <w:color w:val="000000"/>
                <w:szCs w:val="18"/>
              </w:rPr>
              <w:t>0.20</w:t>
            </w:r>
          </w:p>
        </w:tc>
      </w:tr>
      <w:tr w:rsidR="005B238E" w:rsidRPr="00AC5D13" w14:paraId="5B0EE370" w14:textId="77777777" w:rsidTr="0059368A">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B454257" w14:textId="77777777" w:rsidR="005B238E" w:rsidRPr="00AC5D13" w:rsidRDefault="005B238E" w:rsidP="0059368A">
            <w:pPr>
              <w:pStyle w:val="TAH"/>
            </w:pPr>
            <w:r w:rsidRPr="00AC5D13">
              <w:rPr>
                <w:lang w:eastAsia="fr-FR"/>
              </w:rPr>
              <w:t>Stage 1: Calibration measurement</w:t>
            </w:r>
          </w:p>
        </w:tc>
      </w:tr>
      <w:tr w:rsidR="005B238E" w:rsidRPr="00AC5D13" w14:paraId="53794FC2"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3825D0" w14:textId="77777777" w:rsidR="005B238E" w:rsidRPr="00AC5D13" w:rsidRDefault="005B238E" w:rsidP="0059368A">
            <w:pPr>
              <w:pStyle w:val="TAL"/>
              <w:rPr>
                <w:lang w:eastAsia="ja-JP"/>
              </w:rPr>
            </w:pPr>
            <w:r w:rsidRPr="00AC5D13">
              <w:rPr>
                <w:lang w:eastAsia="fr-FR"/>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0F8C82" w14:textId="77777777" w:rsidR="005B238E" w:rsidRPr="00AC5D13" w:rsidRDefault="005B238E" w:rsidP="0059368A">
            <w:pPr>
              <w:pStyle w:val="TAL"/>
            </w:pPr>
            <w:r w:rsidRPr="00AC5D13">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0D8E18F1"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F5F947E"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30D06F6E"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474F97A4"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3B5D2D04"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F5B5DE" w14:textId="77777777" w:rsidR="005B238E" w:rsidRPr="00AC5D13" w:rsidRDefault="005B238E" w:rsidP="0059368A">
            <w:pPr>
              <w:pStyle w:val="TAL"/>
              <w:rPr>
                <w:lang w:eastAsia="ja-JP"/>
              </w:rPr>
            </w:pPr>
            <w:r w:rsidRPr="00AC5D13">
              <w:rPr>
                <w:lang w:eastAsia="fr-FR"/>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4EF12C" w14:textId="77777777" w:rsidR="005B238E" w:rsidRPr="00AC5D13" w:rsidRDefault="005B238E" w:rsidP="0059368A">
            <w:pPr>
              <w:pStyle w:val="TAL"/>
              <w:rPr>
                <w:lang w:eastAsia="ja-JP"/>
              </w:rPr>
            </w:pPr>
            <w:r w:rsidRPr="00AC5D13">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F86F1A3" w14:textId="77777777" w:rsidR="005B238E" w:rsidRPr="00AC5D13" w:rsidRDefault="005B238E" w:rsidP="0059368A">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66F0CD15"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3EF89AC9"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6256EA08"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76AA06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94D2D1" w14:textId="77777777" w:rsidR="005B238E" w:rsidRPr="00AC5D13" w:rsidRDefault="005B238E" w:rsidP="0059368A">
            <w:pPr>
              <w:pStyle w:val="TAL"/>
              <w:rPr>
                <w:lang w:eastAsia="ja-JP"/>
              </w:rPr>
            </w:pPr>
            <w:r w:rsidRPr="00AC5D13">
              <w:rPr>
                <w:lang w:eastAsia="fr-FR"/>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683FAA" w14:textId="77777777" w:rsidR="005B238E" w:rsidRPr="00AC5D13" w:rsidRDefault="005B238E" w:rsidP="0059368A">
            <w:pPr>
              <w:pStyle w:val="TAL"/>
              <w:rPr>
                <w:lang w:eastAsia="ja-JP"/>
              </w:rPr>
            </w:pPr>
            <w:r w:rsidRPr="00AC5D13">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025F4F41" w14:textId="77777777" w:rsidR="005B238E" w:rsidRPr="00AC5D13" w:rsidRDefault="005B238E" w:rsidP="0059368A">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D701E2C"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7142423E"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15F44793"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2A2AB6A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0986CA1" w14:textId="77777777" w:rsidR="005B238E" w:rsidRPr="00AC5D13" w:rsidRDefault="005B238E" w:rsidP="0059368A">
            <w:pPr>
              <w:pStyle w:val="TAL"/>
              <w:rPr>
                <w:lang w:eastAsia="ja-JP"/>
              </w:rPr>
            </w:pPr>
            <w:r w:rsidRPr="00AC5D13">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8C34D4" w14:textId="77777777" w:rsidR="005B238E" w:rsidRPr="00AC5D13" w:rsidRDefault="005B238E" w:rsidP="0059368A">
            <w:pPr>
              <w:pStyle w:val="TAL"/>
              <w:rPr>
                <w:lang w:eastAsia="ja-JP"/>
              </w:rPr>
            </w:pPr>
            <w:r w:rsidRPr="00AC5D13">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37D388C6" w14:textId="77777777" w:rsidR="005B238E" w:rsidRPr="00AC5D13" w:rsidRDefault="005B238E" w:rsidP="0059368A">
            <w:pPr>
              <w:pStyle w:val="TAC"/>
              <w:rPr>
                <w:lang w:eastAsia="ja-JP"/>
              </w:rPr>
            </w:pPr>
            <w:r w:rsidRPr="00AC5D13">
              <w:rPr>
                <w:rFonts w:cs="Arial"/>
                <w:color w:val="000000"/>
                <w:szCs w:val="18"/>
              </w:rPr>
              <w:t>1.50</w:t>
            </w:r>
          </w:p>
        </w:tc>
        <w:tc>
          <w:tcPr>
            <w:tcW w:w="1686" w:type="dxa"/>
            <w:tcBorders>
              <w:top w:val="single" w:sz="6" w:space="0" w:color="auto"/>
              <w:left w:val="single" w:sz="6" w:space="0" w:color="auto"/>
              <w:bottom w:val="single" w:sz="6" w:space="0" w:color="auto"/>
              <w:right w:val="single" w:sz="6" w:space="0" w:color="auto"/>
            </w:tcBorders>
            <w:hideMark/>
          </w:tcPr>
          <w:p w14:paraId="4932F303" w14:textId="77777777" w:rsidR="005B238E" w:rsidRPr="00AC5D13" w:rsidRDefault="005B238E" w:rsidP="0059368A">
            <w:pPr>
              <w:pStyle w:val="TAC"/>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42A1A730"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4E97A1E5" w14:textId="77777777" w:rsidR="005B238E" w:rsidRPr="00AC5D13" w:rsidRDefault="005B238E" w:rsidP="0059368A">
            <w:pPr>
              <w:pStyle w:val="TAC"/>
              <w:rPr>
                <w:lang w:eastAsia="ja-JP"/>
              </w:rPr>
            </w:pPr>
            <w:r w:rsidRPr="00AC5D13">
              <w:rPr>
                <w:rFonts w:cs="Arial"/>
                <w:color w:val="000000"/>
                <w:szCs w:val="18"/>
              </w:rPr>
              <w:t>0.75</w:t>
            </w:r>
          </w:p>
        </w:tc>
      </w:tr>
      <w:tr w:rsidR="005B238E" w:rsidRPr="00AC5D13" w14:paraId="75877644"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AD935C" w14:textId="77777777" w:rsidR="005B238E" w:rsidRPr="00AC5D13" w:rsidRDefault="005B238E" w:rsidP="0059368A">
            <w:pPr>
              <w:pStyle w:val="TAL"/>
              <w:rPr>
                <w:lang w:eastAsia="ja-JP"/>
              </w:rPr>
            </w:pPr>
            <w:r w:rsidRPr="00AC5D13">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FB0BD5" w14:textId="77777777" w:rsidR="005B238E" w:rsidRPr="00AC5D13" w:rsidRDefault="005B238E" w:rsidP="0059368A">
            <w:pPr>
              <w:pStyle w:val="TAL"/>
              <w:rPr>
                <w:lang w:eastAsia="ja-JP"/>
              </w:rPr>
            </w:pPr>
            <w:r w:rsidRPr="00AC5D13">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E01DB4B" w14:textId="77777777" w:rsidR="005B238E" w:rsidRPr="00AC5D13" w:rsidRDefault="005B238E" w:rsidP="0059368A">
            <w:pPr>
              <w:pStyle w:val="TAC"/>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0846C243"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1D973B0A"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4DC0B909" w14:textId="77777777" w:rsidR="005B238E" w:rsidRPr="00AC5D13" w:rsidRDefault="005B238E" w:rsidP="0059368A">
            <w:pPr>
              <w:pStyle w:val="TAC"/>
              <w:rPr>
                <w:lang w:eastAsia="fr-FR"/>
              </w:rPr>
            </w:pPr>
            <w:r w:rsidRPr="00AC5D13">
              <w:rPr>
                <w:rFonts w:cs="Arial"/>
                <w:color w:val="000000"/>
                <w:szCs w:val="18"/>
              </w:rPr>
              <w:t>0.30</w:t>
            </w:r>
          </w:p>
        </w:tc>
      </w:tr>
      <w:tr w:rsidR="005B238E" w:rsidRPr="00AC5D13" w14:paraId="726BB2F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D11366" w14:textId="77777777" w:rsidR="005B238E" w:rsidRPr="00AC5D13" w:rsidRDefault="005B238E" w:rsidP="0059368A">
            <w:pPr>
              <w:pStyle w:val="TAL"/>
              <w:rPr>
                <w:lang w:eastAsia="ja-JP"/>
              </w:rPr>
            </w:pPr>
            <w:r w:rsidRPr="00AC5D13">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E22445" w14:textId="77777777" w:rsidR="005B238E" w:rsidRPr="00AC5D13" w:rsidRDefault="005B238E" w:rsidP="0059368A">
            <w:pPr>
              <w:pStyle w:val="TAL"/>
              <w:rPr>
                <w:lang w:eastAsia="ja-JP"/>
              </w:rPr>
            </w:pPr>
            <w:r w:rsidRPr="00AC5D13">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9963A56" w14:textId="77777777" w:rsidR="005B238E" w:rsidRPr="00AC5D13" w:rsidRDefault="005B238E" w:rsidP="0059368A">
            <w:pPr>
              <w:pStyle w:val="TAC"/>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1348FC31" w14:textId="77777777" w:rsidR="005B238E" w:rsidRPr="00AC5D13" w:rsidRDefault="005B238E" w:rsidP="0059368A">
            <w:pPr>
              <w:pStyle w:val="TAC"/>
              <w:rPr>
                <w:lang w:eastAsia="fr-FR"/>
              </w:rPr>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71FF9C85"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76248769"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6F9F46AE"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D9642" w14:textId="77777777" w:rsidR="005B238E" w:rsidRPr="00AC5D13" w:rsidRDefault="005B238E" w:rsidP="0059368A">
            <w:pPr>
              <w:pStyle w:val="TAL"/>
              <w:rPr>
                <w:lang w:eastAsia="ja-JP"/>
              </w:rPr>
            </w:pPr>
            <w:r w:rsidRPr="00AC5D13">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3A2471" w14:textId="77777777" w:rsidR="005B238E" w:rsidRPr="00AC5D13" w:rsidRDefault="005B238E" w:rsidP="0059368A">
            <w:pPr>
              <w:pStyle w:val="TAL"/>
            </w:pPr>
            <w:r w:rsidRPr="00AC5D13">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D94BAF3"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DD4C316" w14:textId="77777777" w:rsidR="005B238E" w:rsidRPr="00AC5D13" w:rsidRDefault="005B238E" w:rsidP="0059368A">
            <w:pPr>
              <w:pStyle w:val="TAC"/>
              <w:rPr>
                <w:lang w:eastAsia="fr-FR"/>
              </w:rPr>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264CEF6C"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7089C033"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2D9B0AC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677F9D" w14:textId="77777777" w:rsidR="005B238E" w:rsidRPr="00AC5D13" w:rsidRDefault="005B238E" w:rsidP="0059368A">
            <w:pPr>
              <w:pStyle w:val="TAL"/>
              <w:rPr>
                <w:lang w:eastAsia="ja-JP"/>
              </w:rPr>
            </w:pPr>
            <w:r w:rsidRPr="00AC5D13">
              <w:rPr>
                <w:lang w:eastAsia="fr-FR"/>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97945C" w14:textId="77777777" w:rsidR="005B238E" w:rsidRPr="00AC5D13" w:rsidRDefault="005B238E" w:rsidP="0059368A">
            <w:pPr>
              <w:pStyle w:val="TAL"/>
            </w:pPr>
            <w:r w:rsidRPr="00AC5D13">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07235D99" w14:textId="77777777" w:rsidR="005B238E" w:rsidRPr="00AC5D13" w:rsidRDefault="005B238E" w:rsidP="0059368A">
            <w:pPr>
              <w:pStyle w:val="TAC"/>
              <w:rPr>
                <w:lang w:eastAsia="fr-FR"/>
              </w:rPr>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72CA77B1"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5C5EBB95"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394F2DC1" w14:textId="77777777" w:rsidR="005B238E" w:rsidRPr="00AC5D13" w:rsidRDefault="005B238E" w:rsidP="0059368A">
            <w:pPr>
              <w:pStyle w:val="TAC"/>
              <w:rPr>
                <w:lang w:eastAsia="fr-FR"/>
              </w:rPr>
            </w:pPr>
            <w:r w:rsidRPr="00AC5D13">
              <w:rPr>
                <w:rFonts w:cs="Arial"/>
                <w:color w:val="000000"/>
                <w:szCs w:val="18"/>
              </w:rPr>
              <w:t>0.60</w:t>
            </w:r>
          </w:p>
        </w:tc>
      </w:tr>
      <w:tr w:rsidR="005B238E" w:rsidRPr="00AC5D13" w14:paraId="24BE4F1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FA0B1A" w14:textId="77777777" w:rsidR="005B238E" w:rsidRPr="00AC5D13" w:rsidRDefault="005B238E" w:rsidP="0059368A">
            <w:pPr>
              <w:pStyle w:val="TAL"/>
              <w:rPr>
                <w:lang w:eastAsia="ja-JP"/>
              </w:rPr>
            </w:pPr>
            <w:r w:rsidRPr="00AC5D13">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88B9DE" w14:textId="77777777" w:rsidR="005B238E" w:rsidRPr="00AC5D13" w:rsidRDefault="005B238E" w:rsidP="0059368A">
            <w:pPr>
              <w:pStyle w:val="TAL"/>
            </w:pPr>
            <w:r w:rsidRPr="00AC5D13">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64F2FD2"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06EA71A5"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6B167F0F"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59156486"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4229249"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EDA443" w14:textId="77777777" w:rsidR="005B238E" w:rsidRPr="00AC5D13" w:rsidRDefault="005B238E" w:rsidP="0059368A">
            <w:pPr>
              <w:pStyle w:val="TAL"/>
              <w:rPr>
                <w:lang w:eastAsia="ja-JP"/>
              </w:rPr>
            </w:pPr>
            <w:r w:rsidRPr="00AC5D13">
              <w:rPr>
                <w:lang w:eastAsia="fr-FR"/>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C375EE" w14:textId="77777777" w:rsidR="005B238E" w:rsidRPr="00AC5D13" w:rsidRDefault="005B238E" w:rsidP="0059368A">
            <w:pPr>
              <w:pStyle w:val="TAL"/>
            </w:pPr>
            <w:r w:rsidRPr="00AC5D13">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6B901243" w14:textId="77777777" w:rsidR="005B238E" w:rsidRPr="00AC5D13" w:rsidRDefault="005B238E" w:rsidP="0059368A">
            <w:pPr>
              <w:pStyle w:val="TAC"/>
              <w:rPr>
                <w:lang w:eastAsia="fr-FR"/>
              </w:rPr>
            </w:pPr>
            <w:r w:rsidRPr="00AC5D13">
              <w:rPr>
                <w:rFonts w:cs="Arial"/>
                <w:color w:val="000000"/>
                <w:szCs w:val="18"/>
              </w:rPr>
              <w:t>0.14</w:t>
            </w:r>
          </w:p>
        </w:tc>
        <w:tc>
          <w:tcPr>
            <w:tcW w:w="1686" w:type="dxa"/>
            <w:tcBorders>
              <w:top w:val="single" w:sz="6" w:space="0" w:color="auto"/>
              <w:left w:val="single" w:sz="6" w:space="0" w:color="auto"/>
              <w:bottom w:val="single" w:sz="6" w:space="0" w:color="auto"/>
              <w:right w:val="single" w:sz="6" w:space="0" w:color="auto"/>
            </w:tcBorders>
            <w:hideMark/>
          </w:tcPr>
          <w:p w14:paraId="11197646"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18DB1E7E"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292D910E" w14:textId="77777777" w:rsidR="005B238E" w:rsidRPr="00AC5D13" w:rsidRDefault="005B238E" w:rsidP="0059368A">
            <w:pPr>
              <w:pStyle w:val="TAC"/>
              <w:rPr>
                <w:lang w:eastAsia="fr-FR"/>
              </w:rPr>
            </w:pPr>
            <w:r w:rsidRPr="00AC5D13">
              <w:rPr>
                <w:rFonts w:cs="Arial"/>
                <w:color w:val="000000"/>
                <w:szCs w:val="18"/>
              </w:rPr>
              <w:t>0.07</w:t>
            </w:r>
          </w:p>
        </w:tc>
      </w:tr>
      <w:tr w:rsidR="005B238E" w:rsidRPr="00AC5D13" w14:paraId="3CED7B4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52F04E" w14:textId="77777777" w:rsidR="005B238E" w:rsidRPr="00AC5D13" w:rsidRDefault="005B238E" w:rsidP="0059368A">
            <w:pPr>
              <w:pStyle w:val="TAL"/>
              <w:rPr>
                <w:lang w:eastAsia="fr-FR"/>
              </w:rPr>
            </w:pPr>
            <w:r w:rsidRPr="00AC5D13">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D9CEDC" w14:textId="77777777" w:rsidR="005B238E" w:rsidRPr="00AC5D13" w:rsidRDefault="005B238E" w:rsidP="0059368A">
            <w:pPr>
              <w:pStyle w:val="TAL"/>
              <w:rPr>
                <w:lang w:eastAsia="fr-FR"/>
              </w:rPr>
            </w:pPr>
            <w:r w:rsidRPr="00AC5D13">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BE17E54"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4B81D08" w14:textId="77777777" w:rsidR="005B238E" w:rsidRPr="00AC5D13" w:rsidRDefault="005B238E" w:rsidP="0059368A">
            <w:pPr>
              <w:pStyle w:val="TAC"/>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163E9573"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79F81293"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48CF277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9F1F97" w14:textId="77777777" w:rsidR="005B238E" w:rsidRPr="00AC5D13" w:rsidRDefault="005B238E" w:rsidP="0059368A">
            <w:pPr>
              <w:pStyle w:val="TAH"/>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5C8BEB06" w14:textId="77777777" w:rsidR="005B238E" w:rsidRPr="00AC5D13" w:rsidRDefault="005B238E" w:rsidP="0059368A">
            <w:pPr>
              <w:pStyle w:val="TAH"/>
              <w:rPr>
                <w:lang w:eastAsia="fr-FR"/>
              </w:rPr>
            </w:pPr>
            <w:r w:rsidRPr="00AC5D13">
              <w:rPr>
                <w:lang w:eastAsia="fr-FR"/>
              </w:rPr>
              <w:t xml:space="preserve">Systematic uncertainties (NOTE </w:t>
            </w:r>
            <w:r w:rsidRPr="00AC5D13">
              <w:rPr>
                <w:lang w:eastAsia="ja-JP"/>
              </w:rPr>
              <w:t>5</w:t>
            </w:r>
            <w:r w:rsidRPr="00AC5D13">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7EC43917" w14:textId="77777777" w:rsidR="005B238E" w:rsidRPr="00AC5D13" w:rsidRDefault="005B238E" w:rsidP="0059368A">
            <w:pPr>
              <w:pStyle w:val="TAH"/>
              <w:rPr>
                <w:lang w:eastAsia="fr-FR"/>
              </w:rPr>
            </w:pPr>
            <w:r w:rsidRPr="00AC5D13">
              <w:rPr>
                <w:rFonts w:cs="Arial"/>
                <w:b w:val="0"/>
                <w:bCs/>
                <w:color w:val="000000"/>
                <w:szCs w:val="18"/>
              </w:rPr>
              <w:t>Value</w:t>
            </w:r>
          </w:p>
        </w:tc>
      </w:tr>
      <w:tr w:rsidR="005B238E" w:rsidRPr="00AC5D13" w14:paraId="0BB5EC7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2A8AE6" w14:textId="77777777" w:rsidR="005B238E" w:rsidRPr="00AC5D13" w:rsidRDefault="005B238E" w:rsidP="0059368A">
            <w:pPr>
              <w:pStyle w:val="TAL"/>
              <w:rPr>
                <w:lang w:eastAsia="ja-JP"/>
              </w:rPr>
            </w:pPr>
            <w:r w:rsidRPr="00AC5D13">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11F8500" w14:textId="77777777" w:rsidR="005B238E" w:rsidRPr="00AC5D13" w:rsidRDefault="005B238E" w:rsidP="0059368A">
            <w:pPr>
              <w:pStyle w:val="TAL"/>
              <w:jc w:val="center"/>
              <w:rPr>
                <w:lang w:eastAsia="ja-JP"/>
              </w:rPr>
            </w:pPr>
            <w:r w:rsidRPr="00AC5D13">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413E3CF9" w14:textId="77777777" w:rsidR="005B238E" w:rsidRPr="00AC5D13" w:rsidRDefault="005B238E" w:rsidP="0059368A">
            <w:pPr>
              <w:pStyle w:val="TAL"/>
              <w:jc w:val="center"/>
              <w:rPr>
                <w:lang w:eastAsia="ja-JP"/>
              </w:rPr>
            </w:pPr>
            <w:r w:rsidRPr="00AC5D13">
              <w:rPr>
                <w:rFonts w:cs="Arial"/>
                <w:color w:val="000000"/>
                <w:szCs w:val="18"/>
              </w:rPr>
              <w:t>0.70</w:t>
            </w:r>
          </w:p>
        </w:tc>
      </w:tr>
      <w:tr w:rsidR="005B238E" w:rsidRPr="00AC5D13" w14:paraId="112CC169"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3E0439" w14:textId="77777777" w:rsidR="005B238E" w:rsidRPr="00AC5D13" w:rsidRDefault="005B238E" w:rsidP="0059368A">
            <w:pPr>
              <w:pStyle w:val="TAL"/>
              <w:rPr>
                <w:lang w:eastAsia="ja-JP"/>
              </w:rPr>
            </w:pPr>
            <w:r w:rsidRPr="00AC5D13">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F34DADF" w14:textId="77777777" w:rsidR="005B238E" w:rsidRPr="00AC5D13" w:rsidRDefault="005B238E" w:rsidP="0059368A">
            <w:pPr>
              <w:pStyle w:val="TAC"/>
              <w:rPr>
                <w:lang w:eastAsia="ja-JP" w:bidi="hi-IN"/>
              </w:rPr>
            </w:pPr>
            <w:r w:rsidRPr="00AC5D13">
              <w:rPr>
                <w:lang w:eastAsia="fr-FR"/>
              </w:rPr>
              <w:t>Influence of noise</w:t>
            </w:r>
            <w:r w:rsidRPr="00AC5D13">
              <w:rPr>
                <w:lang w:eastAsia="ja-JP"/>
              </w:rPr>
              <w:t xml:space="preserve"> </w:t>
            </w:r>
            <w:r w:rsidRPr="00AC5D13">
              <w:rPr>
                <w:lang w:eastAsia="fr-FR"/>
              </w:rPr>
              <w:t>(</w:t>
            </w:r>
            <w:r w:rsidRPr="00AC5D13">
              <w:rPr>
                <w:lang w:eastAsia="zh-CN"/>
              </w:rPr>
              <w:t>23.45GHz &lt;= f &lt;=</w:t>
            </w:r>
            <w:r w:rsidRPr="00AC5D13">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19BD6086" w14:textId="77777777" w:rsidR="005B238E" w:rsidRPr="00AC5D13" w:rsidRDefault="005B238E" w:rsidP="0059368A">
            <w:pPr>
              <w:pStyle w:val="TAC"/>
              <w:rPr>
                <w:lang w:eastAsia="ja-JP"/>
              </w:rPr>
            </w:pPr>
            <w:r w:rsidRPr="00AC5D13">
              <w:rPr>
                <w:rFonts w:cs="Arial"/>
                <w:color w:val="000000"/>
                <w:szCs w:val="18"/>
              </w:rPr>
              <w:t>0.30</w:t>
            </w:r>
          </w:p>
        </w:tc>
      </w:tr>
      <w:tr w:rsidR="005B238E" w:rsidRPr="00AC5D13" w14:paraId="3032F273"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048C9E" w14:textId="77777777" w:rsidR="005B238E" w:rsidRPr="00AC5D13" w:rsidRDefault="005B238E" w:rsidP="0059368A">
            <w:pPr>
              <w:pStyle w:val="TAL"/>
              <w:rPr>
                <w:lang w:eastAsia="ja-JP"/>
              </w:rPr>
            </w:pPr>
            <w:r w:rsidRPr="00AC5D13">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293816F" w14:textId="77777777" w:rsidR="005B238E" w:rsidRPr="00AC5D13" w:rsidRDefault="005B238E" w:rsidP="0059368A">
            <w:pPr>
              <w:pStyle w:val="TAC"/>
            </w:pPr>
            <w:r w:rsidRPr="00AC5D13">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5FD958DD" w14:textId="77777777" w:rsidR="005B238E" w:rsidRPr="00AC5D13" w:rsidRDefault="005B238E" w:rsidP="0059368A">
            <w:pPr>
              <w:pStyle w:val="TAC"/>
              <w:rPr>
                <w:lang w:eastAsia="ja-JP"/>
              </w:rPr>
            </w:pPr>
            <w:r w:rsidRPr="00AC5D13">
              <w:rPr>
                <w:rFonts w:cs="Arial"/>
                <w:color w:val="000000"/>
                <w:szCs w:val="18"/>
              </w:rPr>
              <w:t>0.60</w:t>
            </w:r>
          </w:p>
        </w:tc>
      </w:tr>
      <w:tr w:rsidR="005B238E" w:rsidRPr="00AC5D13" w14:paraId="6362A282" w14:textId="77777777" w:rsidTr="0059368A">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D8BE94A" w14:textId="77777777" w:rsidR="005B238E" w:rsidRPr="00AC5D13" w:rsidRDefault="005B238E" w:rsidP="0059368A">
            <w:pPr>
              <w:pStyle w:val="TAH"/>
            </w:pPr>
            <w:r w:rsidRPr="00AC5D13">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6B81889B" w14:textId="77777777" w:rsidR="005B238E" w:rsidRPr="00AC5D13" w:rsidRDefault="005B238E" w:rsidP="0059368A">
            <w:pPr>
              <w:pStyle w:val="TAH"/>
              <w:rPr>
                <w:lang w:eastAsia="fr-FR"/>
              </w:rPr>
            </w:pPr>
            <w:r w:rsidRPr="00AC5D13">
              <w:rPr>
                <w:lang w:eastAsia="fr-FR"/>
              </w:rPr>
              <w:t>Value</w:t>
            </w:r>
          </w:p>
        </w:tc>
      </w:tr>
      <w:tr w:rsidR="005B238E" w:rsidRPr="00AC5D13" w14:paraId="5A502A0C"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A014D56" w14:textId="77777777" w:rsidR="005B238E" w:rsidRPr="00AC5D13" w:rsidRDefault="005B238E" w:rsidP="0059368A">
            <w:pPr>
              <w:pStyle w:val="TAC"/>
              <w:rPr>
                <w:lang w:eastAsia="fr-FR"/>
              </w:rPr>
            </w:pPr>
            <w:r w:rsidRPr="00AC5D13">
              <w:rPr>
                <w:lang w:eastAsia="fr-FR"/>
              </w:rPr>
              <w:t>EIRP Expanded uncertainty (</w:t>
            </w:r>
            <w:r w:rsidRPr="00AC5D13">
              <w:rPr>
                <w:lang w:eastAsia="zh-CN"/>
              </w:rPr>
              <w:t>23.45GHz &lt;= f &lt;=</w:t>
            </w:r>
            <w:r w:rsidRPr="00AC5D13">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F00BC99" w14:textId="77777777" w:rsidR="005B238E" w:rsidRPr="00AC5D13" w:rsidRDefault="005B238E" w:rsidP="0059368A">
            <w:pPr>
              <w:pStyle w:val="TAC"/>
              <w:rPr>
                <w:lang w:eastAsia="ja-JP"/>
              </w:rPr>
            </w:pPr>
            <w:r w:rsidRPr="00AC5D13">
              <w:rPr>
                <w:lang w:eastAsia="ja-JP"/>
              </w:rPr>
              <w:t>5.92</w:t>
            </w:r>
          </w:p>
        </w:tc>
      </w:tr>
      <w:tr w:rsidR="005B238E" w:rsidRPr="00AC5D13" w14:paraId="0D3B03D7"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06A00ED" w14:textId="77777777" w:rsidR="005B238E" w:rsidRPr="00AC5D13" w:rsidRDefault="005B238E" w:rsidP="0059368A">
            <w:pPr>
              <w:pStyle w:val="TAC"/>
            </w:pPr>
            <w:r w:rsidRPr="00AC5D13">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DB25386" w14:textId="77777777" w:rsidR="005B238E" w:rsidRPr="00AC5D13" w:rsidRDefault="005B238E" w:rsidP="0059368A">
            <w:pPr>
              <w:pStyle w:val="TAC"/>
              <w:rPr>
                <w:lang w:eastAsia="ja-JP"/>
              </w:rPr>
            </w:pPr>
            <w:r w:rsidRPr="00AC5D13">
              <w:rPr>
                <w:lang w:eastAsia="ja-JP"/>
              </w:rPr>
              <w:t>6.22</w:t>
            </w:r>
          </w:p>
        </w:tc>
      </w:tr>
      <w:tr w:rsidR="005B238E" w:rsidRPr="00AC5D13" w14:paraId="0A727E31" w14:textId="77777777" w:rsidTr="0059368A">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2C0EFF83" w14:textId="77777777" w:rsidR="005B238E" w:rsidRPr="00AC5D13" w:rsidRDefault="005B238E" w:rsidP="0059368A">
            <w:pPr>
              <w:pStyle w:val="TAN"/>
            </w:pPr>
            <w:r w:rsidRPr="00AC5D13">
              <w:rPr>
                <w:lang w:eastAsia="fr-FR"/>
              </w:rPr>
              <w:lastRenderedPageBreak/>
              <w:t>NOTE 1:</w:t>
            </w:r>
            <w:r w:rsidRPr="00AC5D13">
              <w:rPr>
                <w:lang w:eastAsia="fr-FR"/>
              </w:rPr>
              <w:tab/>
              <w:t>The analysis was done only for the case of operating at Minimum output power, in-band, non-CA.</w:t>
            </w:r>
          </w:p>
          <w:p w14:paraId="566D051A" w14:textId="77777777" w:rsidR="005B238E" w:rsidRPr="00AC5D13" w:rsidRDefault="005B238E" w:rsidP="0059368A">
            <w:pPr>
              <w:pStyle w:val="TAN"/>
              <w:rPr>
                <w:lang w:eastAsia="fr-FR"/>
              </w:rPr>
            </w:pPr>
            <w:r w:rsidRPr="00AC5D13">
              <w:rPr>
                <w:lang w:eastAsia="fr-FR"/>
              </w:rPr>
              <w:t>NOTE 2:</w:t>
            </w:r>
            <w:r w:rsidRPr="00AC5D13">
              <w:rPr>
                <w:lang w:eastAsia="fr-FR"/>
              </w:rPr>
              <w:tab/>
              <w:t xml:space="preserve">The assessment assumes DUT </w:t>
            </w:r>
            <w:r w:rsidRPr="00AC5D13">
              <w:rPr>
                <w:lang w:eastAsia="ja-JP"/>
              </w:rPr>
              <w:t xml:space="preserve">Minimum output </w:t>
            </w:r>
            <w:r w:rsidRPr="00AC5D13">
              <w:rPr>
                <w:lang w:eastAsia="fr-FR"/>
              </w:rPr>
              <w:t>power.</w:t>
            </w:r>
          </w:p>
          <w:p w14:paraId="2F699F59" w14:textId="77777777" w:rsidR="005B238E" w:rsidRPr="00AC5D13" w:rsidRDefault="005B238E" w:rsidP="0059368A">
            <w:pPr>
              <w:pStyle w:val="TAN"/>
              <w:rPr>
                <w:lang w:eastAsia="fr-FR"/>
              </w:rPr>
            </w:pPr>
            <w:r w:rsidRPr="00AC5D13">
              <w:rPr>
                <w:lang w:eastAsia="fr-FR"/>
              </w:rPr>
              <w:t>NOTE 3:</w:t>
            </w:r>
            <w:r w:rsidRPr="00AC5D13">
              <w:rPr>
                <w:lang w:eastAsia="fr-FR"/>
              </w:rPr>
              <w:tab/>
              <w:t xml:space="preserve">This contributor </w:t>
            </w:r>
            <w:r w:rsidRPr="00AC5D13">
              <w:rPr>
                <w:rFonts w:cs="Arial"/>
                <w:lang w:eastAsia="ja-JP" w:bidi="hi-IN"/>
              </w:rPr>
              <w:t>shall only be considered for EIRP measurements.</w:t>
            </w:r>
          </w:p>
          <w:p w14:paraId="0212D833" w14:textId="77777777" w:rsidR="005B238E" w:rsidRPr="00AC5D13" w:rsidRDefault="005B238E" w:rsidP="0059368A">
            <w:pPr>
              <w:pStyle w:val="TAN"/>
              <w:rPr>
                <w:lang w:eastAsia="fr-FR"/>
              </w:rPr>
            </w:pPr>
            <w:r w:rsidRPr="00AC5D13">
              <w:rPr>
                <w:lang w:eastAsia="fr-FR"/>
              </w:rPr>
              <w:t>NOTE 4:</w:t>
            </w:r>
            <w:r w:rsidRPr="00AC5D13">
              <w:rPr>
                <w:lang w:eastAsia="fr-FR"/>
              </w:rPr>
              <w:tab/>
              <w:t>Void</w:t>
            </w:r>
          </w:p>
          <w:p w14:paraId="27FCDF37" w14:textId="77777777" w:rsidR="005B238E" w:rsidRPr="00AC5D13" w:rsidRDefault="005B238E" w:rsidP="0059368A">
            <w:pPr>
              <w:pStyle w:val="TAN"/>
              <w:rPr>
                <w:lang w:eastAsia="ja-JP"/>
              </w:rPr>
            </w:pPr>
            <w:r w:rsidRPr="00AC5D13">
              <w:rPr>
                <w:lang w:eastAsia="fr-FR"/>
              </w:rPr>
              <w:t>NOTE 5:</w:t>
            </w:r>
            <w:r w:rsidRPr="00AC5D13">
              <w:rPr>
                <w:lang w:eastAsia="fr-FR"/>
              </w:rPr>
              <w:tab/>
              <w:t>In order to obtain the total measurement uncertainty, systematic uncertainties have to be added to the expanded root sum square of the standard deviations of the Stage 1 and Stage 2 contributors.</w:t>
            </w:r>
          </w:p>
          <w:p w14:paraId="2B0C0DC9" w14:textId="77777777" w:rsidR="005B238E" w:rsidRPr="00AC5D13" w:rsidRDefault="005B238E" w:rsidP="0059368A">
            <w:pPr>
              <w:pStyle w:val="TAN"/>
            </w:pPr>
            <w:r w:rsidRPr="00AC5D13">
              <w:rPr>
                <w:lang w:eastAsia="fr-FR"/>
              </w:rPr>
              <w:t>NOTE 6:</w:t>
            </w:r>
            <w:r w:rsidRPr="00AC5D13">
              <w:rPr>
                <w:lang w:eastAsia="fr-FR"/>
              </w:rPr>
              <w:tab/>
              <w:t>Void.</w:t>
            </w:r>
          </w:p>
          <w:p w14:paraId="0879A978" w14:textId="77777777" w:rsidR="005B238E" w:rsidRPr="00AC5D13" w:rsidRDefault="005B238E" w:rsidP="0059368A">
            <w:pPr>
              <w:pStyle w:val="TAN"/>
              <w:rPr>
                <w:lang w:eastAsia="fr-FR"/>
              </w:rPr>
            </w:pPr>
            <w:r w:rsidRPr="00AC5D13">
              <w:rPr>
                <w:lang w:eastAsia="fr-FR"/>
              </w:rPr>
              <w:t>NOTE 7:</w:t>
            </w:r>
            <w:r w:rsidRPr="00AC5D13">
              <w:rPr>
                <w:lang w:eastAsia="fr-FR"/>
              </w:rPr>
              <w:tab/>
              <w:t>Void</w:t>
            </w:r>
          </w:p>
          <w:p w14:paraId="3E672514" w14:textId="77777777" w:rsidR="005B238E" w:rsidRPr="00AC5D13" w:rsidRDefault="005B238E" w:rsidP="0059368A">
            <w:pPr>
              <w:pStyle w:val="TAN"/>
              <w:rPr>
                <w:lang w:eastAsia="ja-JP"/>
              </w:rPr>
            </w:pPr>
            <w:r w:rsidRPr="00AC5D13">
              <w:rPr>
                <w:lang w:eastAsia="fr-FR"/>
              </w:rPr>
              <w:t>NOTE 8:</w:t>
            </w:r>
            <w:r w:rsidRPr="00AC5D13">
              <w:rPr>
                <w:lang w:eastAsia="fr-FR"/>
              </w:rPr>
              <w:tab/>
              <w:t>Value based on procedure defined in Annex D.2 of TR 38.810 for Quiet Zone size less or equal to 30 cm.</w:t>
            </w:r>
          </w:p>
          <w:p w14:paraId="16064ADB" w14:textId="77777777" w:rsidR="005B238E" w:rsidRPr="00AC5D13" w:rsidRDefault="005B238E" w:rsidP="0059368A">
            <w:pPr>
              <w:pStyle w:val="TAN"/>
              <w:rPr>
                <w:lang w:eastAsia="ja-JP"/>
              </w:rPr>
            </w:pPr>
            <w:r w:rsidRPr="00AC5D13">
              <w:rPr>
                <w:lang w:eastAsia="fr-FR"/>
              </w:rPr>
              <w:t>NOTE 9:</w:t>
            </w:r>
            <w:r w:rsidRPr="00AC5D13">
              <w:rPr>
                <w:lang w:eastAsia="fr-FR"/>
              </w:rPr>
              <w:tab/>
              <w:t>Applies to the system which has a structure of mechanical feed antenna positioning.</w:t>
            </w:r>
          </w:p>
        </w:tc>
      </w:tr>
    </w:tbl>
    <w:p w14:paraId="1043A5BF" w14:textId="6AF8DB9C" w:rsidR="005B238E" w:rsidRPr="009709C5" w:rsidRDefault="005B238E" w:rsidP="005B238E">
      <w:pPr>
        <w:rPr>
          <w:lang w:eastAsia="ja-JP"/>
        </w:rPr>
      </w:pPr>
    </w:p>
    <w:p w14:paraId="1348C7D5" w14:textId="48D3CB86" w:rsidR="0044436F" w:rsidRPr="009709C5" w:rsidRDefault="0044436F" w:rsidP="0044718E">
      <w:pPr>
        <w:pStyle w:val="Heading1"/>
      </w:pPr>
      <w:bookmarkStart w:id="2854" w:name="_Toc90489328"/>
      <w:bookmarkStart w:id="2855" w:name="_Toc100005394"/>
      <w:bookmarkStart w:id="2856" w:name="_Toc114990221"/>
      <w:bookmarkStart w:id="2857" w:name="_Toc131528774"/>
      <w:r w:rsidRPr="009709C5">
        <w:t>B.</w:t>
      </w:r>
      <w:r w:rsidRPr="009709C5">
        <w:rPr>
          <w:lang w:eastAsia="ja-JP"/>
        </w:rPr>
        <w:t>8</w:t>
      </w:r>
      <w:r w:rsidRPr="009709C5">
        <w:tab/>
      </w:r>
      <w:r w:rsidRPr="009709C5">
        <w:rPr>
          <w:lang w:eastAsia="ja-JP"/>
        </w:rPr>
        <w:t>Transmit OFF</w:t>
      </w:r>
      <w:r w:rsidRPr="009709C5">
        <w:t xml:space="preserve"> power</w:t>
      </w:r>
      <w:bookmarkEnd w:id="2796"/>
      <w:bookmarkEnd w:id="2797"/>
      <w:bookmarkEnd w:id="2798"/>
      <w:bookmarkEnd w:id="2799"/>
      <w:bookmarkEnd w:id="2850"/>
      <w:bookmarkEnd w:id="2851"/>
      <w:bookmarkEnd w:id="2852"/>
      <w:bookmarkEnd w:id="2853"/>
      <w:bookmarkEnd w:id="2854"/>
      <w:bookmarkEnd w:id="2855"/>
      <w:bookmarkEnd w:id="2856"/>
      <w:bookmarkEnd w:id="2857"/>
    </w:p>
    <w:p w14:paraId="6A26F4DE" w14:textId="2F991EAD" w:rsidR="0044436F" w:rsidRPr="009709C5" w:rsidRDefault="0044436F" w:rsidP="0044436F">
      <w:pPr>
        <w:rPr>
          <w:lang w:eastAsia="zh-CN"/>
        </w:rPr>
      </w:pPr>
      <w:r w:rsidRPr="009709C5">
        <w:rPr>
          <w:lang w:eastAsia="zh-CN"/>
        </w:rPr>
        <w:t xml:space="preserve">Following tables summarize the MU threshold for TRP measurements for </w:t>
      </w:r>
      <w:r w:rsidRPr="009709C5">
        <w:rPr>
          <w:lang w:eastAsia="ja-JP"/>
        </w:rPr>
        <w:t>Transmit OFF</w:t>
      </w:r>
      <w:r w:rsidRPr="009709C5">
        <w:rPr>
          <w:lang w:eastAsia="zh-CN"/>
        </w:rPr>
        <w:t xml:space="preserve"> power. The origin MU values for different test setups can be found in following clauses.</w:t>
      </w:r>
    </w:p>
    <w:p w14:paraId="738CD537" w14:textId="77777777" w:rsidR="0044436F" w:rsidRPr="009709C5" w:rsidRDefault="0044436F" w:rsidP="0044718E">
      <w:pPr>
        <w:pStyle w:val="TH"/>
      </w:pPr>
      <w:r w:rsidRPr="009709C5">
        <w:t>Table B.</w:t>
      </w:r>
      <w:r w:rsidRPr="009709C5">
        <w:rPr>
          <w:lang w:eastAsia="ja-JP"/>
        </w:rPr>
        <w:t>8</w:t>
      </w:r>
      <w:r w:rsidRPr="009709C5">
        <w:t xml:space="preserve">-1: MU threshold for </w:t>
      </w:r>
      <w:r w:rsidRPr="009709C5">
        <w:rPr>
          <w:lang w:eastAsia="ja-JP"/>
        </w:rPr>
        <w:t>T</w:t>
      </w:r>
      <w:r w:rsidRPr="009709C5">
        <w:t xml:space="preserve">RP measurement for </w:t>
      </w:r>
      <w:r w:rsidRPr="009709C5">
        <w:rPr>
          <w:lang w:eastAsia="ja-JP"/>
        </w:rPr>
        <w:t>Transmit OFF</w:t>
      </w:r>
      <w:r w:rsidRPr="009709C5">
        <w:t xml:space="preserve"> powe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7"/>
        <w:gridCol w:w="1645"/>
        <w:gridCol w:w="1640"/>
        <w:gridCol w:w="1640"/>
      </w:tblGrid>
      <w:tr w:rsidR="00890FCF" w:rsidRPr="009709C5" w14:paraId="387D3E96" w14:textId="77777777" w:rsidTr="007608C2">
        <w:trPr>
          <w:jc w:val="center"/>
        </w:trPr>
        <w:tc>
          <w:tcPr>
            <w:tcW w:w="1001" w:type="pct"/>
            <w:tcBorders>
              <w:top w:val="single" w:sz="4" w:space="0" w:color="auto"/>
              <w:left w:val="single" w:sz="4" w:space="0" w:color="auto"/>
              <w:bottom w:val="single" w:sz="4" w:space="0" w:color="auto"/>
              <w:right w:val="single" w:sz="4" w:space="0" w:color="auto"/>
            </w:tcBorders>
          </w:tcPr>
          <w:p w14:paraId="7CDCA6BF" w14:textId="77777777" w:rsidR="00890FCF" w:rsidRPr="009709C5" w:rsidRDefault="00890FCF" w:rsidP="007D674E">
            <w:pPr>
              <w:pStyle w:val="TAH"/>
            </w:pPr>
            <w:r w:rsidRPr="009709C5">
              <w:t>Power</w:t>
            </w:r>
          </w:p>
          <w:p w14:paraId="37F5F2AF" w14:textId="77777777" w:rsidR="00890FCF" w:rsidRPr="009709C5" w:rsidRDefault="00890FCF" w:rsidP="007D674E">
            <w:pPr>
              <w:pStyle w:val="TAH"/>
            </w:pPr>
            <w:r w:rsidRPr="009709C5">
              <w:t>Class</w:t>
            </w:r>
          </w:p>
        </w:tc>
        <w:tc>
          <w:tcPr>
            <w:tcW w:w="1002" w:type="pct"/>
            <w:tcBorders>
              <w:top w:val="single" w:sz="4" w:space="0" w:color="auto"/>
              <w:left w:val="single" w:sz="4" w:space="0" w:color="auto"/>
              <w:bottom w:val="single" w:sz="4" w:space="0" w:color="auto"/>
              <w:right w:val="single" w:sz="4" w:space="0" w:color="auto"/>
            </w:tcBorders>
            <w:hideMark/>
          </w:tcPr>
          <w:p w14:paraId="716C02CE" w14:textId="77777777" w:rsidR="00890FCF" w:rsidRPr="009709C5" w:rsidRDefault="00890FCF" w:rsidP="007D674E">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57B493DE" w14:textId="77777777" w:rsidR="00890FCF" w:rsidRPr="009709C5" w:rsidRDefault="00890FCF" w:rsidP="007D674E">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5998F61" w14:textId="77777777" w:rsidR="00890FCF" w:rsidRPr="009709C5" w:rsidRDefault="00890FCF" w:rsidP="007D674E">
            <w:pPr>
              <w:pStyle w:val="TAH"/>
            </w:pPr>
            <w:r w:rsidRPr="009709C5">
              <w:t>Power</w:t>
            </w:r>
          </w:p>
        </w:tc>
        <w:tc>
          <w:tcPr>
            <w:tcW w:w="998" w:type="pct"/>
            <w:tcBorders>
              <w:top w:val="single" w:sz="4" w:space="0" w:color="auto"/>
              <w:left w:val="single" w:sz="4" w:space="0" w:color="auto"/>
              <w:bottom w:val="single" w:sz="4" w:space="0" w:color="auto"/>
              <w:right w:val="single" w:sz="4" w:space="0" w:color="auto"/>
            </w:tcBorders>
            <w:hideMark/>
          </w:tcPr>
          <w:p w14:paraId="2F1E4D03" w14:textId="77777777" w:rsidR="00890FCF" w:rsidRPr="009709C5" w:rsidRDefault="00890FCF" w:rsidP="007D674E">
            <w:pPr>
              <w:pStyle w:val="TAH"/>
            </w:pPr>
            <w:r w:rsidRPr="009709C5">
              <w:t>Threshold MU value (NOTE1)</w:t>
            </w:r>
          </w:p>
        </w:tc>
      </w:tr>
      <w:tr w:rsidR="00C35D33" w:rsidRPr="009709C5" w14:paraId="5794AD5A" w14:textId="77777777" w:rsidTr="007608C2">
        <w:trPr>
          <w:jc w:val="center"/>
        </w:trPr>
        <w:tc>
          <w:tcPr>
            <w:tcW w:w="1001" w:type="pct"/>
            <w:vMerge w:val="restart"/>
            <w:tcBorders>
              <w:top w:val="single" w:sz="4" w:space="0" w:color="auto"/>
              <w:left w:val="single" w:sz="4" w:space="0" w:color="auto"/>
              <w:right w:val="single" w:sz="4" w:space="0" w:color="auto"/>
            </w:tcBorders>
          </w:tcPr>
          <w:p w14:paraId="37D6D9CF" w14:textId="77777777" w:rsidR="00C35D33" w:rsidRPr="009709C5" w:rsidRDefault="00C35D33" w:rsidP="00C35D33">
            <w:pPr>
              <w:pStyle w:val="TAC"/>
              <w:rPr>
                <w:lang w:eastAsia="zh-CN"/>
              </w:rPr>
            </w:pPr>
            <w:r w:rsidRPr="009709C5">
              <w:rPr>
                <w:lang w:eastAsia="zh-CN"/>
              </w:rPr>
              <w:t>PC3</w:t>
            </w:r>
          </w:p>
        </w:tc>
        <w:tc>
          <w:tcPr>
            <w:tcW w:w="1002" w:type="pct"/>
            <w:tcBorders>
              <w:top w:val="single" w:sz="4" w:space="0" w:color="auto"/>
              <w:left w:val="single" w:sz="4" w:space="0" w:color="auto"/>
              <w:bottom w:val="nil"/>
              <w:right w:val="single" w:sz="4" w:space="0" w:color="auto"/>
            </w:tcBorders>
            <w:hideMark/>
          </w:tcPr>
          <w:p w14:paraId="486EA175" w14:textId="77777777" w:rsidR="00C35D33" w:rsidRPr="009709C5" w:rsidRDefault="00C35D33" w:rsidP="00C35D33">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5734D560" w14:textId="77777777" w:rsidR="00C35D33" w:rsidRPr="009709C5" w:rsidRDefault="00C35D33" w:rsidP="00C35D33">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20EAB5D8" w14:textId="77777777" w:rsidR="00C35D33" w:rsidRPr="009709C5" w:rsidRDefault="00C35D33" w:rsidP="00C35D33">
            <w:pPr>
              <w:pStyle w:val="TAC"/>
            </w:pPr>
            <w:r w:rsidRPr="009709C5">
              <w:t>P = Off Power</w:t>
            </w:r>
          </w:p>
        </w:tc>
        <w:tc>
          <w:tcPr>
            <w:tcW w:w="998" w:type="pct"/>
            <w:vMerge w:val="restart"/>
            <w:tcBorders>
              <w:top w:val="single" w:sz="4" w:space="0" w:color="auto"/>
              <w:left w:val="single" w:sz="4" w:space="0" w:color="auto"/>
              <w:bottom w:val="single" w:sz="4" w:space="0" w:color="auto"/>
              <w:right w:val="single" w:sz="4" w:space="0" w:color="auto"/>
            </w:tcBorders>
            <w:hideMark/>
          </w:tcPr>
          <w:p w14:paraId="674EDD82" w14:textId="203A9B02" w:rsidR="00C35D33" w:rsidRPr="009709C5" w:rsidRDefault="00C35D33" w:rsidP="00C35D33">
            <w:pPr>
              <w:pStyle w:val="TAC"/>
              <w:rPr>
                <w:lang w:eastAsia="zh-CN"/>
              </w:rPr>
            </w:pPr>
            <w:r w:rsidRPr="009709C5">
              <w:rPr>
                <w:szCs w:val="18"/>
                <w:lang w:eastAsia="ja-JP"/>
              </w:rPr>
              <w:t>5.67</w:t>
            </w:r>
          </w:p>
        </w:tc>
      </w:tr>
      <w:tr w:rsidR="00C35D33" w:rsidRPr="009709C5" w14:paraId="2AB52183" w14:textId="77777777" w:rsidTr="00C35D33">
        <w:trPr>
          <w:jc w:val="center"/>
        </w:trPr>
        <w:tc>
          <w:tcPr>
            <w:tcW w:w="1001" w:type="pct"/>
            <w:vMerge/>
            <w:tcBorders>
              <w:left w:val="single" w:sz="4" w:space="0" w:color="auto"/>
              <w:right w:val="single" w:sz="4" w:space="0" w:color="auto"/>
            </w:tcBorders>
          </w:tcPr>
          <w:p w14:paraId="7DCB2976" w14:textId="77777777" w:rsidR="00C35D33" w:rsidRPr="009709C5" w:rsidRDefault="00C35D33" w:rsidP="00C35D33">
            <w:pPr>
              <w:pStyle w:val="TAC"/>
              <w:rPr>
                <w:lang w:eastAsia="zh-CN"/>
              </w:rPr>
            </w:pPr>
          </w:p>
        </w:tc>
        <w:tc>
          <w:tcPr>
            <w:tcW w:w="1002" w:type="pct"/>
            <w:tcBorders>
              <w:top w:val="nil"/>
              <w:left w:val="single" w:sz="4" w:space="0" w:color="auto"/>
              <w:bottom w:val="single" w:sz="4" w:space="0" w:color="auto"/>
              <w:right w:val="single" w:sz="4" w:space="0" w:color="auto"/>
            </w:tcBorders>
          </w:tcPr>
          <w:p w14:paraId="760296EA" w14:textId="77777777" w:rsidR="00C35D33" w:rsidRPr="009709C5" w:rsidRDefault="00C35D33" w:rsidP="00C35D33">
            <w:pPr>
              <w:pStyle w:val="TAC"/>
              <w:rPr>
                <w:lang w:eastAsia="zh-CN"/>
              </w:rPr>
            </w:pPr>
          </w:p>
        </w:tc>
        <w:tc>
          <w:tcPr>
            <w:tcW w:w="1001" w:type="pct"/>
            <w:tcBorders>
              <w:top w:val="nil"/>
              <w:left w:val="single" w:sz="4" w:space="0" w:color="auto"/>
              <w:bottom w:val="nil"/>
              <w:right w:val="single" w:sz="4" w:space="0" w:color="auto"/>
            </w:tcBorders>
          </w:tcPr>
          <w:p w14:paraId="5C64835F" w14:textId="77777777" w:rsidR="00C35D33" w:rsidRPr="009709C5" w:rsidRDefault="00C35D33" w:rsidP="00C35D33">
            <w:pPr>
              <w:pStyle w:val="TAC"/>
            </w:pPr>
          </w:p>
        </w:tc>
        <w:tc>
          <w:tcPr>
            <w:tcW w:w="998" w:type="pct"/>
            <w:tcBorders>
              <w:top w:val="nil"/>
              <w:left w:val="single" w:sz="4" w:space="0" w:color="auto"/>
              <w:bottom w:val="nil"/>
              <w:right w:val="single" w:sz="4" w:space="0" w:color="auto"/>
            </w:tcBorders>
          </w:tcPr>
          <w:p w14:paraId="1710B0CD" w14:textId="77777777" w:rsidR="00C35D33" w:rsidRPr="009709C5" w:rsidRDefault="00C35D33" w:rsidP="00C35D3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5B616A" w14:textId="77777777" w:rsidR="00C35D33" w:rsidRPr="009709C5" w:rsidRDefault="00C35D33" w:rsidP="00C35D33">
            <w:pPr>
              <w:spacing w:after="0"/>
              <w:rPr>
                <w:rFonts w:ascii="Arial" w:hAnsi="Arial"/>
                <w:sz w:val="18"/>
                <w:lang w:eastAsia="zh-CN"/>
              </w:rPr>
            </w:pPr>
          </w:p>
        </w:tc>
      </w:tr>
      <w:tr w:rsidR="00C35D33" w:rsidRPr="009709C5" w14:paraId="139E4412" w14:textId="77777777" w:rsidTr="007608C2">
        <w:trPr>
          <w:jc w:val="center"/>
        </w:trPr>
        <w:tc>
          <w:tcPr>
            <w:tcW w:w="1001" w:type="pct"/>
            <w:vMerge/>
            <w:tcBorders>
              <w:left w:val="single" w:sz="4" w:space="0" w:color="auto"/>
              <w:bottom w:val="nil"/>
              <w:right w:val="single" w:sz="4" w:space="0" w:color="auto"/>
            </w:tcBorders>
          </w:tcPr>
          <w:p w14:paraId="01D357C4" w14:textId="77777777" w:rsidR="00C35D33" w:rsidRPr="009709C5" w:rsidRDefault="00C35D33" w:rsidP="00C35D33">
            <w:pPr>
              <w:pStyle w:val="TAC"/>
            </w:pPr>
          </w:p>
        </w:tc>
        <w:tc>
          <w:tcPr>
            <w:tcW w:w="1002" w:type="pct"/>
            <w:tcBorders>
              <w:top w:val="single" w:sz="4" w:space="0" w:color="auto"/>
              <w:left w:val="single" w:sz="4" w:space="0" w:color="auto"/>
              <w:bottom w:val="nil"/>
              <w:right w:val="single" w:sz="4" w:space="0" w:color="auto"/>
            </w:tcBorders>
            <w:hideMark/>
          </w:tcPr>
          <w:p w14:paraId="23DA9E05" w14:textId="77777777" w:rsidR="00C35D33" w:rsidRPr="009709C5" w:rsidRDefault="00C35D33" w:rsidP="00C35D33">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14ECF8EB" w14:textId="77777777" w:rsidR="00C35D33" w:rsidRPr="009709C5" w:rsidRDefault="00C35D33" w:rsidP="00C35D33">
            <w:pPr>
              <w:pStyle w:val="TAC"/>
            </w:pPr>
          </w:p>
        </w:tc>
        <w:tc>
          <w:tcPr>
            <w:tcW w:w="998" w:type="pct"/>
            <w:tcBorders>
              <w:top w:val="nil"/>
              <w:left w:val="single" w:sz="4" w:space="0" w:color="auto"/>
              <w:bottom w:val="nil"/>
              <w:right w:val="single" w:sz="4" w:space="0" w:color="auto"/>
            </w:tcBorders>
          </w:tcPr>
          <w:p w14:paraId="62160458" w14:textId="77777777" w:rsidR="00C35D33" w:rsidRPr="009709C5" w:rsidRDefault="00C35D33" w:rsidP="00C35D33">
            <w:pPr>
              <w:pStyle w:val="TAC"/>
            </w:pPr>
          </w:p>
        </w:tc>
        <w:tc>
          <w:tcPr>
            <w:tcW w:w="998" w:type="pct"/>
            <w:vMerge w:val="restart"/>
            <w:tcBorders>
              <w:top w:val="single" w:sz="4" w:space="0" w:color="auto"/>
              <w:left w:val="single" w:sz="4" w:space="0" w:color="auto"/>
              <w:bottom w:val="single" w:sz="4" w:space="0" w:color="auto"/>
              <w:right w:val="single" w:sz="4" w:space="0" w:color="auto"/>
            </w:tcBorders>
            <w:hideMark/>
          </w:tcPr>
          <w:p w14:paraId="01B18DEC" w14:textId="77777777" w:rsidR="00C35D33" w:rsidRPr="009709C5" w:rsidRDefault="00C35D33" w:rsidP="00C35D33">
            <w:pPr>
              <w:pStyle w:val="TAC"/>
              <w:rPr>
                <w:lang w:eastAsia="zh-CN"/>
              </w:rPr>
            </w:pPr>
            <w:r w:rsidRPr="009709C5">
              <w:rPr>
                <w:szCs w:val="18"/>
                <w:lang w:eastAsia="ja-JP"/>
              </w:rPr>
              <w:t>N/A</w:t>
            </w:r>
          </w:p>
        </w:tc>
      </w:tr>
      <w:tr w:rsidR="00C35D33" w:rsidRPr="009709C5" w14:paraId="4EDEE122" w14:textId="77777777" w:rsidTr="00C35D33">
        <w:trPr>
          <w:jc w:val="center"/>
        </w:trPr>
        <w:tc>
          <w:tcPr>
            <w:tcW w:w="1001" w:type="pct"/>
            <w:tcBorders>
              <w:top w:val="nil"/>
              <w:left w:val="single" w:sz="4" w:space="0" w:color="auto"/>
              <w:bottom w:val="single" w:sz="4" w:space="0" w:color="auto"/>
              <w:right w:val="single" w:sz="4" w:space="0" w:color="auto"/>
            </w:tcBorders>
          </w:tcPr>
          <w:p w14:paraId="39A615E6" w14:textId="77777777" w:rsidR="00C35D33" w:rsidRPr="009709C5" w:rsidRDefault="00C35D33" w:rsidP="00C35D33">
            <w:pPr>
              <w:pStyle w:val="TAC"/>
            </w:pPr>
          </w:p>
        </w:tc>
        <w:tc>
          <w:tcPr>
            <w:tcW w:w="1002" w:type="pct"/>
            <w:tcBorders>
              <w:top w:val="nil"/>
              <w:left w:val="single" w:sz="4" w:space="0" w:color="auto"/>
              <w:bottom w:val="single" w:sz="4" w:space="0" w:color="auto"/>
              <w:right w:val="single" w:sz="4" w:space="0" w:color="auto"/>
            </w:tcBorders>
          </w:tcPr>
          <w:p w14:paraId="33A2DB3E" w14:textId="77777777" w:rsidR="00C35D33" w:rsidRPr="009709C5" w:rsidRDefault="00C35D33" w:rsidP="00C35D33">
            <w:pPr>
              <w:pStyle w:val="TAC"/>
            </w:pPr>
          </w:p>
        </w:tc>
        <w:tc>
          <w:tcPr>
            <w:tcW w:w="1001" w:type="pct"/>
            <w:tcBorders>
              <w:top w:val="nil"/>
              <w:left w:val="single" w:sz="4" w:space="0" w:color="auto"/>
              <w:bottom w:val="single" w:sz="4" w:space="0" w:color="auto"/>
              <w:right w:val="single" w:sz="4" w:space="0" w:color="auto"/>
            </w:tcBorders>
          </w:tcPr>
          <w:p w14:paraId="09C1A654" w14:textId="77777777" w:rsidR="00C35D33" w:rsidRPr="009709C5" w:rsidRDefault="00C35D33" w:rsidP="00C35D33">
            <w:pPr>
              <w:pStyle w:val="TAC"/>
            </w:pPr>
          </w:p>
        </w:tc>
        <w:tc>
          <w:tcPr>
            <w:tcW w:w="998" w:type="pct"/>
            <w:tcBorders>
              <w:top w:val="nil"/>
              <w:left w:val="single" w:sz="4" w:space="0" w:color="auto"/>
              <w:bottom w:val="single" w:sz="4" w:space="0" w:color="auto"/>
              <w:right w:val="single" w:sz="4" w:space="0" w:color="auto"/>
            </w:tcBorders>
          </w:tcPr>
          <w:p w14:paraId="65169EF5" w14:textId="77777777" w:rsidR="00C35D33" w:rsidRPr="009709C5" w:rsidRDefault="00C35D33" w:rsidP="00C35D3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10EB" w14:textId="77777777" w:rsidR="00C35D33" w:rsidRPr="009709C5" w:rsidRDefault="00C35D33" w:rsidP="00C35D33">
            <w:pPr>
              <w:spacing w:after="0"/>
              <w:rPr>
                <w:rFonts w:ascii="Arial" w:hAnsi="Arial"/>
                <w:sz w:val="18"/>
                <w:lang w:eastAsia="zh-CN"/>
              </w:rPr>
            </w:pPr>
          </w:p>
        </w:tc>
      </w:tr>
      <w:tr w:rsidR="007608C2" w:rsidRPr="009709C5" w14:paraId="0C5F809A" w14:textId="77777777" w:rsidTr="007608C2">
        <w:trPr>
          <w:jc w:val="center"/>
        </w:trPr>
        <w:tc>
          <w:tcPr>
            <w:tcW w:w="1001" w:type="pct"/>
            <w:tcBorders>
              <w:top w:val="single" w:sz="4" w:space="0" w:color="auto"/>
              <w:left w:val="single" w:sz="4" w:space="0" w:color="auto"/>
              <w:bottom w:val="nil"/>
              <w:right w:val="single" w:sz="4" w:space="0" w:color="auto"/>
            </w:tcBorders>
          </w:tcPr>
          <w:p w14:paraId="44E843CE" w14:textId="77777777" w:rsidR="007608C2" w:rsidRPr="009709C5" w:rsidRDefault="007608C2" w:rsidP="00C17461">
            <w:pPr>
              <w:pStyle w:val="TAC"/>
            </w:pPr>
            <w:r>
              <w:rPr>
                <w:rFonts w:hint="eastAsia"/>
                <w:lang w:eastAsia="ja-JP"/>
              </w:rPr>
              <w:t>P</w:t>
            </w:r>
            <w:r>
              <w:rPr>
                <w:lang w:eastAsia="ja-JP"/>
              </w:rPr>
              <w:t>C1</w:t>
            </w:r>
          </w:p>
        </w:tc>
        <w:tc>
          <w:tcPr>
            <w:tcW w:w="1002" w:type="pct"/>
            <w:tcBorders>
              <w:top w:val="single" w:sz="4" w:space="0" w:color="auto"/>
              <w:left w:val="single" w:sz="4" w:space="0" w:color="auto"/>
              <w:bottom w:val="single" w:sz="4" w:space="0" w:color="auto"/>
              <w:right w:val="single" w:sz="4" w:space="0" w:color="auto"/>
            </w:tcBorders>
          </w:tcPr>
          <w:p w14:paraId="1D7E05DD" w14:textId="77777777" w:rsidR="007608C2" w:rsidRPr="009709C5" w:rsidRDefault="007608C2" w:rsidP="00C17461">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tcPr>
          <w:p w14:paraId="06B3A277" w14:textId="77777777" w:rsidR="007608C2" w:rsidRPr="009709C5" w:rsidRDefault="007608C2" w:rsidP="00C17461">
            <w:pPr>
              <w:pStyle w:val="TAC"/>
            </w:pPr>
            <w:r w:rsidRPr="009709C5">
              <w:t>BW &lt;= 400MHz</w:t>
            </w:r>
          </w:p>
        </w:tc>
        <w:tc>
          <w:tcPr>
            <w:tcW w:w="998" w:type="pct"/>
            <w:tcBorders>
              <w:top w:val="single" w:sz="4" w:space="0" w:color="auto"/>
              <w:left w:val="single" w:sz="4" w:space="0" w:color="auto"/>
              <w:bottom w:val="nil"/>
              <w:right w:val="single" w:sz="4" w:space="0" w:color="auto"/>
            </w:tcBorders>
          </w:tcPr>
          <w:p w14:paraId="346C6508" w14:textId="77777777" w:rsidR="007608C2" w:rsidRPr="009709C5" w:rsidRDefault="007608C2" w:rsidP="00C17461">
            <w:pPr>
              <w:pStyle w:val="TAC"/>
            </w:pPr>
            <w:r w:rsidRPr="009709C5">
              <w:t>P = Off Power</w:t>
            </w:r>
          </w:p>
        </w:tc>
        <w:tc>
          <w:tcPr>
            <w:tcW w:w="998" w:type="pct"/>
            <w:tcBorders>
              <w:top w:val="single" w:sz="4" w:space="0" w:color="auto"/>
              <w:left w:val="single" w:sz="4" w:space="0" w:color="auto"/>
              <w:bottom w:val="single" w:sz="4" w:space="0" w:color="auto"/>
              <w:right w:val="single" w:sz="4" w:space="0" w:color="auto"/>
            </w:tcBorders>
          </w:tcPr>
          <w:p w14:paraId="3D6CA76B" w14:textId="6255A2AC" w:rsidR="007608C2" w:rsidRPr="009709C5" w:rsidRDefault="007608C2" w:rsidP="00C17461">
            <w:pPr>
              <w:pStyle w:val="TAC"/>
            </w:pPr>
            <w:r w:rsidRPr="007F314C">
              <w:rPr>
                <w:rFonts w:cs="Arial"/>
                <w:szCs w:val="16"/>
                <w:lang w:eastAsia="ja-JP"/>
              </w:rPr>
              <w:t>5.67</w:t>
            </w:r>
          </w:p>
        </w:tc>
      </w:tr>
      <w:tr w:rsidR="007608C2" w:rsidRPr="009709C5" w14:paraId="76F0CDE0" w14:textId="77777777" w:rsidTr="007608C2">
        <w:trPr>
          <w:jc w:val="center"/>
        </w:trPr>
        <w:tc>
          <w:tcPr>
            <w:tcW w:w="1001" w:type="pct"/>
            <w:tcBorders>
              <w:top w:val="nil"/>
              <w:left w:val="single" w:sz="4" w:space="0" w:color="auto"/>
              <w:bottom w:val="single" w:sz="4" w:space="0" w:color="auto"/>
              <w:right w:val="single" w:sz="4" w:space="0" w:color="auto"/>
            </w:tcBorders>
          </w:tcPr>
          <w:p w14:paraId="46D5476C" w14:textId="77777777" w:rsidR="007608C2" w:rsidRPr="009709C5" w:rsidRDefault="007608C2" w:rsidP="00C17461">
            <w:pPr>
              <w:pStyle w:val="TAC"/>
            </w:pPr>
          </w:p>
        </w:tc>
        <w:tc>
          <w:tcPr>
            <w:tcW w:w="1002" w:type="pct"/>
            <w:tcBorders>
              <w:top w:val="single" w:sz="4" w:space="0" w:color="auto"/>
              <w:left w:val="single" w:sz="4" w:space="0" w:color="auto"/>
              <w:bottom w:val="single" w:sz="4" w:space="0" w:color="auto"/>
              <w:right w:val="single" w:sz="4" w:space="0" w:color="auto"/>
            </w:tcBorders>
          </w:tcPr>
          <w:p w14:paraId="7F21CBE7" w14:textId="77777777" w:rsidR="007608C2" w:rsidRPr="009709C5" w:rsidRDefault="007608C2" w:rsidP="00C17461">
            <w:pPr>
              <w:pStyle w:val="TAC"/>
            </w:pPr>
            <w:r w:rsidRPr="009709C5">
              <w:t>32.125GHz &lt; f &lt;= 40.8GHz</w:t>
            </w:r>
          </w:p>
        </w:tc>
        <w:tc>
          <w:tcPr>
            <w:tcW w:w="1001" w:type="pct"/>
            <w:tcBorders>
              <w:top w:val="nil"/>
              <w:left w:val="single" w:sz="4" w:space="0" w:color="auto"/>
              <w:bottom w:val="single" w:sz="4" w:space="0" w:color="auto"/>
              <w:right w:val="single" w:sz="4" w:space="0" w:color="auto"/>
            </w:tcBorders>
          </w:tcPr>
          <w:p w14:paraId="4E985CAC" w14:textId="77777777" w:rsidR="007608C2" w:rsidRPr="009709C5" w:rsidRDefault="007608C2" w:rsidP="00C17461">
            <w:pPr>
              <w:pStyle w:val="TAC"/>
            </w:pPr>
          </w:p>
        </w:tc>
        <w:tc>
          <w:tcPr>
            <w:tcW w:w="998" w:type="pct"/>
            <w:tcBorders>
              <w:top w:val="nil"/>
              <w:left w:val="single" w:sz="4" w:space="0" w:color="auto"/>
              <w:bottom w:val="single" w:sz="4" w:space="0" w:color="auto"/>
              <w:right w:val="single" w:sz="4" w:space="0" w:color="auto"/>
            </w:tcBorders>
          </w:tcPr>
          <w:p w14:paraId="462800C9" w14:textId="77777777" w:rsidR="007608C2" w:rsidRPr="009709C5" w:rsidRDefault="007608C2" w:rsidP="00C17461">
            <w:pPr>
              <w:pStyle w:val="TAC"/>
            </w:pPr>
          </w:p>
        </w:tc>
        <w:tc>
          <w:tcPr>
            <w:tcW w:w="998" w:type="pct"/>
            <w:tcBorders>
              <w:top w:val="single" w:sz="4" w:space="0" w:color="auto"/>
              <w:left w:val="single" w:sz="4" w:space="0" w:color="auto"/>
              <w:bottom w:val="single" w:sz="4" w:space="0" w:color="auto"/>
              <w:right w:val="single" w:sz="4" w:space="0" w:color="auto"/>
            </w:tcBorders>
          </w:tcPr>
          <w:p w14:paraId="07B2F1BE" w14:textId="77777777" w:rsidR="007608C2" w:rsidRPr="009709C5" w:rsidRDefault="007608C2" w:rsidP="00C17461">
            <w:pPr>
              <w:pStyle w:val="TAC"/>
            </w:pPr>
            <w:r>
              <w:rPr>
                <w:rFonts w:cs="Arial" w:hint="eastAsia"/>
                <w:szCs w:val="16"/>
                <w:lang w:eastAsia="ja-JP"/>
              </w:rPr>
              <w:t>N</w:t>
            </w:r>
            <w:r>
              <w:rPr>
                <w:rFonts w:cs="Arial"/>
                <w:szCs w:val="16"/>
                <w:lang w:eastAsia="ja-JP"/>
              </w:rPr>
              <w:t>/A</w:t>
            </w:r>
          </w:p>
        </w:tc>
      </w:tr>
      <w:tr w:rsidR="00C35D33" w:rsidRPr="009709C5" w14:paraId="761BD461" w14:textId="77777777" w:rsidTr="007D674E">
        <w:trPr>
          <w:jc w:val="center"/>
        </w:trPr>
        <w:tc>
          <w:tcPr>
            <w:tcW w:w="5000" w:type="pct"/>
            <w:gridSpan w:val="5"/>
            <w:tcBorders>
              <w:top w:val="nil"/>
              <w:left w:val="single" w:sz="4" w:space="0" w:color="auto"/>
              <w:bottom w:val="single" w:sz="4" w:space="0" w:color="auto"/>
              <w:right w:val="single" w:sz="4" w:space="0" w:color="auto"/>
            </w:tcBorders>
          </w:tcPr>
          <w:p w14:paraId="576FC66B" w14:textId="6BA44773" w:rsidR="00C35D33" w:rsidRPr="009709C5" w:rsidRDefault="00C35D33" w:rsidP="00C35D33">
            <w:pPr>
              <w:pStyle w:val="TAN"/>
              <w:tabs>
                <w:tab w:val="left" w:pos="4607"/>
              </w:tabs>
              <w:rPr>
                <w:lang w:eastAsia="zh-CN"/>
              </w:rPr>
            </w:pPr>
            <w:r w:rsidRPr="009709C5">
              <w:t>NOTE 1:</w:t>
            </w:r>
            <w:r w:rsidRPr="009709C5">
              <w:tab/>
              <w:t xml:space="preserve">Total TRP Expanded MU for IFF for Quiet Zone size </w:t>
            </w:r>
            <w:r w:rsidRPr="009709C5">
              <w:rPr>
                <w:rFonts w:cs="Arial"/>
              </w:rPr>
              <w:t>≤</w:t>
            </w:r>
            <w:r w:rsidRPr="009709C5">
              <w:t xml:space="preserve"> 30cm in Table B.8.2-2 for PC3 UEs</w:t>
            </w:r>
            <w:r w:rsidR="00F52D57" w:rsidRPr="00193CDE">
              <w:t xml:space="preserve"> and Table B.8.2-</w:t>
            </w:r>
            <w:r w:rsidR="0008004E" w:rsidRPr="0008004E">
              <w:t xml:space="preserve">6 </w:t>
            </w:r>
            <w:r w:rsidR="00F52D57" w:rsidRPr="00193CDE">
              <w:t>for PC1 UEs.</w:t>
            </w:r>
          </w:p>
        </w:tc>
      </w:tr>
    </w:tbl>
    <w:p w14:paraId="24AF8174" w14:textId="77777777" w:rsidR="000E107A" w:rsidRPr="009709C5" w:rsidRDefault="000E107A" w:rsidP="00D654D6">
      <w:bookmarkStart w:id="2858" w:name="_Toc21004853"/>
      <w:bookmarkStart w:id="2859" w:name="_Toc36041626"/>
      <w:bookmarkStart w:id="2860" w:name="_Toc36548850"/>
    </w:p>
    <w:p w14:paraId="17224506" w14:textId="1BD96606" w:rsidR="00BA16BD" w:rsidRPr="009709C5" w:rsidRDefault="0052073F" w:rsidP="00C42018">
      <w:pPr>
        <w:pStyle w:val="TH"/>
      </w:pPr>
      <w:r w:rsidRPr="009709C5">
        <w:t>Table B.</w:t>
      </w:r>
      <w:r w:rsidRPr="009709C5">
        <w:rPr>
          <w:lang w:eastAsia="ja-JP"/>
        </w:rPr>
        <w:t>8</w:t>
      </w:r>
      <w:r w:rsidRPr="009709C5">
        <w:t xml:space="preserve">-2: </w:t>
      </w:r>
      <w:r w:rsidR="00A70AB6" w:rsidRPr="009709C5">
        <w:t>Void</w:t>
      </w:r>
    </w:p>
    <w:p w14:paraId="07B07B84" w14:textId="77777777" w:rsidR="0044436F" w:rsidRPr="009709C5" w:rsidRDefault="0044436F" w:rsidP="0044718E">
      <w:pPr>
        <w:pStyle w:val="Heading2"/>
      </w:pPr>
      <w:bookmarkStart w:id="2861" w:name="_Toc43901325"/>
      <w:bookmarkStart w:id="2862" w:name="_Toc52372068"/>
      <w:bookmarkStart w:id="2863" w:name="_Toc58253527"/>
      <w:bookmarkStart w:id="2864" w:name="_Toc75371662"/>
      <w:bookmarkStart w:id="2865" w:name="_Toc83730828"/>
      <w:bookmarkStart w:id="2866" w:name="_Toc90489329"/>
      <w:bookmarkStart w:id="2867" w:name="_Toc100005395"/>
      <w:bookmarkStart w:id="2868" w:name="_Toc114990222"/>
      <w:bookmarkStart w:id="2869" w:name="_Toc131528775"/>
      <w:r w:rsidRPr="009709C5">
        <w:t>B.</w:t>
      </w:r>
      <w:r w:rsidRPr="009709C5">
        <w:rPr>
          <w:lang w:eastAsia="ja-JP"/>
        </w:rPr>
        <w:t>8</w:t>
      </w:r>
      <w:r w:rsidRPr="009709C5">
        <w:t>.1</w:t>
      </w:r>
      <w:r w:rsidRPr="009709C5">
        <w:tab/>
        <w:t>Uncertainty budget format and assessment for DFF</w:t>
      </w:r>
      <w:bookmarkEnd w:id="2858"/>
      <w:bookmarkEnd w:id="2859"/>
      <w:bookmarkEnd w:id="2860"/>
      <w:bookmarkEnd w:id="2861"/>
      <w:bookmarkEnd w:id="2862"/>
      <w:bookmarkEnd w:id="2863"/>
      <w:bookmarkEnd w:id="2864"/>
      <w:bookmarkEnd w:id="2865"/>
      <w:bookmarkEnd w:id="2866"/>
      <w:bookmarkEnd w:id="2867"/>
      <w:bookmarkEnd w:id="2868"/>
      <w:bookmarkEnd w:id="2869"/>
    </w:p>
    <w:p w14:paraId="187F2317"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8</w:t>
      </w:r>
      <w:r w:rsidRPr="009709C5">
        <w:rPr>
          <w:lang w:eastAsia="zh-CN"/>
        </w:rPr>
        <w:t>.1-1.</w:t>
      </w:r>
    </w:p>
    <w:p w14:paraId="6071DC4E" w14:textId="77777777" w:rsidR="0044436F" w:rsidRPr="009709C5" w:rsidRDefault="0044436F" w:rsidP="0044718E">
      <w:pPr>
        <w:pStyle w:val="TH"/>
      </w:pPr>
      <w:r w:rsidRPr="009709C5">
        <w:lastRenderedPageBreak/>
        <w:t xml:space="preserve">Table </w:t>
      </w:r>
      <w:r w:rsidRPr="009709C5">
        <w:rPr>
          <w:lang w:eastAsia="ja-JP"/>
        </w:rPr>
        <w:t>B.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BDD68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1D89F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424BE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565C25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3376680B"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7EBFD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58F2C5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822B5C"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C65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14CC37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452A24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9B3E0F"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A8B7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D9701B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C5939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C42AA2"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A47C2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D3C4614"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9FAF2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015FE3"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DC871D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DC5026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0822B3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474F1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B1CDAA"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52BE87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41ED9EF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C0E533"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1F25B8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0512EBD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1E3A9A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F96F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48E33F"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E42A82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7DA2C7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3FED3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47B7F1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C76CB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2CFB1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BD1EB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A512C6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7221D6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33518C3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DAFE4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058F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13683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3D9AD7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7BE94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EB1FCF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2B9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2EC9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E067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BF7241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532FFC3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D88CD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A13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118A7F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9F0FF8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74E8A3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3A6B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1049787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E81D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BBD215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D8F3E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D12D91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071F02DA"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17043D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5C1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4BFE3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707D6E7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5C1C22D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8C86D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6845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710C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1F8D95A"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B6FF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288B264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2C012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35A5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410EE1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3465CC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491D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78EC8E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612A58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0661720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60EA0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610027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DFB225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39BEEBC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60F5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19AF54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64E6D2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79B70F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6907F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46274A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022FFA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AF1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D692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8BD09E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73127A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FFBD4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FD8C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E4C07E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5D74EE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572E2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1817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464C3C8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5BA419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12E07B2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7094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10820EF"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FE442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79BE38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E0D5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7C4B6D"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F667C5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537D936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185C2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5E430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8C52F9"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0957E6A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0C38B0D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632FDB5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35C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3D9437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A2B1E2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DFE5C1E" w14:textId="77777777" w:rsidR="0044436F" w:rsidRPr="009709C5" w:rsidRDefault="0044436F" w:rsidP="0044436F">
      <w:pPr>
        <w:rPr>
          <w:lang w:eastAsia="zh-CN"/>
        </w:rPr>
      </w:pPr>
    </w:p>
    <w:p w14:paraId="6220B7A0" w14:textId="77777777" w:rsidR="0044436F" w:rsidRPr="009709C5" w:rsidRDefault="0044436F" w:rsidP="0044436F">
      <w:r w:rsidRPr="009709C5">
        <w:t>The uncertainty assessment tables are organized as follows:</w:t>
      </w:r>
    </w:p>
    <w:p w14:paraId="1C314EF7"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AAF2B67"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Off</w:t>
      </w:r>
      <w:r w:rsidRPr="009709C5">
        <w:t xml:space="preserve"> power].</w:t>
      </w:r>
    </w:p>
    <w:p w14:paraId="1D20E7CF"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1-2.</w:t>
      </w:r>
    </w:p>
    <w:p w14:paraId="1269BE6D" w14:textId="77777777" w:rsidR="0044436F" w:rsidRPr="009709C5" w:rsidRDefault="0044436F" w:rsidP="0044718E">
      <w:pPr>
        <w:pStyle w:val="TH"/>
      </w:pPr>
      <w:r w:rsidRPr="009709C5">
        <w:lastRenderedPageBreak/>
        <w:t xml:space="preserve">Table </w:t>
      </w:r>
      <w:r w:rsidRPr="009709C5">
        <w:rPr>
          <w:lang w:eastAsia="ja-JP"/>
        </w:rPr>
        <w:t>B.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3BBDB1D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BB27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0FE173A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571F6E8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6BDFA06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9A98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5C8A2BC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D515846"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75BF19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6103BF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B4447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3EE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6BCC2A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29292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C14A3E6"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EE0615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D6317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FB42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0E93EF"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264DFCE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8EC3C4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39D059A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90B9BC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FAF5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80C24D"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AAF71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6CD4FAA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1A0AA57"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B3A52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5D3589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3089B7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B5460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324BE14B"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240ECBE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B1CFC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E7C3A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ECC69E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F9DB0B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3FF893"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2FCD9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DEDBC9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68DE4D"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624E3B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04203E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A14479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1C5A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6658A2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714E0618"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4CAF1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DE606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2C984ED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2622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0C72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2387289D"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132DC71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3B455F"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2E138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5307C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0CF18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F92D9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F564075"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2AF3C39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4A4224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07C4834C"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8EDAB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EF060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EEC24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0EA6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7D4D308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54AC2D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020B2CD"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1784B6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1925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BC1B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497FE21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4A1094E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92DE70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1056B8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7FA443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904F24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D3338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6D7D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6A741985"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03FFD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7AFD5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8553C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20052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EF08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6ED112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FB7D6E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BCAF5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3A0736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D78108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82C9B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71B24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1D05DC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01AA5FE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02EEF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3AB8F8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AD82E2" w14:textId="77777777" w:rsidR="0044436F" w:rsidRPr="009709C5" w:rsidRDefault="0044436F" w:rsidP="009C30B1">
            <w:pPr>
              <w:keepNext/>
              <w:keepLines/>
              <w:spacing w:after="0"/>
              <w:jc w:val="center"/>
              <w:rPr>
                <w:rFonts w:ascii="Arial" w:hAnsi="Arial"/>
                <w:sz w:val="18"/>
              </w:rPr>
            </w:pPr>
          </w:p>
        </w:tc>
      </w:tr>
      <w:tr w:rsidR="0044436F" w:rsidRPr="009709C5" w14:paraId="7D79D7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80E1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55E50D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2E4F006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7D01D4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010CA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14F624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5E01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861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7A94A60"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449714C0"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03D55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51CC21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B4F223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E40A6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15E5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D1E2D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39BE0EB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B48420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E1ABAF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4" w:space="0" w:color="auto"/>
              <w:left w:val="single" w:sz="4" w:space="0" w:color="auto"/>
              <w:bottom w:val="single" w:sz="4" w:space="0" w:color="auto"/>
              <w:right w:val="single" w:sz="4" w:space="0" w:color="auto"/>
            </w:tcBorders>
          </w:tcPr>
          <w:p w14:paraId="5282C80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B1F425"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4F0CF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7AB5E6E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EFE5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F4B7E42"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E37845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2DCD9B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D983E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497481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3D38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684DD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F7EF8D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C16E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A6B55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387B14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67A804F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D34E5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3C14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9EB49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27D9B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C511C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E485A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8C8DF8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01F83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60276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0D3D2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94D303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13F9635"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F723C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C7C85A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4E778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05864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2FCCF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77B8B63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432E13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EF73D1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DF099F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AAEC4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4D8DF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54B9D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40F1012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8C747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018B598"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FB531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48390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C7E38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4870355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3BB242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667B9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FA0ACD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212C10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9F936D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435EEB"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019D36C4"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074AA51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5AB48E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719A9F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994BA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51698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B9AD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64C4C7D"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281F1CC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CA0793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3578BF9"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0A1AA8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FC8B9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DA33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4401ED5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18FA8FA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65AED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5AF2532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D6C536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7466D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93E6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6EFA6F1B" w14:textId="77777777" w:rsidR="0044436F" w:rsidRPr="009709C5" w:rsidRDefault="0044436F" w:rsidP="009C30B1">
            <w:pPr>
              <w:keepNext/>
              <w:keepLines/>
              <w:spacing w:after="0"/>
              <w:rPr>
                <w:rFonts w:ascii="Arial" w:hAnsi="Arial"/>
                <w:sz w:val="18"/>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88544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B9E55A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449860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3A836AD" w14:textId="77777777" w:rsidR="0044436F" w:rsidRPr="009709C5" w:rsidRDefault="0044436F" w:rsidP="009C30B1">
            <w:pPr>
              <w:keepNext/>
              <w:keepLines/>
              <w:spacing w:after="0"/>
              <w:jc w:val="center"/>
              <w:rPr>
                <w:rFonts w:ascii="Arial" w:hAnsi="Arial"/>
                <w:sz w:val="18"/>
              </w:rPr>
            </w:pPr>
          </w:p>
        </w:tc>
      </w:tr>
      <w:tr w:rsidR="0044436F" w:rsidRPr="009709C5" w14:paraId="6AF61A1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3D656FE"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0D448B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F6DFB74"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E5422D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7CC8D3B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7DD671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5455F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3741511"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75909B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14E363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BE71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76CC60D"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22F6CE1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83D257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0834D66"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3D10C907"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CD3E14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777776A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63310"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47FCE6E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4C32680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4CDE56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29E5985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8126D90"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2602285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3BD29B8D"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1801A131" w14:textId="77777777" w:rsidR="0044436F" w:rsidRPr="009709C5" w:rsidRDefault="0044436F" w:rsidP="0044436F">
      <w:pPr>
        <w:rPr>
          <w:lang w:eastAsia="ja-JP"/>
        </w:rPr>
      </w:pPr>
    </w:p>
    <w:p w14:paraId="11918702" w14:textId="77777777" w:rsidR="0044436F" w:rsidRPr="009709C5" w:rsidRDefault="0044436F" w:rsidP="0044718E">
      <w:pPr>
        <w:pStyle w:val="Heading2"/>
      </w:pPr>
      <w:bookmarkStart w:id="2870" w:name="_Toc21004854"/>
      <w:bookmarkStart w:id="2871" w:name="_Toc36041627"/>
      <w:bookmarkStart w:id="2872" w:name="_Toc36548851"/>
      <w:bookmarkStart w:id="2873" w:name="_Toc43901326"/>
      <w:bookmarkStart w:id="2874" w:name="_Toc52372069"/>
      <w:bookmarkStart w:id="2875" w:name="_Toc58253528"/>
      <w:bookmarkStart w:id="2876" w:name="_Toc75371663"/>
      <w:bookmarkStart w:id="2877" w:name="_Toc83730829"/>
      <w:bookmarkStart w:id="2878" w:name="_Toc90489330"/>
      <w:bookmarkStart w:id="2879" w:name="_Toc100005396"/>
      <w:bookmarkStart w:id="2880" w:name="_Toc114990223"/>
      <w:bookmarkStart w:id="2881" w:name="_Toc131528776"/>
      <w:r w:rsidRPr="009709C5">
        <w:t>B.</w:t>
      </w:r>
      <w:r w:rsidRPr="009709C5">
        <w:rPr>
          <w:lang w:eastAsia="ja-JP"/>
        </w:rPr>
        <w:t>8</w:t>
      </w:r>
      <w:r w:rsidRPr="009709C5">
        <w:t>.2</w:t>
      </w:r>
      <w:r w:rsidRPr="009709C5">
        <w:tab/>
        <w:t>Uncertainty budget format and assessment for IFF</w:t>
      </w:r>
      <w:bookmarkEnd w:id="2870"/>
      <w:bookmarkEnd w:id="2871"/>
      <w:bookmarkEnd w:id="2872"/>
      <w:bookmarkEnd w:id="2873"/>
      <w:bookmarkEnd w:id="2874"/>
      <w:bookmarkEnd w:id="2875"/>
      <w:bookmarkEnd w:id="2876"/>
      <w:bookmarkEnd w:id="2877"/>
      <w:bookmarkEnd w:id="2878"/>
      <w:bookmarkEnd w:id="2879"/>
      <w:bookmarkEnd w:id="2880"/>
      <w:bookmarkEnd w:id="2881"/>
    </w:p>
    <w:p w14:paraId="16F4FFAB"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8</w:t>
      </w:r>
      <w:r w:rsidRPr="009709C5">
        <w:rPr>
          <w:lang w:eastAsia="zh-CN"/>
        </w:rPr>
        <w:t>.2-1.</w:t>
      </w:r>
    </w:p>
    <w:p w14:paraId="5000EF7A" w14:textId="7548EC22" w:rsidR="0044436F" w:rsidRPr="009709C5" w:rsidRDefault="0044436F" w:rsidP="0044718E">
      <w:pPr>
        <w:pStyle w:val="TH"/>
      </w:pPr>
      <w:r w:rsidRPr="009709C5">
        <w:t xml:space="preserve">Table </w:t>
      </w:r>
      <w:r w:rsidRPr="009709C5">
        <w:rPr>
          <w:lang w:eastAsia="ja-JP"/>
        </w:rPr>
        <w:t>B.8.2-</w:t>
      </w:r>
      <w:r w:rsidRPr="009709C5">
        <w:rPr>
          <w:lang w:eastAsia="sv-SE"/>
        </w:rPr>
        <w:t>1</w:t>
      </w:r>
      <w:r w:rsidRPr="009709C5">
        <w:t>: Uncertainty contributions for TRP</w:t>
      </w:r>
      <w:r w:rsidR="0052073F"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45448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F0098A"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AD463"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9A2D153" w14:textId="77777777" w:rsidR="0044436F" w:rsidRPr="009709C5" w:rsidRDefault="0044436F" w:rsidP="009C30B1">
            <w:pPr>
              <w:pStyle w:val="TAH"/>
            </w:pPr>
            <w:r w:rsidRPr="009709C5">
              <w:t>Details in annex</w:t>
            </w:r>
          </w:p>
        </w:tc>
      </w:tr>
      <w:tr w:rsidR="0044436F" w:rsidRPr="009709C5" w14:paraId="21111E8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63C88A" w14:textId="77777777" w:rsidR="0044436F" w:rsidRPr="009709C5" w:rsidRDefault="0044436F" w:rsidP="009C30B1">
            <w:pPr>
              <w:pStyle w:val="TAH"/>
            </w:pPr>
            <w:r w:rsidRPr="009709C5">
              <w:t>Stage 2: DUT measurement</w:t>
            </w:r>
          </w:p>
        </w:tc>
      </w:tr>
      <w:tr w:rsidR="0044436F" w:rsidRPr="009709C5" w14:paraId="54E5A3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CC7343"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6EABDA"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1EC3B439" w14:textId="77777777" w:rsidR="0044436F" w:rsidRPr="009709C5" w:rsidRDefault="0044436F" w:rsidP="0044718E">
            <w:pPr>
              <w:pStyle w:val="TAC"/>
              <w:outlineLvl w:val="0"/>
              <w:rPr>
                <w:lang w:eastAsia="ja-JP"/>
              </w:rPr>
            </w:pPr>
            <w:r w:rsidRPr="009709C5">
              <w:t>B.2.2.1</w:t>
            </w:r>
          </w:p>
        </w:tc>
      </w:tr>
      <w:tr w:rsidR="0044436F" w:rsidRPr="009709C5" w14:paraId="6257E1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B555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F52393"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A6290BF" w14:textId="77777777" w:rsidR="0044436F" w:rsidRPr="009709C5" w:rsidRDefault="0044436F" w:rsidP="009C30B1">
            <w:pPr>
              <w:pStyle w:val="TAC"/>
              <w:rPr>
                <w:lang w:eastAsia="zh-CN"/>
              </w:rPr>
            </w:pPr>
            <w:r w:rsidRPr="009709C5">
              <w:t>B.2.2.2</w:t>
            </w:r>
          </w:p>
        </w:tc>
      </w:tr>
      <w:tr w:rsidR="0044436F" w:rsidRPr="009709C5" w14:paraId="32A24BC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647E7C"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A55508A"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5FF6A6B" w14:textId="77777777" w:rsidR="0044436F" w:rsidRPr="009709C5" w:rsidRDefault="0044436F" w:rsidP="009C30B1">
            <w:pPr>
              <w:pStyle w:val="TAC"/>
            </w:pPr>
            <w:r w:rsidRPr="009709C5">
              <w:t>B.2.2.3</w:t>
            </w:r>
          </w:p>
        </w:tc>
      </w:tr>
      <w:tr w:rsidR="0044436F" w:rsidRPr="009709C5" w14:paraId="2FF59B6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4136DB"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BE2402F"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1C50FA2" w14:textId="77777777" w:rsidR="0044436F" w:rsidRPr="009709C5" w:rsidRDefault="0044436F" w:rsidP="009C30B1">
            <w:pPr>
              <w:pStyle w:val="TAC"/>
              <w:rPr>
                <w:lang w:eastAsia="ja-JP"/>
              </w:rPr>
            </w:pPr>
            <w:r w:rsidRPr="009709C5">
              <w:t>B.2.2.4</w:t>
            </w:r>
          </w:p>
        </w:tc>
      </w:tr>
      <w:tr w:rsidR="0044436F" w:rsidRPr="009709C5" w14:paraId="2E33205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57D1CC"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50188A53"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87F7EDF" w14:textId="77777777" w:rsidR="0044436F" w:rsidRPr="009709C5" w:rsidRDefault="0044436F" w:rsidP="009C30B1">
            <w:pPr>
              <w:pStyle w:val="TAC"/>
            </w:pPr>
            <w:r w:rsidRPr="009709C5">
              <w:t>B.2.2.5</w:t>
            </w:r>
          </w:p>
        </w:tc>
      </w:tr>
      <w:tr w:rsidR="0044436F" w:rsidRPr="009709C5" w14:paraId="07EF539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19BF"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681BAA8"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9E2AC0C" w14:textId="77777777" w:rsidR="0044436F" w:rsidRPr="009709C5" w:rsidRDefault="0044436F" w:rsidP="009C30B1">
            <w:pPr>
              <w:pStyle w:val="TAC"/>
              <w:rPr>
                <w:lang w:eastAsia="ja-JP"/>
              </w:rPr>
            </w:pPr>
            <w:r w:rsidRPr="009709C5">
              <w:t>B.2.2.6</w:t>
            </w:r>
          </w:p>
        </w:tc>
      </w:tr>
      <w:tr w:rsidR="0044436F" w:rsidRPr="009709C5" w14:paraId="0FD4C7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661B21"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F2B639A"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E990800" w14:textId="77777777" w:rsidR="0044436F" w:rsidRPr="009709C5" w:rsidRDefault="0044436F" w:rsidP="009C30B1">
            <w:pPr>
              <w:pStyle w:val="TAC"/>
              <w:rPr>
                <w:lang w:eastAsia="ja-JP"/>
              </w:rPr>
            </w:pPr>
            <w:r w:rsidRPr="009709C5">
              <w:t>B.2.2.7</w:t>
            </w:r>
          </w:p>
        </w:tc>
      </w:tr>
      <w:tr w:rsidR="0044436F" w:rsidRPr="009709C5" w14:paraId="14EBE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08DC2B"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F364B7"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6BAD80" w14:textId="77777777" w:rsidR="0044436F" w:rsidRPr="009709C5" w:rsidRDefault="0044436F" w:rsidP="009C30B1">
            <w:pPr>
              <w:pStyle w:val="TAC"/>
              <w:rPr>
                <w:lang w:eastAsia="ja-JP"/>
              </w:rPr>
            </w:pPr>
            <w:r w:rsidRPr="009709C5">
              <w:t>B.2.2.8</w:t>
            </w:r>
          </w:p>
        </w:tc>
      </w:tr>
      <w:tr w:rsidR="0044436F" w:rsidRPr="009709C5" w14:paraId="6FEDCA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DA0523"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C03ECFF"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DA7F84F" w14:textId="77777777" w:rsidR="0044436F" w:rsidRPr="009709C5" w:rsidRDefault="0044436F" w:rsidP="009C30B1">
            <w:pPr>
              <w:pStyle w:val="TAC"/>
              <w:rPr>
                <w:lang w:eastAsia="ja-JP"/>
              </w:rPr>
            </w:pPr>
            <w:r w:rsidRPr="009709C5">
              <w:t>B.2.2.9</w:t>
            </w:r>
          </w:p>
        </w:tc>
      </w:tr>
      <w:tr w:rsidR="0044436F" w:rsidRPr="009709C5" w14:paraId="6F05922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824B4"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C24D0C0"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693AE7" w14:textId="77777777" w:rsidR="0044436F" w:rsidRPr="009709C5" w:rsidRDefault="0044436F" w:rsidP="009C30B1">
            <w:pPr>
              <w:pStyle w:val="TAC"/>
              <w:rPr>
                <w:lang w:eastAsia="ja-JP"/>
              </w:rPr>
            </w:pPr>
            <w:r w:rsidRPr="009709C5">
              <w:t>B.2.2.10</w:t>
            </w:r>
          </w:p>
        </w:tc>
      </w:tr>
      <w:tr w:rsidR="0044436F" w:rsidRPr="009709C5" w14:paraId="0A71E13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3C49AAA"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86E4419"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93752D7" w14:textId="77777777" w:rsidR="0044436F" w:rsidRPr="009709C5" w:rsidRDefault="0044436F" w:rsidP="009C30B1">
            <w:pPr>
              <w:pStyle w:val="TAC"/>
            </w:pPr>
            <w:r w:rsidRPr="009709C5">
              <w:t>B.2.2.11</w:t>
            </w:r>
          </w:p>
        </w:tc>
      </w:tr>
      <w:tr w:rsidR="0044436F" w:rsidRPr="009709C5" w14:paraId="6E0221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8DB88"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36ADC3B"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58F8586" w14:textId="77777777" w:rsidR="0044436F" w:rsidRPr="009709C5" w:rsidRDefault="0044436F" w:rsidP="009C30B1">
            <w:pPr>
              <w:pStyle w:val="TAC"/>
            </w:pPr>
            <w:r w:rsidRPr="009709C5">
              <w:t>B.2.2.12</w:t>
            </w:r>
          </w:p>
        </w:tc>
      </w:tr>
      <w:tr w:rsidR="0044436F" w:rsidRPr="009709C5" w14:paraId="7FC31D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BC977E"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80CADB0"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19702EE1" w14:textId="77777777" w:rsidR="0044436F" w:rsidRPr="009709C5" w:rsidRDefault="0044436F" w:rsidP="009C30B1">
            <w:pPr>
              <w:pStyle w:val="TAC"/>
            </w:pPr>
            <w:r w:rsidRPr="009709C5">
              <w:t>B.2.2.22</w:t>
            </w:r>
          </w:p>
        </w:tc>
      </w:tr>
      <w:tr w:rsidR="0044436F" w:rsidRPr="009709C5" w14:paraId="79C6DF8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412DB"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364617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CFB8FC3" w14:textId="77777777" w:rsidR="0044436F" w:rsidRPr="009709C5" w:rsidRDefault="0044436F" w:rsidP="009C30B1">
            <w:pPr>
              <w:pStyle w:val="TAC"/>
            </w:pPr>
            <w:r w:rsidRPr="009709C5">
              <w:t>B.2.2.23</w:t>
            </w:r>
          </w:p>
        </w:tc>
      </w:tr>
      <w:tr w:rsidR="0044436F" w:rsidRPr="009709C5" w14:paraId="3C5326D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7A97B5"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31AEE38" w14:textId="77777777" w:rsidR="0044436F" w:rsidRPr="009709C5" w:rsidRDefault="0044436F" w:rsidP="009C30B1">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B31B0A8" w14:textId="77777777" w:rsidR="0044436F" w:rsidRPr="009709C5" w:rsidRDefault="0044436F" w:rsidP="009C30B1">
            <w:pPr>
              <w:pStyle w:val="TAC"/>
              <w:rPr>
                <w:lang w:eastAsia="ja-JP"/>
              </w:rPr>
            </w:pPr>
            <w:r w:rsidRPr="009709C5">
              <w:rPr>
                <w:lang w:eastAsia="ja-JP"/>
              </w:rPr>
              <w:t>B.2.2.25</w:t>
            </w:r>
          </w:p>
        </w:tc>
      </w:tr>
      <w:tr w:rsidR="0044436F" w:rsidRPr="009709C5" w14:paraId="0A2A50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0547FD"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A79EDC"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6F86319D" w14:textId="77777777" w:rsidR="0044436F" w:rsidRPr="009709C5" w:rsidRDefault="0044436F" w:rsidP="009C30B1">
            <w:pPr>
              <w:pStyle w:val="TAC"/>
              <w:rPr>
                <w:lang w:eastAsia="ja-JP"/>
              </w:rPr>
            </w:pPr>
            <w:r w:rsidRPr="009709C5">
              <w:rPr>
                <w:lang w:eastAsia="ja-JP"/>
              </w:rPr>
              <w:t>B.2.2.26</w:t>
            </w:r>
          </w:p>
        </w:tc>
      </w:tr>
      <w:tr w:rsidR="0044436F" w:rsidRPr="009709C5" w14:paraId="6AA3F9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45060F3" w14:textId="77777777" w:rsidR="0044436F" w:rsidRPr="009709C5" w:rsidRDefault="0044436F" w:rsidP="009C30B1">
            <w:pPr>
              <w:pStyle w:val="TAH"/>
            </w:pPr>
            <w:r w:rsidRPr="009709C5">
              <w:t>Stage 1: Calibration measurement</w:t>
            </w:r>
          </w:p>
        </w:tc>
      </w:tr>
      <w:tr w:rsidR="0044436F" w:rsidRPr="009709C5" w14:paraId="7CA289B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4DA4"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6595A34"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CE65DA0" w14:textId="77777777" w:rsidR="0044436F" w:rsidRPr="009709C5" w:rsidRDefault="0044436F" w:rsidP="009C30B1">
            <w:pPr>
              <w:pStyle w:val="TAC"/>
            </w:pPr>
            <w:r w:rsidRPr="009709C5">
              <w:t>B.2.2.4</w:t>
            </w:r>
          </w:p>
        </w:tc>
      </w:tr>
      <w:tr w:rsidR="0044436F" w:rsidRPr="009709C5" w14:paraId="576C20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89C2A5"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FCD7FB"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3F6A02F" w14:textId="77777777" w:rsidR="0044436F" w:rsidRPr="009709C5" w:rsidRDefault="0044436F" w:rsidP="009C30B1">
            <w:pPr>
              <w:pStyle w:val="TAC"/>
            </w:pPr>
            <w:r w:rsidRPr="009709C5">
              <w:t>B.2.2.8</w:t>
            </w:r>
          </w:p>
        </w:tc>
      </w:tr>
      <w:tr w:rsidR="0044436F" w:rsidRPr="009709C5" w14:paraId="02405FC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27272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B16423B"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FF7D8AE" w14:textId="77777777" w:rsidR="0044436F" w:rsidRPr="009709C5" w:rsidRDefault="0044436F" w:rsidP="009C30B1">
            <w:pPr>
              <w:pStyle w:val="TAC"/>
            </w:pPr>
            <w:r w:rsidRPr="009709C5">
              <w:t>B.2.2.13</w:t>
            </w:r>
          </w:p>
        </w:tc>
      </w:tr>
      <w:tr w:rsidR="0044436F" w:rsidRPr="009709C5" w14:paraId="73269D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A83E72"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7088BD"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3A85AA" w14:textId="77777777" w:rsidR="0044436F" w:rsidRPr="009709C5" w:rsidRDefault="0044436F" w:rsidP="009C30B1">
            <w:pPr>
              <w:pStyle w:val="TAC"/>
            </w:pPr>
            <w:r w:rsidRPr="009709C5">
              <w:t>B.2.2.14</w:t>
            </w:r>
          </w:p>
        </w:tc>
      </w:tr>
      <w:tr w:rsidR="0044436F" w:rsidRPr="009709C5" w14:paraId="79D419E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7FBF06"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D01A0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0835801" w14:textId="77777777" w:rsidR="0044436F" w:rsidRPr="009709C5" w:rsidRDefault="0044436F" w:rsidP="009C30B1">
            <w:pPr>
              <w:pStyle w:val="TAC"/>
            </w:pPr>
            <w:r w:rsidRPr="009709C5">
              <w:t>B.2.2.15</w:t>
            </w:r>
          </w:p>
        </w:tc>
      </w:tr>
      <w:tr w:rsidR="0044436F" w:rsidRPr="009709C5" w14:paraId="780C2B4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F33A71"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0615D473"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83F9A0" w14:textId="77777777" w:rsidR="0044436F" w:rsidRPr="009709C5" w:rsidRDefault="0044436F" w:rsidP="009C30B1">
            <w:pPr>
              <w:pStyle w:val="TAC"/>
            </w:pPr>
            <w:r w:rsidRPr="009709C5">
              <w:t>B.2.2.16</w:t>
            </w:r>
          </w:p>
        </w:tc>
      </w:tr>
      <w:tr w:rsidR="0044436F" w:rsidRPr="009709C5" w14:paraId="71D6EF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E5B09F"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7B56541"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4FA4FDE" w14:textId="77777777" w:rsidR="0044436F" w:rsidRPr="009709C5" w:rsidRDefault="0044436F" w:rsidP="009C30B1">
            <w:pPr>
              <w:pStyle w:val="TAC"/>
            </w:pPr>
            <w:r w:rsidRPr="009709C5">
              <w:t>B.2.2.18</w:t>
            </w:r>
          </w:p>
        </w:tc>
      </w:tr>
      <w:tr w:rsidR="0044436F" w:rsidRPr="009709C5" w14:paraId="58AA18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9C0720"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5CA49F1"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C836AEE" w14:textId="77777777" w:rsidR="0044436F" w:rsidRPr="009709C5" w:rsidRDefault="0044436F" w:rsidP="009C30B1">
            <w:pPr>
              <w:pStyle w:val="TAC"/>
            </w:pPr>
            <w:r w:rsidRPr="009709C5">
              <w:t>B.2.2.19</w:t>
            </w:r>
          </w:p>
        </w:tc>
      </w:tr>
      <w:tr w:rsidR="0044436F" w:rsidRPr="009709C5" w14:paraId="40A0F8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CAAF1"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3E6AA2E"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31B7D41" w14:textId="77777777" w:rsidR="0044436F" w:rsidRPr="009709C5" w:rsidRDefault="0044436F" w:rsidP="009C30B1">
            <w:pPr>
              <w:pStyle w:val="TAC"/>
            </w:pPr>
            <w:r w:rsidRPr="009709C5">
              <w:t>B.2.2.20</w:t>
            </w:r>
          </w:p>
        </w:tc>
      </w:tr>
      <w:tr w:rsidR="0044436F" w:rsidRPr="009709C5" w14:paraId="1B7C03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6163"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13E1D6E"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6FBF893" w14:textId="77777777" w:rsidR="0044436F" w:rsidRPr="009709C5" w:rsidRDefault="0044436F" w:rsidP="009C30B1">
            <w:pPr>
              <w:pStyle w:val="TAC"/>
            </w:pPr>
            <w:r w:rsidRPr="009709C5">
              <w:t>B.2.2.21</w:t>
            </w:r>
          </w:p>
        </w:tc>
      </w:tr>
      <w:tr w:rsidR="0044436F" w:rsidRPr="009709C5" w14:paraId="21E7ACA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A51F37"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CAB835A"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ADB15FF" w14:textId="77777777" w:rsidR="0044436F" w:rsidRPr="009709C5" w:rsidRDefault="0044436F" w:rsidP="009C30B1">
            <w:pPr>
              <w:pStyle w:val="TAC"/>
            </w:pPr>
            <w:r w:rsidRPr="009709C5">
              <w:rPr>
                <w:lang w:eastAsia="ja-JP"/>
              </w:rPr>
              <w:t>B.2.2.11</w:t>
            </w:r>
          </w:p>
        </w:tc>
      </w:tr>
      <w:tr w:rsidR="0044436F" w:rsidRPr="009709C5" w14:paraId="3D317EA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FD86F45" w14:textId="77777777" w:rsidR="0044436F" w:rsidRPr="009709C5" w:rsidRDefault="0044436F" w:rsidP="009C30B1">
            <w:pPr>
              <w:pStyle w:val="TAH"/>
            </w:pPr>
            <w:r w:rsidRPr="009709C5">
              <w:t>Systematic uncertainties</w:t>
            </w:r>
          </w:p>
        </w:tc>
      </w:tr>
      <w:tr w:rsidR="0044436F" w:rsidRPr="009709C5" w14:paraId="62D8734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D4F602"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AEE71AF"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88C20F0" w14:textId="77777777" w:rsidR="0044436F" w:rsidRPr="009709C5" w:rsidRDefault="0044436F" w:rsidP="009C30B1">
            <w:pPr>
              <w:pStyle w:val="TAC"/>
            </w:pPr>
            <w:r w:rsidRPr="009709C5">
              <w:t>B.2.2.24</w:t>
            </w:r>
          </w:p>
        </w:tc>
      </w:tr>
      <w:tr w:rsidR="0044436F" w:rsidRPr="009709C5" w14:paraId="7BBBA3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CB2756"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20B0DF18"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C6B4ED2" w14:textId="77777777" w:rsidR="0044436F" w:rsidRPr="009709C5" w:rsidRDefault="0044436F" w:rsidP="009C30B1">
            <w:pPr>
              <w:pStyle w:val="TAC"/>
              <w:rPr>
                <w:lang w:eastAsia="ja-JP"/>
              </w:rPr>
            </w:pPr>
            <w:r w:rsidRPr="009709C5">
              <w:rPr>
                <w:lang w:eastAsia="ja-JP"/>
              </w:rPr>
              <w:t>B.2.2.27</w:t>
            </w:r>
          </w:p>
        </w:tc>
      </w:tr>
    </w:tbl>
    <w:p w14:paraId="687B93AD" w14:textId="77777777" w:rsidR="0044436F" w:rsidRPr="009709C5" w:rsidRDefault="0044436F" w:rsidP="0044436F">
      <w:pPr>
        <w:rPr>
          <w:lang w:eastAsia="zh-CN"/>
        </w:rPr>
      </w:pPr>
    </w:p>
    <w:p w14:paraId="67DD4690" w14:textId="77777777" w:rsidR="0044436F" w:rsidRPr="009709C5" w:rsidRDefault="0044436F" w:rsidP="0044436F">
      <w:r w:rsidRPr="009709C5">
        <w:t>The uncertainty assessment tables are organized as follows:</w:t>
      </w:r>
    </w:p>
    <w:p w14:paraId="2EE8DFAD"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6D9AFC3" w14:textId="77777777" w:rsidR="0044436F" w:rsidRPr="009709C5" w:rsidRDefault="0044436F" w:rsidP="0044436F">
      <w:pPr>
        <w:pStyle w:val="B1"/>
      </w:pPr>
      <w:r w:rsidRPr="009709C5">
        <w:t>-</w:t>
      </w:r>
      <w:r w:rsidRPr="009709C5">
        <w:tab/>
        <w:t xml:space="preserve">The uncertainty assessment has been derived for the case of </w:t>
      </w:r>
      <w:r w:rsidR="00085D05" w:rsidRPr="009709C5">
        <w:t xml:space="preserve">Quiet Zone </w:t>
      </w:r>
      <w:r w:rsidRPr="009709C5">
        <w:t xml:space="preserve">size </w:t>
      </w:r>
      <w:r w:rsidR="00085D05" w:rsidRPr="009709C5">
        <w:t>≤</w:t>
      </w:r>
      <w:r w:rsidRPr="009709C5">
        <w:t xml:space="preserve"> 30 cm, f = {23.45GHz, 32.125GHz, 40.8GHz}, P = </w:t>
      </w:r>
      <w:r w:rsidRPr="009709C5">
        <w:rPr>
          <w:lang w:eastAsia="ja-JP"/>
        </w:rPr>
        <w:t xml:space="preserve">Off </w:t>
      </w:r>
      <w:r w:rsidRPr="009709C5">
        <w:t>power.</w:t>
      </w:r>
    </w:p>
    <w:p w14:paraId="5838A35B" w14:textId="44CAA01E"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2-2</w:t>
      </w:r>
      <w:r w:rsidR="001D53DB">
        <w:t xml:space="preserve"> for PC3 UEs and </w:t>
      </w:r>
      <w:r w:rsidR="001D53DB" w:rsidRPr="009709C5">
        <w:t>Table B.</w:t>
      </w:r>
      <w:r w:rsidR="001D53DB" w:rsidRPr="009709C5">
        <w:rPr>
          <w:lang w:eastAsia="ja-JP"/>
        </w:rPr>
        <w:t>8</w:t>
      </w:r>
      <w:r w:rsidR="001D53DB" w:rsidRPr="009709C5">
        <w:t>.2-</w:t>
      </w:r>
      <w:r w:rsidR="001D53DB">
        <w:t>6 for PC1 UEs</w:t>
      </w:r>
      <w:r w:rsidRPr="009709C5">
        <w:t>.</w:t>
      </w:r>
    </w:p>
    <w:p w14:paraId="0FDFB9E5" w14:textId="77777777" w:rsidR="0044436F" w:rsidRPr="009709C5" w:rsidRDefault="0044436F" w:rsidP="0044436F">
      <w:pPr>
        <w:pStyle w:val="TH"/>
      </w:pPr>
      <w:r w:rsidRPr="009709C5">
        <w:lastRenderedPageBreak/>
        <w:t xml:space="preserve">Table </w:t>
      </w:r>
      <w:r w:rsidRPr="009709C5">
        <w:rPr>
          <w:lang w:eastAsia="ja-JP"/>
        </w:rPr>
        <w:t>B.8.2-2</w:t>
      </w:r>
      <w:r w:rsidRPr="009709C5">
        <w:t xml:space="preserve">: </w:t>
      </w:r>
      <w:r w:rsidRPr="009709C5">
        <w:rPr>
          <w:lang w:eastAsia="ja-JP"/>
        </w:rPr>
        <w:t>U</w:t>
      </w:r>
      <w:r w:rsidRPr="009709C5">
        <w:t xml:space="preserve">ncertainty assessment for TRP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890FCF"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F6D2F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45E2"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0E4B1B7"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0827F51"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95B04F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3DB5174"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FD09191" w14:textId="77777777" w:rsidR="0044436F" w:rsidRPr="009709C5" w:rsidRDefault="0044436F" w:rsidP="009C30B1">
            <w:pPr>
              <w:pStyle w:val="TAH"/>
            </w:pPr>
            <w:r w:rsidRPr="009709C5">
              <w:t>Standard uncertainty (σ) [dB]</w:t>
            </w:r>
          </w:p>
        </w:tc>
      </w:tr>
      <w:tr w:rsidR="0044436F" w:rsidRPr="009709C5" w14:paraId="0D7DB941"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ABB461E" w14:textId="77777777" w:rsidR="0044436F" w:rsidRPr="009709C5" w:rsidRDefault="0044436F" w:rsidP="009C30B1">
            <w:pPr>
              <w:pStyle w:val="TAH"/>
            </w:pPr>
            <w:r w:rsidRPr="009709C5">
              <w:t>Stage 2: DUT measurement</w:t>
            </w:r>
          </w:p>
        </w:tc>
      </w:tr>
      <w:tr w:rsidR="00362B2D" w:rsidRPr="009709C5" w14:paraId="221037C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B38A99D" w14:textId="77777777" w:rsidR="00362B2D" w:rsidRPr="009709C5" w:rsidRDefault="00362B2D" w:rsidP="00362B2D">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7CFABF3" w14:textId="77777777" w:rsidR="00362B2D" w:rsidRPr="009709C5" w:rsidRDefault="00362B2D" w:rsidP="00362B2D">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50460C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4022B95"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24EB2D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EE4E8" w14:textId="77777777" w:rsidR="00362B2D" w:rsidRPr="009709C5" w:rsidRDefault="00362B2D" w:rsidP="00362B2D">
            <w:pPr>
              <w:pStyle w:val="TAC"/>
            </w:pPr>
            <w:r w:rsidRPr="009709C5">
              <w:t>0.00</w:t>
            </w:r>
          </w:p>
        </w:tc>
      </w:tr>
      <w:tr w:rsidR="00362B2D" w:rsidRPr="009709C5" w14:paraId="230015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37A5AE" w14:textId="77777777" w:rsidR="00362B2D" w:rsidRPr="009709C5" w:rsidRDefault="00362B2D" w:rsidP="00362B2D">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8DBDFC5" w14:textId="77777777" w:rsidR="00362B2D" w:rsidRPr="009709C5" w:rsidRDefault="00362B2D" w:rsidP="00362B2D">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624876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6C0191"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484EE85"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F2BCC" w14:textId="77777777" w:rsidR="00362B2D" w:rsidRPr="009709C5" w:rsidRDefault="00362B2D" w:rsidP="00362B2D">
            <w:pPr>
              <w:pStyle w:val="TAC"/>
            </w:pPr>
            <w:r w:rsidRPr="009709C5">
              <w:t>0.00</w:t>
            </w:r>
          </w:p>
        </w:tc>
      </w:tr>
      <w:tr w:rsidR="00362B2D" w:rsidRPr="009709C5" w14:paraId="6FC2AF1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548B11" w14:textId="77777777" w:rsidR="00362B2D" w:rsidRPr="009709C5" w:rsidRDefault="00362B2D" w:rsidP="00362B2D">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67F0B5" w14:textId="77777777" w:rsidR="00362B2D" w:rsidRPr="009709C5" w:rsidRDefault="00362B2D" w:rsidP="00362B2D">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598A07F3" w14:textId="77777777" w:rsidR="00362B2D" w:rsidRPr="009709C5" w:rsidRDefault="00362B2D" w:rsidP="00362B2D">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F5FD7F6"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AECB44F"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5CE2087" w14:textId="77777777" w:rsidR="00362B2D" w:rsidRPr="009709C5" w:rsidRDefault="00362B2D" w:rsidP="00362B2D">
            <w:pPr>
              <w:pStyle w:val="TAC"/>
            </w:pPr>
            <w:r w:rsidRPr="009709C5">
              <w:t>0.</w:t>
            </w:r>
            <w:r w:rsidRPr="009709C5">
              <w:rPr>
                <w:lang w:eastAsia="ja-JP"/>
              </w:rPr>
              <w:t>6</w:t>
            </w:r>
          </w:p>
        </w:tc>
      </w:tr>
      <w:tr w:rsidR="00362B2D" w:rsidRPr="009709C5" w14:paraId="726A01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C4BDBC" w14:textId="77777777" w:rsidR="00362B2D" w:rsidRPr="009709C5" w:rsidRDefault="00362B2D" w:rsidP="00362B2D">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8AF92D1" w14:textId="77777777" w:rsidR="00362B2D" w:rsidRPr="009709C5" w:rsidRDefault="00362B2D" w:rsidP="00362B2D">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52A01445" w14:textId="77777777" w:rsidR="00362B2D" w:rsidRPr="009709C5" w:rsidRDefault="000E4636" w:rsidP="00362B2D">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62368BAF"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9992A3"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9B5DCA" w14:textId="77777777" w:rsidR="00362B2D" w:rsidRPr="009709C5" w:rsidRDefault="000E4636" w:rsidP="00362B2D">
            <w:pPr>
              <w:pStyle w:val="TAC"/>
            </w:pPr>
            <w:r w:rsidRPr="009709C5">
              <w:rPr>
                <w:lang w:eastAsia="ja-JP"/>
              </w:rPr>
              <w:t>1.30</w:t>
            </w:r>
          </w:p>
        </w:tc>
      </w:tr>
      <w:tr w:rsidR="00362B2D" w:rsidRPr="009709C5" w14:paraId="6D116A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2D847" w14:textId="77777777" w:rsidR="00362B2D" w:rsidRPr="009709C5" w:rsidRDefault="00362B2D" w:rsidP="00362B2D">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1EC0036C" w14:textId="77777777" w:rsidR="00362B2D" w:rsidRPr="009709C5" w:rsidRDefault="00362B2D" w:rsidP="00362B2D">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75001BA"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5F1EF3"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3333D1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FBAD1D9" w14:textId="77777777" w:rsidR="00362B2D" w:rsidRPr="009709C5" w:rsidRDefault="00362B2D" w:rsidP="00362B2D">
            <w:pPr>
              <w:pStyle w:val="TAC"/>
            </w:pPr>
            <w:r w:rsidRPr="009709C5">
              <w:t>0.00</w:t>
            </w:r>
          </w:p>
        </w:tc>
      </w:tr>
      <w:tr w:rsidR="00362B2D" w:rsidRPr="009709C5" w14:paraId="71AE8C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39C1A3" w14:textId="77777777" w:rsidR="00362B2D" w:rsidRPr="009709C5" w:rsidRDefault="00362B2D" w:rsidP="00362B2D">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C65B5D" w14:textId="77777777" w:rsidR="00362B2D" w:rsidRPr="009709C5" w:rsidRDefault="00362B2D" w:rsidP="00362B2D">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EABCDC3" w14:textId="77777777" w:rsidR="00362B2D" w:rsidRPr="009709C5" w:rsidRDefault="00890FCF" w:rsidP="00362B2D">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001768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32DC85B"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E6C0953" w14:textId="77777777" w:rsidR="00362B2D" w:rsidRPr="009709C5" w:rsidRDefault="000E4636" w:rsidP="00362B2D">
            <w:pPr>
              <w:pStyle w:val="TAC"/>
            </w:pPr>
            <w:r w:rsidRPr="009709C5">
              <w:rPr>
                <w:lang w:eastAsia="ja-JP"/>
              </w:rPr>
              <w:t>1.25</w:t>
            </w:r>
          </w:p>
        </w:tc>
      </w:tr>
      <w:tr w:rsidR="00362B2D" w:rsidRPr="009709C5" w14:paraId="0001F6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5D1BB2" w14:textId="77777777" w:rsidR="00362B2D" w:rsidRPr="009709C5" w:rsidRDefault="00362B2D" w:rsidP="00362B2D">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EFC598D" w14:textId="77777777" w:rsidR="00362B2D" w:rsidRPr="009709C5" w:rsidRDefault="00362B2D" w:rsidP="00362B2D">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204408D"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2D424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B539A12"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14A71F0" w14:textId="77777777" w:rsidR="00362B2D" w:rsidRPr="009709C5" w:rsidRDefault="00362B2D" w:rsidP="00362B2D">
            <w:pPr>
              <w:pStyle w:val="TAC"/>
            </w:pPr>
            <w:r w:rsidRPr="009709C5">
              <w:t>0.00</w:t>
            </w:r>
          </w:p>
        </w:tc>
      </w:tr>
      <w:tr w:rsidR="00362B2D" w:rsidRPr="009709C5" w14:paraId="63AEB4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55BA2F" w14:textId="77777777" w:rsidR="00362B2D" w:rsidRPr="009709C5" w:rsidRDefault="00362B2D" w:rsidP="00362B2D">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1D479D7" w14:textId="77777777" w:rsidR="00362B2D" w:rsidRPr="009709C5" w:rsidRDefault="00362B2D" w:rsidP="00362B2D">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F52E97F" w14:textId="77777777" w:rsidR="00362B2D" w:rsidRPr="009709C5" w:rsidRDefault="00362B2D" w:rsidP="00362B2D">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AD4966A"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B32DC"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FAC6F0" w14:textId="77777777" w:rsidR="00362B2D" w:rsidRPr="009709C5" w:rsidRDefault="00362B2D" w:rsidP="00362B2D">
            <w:pPr>
              <w:pStyle w:val="TAC"/>
            </w:pPr>
            <w:r w:rsidRPr="009709C5">
              <w:t>1.05</w:t>
            </w:r>
          </w:p>
        </w:tc>
      </w:tr>
      <w:tr w:rsidR="00362B2D" w:rsidRPr="009709C5" w14:paraId="2045CA9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569310" w14:textId="77777777" w:rsidR="00362B2D" w:rsidRPr="009709C5" w:rsidRDefault="00362B2D" w:rsidP="00362B2D">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4549F75" w14:textId="77777777" w:rsidR="00362B2D" w:rsidRPr="009709C5" w:rsidRDefault="00362B2D" w:rsidP="00362B2D">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4D7632C1" w14:textId="77777777" w:rsidR="00362B2D" w:rsidRPr="009709C5" w:rsidRDefault="00362B2D" w:rsidP="00362B2D">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4A85FB7E" w14:textId="77777777" w:rsidR="00362B2D" w:rsidRPr="009709C5" w:rsidRDefault="00362B2D" w:rsidP="00362B2D">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0DE166" w14:textId="77777777" w:rsidR="00362B2D" w:rsidRPr="009709C5" w:rsidRDefault="00362B2D" w:rsidP="00362B2D">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C8CCA9D" w14:textId="77777777" w:rsidR="00362B2D" w:rsidRPr="009709C5" w:rsidRDefault="00362B2D" w:rsidP="00362B2D">
            <w:pPr>
              <w:pStyle w:val="TAC"/>
            </w:pPr>
            <w:r w:rsidRPr="009709C5">
              <w:t>0.25</w:t>
            </w:r>
          </w:p>
        </w:tc>
      </w:tr>
      <w:tr w:rsidR="00362B2D" w:rsidRPr="009709C5" w14:paraId="0A1AE8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79EFBA" w14:textId="77777777" w:rsidR="00362B2D" w:rsidRPr="009709C5" w:rsidRDefault="00362B2D" w:rsidP="00362B2D">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0EE897D" w14:textId="77777777" w:rsidR="00362B2D" w:rsidRPr="009709C5" w:rsidRDefault="00362B2D" w:rsidP="00362B2D">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6A1D4EDC" w14:textId="77777777" w:rsidR="00362B2D" w:rsidRPr="009709C5" w:rsidRDefault="00362B2D" w:rsidP="00362B2D">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1672E95"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E72C9BE"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4B26008" w14:textId="77777777" w:rsidR="00362B2D" w:rsidRPr="009709C5" w:rsidRDefault="00362B2D" w:rsidP="00362B2D">
            <w:pPr>
              <w:pStyle w:val="TAC"/>
              <w:rPr>
                <w:lang w:eastAsia="ja-JP"/>
              </w:rPr>
            </w:pPr>
            <w:r w:rsidRPr="009709C5">
              <w:t>0.00</w:t>
            </w:r>
          </w:p>
        </w:tc>
      </w:tr>
      <w:tr w:rsidR="00362B2D" w:rsidRPr="009709C5" w14:paraId="72275C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52748F" w14:textId="77777777" w:rsidR="00362B2D" w:rsidRPr="009709C5" w:rsidRDefault="00362B2D" w:rsidP="00362B2D">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74E742F"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7CBE791"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7FA43C"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CC3D40"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956CDF0" w14:textId="77777777" w:rsidR="00362B2D" w:rsidRPr="009709C5" w:rsidRDefault="00362B2D" w:rsidP="00362B2D">
            <w:pPr>
              <w:pStyle w:val="TAC"/>
            </w:pPr>
            <w:r w:rsidRPr="009709C5">
              <w:t>0.00</w:t>
            </w:r>
          </w:p>
        </w:tc>
      </w:tr>
      <w:tr w:rsidR="00362B2D" w:rsidRPr="009709C5" w14:paraId="481E4B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8A024" w14:textId="77777777" w:rsidR="00362B2D" w:rsidRPr="009709C5" w:rsidRDefault="00362B2D" w:rsidP="00362B2D">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AC46C68" w14:textId="77777777" w:rsidR="00362B2D" w:rsidRPr="009709C5" w:rsidRDefault="00362B2D" w:rsidP="00362B2D">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4C7F97D7"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5F0E693"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5CA7C95"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41A182E" w14:textId="77777777" w:rsidR="00362B2D" w:rsidRPr="009709C5" w:rsidRDefault="00362B2D" w:rsidP="00362B2D">
            <w:pPr>
              <w:pStyle w:val="TAC"/>
              <w:rPr>
                <w:lang w:eastAsia="ja-JP"/>
              </w:rPr>
            </w:pPr>
            <w:r w:rsidRPr="009709C5">
              <w:t>0.00</w:t>
            </w:r>
          </w:p>
        </w:tc>
      </w:tr>
      <w:tr w:rsidR="00362B2D" w:rsidRPr="009709C5" w14:paraId="7701A29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39BE7" w14:textId="77777777" w:rsidR="00362B2D" w:rsidRPr="009709C5" w:rsidRDefault="00362B2D" w:rsidP="00362B2D">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FF0D1FF" w14:textId="77777777" w:rsidR="00362B2D" w:rsidRPr="009709C5" w:rsidRDefault="00362B2D" w:rsidP="00362B2D">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64B4FEBF" w14:textId="77777777" w:rsidR="00362B2D" w:rsidRPr="009709C5" w:rsidRDefault="00362B2D" w:rsidP="00362B2D">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0E9DE0CC"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C5ABCE"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F5CD26F" w14:textId="77777777" w:rsidR="00362B2D" w:rsidRPr="009709C5" w:rsidRDefault="00362B2D" w:rsidP="00362B2D">
            <w:pPr>
              <w:pStyle w:val="TAC"/>
            </w:pPr>
            <w:r w:rsidRPr="009709C5">
              <w:t>0.25</w:t>
            </w:r>
          </w:p>
        </w:tc>
      </w:tr>
      <w:tr w:rsidR="00362B2D" w:rsidRPr="009709C5" w14:paraId="7A8CCD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C6A85D" w14:textId="77777777" w:rsidR="00362B2D" w:rsidRPr="009709C5" w:rsidRDefault="00362B2D" w:rsidP="00362B2D">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435ABDD" w14:textId="77777777" w:rsidR="00362B2D" w:rsidRPr="009709C5" w:rsidRDefault="00362B2D" w:rsidP="00362B2D">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A0EF9FA"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B98CA9A"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FA16D87"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EF3D059" w14:textId="77777777" w:rsidR="00362B2D" w:rsidRPr="009709C5" w:rsidRDefault="00362B2D" w:rsidP="00362B2D">
            <w:pPr>
              <w:pStyle w:val="TAC"/>
              <w:rPr>
                <w:lang w:eastAsia="ja-JP"/>
              </w:rPr>
            </w:pPr>
            <w:r w:rsidRPr="009709C5">
              <w:t>0.00</w:t>
            </w:r>
          </w:p>
        </w:tc>
      </w:tr>
      <w:tr w:rsidR="00362B2D" w:rsidRPr="009709C5" w14:paraId="10E70B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AC3307" w14:textId="77777777" w:rsidR="00362B2D" w:rsidRPr="009709C5" w:rsidRDefault="00362B2D" w:rsidP="00362B2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72E4E5D" w14:textId="77777777" w:rsidR="00362B2D" w:rsidRPr="009709C5" w:rsidRDefault="00362B2D" w:rsidP="00362B2D">
            <w:pPr>
              <w:pStyle w:val="TAL"/>
            </w:pPr>
            <w:r w:rsidRPr="009709C5">
              <w:rPr>
                <w:lang w:eastAsia="zh-CN"/>
              </w:rPr>
              <w:t>Multiple measurement antenna uncertainty</w:t>
            </w:r>
            <w:r w:rsidR="000E4636"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66810FD0" w14:textId="77777777" w:rsidR="00362B2D" w:rsidRPr="009709C5" w:rsidRDefault="00362B2D" w:rsidP="00362B2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0488A17"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9E63A91"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061BEF2" w14:textId="77777777" w:rsidR="00362B2D" w:rsidRPr="009709C5" w:rsidRDefault="00362B2D" w:rsidP="00362B2D">
            <w:pPr>
              <w:pStyle w:val="TAC"/>
            </w:pPr>
            <w:r w:rsidRPr="009709C5">
              <w:t>0.15</w:t>
            </w:r>
          </w:p>
        </w:tc>
      </w:tr>
      <w:tr w:rsidR="00362B2D" w:rsidRPr="009709C5" w14:paraId="1CF5DD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15DEA" w14:textId="77777777" w:rsidR="00362B2D" w:rsidRPr="009709C5" w:rsidRDefault="00362B2D" w:rsidP="00362B2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373C932E" w14:textId="77777777" w:rsidR="00362B2D" w:rsidRPr="009709C5" w:rsidRDefault="00362B2D" w:rsidP="00362B2D">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E715E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13F9EED"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0C0AE6F"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F0A4FA" w14:textId="77777777" w:rsidR="00362B2D" w:rsidRPr="009709C5" w:rsidRDefault="00362B2D" w:rsidP="00362B2D">
            <w:pPr>
              <w:pStyle w:val="TAC"/>
              <w:rPr>
                <w:lang w:eastAsia="ja-JP"/>
              </w:rPr>
            </w:pPr>
            <w:r w:rsidRPr="009709C5">
              <w:t>0.00</w:t>
            </w:r>
          </w:p>
        </w:tc>
      </w:tr>
      <w:tr w:rsidR="0044436F" w:rsidRPr="009709C5" w14:paraId="743862BB"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F46A519" w14:textId="77777777" w:rsidR="0044436F" w:rsidRPr="009709C5" w:rsidRDefault="0044436F" w:rsidP="009C30B1">
            <w:pPr>
              <w:pStyle w:val="TAH"/>
            </w:pPr>
            <w:r w:rsidRPr="009709C5">
              <w:t>Stage 1: Calibration measurement</w:t>
            </w:r>
          </w:p>
        </w:tc>
      </w:tr>
      <w:tr w:rsidR="00362B2D" w:rsidRPr="009709C5" w14:paraId="06834D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30980B" w14:textId="77777777" w:rsidR="00362B2D" w:rsidRPr="009709C5" w:rsidRDefault="00362B2D" w:rsidP="00362B2D">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0D45BE6F" w14:textId="77777777" w:rsidR="00362B2D" w:rsidRPr="009709C5" w:rsidRDefault="00362B2D" w:rsidP="00362B2D">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7A7530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29484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FC694A0"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04086E1" w14:textId="77777777" w:rsidR="00362B2D" w:rsidRPr="009709C5" w:rsidRDefault="00362B2D" w:rsidP="00362B2D">
            <w:pPr>
              <w:pStyle w:val="TAC"/>
            </w:pPr>
            <w:r w:rsidRPr="009709C5">
              <w:t>0.00</w:t>
            </w:r>
          </w:p>
        </w:tc>
      </w:tr>
      <w:tr w:rsidR="00362B2D" w:rsidRPr="009709C5" w14:paraId="655165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64FE9BC" w14:textId="77777777" w:rsidR="00362B2D" w:rsidRPr="009709C5" w:rsidRDefault="00362B2D" w:rsidP="00362B2D">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72C6BD31" w14:textId="77777777" w:rsidR="00362B2D" w:rsidRPr="009709C5" w:rsidRDefault="00362B2D" w:rsidP="00362B2D">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D54F0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07214"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6754C06"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CF24518" w14:textId="77777777" w:rsidR="00362B2D" w:rsidRPr="009709C5" w:rsidRDefault="00362B2D" w:rsidP="00362B2D">
            <w:pPr>
              <w:pStyle w:val="TAC"/>
            </w:pPr>
            <w:r w:rsidRPr="009709C5">
              <w:t>0.00</w:t>
            </w:r>
          </w:p>
        </w:tc>
      </w:tr>
      <w:tr w:rsidR="00362B2D" w:rsidRPr="009709C5" w14:paraId="370ED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9EEB41" w14:textId="77777777" w:rsidR="00362B2D" w:rsidRPr="009709C5" w:rsidRDefault="00362B2D" w:rsidP="00362B2D">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B411A7" w14:textId="77777777" w:rsidR="00362B2D" w:rsidRPr="009709C5" w:rsidRDefault="00362B2D" w:rsidP="00362B2D">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4160304"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B7E980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9A394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19332C0" w14:textId="77777777" w:rsidR="00362B2D" w:rsidRPr="009709C5" w:rsidRDefault="00362B2D" w:rsidP="00362B2D">
            <w:pPr>
              <w:pStyle w:val="TAC"/>
            </w:pPr>
            <w:r w:rsidRPr="009709C5">
              <w:t>0.00</w:t>
            </w:r>
          </w:p>
        </w:tc>
      </w:tr>
      <w:tr w:rsidR="00362B2D" w:rsidRPr="009709C5" w14:paraId="39EE44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16E75" w14:textId="77777777" w:rsidR="00362B2D" w:rsidRPr="009709C5" w:rsidRDefault="00362B2D" w:rsidP="00362B2D">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D975C9E" w14:textId="77777777" w:rsidR="00362B2D" w:rsidRPr="009709C5" w:rsidRDefault="00362B2D" w:rsidP="00362B2D">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C8D245" w14:textId="0997CD70" w:rsidR="00362B2D" w:rsidRPr="009709C5" w:rsidRDefault="00A70AB6" w:rsidP="00362B2D">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0D3775B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C90E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3ECA93" w14:textId="1FB1098C" w:rsidR="00362B2D" w:rsidRPr="009709C5" w:rsidRDefault="00A70AB6" w:rsidP="00362B2D">
            <w:pPr>
              <w:pStyle w:val="TAC"/>
              <w:rPr>
                <w:lang w:eastAsia="ja-JP"/>
              </w:rPr>
            </w:pPr>
            <w:r w:rsidRPr="009709C5">
              <w:t>0.75</w:t>
            </w:r>
          </w:p>
        </w:tc>
      </w:tr>
      <w:tr w:rsidR="00362B2D" w:rsidRPr="009709C5" w14:paraId="32FDAE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B8F1A6" w14:textId="77777777" w:rsidR="00362B2D" w:rsidRPr="009709C5" w:rsidRDefault="00362B2D" w:rsidP="00362B2D">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61B153E"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80ABE3F" w14:textId="77777777" w:rsidR="00362B2D" w:rsidRPr="009709C5" w:rsidRDefault="00362B2D" w:rsidP="00362B2D">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6F313EB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F40E048"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E8FB4F" w14:textId="77777777" w:rsidR="00362B2D" w:rsidRPr="009709C5" w:rsidRDefault="00362B2D" w:rsidP="00362B2D">
            <w:pPr>
              <w:pStyle w:val="TAC"/>
            </w:pPr>
            <w:r w:rsidRPr="009709C5">
              <w:t>0.30</w:t>
            </w:r>
          </w:p>
        </w:tc>
      </w:tr>
      <w:tr w:rsidR="00362B2D" w:rsidRPr="009709C5" w14:paraId="7911230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14F7C6" w14:textId="77777777" w:rsidR="00362B2D" w:rsidRPr="009709C5" w:rsidRDefault="00362B2D" w:rsidP="00362B2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472300F"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BAA9413" w14:textId="77777777" w:rsidR="00362B2D" w:rsidRPr="009709C5" w:rsidRDefault="00362B2D" w:rsidP="00362B2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9FF9AE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DE78A62"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6B496FD" w14:textId="77777777" w:rsidR="00362B2D" w:rsidRPr="009709C5" w:rsidRDefault="00362B2D" w:rsidP="00362B2D">
            <w:pPr>
              <w:pStyle w:val="TAC"/>
            </w:pPr>
            <w:r w:rsidRPr="009709C5">
              <w:t>0.00</w:t>
            </w:r>
          </w:p>
        </w:tc>
      </w:tr>
      <w:tr w:rsidR="00362B2D" w:rsidRPr="009709C5" w14:paraId="0489D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79A973" w14:textId="77777777" w:rsidR="00362B2D" w:rsidRPr="009709C5" w:rsidRDefault="00362B2D" w:rsidP="00362B2D">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3665573" w14:textId="77777777" w:rsidR="00362B2D" w:rsidRPr="009709C5" w:rsidRDefault="00362B2D" w:rsidP="00362B2D">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7E911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464F28"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B57AC1E"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D72B4AC" w14:textId="77777777" w:rsidR="00362B2D" w:rsidRPr="009709C5" w:rsidRDefault="00362B2D" w:rsidP="00362B2D">
            <w:pPr>
              <w:pStyle w:val="TAC"/>
            </w:pPr>
            <w:r w:rsidRPr="009709C5">
              <w:t>0.00</w:t>
            </w:r>
          </w:p>
        </w:tc>
      </w:tr>
      <w:tr w:rsidR="00362B2D" w:rsidRPr="009709C5" w14:paraId="6773260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571511" w14:textId="77777777" w:rsidR="00362B2D" w:rsidRPr="009709C5" w:rsidDel="00842179" w:rsidRDefault="00362B2D" w:rsidP="00362B2D">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FCFF481" w14:textId="77777777" w:rsidR="00362B2D" w:rsidRPr="009709C5" w:rsidRDefault="00362B2D" w:rsidP="00362B2D">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7E3F611" w14:textId="77777777" w:rsidR="00362B2D" w:rsidRPr="009709C5" w:rsidRDefault="00362B2D" w:rsidP="00362B2D">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2F63D819"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65FC78"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79342B6" w14:textId="77777777" w:rsidR="00362B2D" w:rsidRPr="009709C5" w:rsidRDefault="00362B2D" w:rsidP="00362B2D">
            <w:pPr>
              <w:pStyle w:val="TAC"/>
            </w:pPr>
            <w:r w:rsidRPr="009709C5">
              <w:t>0.4</w:t>
            </w:r>
          </w:p>
        </w:tc>
      </w:tr>
      <w:tr w:rsidR="00362B2D" w:rsidRPr="009709C5" w14:paraId="47BFAA1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8668DB" w14:textId="77777777" w:rsidR="00362B2D" w:rsidRPr="009709C5" w:rsidDel="00842179" w:rsidRDefault="00362B2D" w:rsidP="00362B2D">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A7167A3" w14:textId="77777777" w:rsidR="00362B2D" w:rsidRPr="009709C5" w:rsidRDefault="00362B2D" w:rsidP="00362B2D">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BA1960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1058520"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D0FCC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B7D7A09" w14:textId="77777777" w:rsidR="00362B2D" w:rsidRPr="009709C5" w:rsidRDefault="00362B2D" w:rsidP="00362B2D">
            <w:pPr>
              <w:pStyle w:val="TAC"/>
            </w:pPr>
            <w:r w:rsidRPr="009709C5">
              <w:t>0.00</w:t>
            </w:r>
          </w:p>
        </w:tc>
      </w:tr>
      <w:tr w:rsidR="00362B2D" w:rsidRPr="009709C5" w14:paraId="340E2CD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EE5509" w14:textId="77777777" w:rsidR="00362B2D" w:rsidRPr="009709C5" w:rsidDel="00842179" w:rsidRDefault="00362B2D" w:rsidP="00362B2D">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840F1B8" w14:textId="77777777" w:rsidR="00362B2D" w:rsidRPr="009709C5" w:rsidRDefault="00362B2D" w:rsidP="00362B2D">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2E85E335" w14:textId="77777777" w:rsidR="00362B2D" w:rsidRPr="009709C5" w:rsidRDefault="00362B2D" w:rsidP="00362B2D">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616A270B"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068B314"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AAD731" w14:textId="77777777" w:rsidR="00362B2D" w:rsidRPr="009709C5" w:rsidRDefault="00362B2D" w:rsidP="00362B2D">
            <w:pPr>
              <w:pStyle w:val="TAC"/>
            </w:pPr>
            <w:r w:rsidRPr="009709C5">
              <w:t>0.07</w:t>
            </w:r>
          </w:p>
        </w:tc>
      </w:tr>
      <w:tr w:rsidR="00362B2D" w:rsidRPr="009709C5" w14:paraId="116EC8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DC3816" w14:textId="77777777" w:rsidR="00362B2D" w:rsidRPr="009709C5" w:rsidRDefault="00362B2D" w:rsidP="00362B2D">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01606C01"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B1C04D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CF22823"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0FA941D"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8110EBB" w14:textId="77777777" w:rsidR="00362B2D" w:rsidRPr="009709C5" w:rsidRDefault="00362B2D" w:rsidP="00362B2D">
            <w:pPr>
              <w:pStyle w:val="TAC"/>
            </w:pPr>
            <w:r w:rsidRPr="009709C5">
              <w:t>0.00</w:t>
            </w:r>
          </w:p>
        </w:tc>
      </w:tr>
      <w:tr w:rsidR="0044436F" w:rsidRPr="009709C5" w14:paraId="09117C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0F4CB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7FFEDD5F" w14:textId="77777777" w:rsidR="0044436F" w:rsidRPr="009709C5" w:rsidRDefault="0044436F" w:rsidP="009C30B1">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6F7F7DFE" w14:textId="77777777" w:rsidR="0044436F" w:rsidRPr="009709C5" w:rsidRDefault="0044436F" w:rsidP="009C30B1">
            <w:pPr>
              <w:pStyle w:val="TAH"/>
            </w:pPr>
            <w:r w:rsidRPr="009709C5">
              <w:t>Value</w:t>
            </w:r>
          </w:p>
        </w:tc>
      </w:tr>
      <w:tr w:rsidR="00362B2D" w:rsidRPr="009709C5" w14:paraId="782C48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E109E4" w14:textId="77777777" w:rsidR="00362B2D" w:rsidRPr="009709C5" w:rsidRDefault="00362B2D" w:rsidP="00362B2D">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A456B2A" w14:textId="77777777" w:rsidR="00362B2D" w:rsidRPr="009709C5" w:rsidRDefault="00362B2D" w:rsidP="00362B2D">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742CDD22" w14:textId="77777777" w:rsidR="00362B2D" w:rsidRPr="009709C5" w:rsidRDefault="00362B2D" w:rsidP="00362B2D">
            <w:pPr>
              <w:pStyle w:val="TAC"/>
              <w:rPr>
                <w:lang w:eastAsia="ja-JP"/>
              </w:rPr>
            </w:pPr>
            <w:r w:rsidRPr="009709C5">
              <w:rPr>
                <w:lang w:eastAsia="ja-JP"/>
              </w:rPr>
              <w:t>0.0</w:t>
            </w:r>
          </w:p>
        </w:tc>
      </w:tr>
      <w:tr w:rsidR="00362B2D" w:rsidRPr="009709C5" w14:paraId="01303F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D32282" w14:textId="77777777" w:rsidR="00362B2D" w:rsidRPr="009709C5" w:rsidRDefault="00362B2D" w:rsidP="00362B2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FDFAE78" w14:textId="77777777" w:rsidR="00362B2D" w:rsidRPr="009709C5" w:rsidRDefault="00362B2D" w:rsidP="00362B2D">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6334F1E1" w14:textId="77777777" w:rsidR="00362B2D" w:rsidRPr="009709C5" w:rsidRDefault="00362B2D" w:rsidP="00362B2D">
            <w:pPr>
              <w:pStyle w:val="TAC"/>
              <w:rPr>
                <w:lang w:eastAsia="ja-JP"/>
              </w:rPr>
            </w:pPr>
            <w:r w:rsidRPr="009709C5">
              <w:rPr>
                <w:lang w:eastAsia="ja-JP"/>
              </w:rPr>
              <w:t>1.0</w:t>
            </w:r>
          </w:p>
        </w:tc>
      </w:tr>
      <w:tr w:rsidR="00362B2D" w:rsidRPr="009709C5" w14:paraId="2FD12B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16D50" w14:textId="0791E481" w:rsidR="00362B2D" w:rsidRPr="009709C5" w:rsidRDefault="00C86F8E" w:rsidP="009F5C30">
            <w:pPr>
              <w:pStyle w:val="TAL"/>
              <w:rPr>
                <w:lang w:eastAsia="ja-JP"/>
              </w:rPr>
            </w:pPr>
            <w:ins w:id="2882" w:author="3695" w:date="2023-06-13T15:40:00Z">
              <w:r>
                <w:rPr>
                  <w:lang w:eastAsia="ja-JP"/>
                </w:rPr>
                <w:t>2</w:t>
              </w:r>
            </w:ins>
            <w:ins w:id="2883" w:author="3695" w:date="2023-06-13T15:41:00Z">
              <w:r>
                <w:rPr>
                  <w:lang w:eastAsia="ja-JP"/>
                </w:rPr>
                <w:t>9</w:t>
              </w:r>
            </w:ins>
            <w:del w:id="2884" w:author="3695" w:date="2023-06-13T15:40:00Z">
              <w:r w:rsidR="00362B2D" w:rsidRPr="009709C5" w:rsidDel="00C86F8E">
                <w:rPr>
                  <w:lang w:eastAsia="ja-JP"/>
                </w:rPr>
                <w:delText>30</w:delText>
              </w:r>
            </w:del>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B57A0" w14:textId="77777777" w:rsidR="00362B2D" w:rsidRPr="009709C5" w:rsidRDefault="00362B2D" w:rsidP="009F5C30">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2F5D77FF" w14:textId="77777777" w:rsidR="00362B2D" w:rsidRPr="009709C5" w:rsidRDefault="000E4636" w:rsidP="009F5C30">
            <w:pPr>
              <w:pStyle w:val="TAC"/>
              <w:rPr>
                <w:lang w:eastAsia="ja-JP"/>
              </w:rPr>
            </w:pPr>
            <w:r w:rsidRPr="009709C5">
              <w:rPr>
                <w:lang w:eastAsia="ja-JP"/>
              </w:rPr>
              <w:t>N/A</w:t>
            </w:r>
          </w:p>
        </w:tc>
      </w:tr>
      <w:tr w:rsidR="0044436F" w:rsidRPr="009709C5" w14:paraId="45FCCF6A"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68C4F92"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4FD553CD" w14:textId="77777777" w:rsidR="0044436F" w:rsidRPr="009709C5" w:rsidRDefault="0044436F" w:rsidP="009C30B1">
            <w:pPr>
              <w:pStyle w:val="TAH"/>
            </w:pPr>
            <w:r w:rsidRPr="009709C5">
              <w:t>Value</w:t>
            </w:r>
          </w:p>
        </w:tc>
      </w:tr>
      <w:tr w:rsidR="0044436F" w:rsidRPr="009709C5" w14:paraId="6EC3C5FA"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EADFD96" w14:textId="77777777" w:rsidR="0044436F" w:rsidRPr="009709C5" w:rsidRDefault="00362B2D" w:rsidP="009C30B1">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3E6226F" w14:textId="65C7FAC0" w:rsidR="0044436F" w:rsidRPr="009709C5" w:rsidRDefault="000E4636" w:rsidP="009C30B1">
            <w:pPr>
              <w:pStyle w:val="TAC"/>
              <w:rPr>
                <w:lang w:eastAsia="ja-JP"/>
              </w:rPr>
            </w:pPr>
            <w:r w:rsidRPr="009709C5">
              <w:rPr>
                <w:lang w:eastAsia="ja-JP"/>
              </w:rPr>
              <w:t>5.</w:t>
            </w:r>
            <w:r w:rsidR="00A70AB6" w:rsidRPr="009709C5">
              <w:rPr>
                <w:lang w:eastAsia="ja-JP"/>
              </w:rPr>
              <w:t>67</w:t>
            </w:r>
          </w:p>
        </w:tc>
      </w:tr>
      <w:tr w:rsidR="00362B2D" w:rsidRPr="009709C5" w14:paraId="33914E5E" w14:textId="77777777" w:rsidTr="009F5C3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8EF6DD" w14:textId="77777777" w:rsidR="00362B2D" w:rsidRPr="009709C5" w:rsidRDefault="00362B2D" w:rsidP="009F5C30">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A15D9D" w14:textId="77777777" w:rsidR="00362B2D" w:rsidRPr="009709C5" w:rsidRDefault="000E4636" w:rsidP="009F5C30">
            <w:pPr>
              <w:pStyle w:val="TAC"/>
              <w:rPr>
                <w:lang w:eastAsia="ja-JP"/>
              </w:rPr>
            </w:pPr>
            <w:r w:rsidRPr="009709C5">
              <w:rPr>
                <w:lang w:eastAsia="ja-JP"/>
              </w:rPr>
              <w:t>N/A</w:t>
            </w:r>
          </w:p>
        </w:tc>
      </w:tr>
      <w:tr w:rsidR="0044436F" w:rsidRPr="009709C5" w14:paraId="2BF6B9E5"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8782936" w14:textId="77777777" w:rsidR="0044436F" w:rsidRPr="009709C5" w:rsidRDefault="0044436F" w:rsidP="009C30B1">
            <w:pPr>
              <w:pStyle w:val="TAN"/>
              <w:rPr>
                <w:lang w:eastAsia="en-US"/>
              </w:rPr>
            </w:pPr>
            <w:r w:rsidRPr="009709C5">
              <w:rPr>
                <w:lang w:eastAsia="en-US"/>
              </w:rPr>
              <w:lastRenderedPageBreak/>
              <w:t>NOTE 1:</w:t>
            </w:r>
            <w:r w:rsidRPr="009709C5">
              <w:rPr>
                <w:lang w:eastAsia="en-US"/>
              </w:rPr>
              <w:tab/>
              <w:t xml:space="preserve">The analysis was done only for the case of operating at </w:t>
            </w:r>
            <w:r w:rsidR="000E4636" w:rsidRPr="009709C5">
              <w:rPr>
                <w:lang w:eastAsia="en-US"/>
              </w:rPr>
              <w:t>TX OFF</w:t>
            </w:r>
            <w:r w:rsidRPr="009709C5">
              <w:rPr>
                <w:lang w:eastAsia="en-US"/>
              </w:rPr>
              <w:t xml:space="preserve"> power, in-band, non-CA.</w:t>
            </w:r>
          </w:p>
          <w:p w14:paraId="64D1FE3E" w14:textId="77777777" w:rsidR="0044436F" w:rsidRPr="009709C5" w:rsidRDefault="0044436F" w:rsidP="009C30B1">
            <w:pPr>
              <w:pStyle w:val="TAN"/>
              <w:rPr>
                <w:lang w:eastAsia="en-US"/>
              </w:rPr>
            </w:pPr>
            <w:r w:rsidRPr="009709C5">
              <w:rPr>
                <w:lang w:eastAsia="en-US"/>
              </w:rPr>
              <w:t>NOTE 2:</w:t>
            </w:r>
            <w:r w:rsidRPr="009709C5">
              <w:rPr>
                <w:lang w:eastAsia="en-US"/>
              </w:rPr>
              <w:tab/>
              <w:t xml:space="preserve">The assessment assumes </w:t>
            </w:r>
            <w:r w:rsidR="000E4636" w:rsidRPr="009709C5">
              <w:rPr>
                <w:lang w:eastAsia="en-US"/>
              </w:rPr>
              <w:t xml:space="preserve">DUT </w:t>
            </w:r>
            <w:r w:rsidRPr="009709C5">
              <w:rPr>
                <w:lang w:eastAsia="ja-JP"/>
              </w:rPr>
              <w:t xml:space="preserve">Off </w:t>
            </w:r>
            <w:r w:rsidRPr="009709C5">
              <w:rPr>
                <w:lang w:eastAsia="en-US"/>
              </w:rPr>
              <w:t>power.</w:t>
            </w:r>
          </w:p>
          <w:p w14:paraId="67137380"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7042F3AD" w14:textId="77777777" w:rsidR="0044436F" w:rsidRPr="009709C5" w:rsidRDefault="0044436F" w:rsidP="009C30B1">
            <w:pPr>
              <w:pStyle w:val="TAN"/>
              <w:rPr>
                <w:lang w:eastAsia="en-US"/>
              </w:rPr>
            </w:pPr>
            <w:r w:rsidRPr="009709C5">
              <w:rPr>
                <w:lang w:eastAsia="en-US"/>
              </w:rPr>
              <w:t>NOTE 4:</w:t>
            </w:r>
            <w:r w:rsidRPr="009709C5">
              <w:rPr>
                <w:lang w:eastAsia="en-US"/>
              </w:rPr>
              <w:tab/>
            </w:r>
            <w:r w:rsidR="000E4636" w:rsidRPr="009709C5">
              <w:rPr>
                <w:lang w:eastAsia="en-US"/>
              </w:rPr>
              <w:t>Void</w:t>
            </w:r>
          </w:p>
          <w:p w14:paraId="538B2F8E"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1DAC303B" w14:textId="77777777" w:rsidR="0044436F" w:rsidRPr="009709C5" w:rsidRDefault="0044436F" w:rsidP="009C30B1">
            <w:pPr>
              <w:pStyle w:val="TAN"/>
              <w:rPr>
                <w:lang w:eastAsia="en-US"/>
              </w:rPr>
            </w:pPr>
            <w:r w:rsidRPr="009709C5">
              <w:rPr>
                <w:lang w:eastAsia="en-US"/>
              </w:rPr>
              <w:t>NOTE 6:</w:t>
            </w:r>
            <w:r w:rsidRPr="009709C5">
              <w:rPr>
                <w:lang w:eastAsia="en-US"/>
              </w:rPr>
              <w:tab/>
              <w:t>V</w:t>
            </w:r>
            <w:r w:rsidR="000E4636" w:rsidRPr="009709C5">
              <w:rPr>
                <w:lang w:eastAsia="en-US"/>
              </w:rPr>
              <w:t>oid</w:t>
            </w:r>
            <w:r w:rsidRPr="009709C5">
              <w:rPr>
                <w:lang w:eastAsia="en-US"/>
              </w:rPr>
              <w:t>.</w:t>
            </w:r>
          </w:p>
          <w:p w14:paraId="71C31282" w14:textId="77777777" w:rsidR="00085D05" w:rsidRPr="009709C5" w:rsidRDefault="0044436F" w:rsidP="00085D05">
            <w:pPr>
              <w:pStyle w:val="TAN"/>
              <w:rPr>
                <w:lang w:eastAsia="en-US"/>
              </w:rPr>
            </w:pPr>
            <w:r w:rsidRPr="009709C5">
              <w:rPr>
                <w:lang w:eastAsia="en-US"/>
              </w:rPr>
              <w:t>NOTE 7:</w:t>
            </w:r>
            <w:r w:rsidRPr="009709C5">
              <w:rPr>
                <w:lang w:eastAsia="en-US"/>
              </w:rPr>
              <w:tab/>
            </w:r>
            <w:r w:rsidR="00814D25" w:rsidRPr="009709C5">
              <w:rPr>
                <w:lang w:eastAsia="en-US"/>
              </w:rPr>
              <w:t>Void</w:t>
            </w:r>
          </w:p>
          <w:p w14:paraId="63AA0594" w14:textId="77777777" w:rsidR="000E4636" w:rsidRPr="009709C5" w:rsidRDefault="00085D05" w:rsidP="000E4636">
            <w:pPr>
              <w:pStyle w:val="TAN"/>
              <w:rPr>
                <w:lang w:eastAsia="ja-JP"/>
              </w:rPr>
            </w:pPr>
            <w:r w:rsidRPr="009709C5">
              <w:rPr>
                <w:lang w:eastAsia="en-US"/>
              </w:rPr>
              <w:t>NOTE 8:</w:t>
            </w:r>
            <w:r w:rsidRPr="009709C5">
              <w:rPr>
                <w:lang w:eastAsia="en-US"/>
              </w:rPr>
              <w:tab/>
              <w:t>Value based on procedure defined in Annex D.2 of TR 38.810 for Quiet Zone size less or equal to 30 cm.</w:t>
            </w:r>
          </w:p>
          <w:p w14:paraId="0CA4DE74" w14:textId="77777777" w:rsidR="0044436F" w:rsidRPr="009709C5" w:rsidRDefault="000E4636" w:rsidP="000E4636">
            <w:pPr>
              <w:pStyle w:val="TAN"/>
              <w:rPr>
                <w:lang w:eastAsia="ja-JP"/>
              </w:rPr>
            </w:pPr>
            <w:r w:rsidRPr="009709C5">
              <w:t>NOTE 9:</w:t>
            </w:r>
            <w:r w:rsidRPr="009709C5">
              <w:tab/>
            </w:r>
            <w:bookmarkStart w:id="2885" w:name="_Hlk33537173"/>
            <w:r w:rsidRPr="009709C5">
              <w:t>Applies to the system which has a structure of mechanical feed antenna positioning.</w:t>
            </w:r>
            <w:bookmarkEnd w:id="2885"/>
          </w:p>
        </w:tc>
      </w:tr>
    </w:tbl>
    <w:p w14:paraId="3346510C" w14:textId="77777777" w:rsidR="0044436F" w:rsidRPr="009709C5" w:rsidRDefault="0044436F" w:rsidP="0044436F">
      <w:pPr>
        <w:rPr>
          <w:lang w:eastAsia="ja-JP"/>
        </w:rPr>
      </w:pPr>
    </w:p>
    <w:p w14:paraId="448CB334" w14:textId="43EB8F1C" w:rsidR="0093080D" w:rsidRPr="009709C5" w:rsidRDefault="0044436F" w:rsidP="008B47F6">
      <w:pPr>
        <w:pStyle w:val="TH"/>
      </w:pPr>
      <w:r w:rsidRPr="009709C5">
        <w:lastRenderedPageBreak/>
        <w:t xml:space="preserve">Table </w:t>
      </w:r>
      <w:r w:rsidRPr="009709C5">
        <w:rPr>
          <w:lang w:eastAsia="ja-JP"/>
        </w:rPr>
        <w:t>B.8.2-3</w:t>
      </w:r>
      <w:r w:rsidRPr="009709C5">
        <w:t xml:space="preserve">: </w:t>
      </w:r>
      <w:r w:rsidR="00085D05" w:rsidRPr="009709C5">
        <w:rPr>
          <w:lang w:eastAsia="ja-JP"/>
        </w:rPr>
        <w:t>Void</w:t>
      </w:r>
    </w:p>
    <w:p w14:paraId="64C3AB6E" w14:textId="282B435C" w:rsidR="0052073F" w:rsidRPr="009709C5" w:rsidRDefault="0052073F" w:rsidP="0052073F">
      <w:pPr>
        <w:pStyle w:val="TH"/>
      </w:pPr>
      <w:r w:rsidRPr="009709C5">
        <w:t xml:space="preserve">Table </w:t>
      </w:r>
      <w:r w:rsidRPr="009709C5">
        <w:rPr>
          <w:lang w:eastAsia="ja-JP"/>
        </w:rPr>
        <w:t>B.8.2-4</w:t>
      </w:r>
      <w:r w:rsidRPr="009709C5">
        <w:t xml:space="preserve">: </w:t>
      </w:r>
      <w:r w:rsidR="00A70AB6" w:rsidRPr="009709C5">
        <w:t>Void</w:t>
      </w:r>
    </w:p>
    <w:p w14:paraId="017C29FD" w14:textId="16FFFC5A" w:rsidR="00BA16BD" w:rsidRDefault="00BA16BD" w:rsidP="00BA16BD">
      <w:pPr>
        <w:pStyle w:val="TH"/>
      </w:pPr>
      <w:r w:rsidRPr="009709C5">
        <w:t xml:space="preserve">Table </w:t>
      </w:r>
      <w:r w:rsidRPr="009709C5">
        <w:rPr>
          <w:lang w:eastAsia="ja-JP"/>
        </w:rPr>
        <w:t>B.8.2-5</w:t>
      </w:r>
      <w:r w:rsidRPr="009709C5">
        <w:t xml:space="preserve">: </w:t>
      </w:r>
      <w:r w:rsidR="00A70AB6" w:rsidRPr="009709C5">
        <w:t>Void</w:t>
      </w:r>
    </w:p>
    <w:p w14:paraId="163FA360" w14:textId="77777777" w:rsidR="001D53DB" w:rsidRPr="009709C5" w:rsidRDefault="001D53DB" w:rsidP="001D53DB">
      <w:pPr>
        <w:pStyle w:val="TH"/>
      </w:pPr>
      <w:r w:rsidRPr="009709C5">
        <w:t xml:space="preserve">Table </w:t>
      </w:r>
      <w:r w:rsidRPr="009709C5">
        <w:rPr>
          <w:lang w:eastAsia="ja-JP"/>
        </w:rPr>
        <w:t>B.8.2-</w:t>
      </w:r>
      <w:r>
        <w:rPr>
          <w:lang w:eastAsia="ja-JP"/>
        </w:rPr>
        <w:t>6</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w:t>
      </w:r>
      <w:r>
        <w:t>PC1</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1D53DB" w:rsidRPr="009709C5" w14:paraId="61FD097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6B6182" w14:textId="77777777" w:rsidR="001D53DB" w:rsidRPr="009709C5" w:rsidRDefault="001D53DB" w:rsidP="004E611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C888495" w14:textId="77777777" w:rsidR="001D53DB" w:rsidRPr="009709C5" w:rsidRDefault="001D53DB" w:rsidP="004E611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C52FF20" w14:textId="77777777" w:rsidR="001D53DB" w:rsidRPr="009709C5" w:rsidRDefault="001D53DB" w:rsidP="004E611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71254E7" w14:textId="77777777" w:rsidR="001D53DB" w:rsidRPr="009709C5" w:rsidRDefault="001D53DB" w:rsidP="004E611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4FF983" w14:textId="77777777" w:rsidR="001D53DB" w:rsidRPr="009709C5" w:rsidRDefault="001D53DB" w:rsidP="004E611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23D708" w14:textId="77777777" w:rsidR="001D53DB" w:rsidRPr="009709C5" w:rsidRDefault="001D53DB" w:rsidP="004E6117">
            <w:pPr>
              <w:pStyle w:val="TAH"/>
            </w:pPr>
            <w:r w:rsidRPr="009709C5">
              <w:t>Standard uncertainty (σ) [dB]</w:t>
            </w:r>
          </w:p>
        </w:tc>
      </w:tr>
      <w:tr w:rsidR="001D53DB" w:rsidRPr="009709C5" w14:paraId="0752A904"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361504E" w14:textId="77777777" w:rsidR="001D53DB" w:rsidRPr="009709C5" w:rsidRDefault="001D53DB" w:rsidP="004E6117">
            <w:pPr>
              <w:pStyle w:val="TAH"/>
            </w:pPr>
            <w:r w:rsidRPr="009709C5">
              <w:t>Stage 2: DUT measurement</w:t>
            </w:r>
          </w:p>
        </w:tc>
      </w:tr>
      <w:tr w:rsidR="001D53DB" w:rsidRPr="009709C5" w14:paraId="4AEA74D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2AA86B" w14:textId="77777777" w:rsidR="001D53DB" w:rsidRPr="009709C5" w:rsidRDefault="001D53DB" w:rsidP="004E611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48BB98F" w14:textId="77777777" w:rsidR="001D53DB" w:rsidRPr="009709C5" w:rsidRDefault="001D53DB" w:rsidP="004E6117">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F5A6EA1" w14:textId="77777777" w:rsidR="001D53DB" w:rsidRPr="009709C5" w:rsidRDefault="001D53DB" w:rsidP="004E6117">
            <w:pPr>
              <w:pStyle w:val="TAC"/>
              <w:rPr>
                <w:lang w:eastAsia="ja-JP"/>
              </w:rPr>
            </w:pPr>
            <w:r>
              <w:rPr>
                <w:rFonts w:hint="eastAsia"/>
                <w:lang w:eastAsia="ja-JP"/>
              </w:rPr>
              <w:t>0</w:t>
            </w:r>
            <w:r>
              <w:rPr>
                <w:lang w:eastAsia="ja-JP"/>
              </w:rPr>
              <w:t>.02</w:t>
            </w:r>
          </w:p>
        </w:tc>
        <w:tc>
          <w:tcPr>
            <w:tcW w:w="1686" w:type="dxa"/>
            <w:tcBorders>
              <w:top w:val="single" w:sz="4" w:space="0" w:color="auto"/>
              <w:left w:val="single" w:sz="4" w:space="0" w:color="auto"/>
              <w:bottom w:val="single" w:sz="4" w:space="0" w:color="auto"/>
              <w:right w:val="single" w:sz="4" w:space="0" w:color="auto"/>
            </w:tcBorders>
          </w:tcPr>
          <w:p w14:paraId="0B52DB80"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4BB7C25"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64539" w14:textId="77777777" w:rsidR="001D53DB" w:rsidRPr="009709C5" w:rsidRDefault="001D53DB" w:rsidP="004E6117">
            <w:pPr>
              <w:pStyle w:val="TAC"/>
              <w:rPr>
                <w:lang w:eastAsia="ja-JP"/>
              </w:rPr>
            </w:pPr>
            <w:r>
              <w:rPr>
                <w:rFonts w:hint="eastAsia"/>
                <w:lang w:eastAsia="ja-JP"/>
              </w:rPr>
              <w:t>0</w:t>
            </w:r>
            <w:r>
              <w:rPr>
                <w:lang w:eastAsia="ja-JP"/>
              </w:rPr>
              <w:t>.01</w:t>
            </w:r>
          </w:p>
        </w:tc>
      </w:tr>
      <w:tr w:rsidR="001D53DB" w:rsidRPr="009709C5" w14:paraId="67E7D17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926EB3" w14:textId="77777777" w:rsidR="001D53DB" w:rsidRPr="009709C5" w:rsidRDefault="001D53DB" w:rsidP="004E6117">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FAD7AC7" w14:textId="77777777" w:rsidR="001D53DB" w:rsidRPr="009709C5" w:rsidRDefault="001D53DB" w:rsidP="004E6117">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D4C1582"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AE207AC"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C4D3D75"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3B819A" w14:textId="77777777" w:rsidR="001D53DB" w:rsidRPr="009709C5" w:rsidRDefault="001D53DB" w:rsidP="004E6117">
            <w:pPr>
              <w:pStyle w:val="TAC"/>
            </w:pPr>
            <w:r w:rsidRPr="009709C5">
              <w:t>0.00</w:t>
            </w:r>
          </w:p>
        </w:tc>
      </w:tr>
      <w:tr w:rsidR="001D53DB" w:rsidRPr="009709C5" w14:paraId="157AF50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5B272E" w14:textId="77777777" w:rsidR="001D53DB" w:rsidRPr="009709C5" w:rsidRDefault="001D53DB" w:rsidP="004E6117">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1AFAF9F6" w14:textId="77777777" w:rsidR="001D53DB" w:rsidRPr="009709C5" w:rsidRDefault="001D53DB" w:rsidP="004E6117">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29541B93" w14:textId="77777777" w:rsidR="001D53DB" w:rsidRPr="009709C5" w:rsidRDefault="001D53DB" w:rsidP="004E6117">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AB29BA4"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1098FC2"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6DCF39E" w14:textId="77777777" w:rsidR="001D53DB" w:rsidRPr="009709C5" w:rsidRDefault="001D53DB" w:rsidP="004E6117">
            <w:pPr>
              <w:pStyle w:val="TAC"/>
            </w:pPr>
            <w:r w:rsidRPr="009709C5">
              <w:t>0.</w:t>
            </w:r>
            <w:r w:rsidRPr="009709C5">
              <w:rPr>
                <w:lang w:eastAsia="ja-JP"/>
              </w:rPr>
              <w:t>6</w:t>
            </w:r>
          </w:p>
        </w:tc>
      </w:tr>
      <w:tr w:rsidR="001D53DB" w:rsidRPr="009709C5" w14:paraId="42F491B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17C8EB" w14:textId="77777777" w:rsidR="001D53DB" w:rsidRPr="009709C5" w:rsidRDefault="001D53DB" w:rsidP="004E6117">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1083A701" w14:textId="77777777" w:rsidR="001D53DB" w:rsidRPr="009709C5" w:rsidRDefault="001D53DB" w:rsidP="004E6117">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25AA9DB8" w14:textId="77777777" w:rsidR="001D53DB" w:rsidRPr="009709C5" w:rsidRDefault="001D53DB" w:rsidP="004E6117">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1D7152D8"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F83E863"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76CF1F" w14:textId="77777777" w:rsidR="001D53DB" w:rsidRPr="009709C5" w:rsidRDefault="001D53DB" w:rsidP="004E6117">
            <w:pPr>
              <w:pStyle w:val="TAC"/>
            </w:pPr>
            <w:r w:rsidRPr="009709C5">
              <w:rPr>
                <w:lang w:eastAsia="ja-JP"/>
              </w:rPr>
              <w:t>1.30</w:t>
            </w:r>
          </w:p>
        </w:tc>
      </w:tr>
      <w:tr w:rsidR="001D53DB" w:rsidRPr="009709C5" w14:paraId="678500C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8798FD" w14:textId="77777777" w:rsidR="001D53DB" w:rsidRPr="009709C5" w:rsidRDefault="001D53DB" w:rsidP="004E6117">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5C04E485" w14:textId="77777777" w:rsidR="001D53DB" w:rsidRPr="009709C5" w:rsidRDefault="001D53DB" w:rsidP="004E6117">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2BFAE83"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6BC85"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7CB077F"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2EB4A10" w14:textId="77777777" w:rsidR="001D53DB" w:rsidRPr="009709C5" w:rsidRDefault="001D53DB" w:rsidP="004E6117">
            <w:pPr>
              <w:pStyle w:val="TAC"/>
            </w:pPr>
            <w:r w:rsidRPr="009709C5">
              <w:t>0.00</w:t>
            </w:r>
          </w:p>
        </w:tc>
      </w:tr>
      <w:tr w:rsidR="001D53DB" w:rsidRPr="009709C5" w14:paraId="551E9E9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7AEE1C" w14:textId="77777777" w:rsidR="001D53DB" w:rsidRPr="009709C5" w:rsidRDefault="001D53DB" w:rsidP="004E6117">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B0DADFF" w14:textId="77777777" w:rsidR="001D53DB" w:rsidRPr="009709C5" w:rsidRDefault="001D53DB" w:rsidP="004E6117">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46D8D2FF" w14:textId="77777777" w:rsidR="001D53DB" w:rsidRPr="009709C5" w:rsidRDefault="001D53DB" w:rsidP="004E6117">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072365CB"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404D876"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8F11E26" w14:textId="77777777" w:rsidR="001D53DB" w:rsidRPr="009709C5" w:rsidRDefault="001D53DB" w:rsidP="004E6117">
            <w:pPr>
              <w:pStyle w:val="TAC"/>
            </w:pPr>
            <w:r w:rsidRPr="009709C5">
              <w:rPr>
                <w:lang w:eastAsia="ja-JP"/>
              </w:rPr>
              <w:t>1.25</w:t>
            </w:r>
          </w:p>
        </w:tc>
      </w:tr>
      <w:tr w:rsidR="001D53DB" w:rsidRPr="009709C5" w14:paraId="61D374F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B74B19" w14:textId="77777777" w:rsidR="001D53DB" w:rsidRPr="009709C5" w:rsidRDefault="001D53DB" w:rsidP="004E6117">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CC8A6B2" w14:textId="77777777" w:rsidR="001D53DB" w:rsidRPr="009709C5" w:rsidRDefault="001D53DB" w:rsidP="004E6117">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8AFBF5F"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4D8F01"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73FDFE"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FE3D0F0" w14:textId="77777777" w:rsidR="001D53DB" w:rsidRPr="009709C5" w:rsidRDefault="001D53DB" w:rsidP="004E6117">
            <w:pPr>
              <w:pStyle w:val="TAC"/>
            </w:pPr>
            <w:r w:rsidRPr="009709C5">
              <w:t>0.00</w:t>
            </w:r>
          </w:p>
        </w:tc>
      </w:tr>
      <w:tr w:rsidR="001D53DB" w:rsidRPr="009709C5" w14:paraId="3716B9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3AB8E5" w14:textId="77777777" w:rsidR="001D53DB" w:rsidRPr="009709C5" w:rsidRDefault="001D53DB" w:rsidP="004E6117">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FD3CD28" w14:textId="77777777" w:rsidR="001D53DB" w:rsidRPr="009709C5" w:rsidRDefault="001D53DB" w:rsidP="004E6117">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B725891" w14:textId="032FCBDE" w:rsidR="001D53DB" w:rsidRPr="009709C5" w:rsidRDefault="001D53DB" w:rsidP="004E6117">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CBC6EC5"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F248F8"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0E61DEC" w14:textId="0ACC45E2" w:rsidR="001D53DB" w:rsidRPr="009709C5" w:rsidRDefault="001D53DB" w:rsidP="004E6117">
            <w:pPr>
              <w:pStyle w:val="TAC"/>
            </w:pPr>
            <w:r w:rsidRPr="009709C5">
              <w:t>1.05</w:t>
            </w:r>
          </w:p>
        </w:tc>
      </w:tr>
      <w:tr w:rsidR="001D53DB" w:rsidRPr="009709C5" w14:paraId="45BA08E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DE24F8" w14:textId="77777777" w:rsidR="001D53DB" w:rsidRPr="009709C5" w:rsidRDefault="001D53DB" w:rsidP="004E6117">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E3D395A" w14:textId="77777777" w:rsidR="001D53DB" w:rsidRPr="009709C5" w:rsidRDefault="001D53DB" w:rsidP="004E6117">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DCE03E5" w14:textId="77777777" w:rsidR="001D53DB" w:rsidRPr="009709C5" w:rsidRDefault="001D53DB" w:rsidP="004E6117">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037825A3" w14:textId="77777777" w:rsidR="001D53DB" w:rsidRPr="009709C5" w:rsidRDefault="001D53DB" w:rsidP="004E6117">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488F98" w14:textId="77777777" w:rsidR="001D53DB" w:rsidRPr="009709C5" w:rsidRDefault="001D53DB" w:rsidP="004E6117">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1B98899" w14:textId="77777777" w:rsidR="001D53DB" w:rsidRPr="009709C5" w:rsidRDefault="001D53DB" w:rsidP="004E6117">
            <w:pPr>
              <w:pStyle w:val="TAC"/>
            </w:pPr>
            <w:r w:rsidRPr="009709C5">
              <w:t>0.25</w:t>
            </w:r>
          </w:p>
        </w:tc>
      </w:tr>
      <w:tr w:rsidR="001D53DB" w:rsidRPr="009709C5" w14:paraId="26016F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F49663" w14:textId="77777777" w:rsidR="001D53DB" w:rsidRPr="009709C5" w:rsidRDefault="001D53DB" w:rsidP="004E6117">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E39FFE0" w14:textId="77777777" w:rsidR="001D53DB" w:rsidRPr="009709C5" w:rsidRDefault="001D53DB" w:rsidP="004E6117">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219F8C9" w14:textId="77777777" w:rsidR="001D53DB" w:rsidRPr="009709C5" w:rsidRDefault="001D53DB" w:rsidP="004E6117">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296A0AA4"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4270453"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DE0AF" w14:textId="77777777" w:rsidR="001D53DB" w:rsidRPr="009709C5" w:rsidRDefault="001D53DB" w:rsidP="004E6117">
            <w:pPr>
              <w:pStyle w:val="TAC"/>
              <w:rPr>
                <w:lang w:eastAsia="ja-JP"/>
              </w:rPr>
            </w:pPr>
            <w:r w:rsidRPr="009709C5">
              <w:t>0.00</w:t>
            </w:r>
          </w:p>
        </w:tc>
      </w:tr>
      <w:tr w:rsidR="001D53DB" w:rsidRPr="009709C5" w14:paraId="1EB7CDF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0EC2AF" w14:textId="77777777" w:rsidR="001D53DB" w:rsidRPr="009709C5" w:rsidRDefault="001D53DB" w:rsidP="004E6117">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714F6F70" w14:textId="77777777" w:rsidR="001D53DB" w:rsidRPr="009709C5" w:rsidRDefault="001D53DB" w:rsidP="004E6117">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0F7320EA"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C262FC"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25C3D4F"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7A8B86B" w14:textId="77777777" w:rsidR="001D53DB" w:rsidRPr="009709C5" w:rsidRDefault="001D53DB" w:rsidP="004E6117">
            <w:pPr>
              <w:pStyle w:val="TAC"/>
            </w:pPr>
            <w:r w:rsidRPr="009709C5">
              <w:t>0.00</w:t>
            </w:r>
          </w:p>
        </w:tc>
      </w:tr>
      <w:tr w:rsidR="001D53DB" w:rsidRPr="009709C5" w14:paraId="6D5D419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65688E" w14:textId="77777777" w:rsidR="001D53DB" w:rsidRPr="009709C5" w:rsidRDefault="001D53DB" w:rsidP="004E6117">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968D1AD" w14:textId="77777777" w:rsidR="001D53DB" w:rsidRPr="009709C5" w:rsidRDefault="001D53DB" w:rsidP="004E6117">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35409544"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9AB2D1F"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EEA275"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BDB0BB8" w14:textId="77777777" w:rsidR="001D53DB" w:rsidRPr="009709C5" w:rsidRDefault="001D53DB" w:rsidP="004E6117">
            <w:pPr>
              <w:pStyle w:val="TAC"/>
              <w:rPr>
                <w:lang w:eastAsia="ja-JP"/>
              </w:rPr>
            </w:pPr>
            <w:r w:rsidRPr="009709C5">
              <w:t>0.00</w:t>
            </w:r>
          </w:p>
        </w:tc>
      </w:tr>
      <w:tr w:rsidR="001D53DB" w:rsidRPr="009709C5" w14:paraId="3CEB64F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A972EE" w14:textId="77777777" w:rsidR="001D53DB" w:rsidRPr="009709C5" w:rsidRDefault="001D53DB" w:rsidP="004E6117">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AAD5B9" w14:textId="77777777" w:rsidR="001D53DB" w:rsidRPr="009709C5" w:rsidRDefault="001D53DB" w:rsidP="004E6117">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CD5FC11" w14:textId="77777777" w:rsidR="001D53DB" w:rsidRPr="009709C5" w:rsidRDefault="001D53DB" w:rsidP="004E6117">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833D432"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04898"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3CDE587" w14:textId="77777777" w:rsidR="001D53DB" w:rsidRPr="009709C5" w:rsidRDefault="001D53DB" w:rsidP="004E6117">
            <w:pPr>
              <w:pStyle w:val="TAC"/>
            </w:pPr>
            <w:r w:rsidRPr="009709C5">
              <w:t>0.25</w:t>
            </w:r>
          </w:p>
        </w:tc>
      </w:tr>
      <w:tr w:rsidR="001D53DB" w:rsidRPr="009709C5" w14:paraId="3B607A5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8DAB41" w14:textId="77777777" w:rsidR="001D53DB" w:rsidRPr="009709C5" w:rsidRDefault="001D53DB" w:rsidP="004E6117">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EEFADB0" w14:textId="77777777" w:rsidR="001D53DB" w:rsidRPr="009709C5" w:rsidRDefault="001D53DB" w:rsidP="004E6117">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BE700F2"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1C0CBF"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721C424"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56E813A" w14:textId="77777777" w:rsidR="001D53DB" w:rsidRPr="009709C5" w:rsidRDefault="001D53DB" w:rsidP="004E6117">
            <w:pPr>
              <w:pStyle w:val="TAC"/>
              <w:rPr>
                <w:lang w:eastAsia="ja-JP"/>
              </w:rPr>
            </w:pPr>
            <w:r w:rsidRPr="009709C5">
              <w:t>0.00</w:t>
            </w:r>
          </w:p>
        </w:tc>
      </w:tr>
      <w:tr w:rsidR="001D53DB" w:rsidRPr="009709C5" w14:paraId="661A9CF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424780" w14:textId="77777777" w:rsidR="001D53DB" w:rsidRPr="009709C5" w:rsidRDefault="001D53DB" w:rsidP="004E6117">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2CBDE8EB" w14:textId="77777777" w:rsidR="001D53DB" w:rsidRPr="009709C5" w:rsidRDefault="001D53DB" w:rsidP="004E6117">
            <w:pPr>
              <w:pStyle w:val="TAL"/>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9D5D1C" w14:textId="77777777" w:rsidR="001D53DB" w:rsidRPr="009709C5" w:rsidRDefault="001D53DB" w:rsidP="004E6117">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C09B791"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BD3F896"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DF47433" w14:textId="77777777" w:rsidR="001D53DB" w:rsidRPr="009709C5" w:rsidRDefault="001D53DB" w:rsidP="004E6117">
            <w:pPr>
              <w:pStyle w:val="TAC"/>
            </w:pPr>
            <w:r w:rsidRPr="009709C5">
              <w:t>0.15</w:t>
            </w:r>
          </w:p>
        </w:tc>
      </w:tr>
      <w:tr w:rsidR="001D53DB" w:rsidRPr="009709C5" w14:paraId="0118488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04CB22" w14:textId="77777777" w:rsidR="001D53DB" w:rsidRPr="009709C5" w:rsidRDefault="001D53DB" w:rsidP="004E6117">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0F1A68E" w14:textId="77777777" w:rsidR="001D53DB" w:rsidRPr="009709C5" w:rsidRDefault="001D53DB" w:rsidP="004E6117">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718F48D6"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EA1CE0"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0627CD7"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D5C182C" w14:textId="77777777" w:rsidR="001D53DB" w:rsidRPr="009709C5" w:rsidRDefault="001D53DB" w:rsidP="004E6117">
            <w:pPr>
              <w:pStyle w:val="TAC"/>
              <w:rPr>
                <w:lang w:eastAsia="ja-JP"/>
              </w:rPr>
            </w:pPr>
            <w:r w:rsidRPr="009709C5">
              <w:t>0.00</w:t>
            </w:r>
          </w:p>
        </w:tc>
      </w:tr>
      <w:tr w:rsidR="001D53DB" w:rsidRPr="009709C5" w14:paraId="78E3A195"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BA3E061" w14:textId="77777777" w:rsidR="001D53DB" w:rsidRPr="009709C5" w:rsidRDefault="001D53DB" w:rsidP="004E6117">
            <w:pPr>
              <w:pStyle w:val="TAH"/>
            </w:pPr>
            <w:r w:rsidRPr="009709C5">
              <w:t>Stage 1: Calibration measurement</w:t>
            </w:r>
          </w:p>
        </w:tc>
      </w:tr>
      <w:tr w:rsidR="001D53DB" w:rsidRPr="009709C5" w14:paraId="74FE05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BACD3F" w14:textId="77777777" w:rsidR="001D53DB" w:rsidRPr="009709C5" w:rsidRDefault="001D53DB" w:rsidP="004E6117">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60D2B6" w14:textId="77777777" w:rsidR="001D53DB" w:rsidRPr="009709C5" w:rsidRDefault="001D53DB" w:rsidP="004E6117">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39806E61"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7460D"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AE706CA"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BFC3159" w14:textId="77777777" w:rsidR="001D53DB" w:rsidRPr="009709C5" w:rsidRDefault="001D53DB" w:rsidP="004E6117">
            <w:pPr>
              <w:pStyle w:val="TAC"/>
            </w:pPr>
            <w:r w:rsidRPr="009709C5">
              <w:t>0.00</w:t>
            </w:r>
          </w:p>
        </w:tc>
      </w:tr>
      <w:tr w:rsidR="001D53DB" w:rsidRPr="009709C5" w14:paraId="4A1E832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5644D" w14:textId="77777777" w:rsidR="001D53DB" w:rsidRPr="009709C5" w:rsidRDefault="001D53DB" w:rsidP="004E6117">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585BA5C" w14:textId="77777777" w:rsidR="001D53DB" w:rsidRPr="009709C5" w:rsidRDefault="001D53DB" w:rsidP="004E6117">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64B33D7"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E107F77"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9F6F98E"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2D0AA34" w14:textId="77777777" w:rsidR="001D53DB" w:rsidRPr="009709C5" w:rsidRDefault="001D53DB" w:rsidP="004E6117">
            <w:pPr>
              <w:pStyle w:val="TAC"/>
            </w:pPr>
            <w:r w:rsidRPr="009709C5">
              <w:t>0.00</w:t>
            </w:r>
          </w:p>
        </w:tc>
      </w:tr>
      <w:tr w:rsidR="001D53DB" w:rsidRPr="009709C5" w14:paraId="3703B1C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954BE" w14:textId="77777777" w:rsidR="001D53DB" w:rsidRPr="009709C5" w:rsidRDefault="001D53DB" w:rsidP="004E6117">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854C901" w14:textId="77777777" w:rsidR="001D53DB" w:rsidRPr="009709C5" w:rsidRDefault="001D53DB" w:rsidP="004E6117">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7AFE5E2"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212E39E"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9B32067"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EF00EF" w14:textId="77777777" w:rsidR="001D53DB" w:rsidRPr="009709C5" w:rsidRDefault="001D53DB" w:rsidP="004E6117">
            <w:pPr>
              <w:pStyle w:val="TAC"/>
            </w:pPr>
            <w:r w:rsidRPr="009709C5">
              <w:t>0.00</w:t>
            </w:r>
          </w:p>
        </w:tc>
      </w:tr>
      <w:tr w:rsidR="001D53DB" w:rsidRPr="009709C5" w14:paraId="68B8CF0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82125" w14:textId="77777777" w:rsidR="001D53DB" w:rsidRPr="009709C5" w:rsidRDefault="001D53DB" w:rsidP="004E6117">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FAC59F6" w14:textId="77777777" w:rsidR="001D53DB" w:rsidRPr="009709C5" w:rsidRDefault="001D53DB" w:rsidP="004E6117">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04242F" w14:textId="77777777" w:rsidR="001D53DB" w:rsidRPr="009709C5" w:rsidRDefault="001D53DB" w:rsidP="004E6117">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13ECF58B"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494A081"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DE2185" w14:textId="77777777" w:rsidR="001D53DB" w:rsidRPr="009709C5" w:rsidRDefault="001D53DB" w:rsidP="004E6117">
            <w:pPr>
              <w:pStyle w:val="TAC"/>
              <w:rPr>
                <w:lang w:eastAsia="ja-JP"/>
              </w:rPr>
            </w:pPr>
            <w:r w:rsidRPr="009709C5">
              <w:t>0.75</w:t>
            </w:r>
          </w:p>
        </w:tc>
      </w:tr>
      <w:tr w:rsidR="001D53DB" w:rsidRPr="009709C5" w14:paraId="2604DB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D023" w14:textId="77777777" w:rsidR="001D53DB" w:rsidRPr="009709C5" w:rsidRDefault="001D53DB" w:rsidP="004E6117">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59C7AD9" w14:textId="77777777" w:rsidR="001D53DB" w:rsidRPr="009709C5" w:rsidRDefault="001D53DB" w:rsidP="004E6117">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F21B025" w14:textId="77777777" w:rsidR="001D53DB" w:rsidRPr="009709C5" w:rsidRDefault="001D53DB" w:rsidP="004E6117">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5A6F690F"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F1E5AAF"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A89DD8A" w14:textId="77777777" w:rsidR="001D53DB" w:rsidRPr="009709C5" w:rsidRDefault="001D53DB" w:rsidP="004E6117">
            <w:pPr>
              <w:pStyle w:val="TAC"/>
            </w:pPr>
            <w:r w:rsidRPr="009709C5">
              <w:t>0.30</w:t>
            </w:r>
          </w:p>
        </w:tc>
      </w:tr>
      <w:tr w:rsidR="001D53DB" w:rsidRPr="009709C5" w14:paraId="750413E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69DFC4" w14:textId="77777777" w:rsidR="001D53DB" w:rsidRPr="009709C5" w:rsidRDefault="001D53DB" w:rsidP="004E6117">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2FBA31DA" w14:textId="77777777" w:rsidR="001D53DB" w:rsidRPr="009709C5" w:rsidRDefault="001D53DB" w:rsidP="004E6117">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5175542" w14:textId="77777777" w:rsidR="001D53DB" w:rsidRPr="009709C5" w:rsidRDefault="001D53DB" w:rsidP="004E6117">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B2E8F62"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3F643E"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EF55680" w14:textId="77777777" w:rsidR="001D53DB" w:rsidRPr="009709C5" w:rsidRDefault="001D53DB" w:rsidP="004E6117">
            <w:pPr>
              <w:pStyle w:val="TAC"/>
            </w:pPr>
            <w:r w:rsidRPr="009709C5">
              <w:t>0.00</w:t>
            </w:r>
          </w:p>
        </w:tc>
      </w:tr>
      <w:tr w:rsidR="001D53DB" w:rsidRPr="009709C5" w14:paraId="53AF80A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7CC050" w14:textId="77777777" w:rsidR="001D53DB" w:rsidRPr="009709C5" w:rsidRDefault="001D53DB" w:rsidP="004E6117">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24EAA1D8" w14:textId="77777777" w:rsidR="001D53DB" w:rsidRPr="009709C5" w:rsidRDefault="001D53DB" w:rsidP="004E6117">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84F9AB5"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0EEF749"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A9163B7"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6AB4629" w14:textId="77777777" w:rsidR="001D53DB" w:rsidRPr="009709C5" w:rsidRDefault="001D53DB" w:rsidP="004E6117">
            <w:pPr>
              <w:pStyle w:val="TAC"/>
            </w:pPr>
            <w:r w:rsidRPr="009709C5">
              <w:t>0.00</w:t>
            </w:r>
          </w:p>
        </w:tc>
      </w:tr>
      <w:tr w:rsidR="001D53DB" w:rsidRPr="009709C5" w14:paraId="58CA2A8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E7D792" w14:textId="77777777" w:rsidR="001D53DB" w:rsidRPr="009709C5" w:rsidDel="00842179" w:rsidRDefault="001D53DB" w:rsidP="004E6117">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6F45BF66" w14:textId="77777777" w:rsidR="001D53DB" w:rsidRPr="009709C5" w:rsidRDefault="001D53DB" w:rsidP="004E6117">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1CC9135" w14:textId="77777777" w:rsidR="001D53DB" w:rsidRPr="009709C5" w:rsidRDefault="001D53DB" w:rsidP="004E611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7FEB807B"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ACF3E9"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15E39F" w14:textId="77777777" w:rsidR="001D53DB" w:rsidRPr="009709C5" w:rsidRDefault="001D53DB" w:rsidP="004E6117">
            <w:pPr>
              <w:pStyle w:val="TAC"/>
            </w:pPr>
            <w:r w:rsidRPr="009709C5">
              <w:t>0.4</w:t>
            </w:r>
          </w:p>
        </w:tc>
      </w:tr>
      <w:tr w:rsidR="001D53DB" w:rsidRPr="009709C5" w14:paraId="1AD0914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E0F8C" w14:textId="77777777" w:rsidR="001D53DB" w:rsidRPr="009709C5" w:rsidDel="00842179" w:rsidRDefault="001D53DB" w:rsidP="004E6117">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23768E5"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2BFD668"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4913CFB"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2DD43EC"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D838D4C" w14:textId="77777777" w:rsidR="001D53DB" w:rsidRPr="009709C5" w:rsidRDefault="001D53DB" w:rsidP="004E6117">
            <w:pPr>
              <w:pStyle w:val="TAC"/>
            </w:pPr>
            <w:r w:rsidRPr="009709C5">
              <w:t>0.00</w:t>
            </w:r>
          </w:p>
        </w:tc>
      </w:tr>
      <w:tr w:rsidR="001D53DB" w:rsidRPr="009709C5" w14:paraId="7E03344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61FD26" w14:textId="77777777" w:rsidR="001D53DB" w:rsidRPr="009709C5" w:rsidDel="00842179" w:rsidRDefault="001D53DB" w:rsidP="004E6117">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20398907" w14:textId="77777777" w:rsidR="001D53DB" w:rsidRPr="009709C5" w:rsidRDefault="001D53DB" w:rsidP="004E6117">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A4A8C6F" w14:textId="77777777" w:rsidR="001D53DB" w:rsidRPr="009709C5" w:rsidRDefault="001D53DB" w:rsidP="004E6117">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78FA75AF"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81A1FA"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2FC0C5" w14:textId="77777777" w:rsidR="001D53DB" w:rsidRPr="009709C5" w:rsidRDefault="001D53DB" w:rsidP="004E6117">
            <w:pPr>
              <w:pStyle w:val="TAC"/>
            </w:pPr>
            <w:r w:rsidRPr="009709C5">
              <w:t>0.07</w:t>
            </w:r>
          </w:p>
        </w:tc>
      </w:tr>
      <w:tr w:rsidR="001D53DB" w:rsidRPr="009709C5" w14:paraId="7DCE7B9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FAA685" w14:textId="77777777" w:rsidR="001D53DB" w:rsidRPr="009709C5" w:rsidRDefault="001D53DB" w:rsidP="004E6117">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9D324D8" w14:textId="77777777" w:rsidR="001D53DB" w:rsidRPr="009709C5" w:rsidRDefault="001D53DB" w:rsidP="004E6117">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43934DA"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1AD8CD9"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A015234"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FBB418C" w14:textId="77777777" w:rsidR="001D53DB" w:rsidRPr="009709C5" w:rsidRDefault="001D53DB" w:rsidP="004E6117">
            <w:pPr>
              <w:pStyle w:val="TAC"/>
            </w:pPr>
            <w:r w:rsidRPr="009709C5">
              <w:t>0.00</w:t>
            </w:r>
          </w:p>
        </w:tc>
      </w:tr>
      <w:tr w:rsidR="001D53DB" w:rsidRPr="009709C5" w14:paraId="1A02CD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6820B3" w14:textId="77777777" w:rsidR="001D53DB" w:rsidRPr="009709C5" w:rsidRDefault="001D53DB"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36BB72EE" w14:textId="77777777" w:rsidR="001D53DB" w:rsidRPr="009709C5" w:rsidRDefault="001D53DB" w:rsidP="004E6117">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5034F0B2" w14:textId="77777777" w:rsidR="001D53DB" w:rsidRPr="009709C5" w:rsidRDefault="001D53DB" w:rsidP="004E6117">
            <w:pPr>
              <w:pStyle w:val="TAH"/>
            </w:pPr>
            <w:r w:rsidRPr="009709C5">
              <w:t>Value</w:t>
            </w:r>
          </w:p>
        </w:tc>
      </w:tr>
      <w:tr w:rsidR="001D53DB" w:rsidRPr="009709C5" w14:paraId="0F7B7B4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2BCD4" w14:textId="77777777" w:rsidR="001D53DB" w:rsidRPr="009709C5" w:rsidRDefault="001D53DB" w:rsidP="004E6117">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0631198" w14:textId="77777777" w:rsidR="001D53DB" w:rsidRPr="009709C5" w:rsidRDefault="001D53DB" w:rsidP="004E6117">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63A6C25E" w14:textId="77777777" w:rsidR="001D53DB" w:rsidRPr="009709C5" w:rsidRDefault="001D53DB" w:rsidP="004E6117">
            <w:pPr>
              <w:pStyle w:val="TAC"/>
              <w:rPr>
                <w:lang w:eastAsia="ja-JP"/>
              </w:rPr>
            </w:pPr>
            <w:r w:rsidRPr="009709C5">
              <w:rPr>
                <w:lang w:eastAsia="ja-JP"/>
              </w:rPr>
              <w:t>0.0</w:t>
            </w:r>
          </w:p>
        </w:tc>
      </w:tr>
      <w:tr w:rsidR="001D53DB" w:rsidRPr="009709C5" w14:paraId="5CFCF7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35E2B6" w14:textId="77777777" w:rsidR="001D53DB" w:rsidRPr="009709C5" w:rsidRDefault="001D53DB" w:rsidP="004E6117">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1471A44" w14:textId="77777777" w:rsidR="001D53DB" w:rsidRPr="009709C5" w:rsidRDefault="001D53DB" w:rsidP="004E6117">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3FC75462" w14:textId="77777777" w:rsidR="001D53DB" w:rsidRPr="009709C5" w:rsidRDefault="001D53DB" w:rsidP="004E6117">
            <w:pPr>
              <w:pStyle w:val="TAC"/>
              <w:rPr>
                <w:lang w:eastAsia="ja-JP"/>
              </w:rPr>
            </w:pPr>
            <w:r w:rsidRPr="009709C5">
              <w:rPr>
                <w:lang w:eastAsia="ja-JP"/>
              </w:rPr>
              <w:t>1.0</w:t>
            </w:r>
          </w:p>
        </w:tc>
      </w:tr>
      <w:tr w:rsidR="001D53DB" w:rsidRPr="009709C5" w14:paraId="43DE3FD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AF3F9D" w14:textId="5AFF50E7" w:rsidR="001D53DB" w:rsidRPr="009709C5" w:rsidRDefault="00C86F8E" w:rsidP="004E6117">
            <w:pPr>
              <w:pStyle w:val="TAL"/>
              <w:rPr>
                <w:lang w:eastAsia="ja-JP"/>
              </w:rPr>
            </w:pPr>
            <w:ins w:id="2886" w:author="3695" w:date="2023-06-13T15:41:00Z">
              <w:r>
                <w:rPr>
                  <w:lang w:eastAsia="ja-JP"/>
                </w:rPr>
                <w:t>29</w:t>
              </w:r>
            </w:ins>
            <w:del w:id="2887" w:author="3695" w:date="2023-06-13T15:41:00Z">
              <w:r w:rsidR="001D53DB" w:rsidRPr="009709C5" w:rsidDel="00C86F8E">
                <w:rPr>
                  <w:lang w:eastAsia="ja-JP"/>
                </w:rPr>
                <w:delText>30</w:delText>
              </w:r>
            </w:del>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2855A2" w14:textId="77777777" w:rsidR="001D53DB" w:rsidRPr="009709C5" w:rsidRDefault="001D53DB" w:rsidP="004E6117">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7369FB65" w14:textId="77777777" w:rsidR="001D53DB" w:rsidRPr="009709C5" w:rsidRDefault="001D53DB" w:rsidP="004E6117">
            <w:pPr>
              <w:pStyle w:val="TAC"/>
              <w:rPr>
                <w:lang w:eastAsia="ja-JP"/>
              </w:rPr>
            </w:pPr>
            <w:r w:rsidRPr="009709C5">
              <w:rPr>
                <w:lang w:eastAsia="ja-JP"/>
              </w:rPr>
              <w:t>N/A</w:t>
            </w:r>
          </w:p>
        </w:tc>
      </w:tr>
      <w:tr w:rsidR="001D53DB" w:rsidRPr="009709C5" w14:paraId="56F40FFD"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043CF2E" w14:textId="77777777" w:rsidR="001D53DB" w:rsidRPr="009709C5" w:rsidRDefault="001D53DB" w:rsidP="004E611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46FFAC5" w14:textId="77777777" w:rsidR="001D53DB" w:rsidRPr="009709C5" w:rsidRDefault="001D53DB" w:rsidP="004E6117">
            <w:pPr>
              <w:pStyle w:val="TAH"/>
            </w:pPr>
            <w:r w:rsidRPr="009709C5">
              <w:t>Value</w:t>
            </w:r>
          </w:p>
        </w:tc>
      </w:tr>
      <w:tr w:rsidR="001D53DB" w:rsidRPr="009709C5" w14:paraId="294FB846"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162E21" w14:textId="77777777" w:rsidR="001D53DB" w:rsidRPr="009709C5" w:rsidRDefault="001D53DB" w:rsidP="004E6117">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9F4A44C" w14:textId="2823623C" w:rsidR="001D53DB" w:rsidRPr="009709C5" w:rsidRDefault="001D53DB" w:rsidP="004E6117">
            <w:pPr>
              <w:pStyle w:val="TAC"/>
              <w:rPr>
                <w:lang w:eastAsia="ja-JP"/>
              </w:rPr>
            </w:pPr>
            <w:r w:rsidRPr="009709C5">
              <w:rPr>
                <w:lang w:eastAsia="ja-JP"/>
              </w:rPr>
              <w:t>5.67</w:t>
            </w:r>
          </w:p>
        </w:tc>
      </w:tr>
      <w:tr w:rsidR="001D53DB" w:rsidRPr="009709C5" w14:paraId="31FDE6CB"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25D25E6" w14:textId="77777777" w:rsidR="001D53DB" w:rsidRPr="009709C5" w:rsidRDefault="001D53DB" w:rsidP="004E6117">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A83EBE7" w14:textId="77777777" w:rsidR="001D53DB" w:rsidRPr="009709C5" w:rsidRDefault="001D53DB" w:rsidP="004E6117">
            <w:pPr>
              <w:pStyle w:val="TAC"/>
              <w:rPr>
                <w:lang w:eastAsia="ja-JP"/>
              </w:rPr>
            </w:pPr>
            <w:r w:rsidRPr="009709C5">
              <w:rPr>
                <w:lang w:eastAsia="ja-JP"/>
              </w:rPr>
              <w:t>N/A</w:t>
            </w:r>
          </w:p>
        </w:tc>
      </w:tr>
      <w:tr w:rsidR="001D53DB" w:rsidRPr="009709C5" w14:paraId="6A9879F0"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48BC68B" w14:textId="77777777" w:rsidR="001D53DB" w:rsidRPr="009709C5" w:rsidRDefault="001D53DB" w:rsidP="004E6117">
            <w:pPr>
              <w:pStyle w:val="TAN"/>
            </w:pPr>
            <w:r w:rsidRPr="009709C5">
              <w:lastRenderedPageBreak/>
              <w:t>NOTE 1:</w:t>
            </w:r>
            <w:r w:rsidRPr="009709C5">
              <w:tab/>
              <w:t>The analysis was done only for the case of operating at TX OFF power, in-band, non-CA.</w:t>
            </w:r>
          </w:p>
          <w:p w14:paraId="314CC9AB" w14:textId="77777777" w:rsidR="001D53DB" w:rsidRPr="009709C5" w:rsidRDefault="001D53DB" w:rsidP="004E6117">
            <w:pPr>
              <w:pStyle w:val="TAN"/>
            </w:pPr>
            <w:r w:rsidRPr="009709C5">
              <w:t>NOTE 2:</w:t>
            </w:r>
            <w:r w:rsidRPr="009709C5">
              <w:tab/>
              <w:t xml:space="preserve">The assessment assumes DUT </w:t>
            </w:r>
            <w:r w:rsidRPr="009709C5">
              <w:rPr>
                <w:lang w:eastAsia="ja-JP"/>
              </w:rPr>
              <w:t xml:space="preserve">Off </w:t>
            </w:r>
            <w:r w:rsidRPr="009709C5">
              <w:t>power.</w:t>
            </w:r>
          </w:p>
          <w:p w14:paraId="69E172AB" w14:textId="77777777" w:rsidR="001D53DB" w:rsidRPr="009709C5" w:rsidRDefault="001D53DB" w:rsidP="004E6117">
            <w:pPr>
              <w:pStyle w:val="TAN"/>
            </w:pPr>
            <w:r w:rsidRPr="009709C5">
              <w:t>NOTE 3:</w:t>
            </w:r>
            <w:r w:rsidRPr="009709C5">
              <w:tab/>
              <w:t xml:space="preserve">This contributor </w:t>
            </w:r>
            <w:r w:rsidRPr="009709C5">
              <w:rPr>
                <w:rFonts w:cs="Arial"/>
                <w:lang w:eastAsia="ja-JP" w:bidi="hi-IN"/>
              </w:rPr>
              <w:t>shall only be considered for TRP measurements.</w:t>
            </w:r>
          </w:p>
          <w:p w14:paraId="08F90A41" w14:textId="77777777" w:rsidR="001D53DB" w:rsidRPr="009709C5" w:rsidRDefault="001D53DB" w:rsidP="004E6117">
            <w:pPr>
              <w:pStyle w:val="TAN"/>
            </w:pPr>
            <w:r w:rsidRPr="009709C5">
              <w:t>NOTE 4:</w:t>
            </w:r>
            <w:r w:rsidRPr="009709C5">
              <w:tab/>
              <w:t>Void</w:t>
            </w:r>
          </w:p>
          <w:p w14:paraId="550B03F4" w14:textId="77777777" w:rsidR="001D53DB" w:rsidRPr="009709C5" w:rsidRDefault="001D53DB" w:rsidP="004E6117">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22A38527" w14:textId="77777777" w:rsidR="001D53DB" w:rsidRPr="009709C5" w:rsidRDefault="001D53DB" w:rsidP="004E6117">
            <w:pPr>
              <w:pStyle w:val="TAN"/>
            </w:pPr>
            <w:r w:rsidRPr="009709C5">
              <w:t>NOTE 6:</w:t>
            </w:r>
            <w:r w:rsidRPr="009709C5">
              <w:tab/>
              <w:t>Void.</w:t>
            </w:r>
          </w:p>
          <w:p w14:paraId="7637F704" w14:textId="77777777" w:rsidR="001D53DB" w:rsidRPr="009709C5" w:rsidRDefault="001D53DB" w:rsidP="004E6117">
            <w:pPr>
              <w:pStyle w:val="TAN"/>
            </w:pPr>
            <w:r w:rsidRPr="009709C5">
              <w:t>NOTE 7:</w:t>
            </w:r>
            <w:r w:rsidRPr="009709C5">
              <w:tab/>
              <w:t>Void</w:t>
            </w:r>
          </w:p>
          <w:p w14:paraId="5C0C4A17" w14:textId="77777777" w:rsidR="001D53DB" w:rsidRPr="009709C5" w:rsidRDefault="001D53DB" w:rsidP="004E6117">
            <w:pPr>
              <w:pStyle w:val="TAN"/>
              <w:rPr>
                <w:lang w:eastAsia="ja-JP"/>
              </w:rPr>
            </w:pPr>
            <w:r w:rsidRPr="009709C5">
              <w:t>NOTE 8:</w:t>
            </w:r>
            <w:r w:rsidRPr="009709C5">
              <w:tab/>
              <w:t>Value based on procedure defined in Annex D.2 of TR 38.810 for Quiet Zone size less or equal to 30 cm.</w:t>
            </w:r>
          </w:p>
          <w:p w14:paraId="5E833516" w14:textId="77777777" w:rsidR="001D53DB" w:rsidRPr="009709C5" w:rsidRDefault="001D53DB" w:rsidP="004E6117">
            <w:pPr>
              <w:pStyle w:val="TAN"/>
              <w:rPr>
                <w:lang w:eastAsia="ja-JP"/>
              </w:rPr>
            </w:pPr>
            <w:r w:rsidRPr="009709C5">
              <w:t>NOTE 9:</w:t>
            </w:r>
            <w:r w:rsidRPr="009709C5">
              <w:tab/>
              <w:t>Applies to the system which has a structure of mechanical feed antenna positioning.</w:t>
            </w:r>
          </w:p>
        </w:tc>
      </w:tr>
    </w:tbl>
    <w:p w14:paraId="768ACA12" w14:textId="77777777" w:rsidR="001D53DB" w:rsidRPr="009709C5" w:rsidRDefault="001D53DB" w:rsidP="001D53DB">
      <w:pPr>
        <w:rPr>
          <w:lang w:eastAsia="ja-JP"/>
        </w:rPr>
      </w:pPr>
    </w:p>
    <w:p w14:paraId="7580D4D2" w14:textId="4DA06CBA" w:rsidR="001D53DB" w:rsidRPr="009709C5" w:rsidRDefault="001D53DB" w:rsidP="00880CF7">
      <w:pPr>
        <w:pStyle w:val="NO"/>
        <w:rPr>
          <w:lang w:eastAsia="en-US"/>
        </w:rPr>
      </w:pPr>
      <w:r w:rsidRPr="009709C5">
        <w:rPr>
          <w:lang w:eastAsia="ja-JP"/>
        </w:rPr>
        <w:t xml:space="preserve">NOTE: MU assessment in </w:t>
      </w:r>
      <w:r w:rsidRPr="009709C5">
        <w:t xml:space="preserve">Table </w:t>
      </w:r>
      <w:r w:rsidRPr="009709C5">
        <w:rPr>
          <w:lang w:eastAsia="ja-JP"/>
        </w:rPr>
        <w:t xml:space="preserve">B.8.2-2 </w:t>
      </w:r>
      <w:r>
        <w:rPr>
          <w:lang w:eastAsia="ja-JP"/>
        </w:rPr>
        <w:t xml:space="preserve">and Table B.8.2-6 </w:t>
      </w:r>
      <w:r w:rsidRPr="009709C5">
        <w:rPr>
          <w:lang w:eastAsia="ja-JP"/>
        </w:rPr>
        <w:t>for FR2a is based on the relaxation of 30.4dB for 400MHz BW.</w:t>
      </w:r>
    </w:p>
    <w:p w14:paraId="7F2D7392" w14:textId="77777777" w:rsidR="00A70AB6" w:rsidRPr="009709C5" w:rsidRDefault="0044436F" w:rsidP="00A70AB6">
      <w:pPr>
        <w:pStyle w:val="Heading1"/>
      </w:pPr>
      <w:bookmarkStart w:id="2888" w:name="_Toc21004855"/>
      <w:bookmarkStart w:id="2889" w:name="_Toc36041628"/>
      <w:bookmarkStart w:id="2890" w:name="_Toc36548852"/>
      <w:bookmarkStart w:id="2891" w:name="_Toc43901327"/>
      <w:bookmarkStart w:id="2892" w:name="_Toc52372070"/>
      <w:bookmarkStart w:id="2893" w:name="_Toc58253529"/>
      <w:bookmarkStart w:id="2894" w:name="_Toc75371664"/>
      <w:bookmarkStart w:id="2895" w:name="_Toc83730830"/>
      <w:bookmarkStart w:id="2896" w:name="_Toc90489331"/>
      <w:bookmarkStart w:id="2897" w:name="_Toc100005397"/>
      <w:bookmarkStart w:id="2898" w:name="_Toc114990224"/>
      <w:bookmarkStart w:id="2899" w:name="_Toc131528777"/>
      <w:r w:rsidRPr="009709C5">
        <w:t>B.</w:t>
      </w:r>
      <w:r w:rsidRPr="009709C5">
        <w:rPr>
          <w:lang w:eastAsia="ja-JP"/>
        </w:rPr>
        <w:t>9</w:t>
      </w:r>
      <w:bookmarkEnd w:id="2888"/>
      <w:bookmarkEnd w:id="2889"/>
      <w:bookmarkEnd w:id="2890"/>
      <w:bookmarkEnd w:id="2891"/>
      <w:bookmarkEnd w:id="2892"/>
      <w:bookmarkEnd w:id="2893"/>
      <w:bookmarkEnd w:id="2894"/>
      <w:bookmarkEnd w:id="2895"/>
      <w:bookmarkEnd w:id="2896"/>
      <w:r w:rsidRPr="009709C5">
        <w:tab/>
      </w:r>
      <w:r w:rsidR="00A70AB6" w:rsidRPr="009709C5">
        <w:t>ON/OFF time mask</w:t>
      </w:r>
      <w:bookmarkEnd w:id="2897"/>
      <w:bookmarkEnd w:id="2898"/>
      <w:bookmarkEnd w:id="2899"/>
    </w:p>
    <w:p w14:paraId="0DB7960A" w14:textId="77777777" w:rsidR="00A70AB6" w:rsidRPr="009709C5" w:rsidRDefault="00A70AB6" w:rsidP="00A70AB6">
      <w:pPr>
        <w:pStyle w:val="Heading2"/>
      </w:pPr>
      <w:bookmarkStart w:id="2900" w:name="_Toc100005398"/>
      <w:bookmarkStart w:id="2901" w:name="_Toc114990225"/>
      <w:bookmarkStart w:id="2902" w:name="_Toc131528778"/>
      <w:r w:rsidRPr="009709C5">
        <w:t>B.9.1</w:t>
      </w:r>
      <w:r w:rsidRPr="009709C5">
        <w:tab/>
        <w:t>ON power subtest</w:t>
      </w:r>
      <w:bookmarkEnd w:id="2900"/>
      <w:bookmarkEnd w:id="2901"/>
      <w:bookmarkEnd w:id="2902"/>
    </w:p>
    <w:p w14:paraId="5703A39F" w14:textId="77777777" w:rsidR="00A70AB6" w:rsidRPr="009709C5" w:rsidRDefault="00A70AB6" w:rsidP="00A70AB6">
      <w:r w:rsidRPr="009709C5">
        <w:t xml:space="preserve">MU threshold for </w:t>
      </w:r>
      <w:r w:rsidRPr="009709C5">
        <w:rPr>
          <w:lang w:eastAsia="ja-JP"/>
        </w:rPr>
        <w:t>EIRP</w:t>
      </w:r>
      <w:r w:rsidRPr="009709C5">
        <w:t xml:space="preserve"> measurements in the ON power subtest in the Transmit ON/OFF time mask test case is specified in Table B.3-1. The origin MU values for different test setups can be found in following subclauses.</w:t>
      </w:r>
    </w:p>
    <w:p w14:paraId="41A8E81F" w14:textId="77777777" w:rsidR="00A70AB6" w:rsidRPr="009709C5" w:rsidRDefault="00A70AB6" w:rsidP="00A70AB6">
      <w:pPr>
        <w:pStyle w:val="Heading3"/>
      </w:pPr>
      <w:bookmarkStart w:id="2903" w:name="_Toc100005399"/>
      <w:bookmarkStart w:id="2904" w:name="_Toc114990226"/>
      <w:bookmarkStart w:id="2905" w:name="_Toc131528779"/>
      <w:r w:rsidRPr="009709C5">
        <w:t>B.9.1.1</w:t>
      </w:r>
      <w:r w:rsidRPr="009709C5">
        <w:tab/>
        <w:t>Uncertainty budget format and assessment for DFF</w:t>
      </w:r>
      <w:bookmarkEnd w:id="2903"/>
      <w:bookmarkEnd w:id="2904"/>
      <w:bookmarkEnd w:id="2905"/>
    </w:p>
    <w:p w14:paraId="07DDD38B" w14:textId="77777777" w:rsidR="00A70AB6" w:rsidRPr="009709C5" w:rsidRDefault="00A70AB6" w:rsidP="00A70AB6">
      <w:r w:rsidRPr="009709C5">
        <w:t>Uncertainty budget format and assessment for IFF for EIRP measurement is contained in clause B.3.1.</w:t>
      </w:r>
    </w:p>
    <w:p w14:paraId="64092CA6" w14:textId="77777777" w:rsidR="00A70AB6" w:rsidRPr="009709C5" w:rsidRDefault="00A70AB6" w:rsidP="00A70AB6">
      <w:pPr>
        <w:pStyle w:val="Heading3"/>
      </w:pPr>
      <w:bookmarkStart w:id="2906" w:name="_Toc100005400"/>
      <w:bookmarkStart w:id="2907" w:name="_Toc114990227"/>
      <w:bookmarkStart w:id="2908" w:name="_Toc131528780"/>
      <w:r w:rsidRPr="009709C5">
        <w:t>B.9.1.2</w:t>
      </w:r>
      <w:r w:rsidRPr="009709C5">
        <w:tab/>
        <w:t>Uncertainty budget format and assessment for IFF</w:t>
      </w:r>
      <w:bookmarkEnd w:id="2906"/>
      <w:bookmarkEnd w:id="2907"/>
      <w:bookmarkEnd w:id="2908"/>
    </w:p>
    <w:p w14:paraId="4F02BC23" w14:textId="77777777" w:rsidR="00A70AB6" w:rsidRPr="009709C5" w:rsidRDefault="00A70AB6" w:rsidP="00A70AB6">
      <w:r w:rsidRPr="009709C5">
        <w:t>Uncertainty budget format and assessment for IFF for EIRP measurement is contained in clause B.3.2.</w:t>
      </w:r>
    </w:p>
    <w:p w14:paraId="36F870C5" w14:textId="77777777" w:rsidR="00A70AB6" w:rsidRPr="009709C5" w:rsidRDefault="00A70AB6" w:rsidP="00A70AB6">
      <w:pPr>
        <w:pStyle w:val="Heading2"/>
      </w:pPr>
      <w:bookmarkStart w:id="2909" w:name="_Toc100005401"/>
      <w:bookmarkStart w:id="2910" w:name="_Toc114990228"/>
      <w:bookmarkStart w:id="2911" w:name="_Toc131528781"/>
      <w:r w:rsidRPr="009709C5">
        <w:t>B.9.2</w:t>
      </w:r>
      <w:r w:rsidRPr="009709C5">
        <w:tab/>
        <w:t>OFF power subtest</w:t>
      </w:r>
      <w:bookmarkEnd w:id="2909"/>
      <w:bookmarkEnd w:id="2910"/>
      <w:bookmarkEnd w:id="2911"/>
    </w:p>
    <w:p w14:paraId="740AF82D" w14:textId="77777777" w:rsidR="00A70AB6" w:rsidRPr="009709C5" w:rsidRDefault="00A70AB6" w:rsidP="00A70AB6">
      <w:r w:rsidRPr="009709C5">
        <w:t xml:space="preserve">MU threshold for </w:t>
      </w:r>
      <w:r w:rsidRPr="009709C5">
        <w:rPr>
          <w:lang w:eastAsia="ja-JP"/>
        </w:rPr>
        <w:t>EIRP</w:t>
      </w:r>
      <w:r w:rsidRPr="009709C5">
        <w:t xml:space="preserve"> measurements in the OFF power subtest in the Transmit ON/OFF time mask test case. The origin MU values for different test setups can be found in following subclauses.</w:t>
      </w:r>
    </w:p>
    <w:p w14:paraId="63DFC28B" w14:textId="77777777" w:rsidR="00A70AB6" w:rsidRPr="009709C5" w:rsidRDefault="00A70AB6" w:rsidP="00A70AB6">
      <w:pPr>
        <w:pStyle w:val="TH"/>
      </w:pPr>
      <w:r w:rsidRPr="009709C5">
        <w:t xml:space="preserve">Table B.9.2-1: MU threshold for </w:t>
      </w:r>
      <w:r w:rsidRPr="009709C5">
        <w:rPr>
          <w:lang w:eastAsia="ja-JP"/>
        </w:rPr>
        <w:t>EIRP</w:t>
      </w:r>
      <w:r w:rsidRPr="009709C5">
        <w:t xml:space="preserve"> measurement for </w:t>
      </w:r>
      <w:r w:rsidRPr="009709C5">
        <w:rPr>
          <w:lang w:eastAsia="ja-JP"/>
        </w:rPr>
        <w:t>Transmit OFF</w:t>
      </w:r>
      <w:r w:rsidRPr="009709C5">
        <w:t xml:space="preserve"> power</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5"/>
        <w:gridCol w:w="1590"/>
        <w:gridCol w:w="1791"/>
        <w:gridCol w:w="1789"/>
      </w:tblGrid>
      <w:tr w:rsidR="00A70AB6" w:rsidRPr="009709C5" w14:paraId="3F9E22C7" w14:textId="77777777" w:rsidTr="00AC5F4B">
        <w:trPr>
          <w:jc w:val="center"/>
        </w:trPr>
        <w:tc>
          <w:tcPr>
            <w:tcW w:w="954" w:type="pct"/>
            <w:tcBorders>
              <w:top w:val="single" w:sz="4" w:space="0" w:color="auto"/>
              <w:left w:val="single" w:sz="4" w:space="0" w:color="auto"/>
              <w:bottom w:val="single" w:sz="4" w:space="0" w:color="auto"/>
              <w:right w:val="single" w:sz="4" w:space="0" w:color="auto"/>
            </w:tcBorders>
            <w:hideMark/>
          </w:tcPr>
          <w:p w14:paraId="1A37336D" w14:textId="77777777" w:rsidR="00A70AB6" w:rsidRPr="009709C5" w:rsidRDefault="00A70AB6" w:rsidP="00AC5F4B">
            <w:pPr>
              <w:pStyle w:val="TAH"/>
              <w:rPr>
                <w:lang w:eastAsia="fr-FR"/>
              </w:rPr>
            </w:pPr>
            <w:r w:rsidRPr="009709C5">
              <w:rPr>
                <w:lang w:eastAsia="fr-FR"/>
              </w:rPr>
              <w:t>Frequency</w:t>
            </w:r>
          </w:p>
        </w:tc>
        <w:tc>
          <w:tcPr>
            <w:tcW w:w="954" w:type="pct"/>
            <w:tcBorders>
              <w:top w:val="single" w:sz="4" w:space="0" w:color="auto"/>
              <w:left w:val="single" w:sz="4" w:space="0" w:color="auto"/>
              <w:bottom w:val="single" w:sz="4" w:space="0" w:color="auto"/>
              <w:right w:val="single" w:sz="4" w:space="0" w:color="auto"/>
            </w:tcBorders>
            <w:hideMark/>
          </w:tcPr>
          <w:p w14:paraId="52BCA9C6" w14:textId="77777777" w:rsidR="00A70AB6" w:rsidRPr="009709C5" w:rsidRDefault="00A70AB6" w:rsidP="00AC5F4B">
            <w:pPr>
              <w:pStyle w:val="TAH"/>
              <w:rPr>
                <w:lang w:eastAsia="fr-FR"/>
              </w:rPr>
            </w:pPr>
            <w:r w:rsidRPr="009709C5">
              <w:rPr>
                <w:lang w:eastAsia="fr-FR"/>
              </w:rPr>
              <w:t>CBW</w:t>
            </w:r>
          </w:p>
        </w:tc>
        <w:tc>
          <w:tcPr>
            <w:tcW w:w="951" w:type="pct"/>
            <w:tcBorders>
              <w:top w:val="single" w:sz="4" w:space="0" w:color="auto"/>
              <w:left w:val="single" w:sz="4" w:space="0" w:color="auto"/>
              <w:bottom w:val="single" w:sz="4" w:space="0" w:color="auto"/>
              <w:right w:val="single" w:sz="4" w:space="0" w:color="auto"/>
            </w:tcBorders>
            <w:hideMark/>
          </w:tcPr>
          <w:p w14:paraId="2AC9EE38" w14:textId="77777777" w:rsidR="00A70AB6" w:rsidRPr="009709C5" w:rsidRDefault="00A70AB6" w:rsidP="00AC5F4B">
            <w:pPr>
              <w:pStyle w:val="TAH"/>
              <w:rPr>
                <w:lang w:eastAsia="fr-FR"/>
              </w:rPr>
            </w:pPr>
            <w:r w:rsidRPr="009709C5">
              <w:rPr>
                <w:lang w:eastAsia="fr-FR"/>
              </w:rPr>
              <w:t>Power</w:t>
            </w:r>
          </w:p>
        </w:tc>
        <w:tc>
          <w:tcPr>
            <w:tcW w:w="1071" w:type="pct"/>
            <w:tcBorders>
              <w:top w:val="single" w:sz="4" w:space="0" w:color="auto"/>
              <w:left w:val="single" w:sz="4" w:space="0" w:color="auto"/>
              <w:bottom w:val="single" w:sz="4" w:space="0" w:color="auto"/>
              <w:right w:val="single" w:sz="4" w:space="0" w:color="auto"/>
            </w:tcBorders>
            <w:hideMark/>
          </w:tcPr>
          <w:p w14:paraId="1FC4934B" w14:textId="77777777" w:rsidR="00A70AB6" w:rsidRPr="009709C5" w:rsidRDefault="00A70AB6" w:rsidP="00AC5F4B">
            <w:pPr>
              <w:pStyle w:val="TAH"/>
              <w:rPr>
                <w:lang w:eastAsia="fr-FR"/>
              </w:rPr>
            </w:pPr>
            <w:r w:rsidRPr="009709C5">
              <w:rPr>
                <w:lang w:eastAsia="fr-FR"/>
              </w:rPr>
              <w:t>Threshold MU value for NTC [dB] (NOTE1)</w:t>
            </w:r>
          </w:p>
        </w:tc>
        <w:tc>
          <w:tcPr>
            <w:tcW w:w="1070" w:type="pct"/>
            <w:tcBorders>
              <w:top w:val="single" w:sz="4" w:space="0" w:color="auto"/>
              <w:left w:val="single" w:sz="4" w:space="0" w:color="auto"/>
              <w:bottom w:val="single" w:sz="4" w:space="0" w:color="auto"/>
              <w:right w:val="single" w:sz="4" w:space="0" w:color="auto"/>
            </w:tcBorders>
            <w:hideMark/>
          </w:tcPr>
          <w:p w14:paraId="53535985" w14:textId="77777777" w:rsidR="00A70AB6" w:rsidRPr="009709C5" w:rsidRDefault="00A70AB6" w:rsidP="00AC5F4B">
            <w:pPr>
              <w:pStyle w:val="TAH"/>
              <w:rPr>
                <w:lang w:eastAsia="fr-FR"/>
              </w:rPr>
            </w:pPr>
            <w:r w:rsidRPr="009709C5">
              <w:rPr>
                <w:lang w:eastAsia="fr-FR"/>
              </w:rPr>
              <w:t>Threshold MU value for ETC [dB] (NOTE1)</w:t>
            </w:r>
          </w:p>
        </w:tc>
      </w:tr>
      <w:tr w:rsidR="00A70AB6" w:rsidRPr="009709C5" w14:paraId="6ED66C7A" w14:textId="77777777" w:rsidTr="00AC5F4B">
        <w:trPr>
          <w:trHeight w:val="279"/>
          <w:jc w:val="center"/>
        </w:trPr>
        <w:tc>
          <w:tcPr>
            <w:tcW w:w="954" w:type="pct"/>
            <w:vMerge w:val="restart"/>
            <w:tcBorders>
              <w:top w:val="single" w:sz="4" w:space="0" w:color="auto"/>
              <w:left w:val="single" w:sz="4" w:space="0" w:color="auto"/>
              <w:bottom w:val="nil"/>
              <w:right w:val="single" w:sz="4" w:space="0" w:color="auto"/>
            </w:tcBorders>
            <w:hideMark/>
          </w:tcPr>
          <w:p w14:paraId="30A8EF81" w14:textId="77777777" w:rsidR="00A70AB6" w:rsidRPr="009709C5" w:rsidRDefault="00A70AB6" w:rsidP="00AC5F4B">
            <w:pPr>
              <w:pStyle w:val="TAC"/>
              <w:rPr>
                <w:lang w:eastAsia="fr-FR"/>
              </w:rPr>
            </w:pPr>
            <w:r w:rsidRPr="009709C5">
              <w:t>23.45GHz &lt;= f &lt;=</w:t>
            </w:r>
            <w:r w:rsidRPr="009709C5">
              <w:rPr>
                <w:lang w:eastAsia="fr-FR"/>
              </w:rPr>
              <w:t xml:space="preserve"> 32.125GHz</w:t>
            </w:r>
          </w:p>
        </w:tc>
        <w:tc>
          <w:tcPr>
            <w:tcW w:w="954" w:type="pct"/>
            <w:tcBorders>
              <w:top w:val="single" w:sz="4" w:space="0" w:color="auto"/>
              <w:left w:val="single" w:sz="4" w:space="0" w:color="auto"/>
              <w:bottom w:val="nil"/>
              <w:right w:val="single" w:sz="4" w:space="0" w:color="auto"/>
            </w:tcBorders>
            <w:hideMark/>
          </w:tcPr>
          <w:p w14:paraId="5BF8FF14" w14:textId="77777777" w:rsidR="00A70AB6" w:rsidRPr="009709C5" w:rsidRDefault="00A70AB6" w:rsidP="00AC5F4B">
            <w:pPr>
              <w:pStyle w:val="TAC"/>
              <w:rPr>
                <w:lang w:eastAsia="fr-FR"/>
              </w:rPr>
            </w:pPr>
            <w:r w:rsidRPr="009709C5">
              <w:rPr>
                <w:lang w:eastAsia="fr-FR"/>
              </w:rPr>
              <w:t>50MHz</w:t>
            </w:r>
          </w:p>
        </w:tc>
        <w:tc>
          <w:tcPr>
            <w:tcW w:w="951" w:type="pct"/>
            <w:vMerge w:val="restart"/>
            <w:tcBorders>
              <w:top w:val="single" w:sz="4" w:space="0" w:color="auto"/>
              <w:left w:val="single" w:sz="4" w:space="0" w:color="auto"/>
              <w:bottom w:val="nil"/>
              <w:right w:val="single" w:sz="4" w:space="0" w:color="auto"/>
            </w:tcBorders>
            <w:hideMark/>
          </w:tcPr>
          <w:p w14:paraId="7A5E8C96"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auto"/>
              <w:left w:val="single" w:sz="4" w:space="0" w:color="auto"/>
              <w:bottom w:val="single" w:sz="4" w:space="0" w:color="000000"/>
              <w:right w:val="single" w:sz="4" w:space="0" w:color="auto"/>
            </w:tcBorders>
            <w:hideMark/>
          </w:tcPr>
          <w:p w14:paraId="18444D08" w14:textId="77777777" w:rsidR="00A70AB6" w:rsidRPr="009709C5" w:rsidRDefault="00A70AB6" w:rsidP="00AC5F4B">
            <w:pPr>
              <w:pStyle w:val="TAC"/>
            </w:pPr>
            <w:r w:rsidRPr="009709C5">
              <w:t>6.15</w:t>
            </w:r>
          </w:p>
        </w:tc>
        <w:tc>
          <w:tcPr>
            <w:tcW w:w="1070" w:type="pct"/>
            <w:vMerge w:val="restart"/>
            <w:tcBorders>
              <w:top w:val="single" w:sz="4" w:space="0" w:color="auto"/>
              <w:left w:val="single" w:sz="4" w:space="0" w:color="auto"/>
              <w:bottom w:val="single" w:sz="4" w:space="0" w:color="000000"/>
              <w:right w:val="single" w:sz="4" w:space="0" w:color="auto"/>
            </w:tcBorders>
            <w:hideMark/>
          </w:tcPr>
          <w:p w14:paraId="0F4BED2C" w14:textId="77777777" w:rsidR="00A70AB6" w:rsidRPr="009709C5" w:rsidRDefault="00A70AB6" w:rsidP="00AC5F4B">
            <w:pPr>
              <w:pStyle w:val="TAC"/>
            </w:pPr>
            <w:r w:rsidRPr="009709C5">
              <w:t>6.41</w:t>
            </w:r>
          </w:p>
        </w:tc>
      </w:tr>
      <w:tr w:rsidR="00A70AB6" w:rsidRPr="009709C5" w14:paraId="61FDDFD0"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330C66B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auto"/>
              <w:right w:val="single" w:sz="4" w:space="0" w:color="auto"/>
            </w:tcBorders>
            <w:hideMark/>
          </w:tcPr>
          <w:p w14:paraId="7DCCCDE5" w14:textId="77777777" w:rsidR="00A70AB6" w:rsidRPr="009709C5" w:rsidRDefault="00A70AB6" w:rsidP="00AC5F4B">
            <w:pPr>
              <w:pStyle w:val="TAC"/>
            </w:pPr>
            <w:r w:rsidRPr="009709C5">
              <w:rPr>
                <w:lang w:eastAsia="fr-FR"/>
              </w:rPr>
              <w:t>100MHz</w:t>
            </w:r>
          </w:p>
        </w:tc>
        <w:tc>
          <w:tcPr>
            <w:tcW w:w="0" w:type="auto"/>
            <w:vMerge/>
            <w:tcBorders>
              <w:top w:val="single" w:sz="4" w:space="0" w:color="auto"/>
              <w:left w:val="single" w:sz="4" w:space="0" w:color="auto"/>
              <w:bottom w:val="nil"/>
              <w:right w:val="single" w:sz="4" w:space="0" w:color="auto"/>
            </w:tcBorders>
            <w:vAlign w:val="center"/>
            <w:hideMark/>
          </w:tcPr>
          <w:p w14:paraId="3503C779"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D083B68"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FDBE570" w14:textId="77777777" w:rsidR="00A70AB6" w:rsidRPr="009709C5" w:rsidRDefault="00A70AB6" w:rsidP="00AC5F4B">
            <w:pPr>
              <w:spacing w:after="0"/>
              <w:rPr>
                <w:rFonts w:ascii="Arial" w:hAnsi="Arial"/>
                <w:sz w:val="18"/>
              </w:rPr>
            </w:pPr>
          </w:p>
        </w:tc>
      </w:tr>
      <w:tr w:rsidR="00A70AB6" w:rsidRPr="009709C5" w14:paraId="144EBCA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63801E9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000000"/>
              <w:right w:val="single" w:sz="4" w:space="0" w:color="auto"/>
            </w:tcBorders>
            <w:hideMark/>
          </w:tcPr>
          <w:p w14:paraId="452202CF"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auto"/>
              <w:left w:val="single" w:sz="4" w:space="0" w:color="auto"/>
              <w:bottom w:val="nil"/>
              <w:right w:val="single" w:sz="4" w:space="0" w:color="auto"/>
            </w:tcBorders>
            <w:vAlign w:val="center"/>
            <w:hideMark/>
          </w:tcPr>
          <w:p w14:paraId="44D2A062"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F5F99A1"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195A102" w14:textId="77777777" w:rsidR="00A70AB6" w:rsidRPr="009709C5" w:rsidRDefault="00A70AB6" w:rsidP="00AC5F4B">
            <w:pPr>
              <w:spacing w:after="0"/>
              <w:rPr>
                <w:rFonts w:ascii="Arial" w:hAnsi="Arial"/>
                <w:sz w:val="18"/>
              </w:rPr>
            </w:pPr>
          </w:p>
        </w:tc>
      </w:tr>
      <w:tr w:rsidR="00A70AB6" w:rsidRPr="009709C5" w14:paraId="37252321" w14:textId="77777777" w:rsidTr="00AC5F4B">
        <w:trPr>
          <w:jc w:val="center"/>
        </w:trPr>
        <w:tc>
          <w:tcPr>
            <w:tcW w:w="954" w:type="pct"/>
            <w:tcBorders>
              <w:top w:val="nil"/>
              <w:left w:val="single" w:sz="4" w:space="0" w:color="auto"/>
              <w:bottom w:val="single" w:sz="4" w:space="0" w:color="auto"/>
              <w:right w:val="single" w:sz="4" w:space="0" w:color="auto"/>
            </w:tcBorders>
          </w:tcPr>
          <w:p w14:paraId="2BA8B82D" w14:textId="77777777" w:rsidR="00A70AB6" w:rsidRPr="009709C5" w:rsidRDefault="00A70AB6" w:rsidP="00AC5F4B">
            <w:pPr>
              <w:pStyle w:val="TAC"/>
            </w:pPr>
          </w:p>
        </w:tc>
        <w:tc>
          <w:tcPr>
            <w:tcW w:w="954" w:type="pct"/>
            <w:tcBorders>
              <w:top w:val="single" w:sz="4" w:space="0" w:color="000000"/>
              <w:left w:val="single" w:sz="4" w:space="0" w:color="auto"/>
              <w:bottom w:val="single" w:sz="4" w:space="0" w:color="000000"/>
              <w:right w:val="single" w:sz="4" w:space="0" w:color="auto"/>
            </w:tcBorders>
            <w:hideMark/>
          </w:tcPr>
          <w:p w14:paraId="02AE57D7" w14:textId="77777777" w:rsidR="00A70AB6" w:rsidRPr="009709C5" w:rsidRDefault="00A70AB6" w:rsidP="00AC5F4B">
            <w:pPr>
              <w:pStyle w:val="TAC"/>
            </w:pPr>
            <w:r w:rsidRPr="009709C5">
              <w:rPr>
                <w:lang w:eastAsia="fr-FR"/>
              </w:rPr>
              <w:t>400MHz</w:t>
            </w:r>
          </w:p>
        </w:tc>
        <w:tc>
          <w:tcPr>
            <w:tcW w:w="951" w:type="pct"/>
            <w:tcBorders>
              <w:top w:val="nil"/>
              <w:left w:val="single" w:sz="4" w:space="0" w:color="auto"/>
              <w:bottom w:val="single" w:sz="4" w:space="0" w:color="000000"/>
              <w:right w:val="single" w:sz="4" w:space="0" w:color="auto"/>
            </w:tcBorders>
          </w:tcPr>
          <w:p w14:paraId="756C7D23" w14:textId="77777777" w:rsidR="00A70AB6" w:rsidRPr="009709C5" w:rsidRDefault="00A70AB6" w:rsidP="00AC5F4B">
            <w:pPr>
              <w:pStyle w:val="TAC"/>
              <w:rPr>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E09A419"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2E931B8" w14:textId="77777777" w:rsidR="00A70AB6" w:rsidRPr="009709C5" w:rsidRDefault="00A70AB6" w:rsidP="00AC5F4B">
            <w:pPr>
              <w:spacing w:after="0"/>
              <w:rPr>
                <w:rFonts w:ascii="Arial" w:hAnsi="Arial"/>
                <w:sz w:val="18"/>
              </w:rPr>
            </w:pPr>
          </w:p>
        </w:tc>
      </w:tr>
      <w:tr w:rsidR="00A70AB6" w:rsidRPr="009709C5" w14:paraId="01D8EBD9" w14:textId="77777777" w:rsidTr="00AC5F4B">
        <w:trPr>
          <w:trHeight w:val="70"/>
          <w:jc w:val="center"/>
        </w:trPr>
        <w:tc>
          <w:tcPr>
            <w:tcW w:w="954" w:type="pct"/>
            <w:vMerge w:val="restart"/>
            <w:tcBorders>
              <w:top w:val="single" w:sz="4" w:space="0" w:color="auto"/>
              <w:left w:val="single" w:sz="4" w:space="0" w:color="auto"/>
              <w:bottom w:val="nil"/>
              <w:right w:val="single" w:sz="4" w:space="0" w:color="auto"/>
            </w:tcBorders>
            <w:hideMark/>
          </w:tcPr>
          <w:p w14:paraId="26C1872D" w14:textId="77777777" w:rsidR="00A70AB6" w:rsidRPr="009709C5" w:rsidRDefault="00A70AB6" w:rsidP="00AC5F4B">
            <w:pPr>
              <w:pStyle w:val="TAC"/>
            </w:pPr>
            <w:r w:rsidRPr="009709C5">
              <w:rPr>
                <w:lang w:eastAsia="fr-FR"/>
              </w:rPr>
              <w:t>32.125GHz &lt; f &lt;= 40.8GHz</w:t>
            </w:r>
          </w:p>
        </w:tc>
        <w:tc>
          <w:tcPr>
            <w:tcW w:w="954" w:type="pct"/>
            <w:tcBorders>
              <w:top w:val="single" w:sz="4" w:space="0" w:color="000000"/>
              <w:left w:val="single" w:sz="4" w:space="0" w:color="auto"/>
              <w:bottom w:val="nil"/>
              <w:right w:val="single" w:sz="4" w:space="0" w:color="auto"/>
            </w:tcBorders>
            <w:hideMark/>
          </w:tcPr>
          <w:p w14:paraId="696B892F" w14:textId="77777777" w:rsidR="00A70AB6" w:rsidRPr="009709C5" w:rsidRDefault="00A70AB6" w:rsidP="00AC5F4B">
            <w:pPr>
              <w:pStyle w:val="TAC"/>
            </w:pPr>
            <w:r w:rsidRPr="009709C5">
              <w:rPr>
                <w:lang w:eastAsia="fr-FR"/>
              </w:rPr>
              <w:t>50MHz</w:t>
            </w:r>
          </w:p>
        </w:tc>
        <w:tc>
          <w:tcPr>
            <w:tcW w:w="951" w:type="pct"/>
            <w:vMerge w:val="restart"/>
            <w:tcBorders>
              <w:top w:val="single" w:sz="4" w:space="0" w:color="000000"/>
              <w:left w:val="single" w:sz="4" w:space="0" w:color="auto"/>
              <w:bottom w:val="nil"/>
              <w:right w:val="single" w:sz="4" w:space="0" w:color="auto"/>
            </w:tcBorders>
            <w:hideMark/>
          </w:tcPr>
          <w:p w14:paraId="5D7AC6FC"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000000"/>
              <w:left w:val="single" w:sz="4" w:space="0" w:color="auto"/>
              <w:bottom w:val="single" w:sz="4" w:space="0" w:color="auto"/>
              <w:right w:val="single" w:sz="4" w:space="0" w:color="auto"/>
            </w:tcBorders>
            <w:hideMark/>
          </w:tcPr>
          <w:p w14:paraId="4A309580" w14:textId="77777777" w:rsidR="00A70AB6" w:rsidRPr="009709C5" w:rsidRDefault="00A70AB6" w:rsidP="00AC5F4B">
            <w:pPr>
              <w:pStyle w:val="TAC"/>
            </w:pPr>
            <w:r w:rsidRPr="009709C5">
              <w:t>6.15</w:t>
            </w:r>
          </w:p>
        </w:tc>
        <w:tc>
          <w:tcPr>
            <w:tcW w:w="1070" w:type="pct"/>
            <w:vMerge w:val="restart"/>
            <w:tcBorders>
              <w:top w:val="single" w:sz="4" w:space="0" w:color="000000"/>
              <w:left w:val="single" w:sz="4" w:space="0" w:color="auto"/>
              <w:bottom w:val="single" w:sz="4" w:space="0" w:color="auto"/>
              <w:right w:val="single" w:sz="4" w:space="0" w:color="auto"/>
            </w:tcBorders>
            <w:hideMark/>
          </w:tcPr>
          <w:p w14:paraId="44E4352D" w14:textId="77777777" w:rsidR="00A70AB6" w:rsidRPr="009709C5" w:rsidRDefault="00A70AB6" w:rsidP="00AC5F4B">
            <w:pPr>
              <w:pStyle w:val="TAC"/>
            </w:pPr>
            <w:r w:rsidRPr="009709C5">
              <w:t>6.41</w:t>
            </w:r>
          </w:p>
        </w:tc>
      </w:tr>
      <w:tr w:rsidR="00A70AB6" w:rsidRPr="009709C5" w14:paraId="4F66A2D8"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79DC97E7"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nil"/>
              <w:right w:val="single" w:sz="4" w:space="0" w:color="auto"/>
            </w:tcBorders>
            <w:hideMark/>
          </w:tcPr>
          <w:p w14:paraId="1EBC8257" w14:textId="77777777" w:rsidR="00A70AB6" w:rsidRPr="009709C5" w:rsidRDefault="00A70AB6" w:rsidP="00AC5F4B">
            <w:pPr>
              <w:pStyle w:val="TAC"/>
            </w:pPr>
            <w:r w:rsidRPr="009709C5">
              <w:rPr>
                <w:lang w:eastAsia="fr-FR"/>
              </w:rPr>
              <w:t>100MHz</w:t>
            </w:r>
          </w:p>
        </w:tc>
        <w:tc>
          <w:tcPr>
            <w:tcW w:w="0" w:type="auto"/>
            <w:vMerge/>
            <w:tcBorders>
              <w:top w:val="single" w:sz="4" w:space="0" w:color="000000"/>
              <w:left w:val="single" w:sz="4" w:space="0" w:color="auto"/>
              <w:bottom w:val="nil"/>
              <w:right w:val="single" w:sz="4" w:space="0" w:color="auto"/>
            </w:tcBorders>
            <w:vAlign w:val="center"/>
            <w:hideMark/>
          </w:tcPr>
          <w:p w14:paraId="40E1131B"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A6C1F0"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96AC079" w14:textId="77777777" w:rsidR="00A70AB6" w:rsidRPr="009709C5" w:rsidRDefault="00A70AB6" w:rsidP="00AC5F4B">
            <w:pPr>
              <w:spacing w:after="0"/>
              <w:rPr>
                <w:rFonts w:ascii="Arial" w:hAnsi="Arial"/>
                <w:sz w:val="18"/>
              </w:rPr>
            </w:pPr>
          </w:p>
        </w:tc>
      </w:tr>
      <w:tr w:rsidR="00A70AB6" w:rsidRPr="009709C5" w14:paraId="6C6F2BB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2F821DD9"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single" w:sz="4" w:space="0" w:color="000000"/>
              <w:right w:val="single" w:sz="4" w:space="0" w:color="auto"/>
            </w:tcBorders>
            <w:hideMark/>
          </w:tcPr>
          <w:p w14:paraId="2DBFDE75"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000000"/>
              <w:left w:val="single" w:sz="4" w:space="0" w:color="auto"/>
              <w:bottom w:val="nil"/>
              <w:right w:val="single" w:sz="4" w:space="0" w:color="auto"/>
            </w:tcBorders>
            <w:vAlign w:val="center"/>
            <w:hideMark/>
          </w:tcPr>
          <w:p w14:paraId="34C5F310"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90A8E5F"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049906" w14:textId="77777777" w:rsidR="00A70AB6" w:rsidRPr="009709C5" w:rsidRDefault="00A70AB6" w:rsidP="00AC5F4B">
            <w:pPr>
              <w:spacing w:after="0"/>
              <w:rPr>
                <w:rFonts w:ascii="Arial" w:hAnsi="Arial"/>
                <w:sz w:val="18"/>
              </w:rPr>
            </w:pPr>
          </w:p>
        </w:tc>
      </w:tr>
      <w:tr w:rsidR="00A70AB6" w:rsidRPr="009709C5" w14:paraId="7FA2F832" w14:textId="77777777" w:rsidTr="00AC5F4B">
        <w:trPr>
          <w:jc w:val="center"/>
        </w:trPr>
        <w:tc>
          <w:tcPr>
            <w:tcW w:w="954" w:type="pct"/>
            <w:tcBorders>
              <w:top w:val="nil"/>
              <w:left w:val="single" w:sz="4" w:space="0" w:color="auto"/>
              <w:bottom w:val="single" w:sz="4" w:space="0" w:color="auto"/>
              <w:right w:val="single" w:sz="4" w:space="0" w:color="auto"/>
            </w:tcBorders>
          </w:tcPr>
          <w:p w14:paraId="7FED99BE" w14:textId="77777777" w:rsidR="00A70AB6" w:rsidRPr="009709C5" w:rsidRDefault="00A70AB6" w:rsidP="00AC5F4B">
            <w:pPr>
              <w:pStyle w:val="TAC"/>
              <w:rPr>
                <w:lang w:eastAsia="fr-FR"/>
              </w:rPr>
            </w:pPr>
          </w:p>
        </w:tc>
        <w:tc>
          <w:tcPr>
            <w:tcW w:w="954" w:type="pct"/>
            <w:tcBorders>
              <w:top w:val="single" w:sz="4" w:space="0" w:color="000000"/>
              <w:left w:val="single" w:sz="4" w:space="0" w:color="auto"/>
              <w:bottom w:val="single" w:sz="4" w:space="0" w:color="auto"/>
              <w:right w:val="single" w:sz="4" w:space="0" w:color="auto"/>
            </w:tcBorders>
            <w:hideMark/>
          </w:tcPr>
          <w:p w14:paraId="5930151E" w14:textId="77777777" w:rsidR="00A70AB6" w:rsidRPr="009709C5" w:rsidRDefault="00A70AB6" w:rsidP="00AC5F4B">
            <w:pPr>
              <w:pStyle w:val="TAC"/>
              <w:rPr>
                <w:lang w:eastAsia="fr-FR"/>
              </w:rPr>
            </w:pPr>
            <w:r w:rsidRPr="009709C5">
              <w:rPr>
                <w:lang w:eastAsia="fr-FR"/>
              </w:rPr>
              <w:t>400MHz</w:t>
            </w:r>
          </w:p>
        </w:tc>
        <w:tc>
          <w:tcPr>
            <w:tcW w:w="951" w:type="pct"/>
            <w:tcBorders>
              <w:top w:val="nil"/>
              <w:left w:val="single" w:sz="4" w:space="0" w:color="auto"/>
              <w:bottom w:val="single" w:sz="4" w:space="0" w:color="auto"/>
              <w:right w:val="single" w:sz="4" w:space="0" w:color="auto"/>
            </w:tcBorders>
          </w:tcPr>
          <w:p w14:paraId="24A70CEC" w14:textId="77777777" w:rsidR="00A70AB6" w:rsidRPr="009709C5" w:rsidRDefault="00A70AB6" w:rsidP="00AC5F4B">
            <w:pPr>
              <w:pStyle w:val="TAC"/>
              <w:rPr>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7A7783A"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EBC0F48" w14:textId="77777777" w:rsidR="00A70AB6" w:rsidRPr="009709C5" w:rsidRDefault="00A70AB6" w:rsidP="00AC5F4B">
            <w:pPr>
              <w:spacing w:after="0"/>
              <w:rPr>
                <w:rFonts w:ascii="Arial" w:hAnsi="Arial"/>
                <w:sz w:val="18"/>
              </w:rPr>
            </w:pPr>
          </w:p>
        </w:tc>
      </w:tr>
      <w:tr w:rsidR="00A70AB6" w:rsidRPr="009709C5" w14:paraId="0D10DD1B" w14:textId="77777777" w:rsidTr="00AC5F4B">
        <w:trPr>
          <w:jc w:val="center"/>
        </w:trPr>
        <w:tc>
          <w:tcPr>
            <w:tcW w:w="1" w:type="pct"/>
            <w:gridSpan w:val="5"/>
            <w:tcBorders>
              <w:top w:val="nil"/>
              <w:left w:val="single" w:sz="4" w:space="0" w:color="auto"/>
              <w:bottom w:val="single" w:sz="4" w:space="0" w:color="auto"/>
              <w:right w:val="single" w:sz="4" w:space="0" w:color="auto"/>
            </w:tcBorders>
            <w:hideMark/>
          </w:tcPr>
          <w:p w14:paraId="2A189B77" w14:textId="77777777" w:rsidR="00A70AB6" w:rsidRPr="009709C5" w:rsidRDefault="00A70AB6" w:rsidP="00AC5F4B">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8.2-4 for PC3 UEs</w:t>
            </w:r>
          </w:p>
        </w:tc>
      </w:tr>
    </w:tbl>
    <w:p w14:paraId="5AFF031D" w14:textId="77777777" w:rsidR="00A70AB6" w:rsidRPr="009709C5" w:rsidRDefault="00A70AB6" w:rsidP="00A70AB6"/>
    <w:p w14:paraId="0427531E" w14:textId="77777777" w:rsidR="00A70AB6" w:rsidRPr="009709C5" w:rsidRDefault="00A70AB6" w:rsidP="00A70AB6">
      <w:pPr>
        <w:pStyle w:val="Heading3"/>
      </w:pPr>
      <w:bookmarkStart w:id="2912" w:name="_Toc100005402"/>
      <w:bookmarkStart w:id="2913" w:name="_Toc114990229"/>
      <w:bookmarkStart w:id="2914" w:name="_Toc131528782"/>
      <w:r w:rsidRPr="009709C5">
        <w:t>B.9.2.1</w:t>
      </w:r>
      <w:r w:rsidRPr="009709C5">
        <w:tab/>
        <w:t>Uncertainty budget format and assessment for DFF</w:t>
      </w:r>
      <w:bookmarkEnd w:id="2912"/>
      <w:bookmarkEnd w:id="2913"/>
      <w:bookmarkEnd w:id="2914"/>
    </w:p>
    <w:p w14:paraId="73AC68BB" w14:textId="77777777" w:rsidR="00A70AB6" w:rsidRPr="009709C5" w:rsidRDefault="00A70AB6" w:rsidP="00A70AB6">
      <w:r w:rsidRPr="009709C5">
        <w:t>FFS</w:t>
      </w:r>
    </w:p>
    <w:p w14:paraId="383ACF09" w14:textId="77777777" w:rsidR="00A70AB6" w:rsidRPr="009709C5" w:rsidRDefault="00A70AB6" w:rsidP="00A70AB6">
      <w:pPr>
        <w:pStyle w:val="Heading3"/>
      </w:pPr>
      <w:bookmarkStart w:id="2915" w:name="_Toc100005403"/>
      <w:bookmarkStart w:id="2916" w:name="_Toc114990230"/>
      <w:bookmarkStart w:id="2917" w:name="_Toc131528783"/>
      <w:r w:rsidRPr="009709C5">
        <w:lastRenderedPageBreak/>
        <w:t>B.9.2.2</w:t>
      </w:r>
      <w:r w:rsidRPr="009709C5">
        <w:tab/>
        <w:t>Uncertainty budget format and assessment for IFF</w:t>
      </w:r>
      <w:bookmarkEnd w:id="2915"/>
      <w:bookmarkEnd w:id="2916"/>
      <w:bookmarkEnd w:id="2917"/>
    </w:p>
    <w:p w14:paraId="432564E9" w14:textId="77777777" w:rsidR="00A70AB6" w:rsidRPr="009709C5" w:rsidRDefault="00A70AB6" w:rsidP="00A70AB6">
      <w:r w:rsidRPr="009709C5">
        <w:t>The uncertainty contributions that may impact the overall MU value are listed in Table B.</w:t>
      </w:r>
      <w:r w:rsidRPr="009709C5">
        <w:rPr>
          <w:lang w:eastAsia="ja-JP"/>
        </w:rPr>
        <w:t>9.2</w:t>
      </w:r>
      <w:r w:rsidRPr="009709C5">
        <w:t>.2-1.</w:t>
      </w:r>
    </w:p>
    <w:p w14:paraId="0C9D13EB" w14:textId="77777777" w:rsidR="00A70AB6" w:rsidRPr="009709C5" w:rsidRDefault="00A70AB6" w:rsidP="00A70AB6">
      <w:pPr>
        <w:pStyle w:val="TH"/>
      </w:pPr>
      <w:r w:rsidRPr="009709C5">
        <w:t xml:space="preserve">Table </w:t>
      </w:r>
      <w:r w:rsidRPr="009709C5">
        <w:rPr>
          <w:lang w:eastAsia="ja-JP"/>
        </w:rPr>
        <w:t>B.9.2.2-</w:t>
      </w:r>
      <w:r w:rsidRPr="009709C5">
        <w:rPr>
          <w:lang w:eastAsia="sv-SE"/>
        </w:rPr>
        <w:t>1</w:t>
      </w:r>
      <w:r w:rsidRPr="009709C5">
        <w:t>: U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A70AB6" w:rsidRPr="009709C5" w14:paraId="7A9BE9E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1C69D" w14:textId="77777777" w:rsidR="00A70AB6" w:rsidRPr="009709C5" w:rsidRDefault="00A70AB6" w:rsidP="00AC5F4B">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D16E8" w14:textId="77777777" w:rsidR="00A70AB6" w:rsidRPr="009709C5" w:rsidRDefault="00A70AB6" w:rsidP="00AC5F4B">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56479A9" w14:textId="77777777" w:rsidR="00A70AB6" w:rsidRPr="009709C5" w:rsidRDefault="00A70AB6" w:rsidP="00AC5F4B">
            <w:pPr>
              <w:pStyle w:val="TAH"/>
            </w:pPr>
            <w:r w:rsidRPr="009709C5">
              <w:t>Details in annex</w:t>
            </w:r>
          </w:p>
        </w:tc>
      </w:tr>
      <w:tr w:rsidR="00A70AB6" w:rsidRPr="009709C5" w14:paraId="5EC1E143"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A69FAA8" w14:textId="77777777" w:rsidR="00A70AB6" w:rsidRPr="009709C5" w:rsidRDefault="00A70AB6" w:rsidP="00AC5F4B">
            <w:pPr>
              <w:pStyle w:val="TAH"/>
            </w:pPr>
            <w:r w:rsidRPr="009709C5">
              <w:t>Stage 2: DUT measurement</w:t>
            </w:r>
          </w:p>
        </w:tc>
      </w:tr>
      <w:tr w:rsidR="00A70AB6" w:rsidRPr="009709C5" w14:paraId="54964F1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EBA633" w14:textId="77777777" w:rsidR="00A70AB6" w:rsidRPr="009709C5" w:rsidRDefault="00A70AB6" w:rsidP="00AC5F4B">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3CAB8" w14:textId="77777777" w:rsidR="00A70AB6" w:rsidRPr="009709C5" w:rsidRDefault="00A70AB6" w:rsidP="00AC5F4B">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694C6AA" w14:textId="77777777" w:rsidR="00A70AB6" w:rsidRPr="009709C5" w:rsidRDefault="00A70AB6" w:rsidP="00AC5F4B">
            <w:pPr>
              <w:pStyle w:val="TAC"/>
              <w:outlineLvl w:val="0"/>
              <w:rPr>
                <w:lang w:eastAsia="ja-JP"/>
              </w:rPr>
            </w:pPr>
            <w:r w:rsidRPr="009709C5">
              <w:t>B.2.2.1</w:t>
            </w:r>
          </w:p>
        </w:tc>
      </w:tr>
      <w:tr w:rsidR="00A70AB6" w:rsidRPr="009709C5" w14:paraId="241BDA0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64C4FA" w14:textId="77777777" w:rsidR="00A70AB6" w:rsidRPr="009709C5" w:rsidRDefault="00A70AB6" w:rsidP="00AC5F4B">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5E57753" w14:textId="77777777" w:rsidR="00A70AB6" w:rsidRPr="009709C5" w:rsidRDefault="00A70AB6" w:rsidP="00AC5F4B">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F1F7015" w14:textId="77777777" w:rsidR="00A70AB6" w:rsidRPr="009709C5" w:rsidRDefault="00A70AB6" w:rsidP="00AC5F4B">
            <w:pPr>
              <w:pStyle w:val="TAC"/>
            </w:pPr>
            <w:r w:rsidRPr="009709C5">
              <w:t>B.2.2.2</w:t>
            </w:r>
          </w:p>
        </w:tc>
      </w:tr>
      <w:tr w:rsidR="00A70AB6" w:rsidRPr="009709C5" w14:paraId="61B2017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8816E2" w14:textId="77777777" w:rsidR="00A70AB6" w:rsidRPr="009709C5" w:rsidRDefault="00A70AB6" w:rsidP="00AC5F4B">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E2BBDD" w14:textId="77777777" w:rsidR="00A70AB6" w:rsidRPr="009709C5" w:rsidRDefault="00A70AB6" w:rsidP="00AC5F4B">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B4DC602" w14:textId="77777777" w:rsidR="00A70AB6" w:rsidRPr="009709C5" w:rsidRDefault="00A70AB6" w:rsidP="00AC5F4B">
            <w:pPr>
              <w:pStyle w:val="TAC"/>
            </w:pPr>
            <w:r w:rsidRPr="009709C5">
              <w:t>B.2.2.3</w:t>
            </w:r>
          </w:p>
        </w:tc>
      </w:tr>
      <w:tr w:rsidR="00A70AB6" w:rsidRPr="009709C5" w14:paraId="6166E8F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ED154" w14:textId="77777777" w:rsidR="00A70AB6" w:rsidRPr="009709C5" w:rsidRDefault="00A70AB6" w:rsidP="00AC5F4B">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58E1459A"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53806BA" w14:textId="77777777" w:rsidR="00A70AB6" w:rsidRPr="009709C5" w:rsidRDefault="00A70AB6" w:rsidP="00AC5F4B">
            <w:pPr>
              <w:pStyle w:val="TAC"/>
              <w:rPr>
                <w:lang w:eastAsia="ja-JP"/>
              </w:rPr>
            </w:pPr>
            <w:r w:rsidRPr="009709C5">
              <w:t>B.2.2.4</w:t>
            </w:r>
          </w:p>
        </w:tc>
      </w:tr>
      <w:tr w:rsidR="00A70AB6" w:rsidRPr="009709C5" w14:paraId="1144252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04D61A" w14:textId="77777777" w:rsidR="00A70AB6" w:rsidRPr="009709C5" w:rsidRDefault="00A70AB6" w:rsidP="00AC5F4B">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08967306" w14:textId="77777777" w:rsidR="00A70AB6" w:rsidRPr="009709C5" w:rsidRDefault="00A70AB6" w:rsidP="00AC5F4B">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EC75CEA" w14:textId="77777777" w:rsidR="00A70AB6" w:rsidRPr="009709C5" w:rsidRDefault="00A70AB6" w:rsidP="00AC5F4B">
            <w:pPr>
              <w:pStyle w:val="TAC"/>
            </w:pPr>
            <w:r w:rsidRPr="009709C5">
              <w:t>B.2.2.5</w:t>
            </w:r>
          </w:p>
        </w:tc>
      </w:tr>
      <w:tr w:rsidR="00A70AB6" w:rsidRPr="009709C5" w14:paraId="2D287EF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2CA3E" w14:textId="77777777" w:rsidR="00A70AB6" w:rsidRPr="009709C5" w:rsidRDefault="00A70AB6" w:rsidP="00AC5F4B">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925B4BE" w14:textId="77777777" w:rsidR="00A70AB6" w:rsidRPr="009709C5" w:rsidRDefault="00A70AB6" w:rsidP="00AC5F4B">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693BF8E" w14:textId="77777777" w:rsidR="00A70AB6" w:rsidRPr="009709C5" w:rsidRDefault="00A70AB6" w:rsidP="00AC5F4B">
            <w:pPr>
              <w:pStyle w:val="TAC"/>
              <w:rPr>
                <w:lang w:eastAsia="ja-JP"/>
              </w:rPr>
            </w:pPr>
            <w:r w:rsidRPr="009709C5">
              <w:t>B.2.2.6</w:t>
            </w:r>
          </w:p>
        </w:tc>
      </w:tr>
      <w:tr w:rsidR="00A70AB6" w:rsidRPr="009709C5" w14:paraId="63F2DCBF"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B44B7" w14:textId="77777777" w:rsidR="00A70AB6" w:rsidRPr="009709C5" w:rsidRDefault="00A70AB6" w:rsidP="00AC5F4B">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0A7CD70" w14:textId="77777777" w:rsidR="00A70AB6" w:rsidRPr="009709C5" w:rsidRDefault="00A70AB6" w:rsidP="00AC5F4B">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0811AEE" w14:textId="77777777" w:rsidR="00A70AB6" w:rsidRPr="009709C5" w:rsidRDefault="00A70AB6" w:rsidP="00AC5F4B">
            <w:pPr>
              <w:pStyle w:val="TAC"/>
              <w:rPr>
                <w:lang w:eastAsia="ja-JP"/>
              </w:rPr>
            </w:pPr>
            <w:r w:rsidRPr="009709C5">
              <w:t>B.2.2.7</w:t>
            </w:r>
          </w:p>
        </w:tc>
      </w:tr>
      <w:tr w:rsidR="00A70AB6" w:rsidRPr="009709C5" w14:paraId="4EA97DB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0B85BE" w14:textId="77777777" w:rsidR="00A70AB6" w:rsidRPr="009709C5" w:rsidRDefault="00A70AB6" w:rsidP="00AC5F4B">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016BB9E" w14:textId="77777777" w:rsidR="00A70AB6" w:rsidRPr="009709C5" w:rsidRDefault="00A70AB6" w:rsidP="00AC5F4B">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3285DF6" w14:textId="77777777" w:rsidR="00A70AB6" w:rsidRPr="009709C5" w:rsidRDefault="00A70AB6" w:rsidP="00AC5F4B">
            <w:pPr>
              <w:pStyle w:val="TAC"/>
              <w:rPr>
                <w:lang w:eastAsia="ja-JP"/>
              </w:rPr>
            </w:pPr>
            <w:r w:rsidRPr="009709C5">
              <w:t>B.2.2.8</w:t>
            </w:r>
          </w:p>
        </w:tc>
      </w:tr>
      <w:tr w:rsidR="00A70AB6" w:rsidRPr="009709C5" w14:paraId="49AF89CA"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496731" w14:textId="77777777" w:rsidR="00A70AB6" w:rsidRPr="009709C5" w:rsidRDefault="00A70AB6" w:rsidP="00AC5F4B">
            <w:pPr>
              <w:pStyle w:val="TAL"/>
              <w:rPr>
                <w:lang w:eastAsia="ja-JP"/>
              </w:rPr>
            </w:pPr>
            <w:r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3608B119" w14:textId="77777777" w:rsidR="00A70AB6" w:rsidRPr="009709C5" w:rsidRDefault="00A70AB6" w:rsidP="00AC5F4B">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67ECDF3" w14:textId="77777777" w:rsidR="00A70AB6" w:rsidRPr="009709C5" w:rsidRDefault="00A70AB6" w:rsidP="00AC5F4B">
            <w:pPr>
              <w:pStyle w:val="TAC"/>
              <w:rPr>
                <w:lang w:eastAsia="ja-JP"/>
              </w:rPr>
            </w:pPr>
            <w:r w:rsidRPr="009709C5">
              <w:t>B.2.2.9</w:t>
            </w:r>
          </w:p>
        </w:tc>
      </w:tr>
      <w:tr w:rsidR="00A70AB6" w:rsidRPr="009709C5" w14:paraId="44447E6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45F228" w14:textId="77777777" w:rsidR="00A70AB6" w:rsidRPr="009709C5" w:rsidRDefault="00A70AB6" w:rsidP="00AC5F4B">
            <w:pPr>
              <w:pStyle w:val="TAL"/>
            </w:pPr>
            <w:r w:rsidRPr="009709C5">
              <w:t>10</w:t>
            </w:r>
          </w:p>
        </w:tc>
        <w:tc>
          <w:tcPr>
            <w:tcW w:w="3695" w:type="pct"/>
            <w:tcBorders>
              <w:top w:val="single" w:sz="6" w:space="0" w:color="auto"/>
              <w:left w:val="single" w:sz="6" w:space="0" w:color="auto"/>
              <w:bottom w:val="single" w:sz="6" w:space="0" w:color="auto"/>
              <w:right w:val="single" w:sz="6" w:space="0" w:color="auto"/>
            </w:tcBorders>
            <w:vAlign w:val="center"/>
          </w:tcPr>
          <w:p w14:paraId="0C67D854" w14:textId="77777777" w:rsidR="00A70AB6" w:rsidRPr="009709C5" w:rsidRDefault="00A70AB6" w:rsidP="00AC5F4B">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6E2C24B" w14:textId="77777777" w:rsidR="00A70AB6" w:rsidRPr="009709C5" w:rsidRDefault="00A70AB6" w:rsidP="00AC5F4B">
            <w:pPr>
              <w:pStyle w:val="TAC"/>
              <w:rPr>
                <w:lang w:eastAsia="ja-JP"/>
              </w:rPr>
            </w:pPr>
            <w:r w:rsidRPr="009709C5">
              <w:t>B.2.2.10</w:t>
            </w:r>
          </w:p>
        </w:tc>
      </w:tr>
      <w:tr w:rsidR="00A70AB6" w:rsidRPr="009709C5" w14:paraId="3DFD20D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B30ADF" w14:textId="77777777" w:rsidR="00A70AB6" w:rsidRPr="009709C5" w:rsidRDefault="00A70AB6" w:rsidP="00AC5F4B">
            <w:pPr>
              <w:pStyle w:val="TAL"/>
            </w:pPr>
            <w:r w:rsidRPr="009709C5">
              <w:t>11</w:t>
            </w:r>
          </w:p>
        </w:tc>
        <w:tc>
          <w:tcPr>
            <w:tcW w:w="3695" w:type="pct"/>
            <w:tcBorders>
              <w:top w:val="single" w:sz="6" w:space="0" w:color="auto"/>
              <w:left w:val="single" w:sz="6" w:space="0" w:color="auto"/>
              <w:bottom w:val="single" w:sz="6" w:space="0" w:color="auto"/>
              <w:right w:val="single" w:sz="6" w:space="0" w:color="auto"/>
            </w:tcBorders>
            <w:vAlign w:val="center"/>
          </w:tcPr>
          <w:p w14:paraId="79B4B65E"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4C53E8B" w14:textId="77777777" w:rsidR="00A70AB6" w:rsidRPr="009709C5" w:rsidRDefault="00A70AB6" w:rsidP="00AC5F4B">
            <w:pPr>
              <w:pStyle w:val="TAC"/>
            </w:pPr>
            <w:r w:rsidRPr="009709C5">
              <w:t>B.2.2.11</w:t>
            </w:r>
          </w:p>
        </w:tc>
      </w:tr>
      <w:tr w:rsidR="00A70AB6" w:rsidRPr="009709C5" w14:paraId="267FE6F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E23A8A" w14:textId="77777777" w:rsidR="00A70AB6" w:rsidRPr="009709C5" w:rsidRDefault="00A70AB6" w:rsidP="00AC5F4B">
            <w:pPr>
              <w:pStyle w:val="TAL"/>
            </w:pPr>
            <w:r w:rsidRPr="009709C5">
              <w:t>12</w:t>
            </w:r>
          </w:p>
        </w:tc>
        <w:tc>
          <w:tcPr>
            <w:tcW w:w="3695" w:type="pct"/>
            <w:tcBorders>
              <w:top w:val="single" w:sz="6" w:space="0" w:color="auto"/>
              <w:left w:val="single" w:sz="6" w:space="0" w:color="auto"/>
              <w:bottom w:val="single" w:sz="6" w:space="0" w:color="auto"/>
              <w:right w:val="single" w:sz="6" w:space="0" w:color="auto"/>
            </w:tcBorders>
            <w:vAlign w:val="center"/>
          </w:tcPr>
          <w:p w14:paraId="2BEC96D4" w14:textId="77777777" w:rsidR="00A70AB6" w:rsidRPr="009709C5" w:rsidRDefault="00A70AB6" w:rsidP="00AC5F4B">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E62FC90" w14:textId="77777777" w:rsidR="00A70AB6" w:rsidRPr="009709C5" w:rsidRDefault="00A70AB6" w:rsidP="00AC5F4B">
            <w:pPr>
              <w:pStyle w:val="TAC"/>
            </w:pPr>
            <w:r w:rsidRPr="009709C5">
              <w:t>B.2.2.12</w:t>
            </w:r>
          </w:p>
        </w:tc>
      </w:tr>
      <w:tr w:rsidR="00A70AB6" w:rsidRPr="009709C5" w14:paraId="6BFDDB13"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CC9CF3" w14:textId="77777777" w:rsidR="00A70AB6" w:rsidRPr="009709C5" w:rsidRDefault="00A70AB6" w:rsidP="00AC5F4B">
            <w:pPr>
              <w:pStyle w:val="TAL"/>
            </w:pPr>
            <w:r w:rsidRPr="009709C5">
              <w:t>13</w:t>
            </w:r>
          </w:p>
        </w:tc>
        <w:tc>
          <w:tcPr>
            <w:tcW w:w="3695" w:type="pct"/>
            <w:tcBorders>
              <w:top w:val="single" w:sz="6" w:space="0" w:color="auto"/>
              <w:left w:val="single" w:sz="6" w:space="0" w:color="auto"/>
              <w:bottom w:val="single" w:sz="6" w:space="0" w:color="auto"/>
              <w:right w:val="single" w:sz="6" w:space="0" w:color="auto"/>
            </w:tcBorders>
            <w:vAlign w:val="center"/>
          </w:tcPr>
          <w:p w14:paraId="2BADDC7D" w14:textId="77777777" w:rsidR="00A70AB6" w:rsidRPr="009709C5" w:rsidRDefault="00A70AB6" w:rsidP="00AC5F4B">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7F06274" w14:textId="77777777" w:rsidR="00A70AB6" w:rsidRPr="009709C5" w:rsidRDefault="00A70AB6" w:rsidP="00AC5F4B">
            <w:pPr>
              <w:pStyle w:val="TAC"/>
            </w:pPr>
            <w:r w:rsidRPr="009709C5">
              <w:t>B.2.2.22</w:t>
            </w:r>
          </w:p>
        </w:tc>
      </w:tr>
      <w:tr w:rsidR="00A70AB6" w:rsidRPr="009709C5" w14:paraId="4FCE067D"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CA4711" w14:textId="77777777" w:rsidR="00A70AB6" w:rsidRPr="009709C5" w:rsidRDefault="00A70AB6" w:rsidP="00AC5F4B">
            <w:pPr>
              <w:pStyle w:val="TAL"/>
            </w:pPr>
            <w:r w:rsidRPr="009709C5">
              <w:t>14</w:t>
            </w:r>
          </w:p>
        </w:tc>
        <w:tc>
          <w:tcPr>
            <w:tcW w:w="3695" w:type="pct"/>
            <w:tcBorders>
              <w:top w:val="single" w:sz="6" w:space="0" w:color="auto"/>
              <w:left w:val="single" w:sz="6" w:space="0" w:color="auto"/>
              <w:bottom w:val="single" w:sz="6" w:space="0" w:color="auto"/>
              <w:right w:val="single" w:sz="6" w:space="0" w:color="auto"/>
            </w:tcBorders>
            <w:vAlign w:val="center"/>
          </w:tcPr>
          <w:p w14:paraId="5F14FEA9" w14:textId="77777777" w:rsidR="00A70AB6" w:rsidRPr="009709C5" w:rsidRDefault="00A70AB6" w:rsidP="00AC5F4B">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37A8F08" w14:textId="77777777" w:rsidR="00A70AB6" w:rsidRPr="009709C5" w:rsidRDefault="00A70AB6" w:rsidP="00AC5F4B">
            <w:pPr>
              <w:pStyle w:val="TAC"/>
            </w:pPr>
            <w:r w:rsidRPr="009709C5">
              <w:t>B.2.2.23</w:t>
            </w:r>
          </w:p>
        </w:tc>
      </w:tr>
      <w:tr w:rsidR="00A70AB6" w:rsidRPr="009709C5" w14:paraId="3D53A9D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DBC86C" w14:textId="77777777" w:rsidR="00A70AB6" w:rsidRPr="009709C5" w:rsidRDefault="00A70AB6" w:rsidP="00AC5F4B">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3A496FF" w14:textId="77777777" w:rsidR="00A70AB6" w:rsidRPr="009709C5" w:rsidRDefault="00A70AB6" w:rsidP="00AC5F4B">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C41A495" w14:textId="77777777" w:rsidR="00A70AB6" w:rsidRPr="009709C5" w:rsidRDefault="00A70AB6" w:rsidP="00AC5F4B">
            <w:pPr>
              <w:pStyle w:val="TAC"/>
              <w:rPr>
                <w:lang w:eastAsia="ja-JP"/>
              </w:rPr>
            </w:pPr>
            <w:r w:rsidRPr="009709C5">
              <w:rPr>
                <w:lang w:eastAsia="ja-JP"/>
              </w:rPr>
              <w:t>B.2.2.25</w:t>
            </w:r>
          </w:p>
        </w:tc>
      </w:tr>
      <w:tr w:rsidR="00A70AB6" w:rsidRPr="009709C5" w14:paraId="09718D5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A78268" w14:textId="77777777" w:rsidR="00A70AB6" w:rsidRPr="009709C5" w:rsidRDefault="00A70AB6" w:rsidP="00AC5F4B">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42BFCD" w14:textId="77777777" w:rsidR="00A70AB6" w:rsidRPr="009709C5" w:rsidRDefault="00A70AB6" w:rsidP="00AC5F4B">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1C4E427" w14:textId="77777777" w:rsidR="00A70AB6" w:rsidRPr="009709C5" w:rsidRDefault="00A70AB6" w:rsidP="00AC5F4B">
            <w:pPr>
              <w:pStyle w:val="TAC"/>
              <w:rPr>
                <w:lang w:eastAsia="ja-JP"/>
              </w:rPr>
            </w:pPr>
            <w:r w:rsidRPr="009709C5">
              <w:rPr>
                <w:lang w:eastAsia="ja-JP"/>
              </w:rPr>
              <w:t>B.2.2.26</w:t>
            </w:r>
          </w:p>
        </w:tc>
      </w:tr>
      <w:tr w:rsidR="00A70AB6" w:rsidRPr="009709C5" w14:paraId="4C58C7BB"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4487FB9" w14:textId="77777777" w:rsidR="00A70AB6" w:rsidRPr="009709C5" w:rsidRDefault="00A70AB6" w:rsidP="00AC5F4B">
            <w:pPr>
              <w:pStyle w:val="TAH"/>
            </w:pPr>
            <w:r w:rsidRPr="009709C5">
              <w:t>Stage 1: Calibration measurement</w:t>
            </w:r>
          </w:p>
        </w:tc>
      </w:tr>
      <w:tr w:rsidR="00A70AB6" w:rsidRPr="009709C5" w14:paraId="29C64D9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F31D84" w14:textId="77777777" w:rsidR="00A70AB6" w:rsidRPr="009709C5" w:rsidRDefault="00A70AB6" w:rsidP="00AC5F4B">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DBFF67D"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86019B0" w14:textId="77777777" w:rsidR="00A70AB6" w:rsidRPr="009709C5" w:rsidRDefault="00A70AB6" w:rsidP="00AC5F4B">
            <w:pPr>
              <w:pStyle w:val="TAC"/>
            </w:pPr>
            <w:r w:rsidRPr="009709C5">
              <w:t>B.2.2.4</w:t>
            </w:r>
          </w:p>
        </w:tc>
      </w:tr>
      <w:tr w:rsidR="00A70AB6" w:rsidRPr="009709C5" w14:paraId="7F3F3A41"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9AFC09" w14:textId="77777777" w:rsidR="00A70AB6" w:rsidRPr="009709C5" w:rsidRDefault="00A70AB6" w:rsidP="00AC5F4B">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FC3B3DE" w14:textId="77777777" w:rsidR="00A70AB6" w:rsidRPr="009709C5" w:rsidRDefault="00A70AB6" w:rsidP="00AC5F4B">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21D83A3F" w14:textId="77777777" w:rsidR="00A70AB6" w:rsidRPr="009709C5" w:rsidRDefault="00A70AB6" w:rsidP="00AC5F4B">
            <w:pPr>
              <w:pStyle w:val="TAC"/>
            </w:pPr>
            <w:r w:rsidRPr="009709C5">
              <w:t>B.2.2.8</w:t>
            </w:r>
          </w:p>
        </w:tc>
      </w:tr>
      <w:tr w:rsidR="00A70AB6" w:rsidRPr="009709C5" w14:paraId="5927AE9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AD8BC" w14:textId="77777777" w:rsidR="00A70AB6" w:rsidRPr="009709C5" w:rsidRDefault="00A70AB6" w:rsidP="00AC5F4B">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049675C" w14:textId="77777777" w:rsidR="00A70AB6" w:rsidRPr="009709C5" w:rsidRDefault="00A70AB6" w:rsidP="00AC5F4B">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B0EFDB5" w14:textId="77777777" w:rsidR="00A70AB6" w:rsidRPr="009709C5" w:rsidRDefault="00A70AB6" w:rsidP="00AC5F4B">
            <w:pPr>
              <w:pStyle w:val="TAC"/>
            </w:pPr>
            <w:r w:rsidRPr="009709C5">
              <w:t>B.2.2.13</w:t>
            </w:r>
          </w:p>
        </w:tc>
      </w:tr>
      <w:tr w:rsidR="00A70AB6" w:rsidRPr="009709C5" w14:paraId="5D079A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61CCA4" w14:textId="77777777" w:rsidR="00A70AB6" w:rsidRPr="009709C5" w:rsidRDefault="00A70AB6" w:rsidP="00AC5F4B">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CF49E19" w14:textId="77777777" w:rsidR="00A70AB6" w:rsidRPr="009709C5" w:rsidRDefault="00A70AB6" w:rsidP="00AC5F4B">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61FBDA" w14:textId="77777777" w:rsidR="00A70AB6" w:rsidRPr="009709C5" w:rsidRDefault="00A70AB6" w:rsidP="00AC5F4B">
            <w:pPr>
              <w:pStyle w:val="TAC"/>
            </w:pPr>
            <w:r w:rsidRPr="009709C5">
              <w:t>B.2.2.14</w:t>
            </w:r>
          </w:p>
        </w:tc>
      </w:tr>
      <w:tr w:rsidR="00A70AB6" w:rsidRPr="009709C5" w14:paraId="4A518E7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C6FAA8" w14:textId="77777777" w:rsidR="00A70AB6" w:rsidRPr="009709C5" w:rsidRDefault="00A70AB6" w:rsidP="00AC5F4B">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78ABDE5"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20A3E33E" w14:textId="77777777" w:rsidR="00A70AB6" w:rsidRPr="009709C5" w:rsidRDefault="00A70AB6" w:rsidP="00AC5F4B">
            <w:pPr>
              <w:pStyle w:val="TAC"/>
            </w:pPr>
            <w:r w:rsidRPr="009709C5">
              <w:t>B.2.2.15</w:t>
            </w:r>
          </w:p>
        </w:tc>
      </w:tr>
      <w:tr w:rsidR="00A70AB6" w:rsidRPr="009709C5" w14:paraId="0085DD2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D3A6B4" w14:textId="77777777" w:rsidR="00A70AB6" w:rsidRPr="009709C5" w:rsidRDefault="00A70AB6" w:rsidP="00AC5F4B">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3AF0CB4"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3D87098B" w14:textId="77777777" w:rsidR="00A70AB6" w:rsidRPr="009709C5" w:rsidRDefault="00A70AB6" w:rsidP="00AC5F4B">
            <w:pPr>
              <w:pStyle w:val="TAC"/>
            </w:pPr>
            <w:r w:rsidRPr="009709C5">
              <w:t>B.2.2.16</w:t>
            </w:r>
          </w:p>
        </w:tc>
      </w:tr>
      <w:tr w:rsidR="00A70AB6" w:rsidRPr="009709C5" w14:paraId="7017C8C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822232" w14:textId="77777777" w:rsidR="00A70AB6" w:rsidRPr="009709C5" w:rsidRDefault="00A70AB6" w:rsidP="00AC5F4B">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D66A9C3" w14:textId="77777777" w:rsidR="00A70AB6" w:rsidRPr="009709C5" w:rsidRDefault="00A70AB6" w:rsidP="00AC5F4B">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468B7BC3" w14:textId="77777777" w:rsidR="00A70AB6" w:rsidRPr="009709C5" w:rsidRDefault="00A70AB6" w:rsidP="00AC5F4B">
            <w:pPr>
              <w:pStyle w:val="TAC"/>
            </w:pPr>
            <w:r w:rsidRPr="009709C5">
              <w:t>B.2.2.18</w:t>
            </w:r>
          </w:p>
        </w:tc>
      </w:tr>
      <w:tr w:rsidR="00A70AB6" w:rsidRPr="009709C5" w14:paraId="735CC5B2"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7F1598" w14:textId="77777777" w:rsidR="00A70AB6" w:rsidRPr="009709C5" w:rsidDel="00842179" w:rsidRDefault="00A70AB6" w:rsidP="00AC5F4B">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56C602E" w14:textId="77777777" w:rsidR="00A70AB6" w:rsidRPr="009709C5" w:rsidRDefault="00A70AB6" w:rsidP="00AC5F4B">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19B29722" w14:textId="77777777" w:rsidR="00A70AB6" w:rsidRPr="009709C5" w:rsidRDefault="00A70AB6" w:rsidP="00AC5F4B">
            <w:pPr>
              <w:pStyle w:val="TAC"/>
            </w:pPr>
            <w:r w:rsidRPr="009709C5">
              <w:t>B.2.2.19</w:t>
            </w:r>
          </w:p>
        </w:tc>
      </w:tr>
      <w:tr w:rsidR="00A70AB6" w:rsidRPr="009709C5" w14:paraId="41FF3D9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192F68" w14:textId="77777777" w:rsidR="00A70AB6" w:rsidRPr="009709C5" w:rsidRDefault="00A70AB6" w:rsidP="00AC5F4B">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63C786E" w14:textId="77777777" w:rsidR="00A70AB6" w:rsidRPr="009709C5" w:rsidRDefault="00A70AB6" w:rsidP="00AC5F4B">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8E4F106" w14:textId="77777777" w:rsidR="00A70AB6" w:rsidRPr="009709C5" w:rsidRDefault="00A70AB6" w:rsidP="00AC5F4B">
            <w:pPr>
              <w:pStyle w:val="TAC"/>
            </w:pPr>
            <w:r w:rsidRPr="009709C5">
              <w:t>B.2.2.20</w:t>
            </w:r>
          </w:p>
        </w:tc>
      </w:tr>
      <w:tr w:rsidR="00A70AB6" w:rsidRPr="009709C5" w14:paraId="7F74C4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EA6520" w14:textId="77777777" w:rsidR="00A70AB6" w:rsidRPr="009709C5" w:rsidRDefault="00A70AB6" w:rsidP="00AC5F4B">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6368152" w14:textId="77777777" w:rsidR="00A70AB6" w:rsidRPr="009709C5" w:rsidRDefault="00A70AB6" w:rsidP="00AC5F4B">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240C1B01" w14:textId="77777777" w:rsidR="00A70AB6" w:rsidRPr="009709C5" w:rsidRDefault="00A70AB6" w:rsidP="00AC5F4B">
            <w:pPr>
              <w:pStyle w:val="TAC"/>
            </w:pPr>
            <w:r w:rsidRPr="009709C5">
              <w:t>B.2.2.21</w:t>
            </w:r>
          </w:p>
        </w:tc>
      </w:tr>
      <w:tr w:rsidR="00A70AB6" w:rsidRPr="009709C5" w14:paraId="4B26706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AB61AB" w14:textId="77777777" w:rsidR="00A70AB6" w:rsidRPr="009709C5" w:rsidRDefault="00A70AB6" w:rsidP="00AC5F4B">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2CEB828"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F7BCAF7" w14:textId="77777777" w:rsidR="00A70AB6" w:rsidRPr="009709C5" w:rsidRDefault="00A70AB6" w:rsidP="00AC5F4B">
            <w:pPr>
              <w:pStyle w:val="TAC"/>
            </w:pPr>
            <w:r w:rsidRPr="009709C5">
              <w:rPr>
                <w:lang w:eastAsia="ja-JP"/>
              </w:rPr>
              <w:t>B.2.2.11</w:t>
            </w:r>
          </w:p>
        </w:tc>
      </w:tr>
      <w:tr w:rsidR="00A70AB6" w:rsidRPr="009709C5" w14:paraId="3711D117"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B3C178" w14:textId="77777777" w:rsidR="00A70AB6" w:rsidRPr="009709C5" w:rsidRDefault="00A70AB6" w:rsidP="00AC5F4B">
            <w:pPr>
              <w:pStyle w:val="TAH"/>
            </w:pPr>
            <w:r w:rsidRPr="009709C5">
              <w:t>Systematic uncertainties</w:t>
            </w:r>
          </w:p>
        </w:tc>
      </w:tr>
      <w:tr w:rsidR="00A70AB6" w:rsidRPr="009709C5" w14:paraId="364F851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8F378C" w14:textId="77777777" w:rsidR="00A70AB6" w:rsidRPr="009709C5" w:rsidRDefault="00A70AB6" w:rsidP="00AC5F4B">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E52C7AF" w14:textId="77777777" w:rsidR="00A70AB6" w:rsidRPr="009709C5" w:rsidRDefault="00A70AB6" w:rsidP="00AC5F4B">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38C3458A" w14:textId="77777777" w:rsidR="00A70AB6" w:rsidRPr="009709C5" w:rsidRDefault="00A70AB6" w:rsidP="00AC5F4B">
            <w:pPr>
              <w:pStyle w:val="TAC"/>
            </w:pPr>
            <w:r w:rsidRPr="009709C5">
              <w:t>B.2.2.24</w:t>
            </w:r>
          </w:p>
        </w:tc>
      </w:tr>
      <w:tr w:rsidR="00A70AB6" w:rsidRPr="009709C5" w14:paraId="14FD703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B29C67" w14:textId="77777777" w:rsidR="00A70AB6" w:rsidRPr="009709C5" w:rsidRDefault="00A70AB6" w:rsidP="00AC5F4B">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1626E05B" w14:textId="77777777" w:rsidR="00A70AB6" w:rsidRPr="009709C5" w:rsidRDefault="00A70AB6" w:rsidP="00AC5F4B">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79BABA" w14:textId="77777777" w:rsidR="00A70AB6" w:rsidRPr="009709C5" w:rsidRDefault="00A70AB6" w:rsidP="00AC5F4B">
            <w:pPr>
              <w:pStyle w:val="TAC"/>
              <w:rPr>
                <w:lang w:eastAsia="ja-JP"/>
              </w:rPr>
            </w:pPr>
            <w:r w:rsidRPr="009709C5">
              <w:rPr>
                <w:lang w:eastAsia="ja-JP"/>
              </w:rPr>
              <w:t>B.2.2.27</w:t>
            </w:r>
          </w:p>
        </w:tc>
      </w:tr>
    </w:tbl>
    <w:p w14:paraId="59C62D77" w14:textId="77777777" w:rsidR="00A70AB6" w:rsidRPr="009709C5" w:rsidRDefault="00A70AB6" w:rsidP="00A70AB6"/>
    <w:p w14:paraId="22CB1F60" w14:textId="77777777" w:rsidR="00A70AB6" w:rsidRPr="009709C5" w:rsidRDefault="00A70AB6" w:rsidP="00A70AB6">
      <w:r w:rsidRPr="009709C5">
        <w:t>The uncertainty assessment tables are organized as follows:</w:t>
      </w:r>
    </w:p>
    <w:p w14:paraId="657F63FD" w14:textId="77777777" w:rsidR="00A70AB6" w:rsidRPr="009709C5" w:rsidRDefault="00A70AB6" w:rsidP="00A70AB6">
      <w:pPr>
        <w:pStyle w:val="B1"/>
      </w:pPr>
      <w:r w:rsidRPr="009709C5">
        <w:t>-</w:t>
      </w:r>
      <w:r w:rsidRPr="009709C5">
        <w:tab/>
        <w:t>For the purpose of uncertainty assessment, the radiating antenna aperture of the DUT is denoted as D</w:t>
      </w:r>
    </w:p>
    <w:p w14:paraId="632BD100" w14:textId="77777777" w:rsidR="00A70AB6" w:rsidRPr="009709C5" w:rsidRDefault="00A70AB6" w:rsidP="00A70AB6">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Off </w:t>
      </w:r>
      <w:r w:rsidRPr="009709C5">
        <w:t>power.</w:t>
      </w:r>
    </w:p>
    <w:p w14:paraId="22FDE304" w14:textId="77777777" w:rsidR="00A70AB6" w:rsidRPr="009709C5" w:rsidRDefault="00A70AB6" w:rsidP="00A70AB6">
      <w:pPr>
        <w:pStyle w:val="TH"/>
      </w:pPr>
      <w:r w:rsidRPr="009709C5">
        <w:lastRenderedPageBreak/>
        <w:t xml:space="preserve">Table </w:t>
      </w:r>
      <w:r w:rsidRPr="009709C5">
        <w:rPr>
          <w:lang w:eastAsia="ja-JP"/>
        </w:rPr>
        <w:t>B.9.2.2-2</w:t>
      </w:r>
      <w:r w:rsidRPr="009709C5">
        <w:t xml:space="preserve">: </w:t>
      </w:r>
      <w:r w:rsidRPr="009709C5">
        <w:rPr>
          <w:lang w:eastAsia="ja-JP"/>
        </w:rPr>
        <w:t>U</w:t>
      </w:r>
      <w:r w:rsidRPr="009709C5">
        <w:t>ncertainty assessment for EIRP measurement (f=23.45GHz, 32.125GHz, 40.8GHz, Quiet Zone size ≤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5CE75830"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AC728" w14:textId="77777777" w:rsidR="00A70AB6" w:rsidRPr="009709C5" w:rsidRDefault="00A70AB6" w:rsidP="00AC5F4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FB6ED93" w14:textId="77777777" w:rsidR="00A70AB6" w:rsidRPr="009709C5" w:rsidRDefault="00A70AB6" w:rsidP="00AC5F4B">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C4E20B" w14:textId="77777777" w:rsidR="00A70AB6" w:rsidRPr="009709C5" w:rsidRDefault="00A70AB6" w:rsidP="00AC5F4B">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tcPr>
          <w:p w14:paraId="77208377" w14:textId="77777777" w:rsidR="00A70AB6" w:rsidRPr="009709C5" w:rsidRDefault="00A70AB6" w:rsidP="00AC5F4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35606F05" w14:textId="77777777" w:rsidR="00A70AB6" w:rsidRPr="009709C5" w:rsidRDefault="00A70AB6" w:rsidP="00AC5F4B">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4F8FDB92" w14:textId="77777777" w:rsidR="00A70AB6" w:rsidRPr="009709C5" w:rsidRDefault="00A70AB6" w:rsidP="00AC5F4B">
            <w:pPr>
              <w:pStyle w:val="TAH"/>
            </w:pPr>
            <w:r w:rsidRPr="009709C5">
              <w:t>Standard uncertainty (σ) [dB]</w:t>
            </w:r>
          </w:p>
        </w:tc>
      </w:tr>
      <w:tr w:rsidR="00A70AB6" w:rsidRPr="009709C5" w14:paraId="5360ACA6"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322F15B6" w14:textId="77777777" w:rsidR="00A70AB6" w:rsidRPr="009709C5" w:rsidRDefault="00A70AB6" w:rsidP="00AC5F4B">
            <w:pPr>
              <w:pStyle w:val="TAH"/>
            </w:pPr>
            <w:r w:rsidRPr="009709C5">
              <w:t>Stage 2: DUT measurement</w:t>
            </w:r>
          </w:p>
        </w:tc>
      </w:tr>
      <w:tr w:rsidR="00A70AB6" w:rsidRPr="009709C5" w14:paraId="4E538E5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C4BB9" w14:textId="77777777" w:rsidR="00A70AB6" w:rsidRPr="009709C5" w:rsidRDefault="00A70AB6" w:rsidP="00AC5F4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E81D5DE"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5F68170"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CD06CB9"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2E7B02D"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D5E8651" w14:textId="77777777" w:rsidR="00A70AB6" w:rsidRPr="009709C5" w:rsidRDefault="00A70AB6" w:rsidP="00AC5F4B">
            <w:pPr>
              <w:pStyle w:val="TAC"/>
            </w:pPr>
            <w:r w:rsidRPr="009709C5">
              <w:t>0.00</w:t>
            </w:r>
          </w:p>
        </w:tc>
      </w:tr>
      <w:tr w:rsidR="00A70AB6" w:rsidRPr="009709C5" w14:paraId="7AF1A13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88934B" w14:textId="77777777" w:rsidR="00A70AB6" w:rsidRPr="009709C5" w:rsidRDefault="00A70AB6" w:rsidP="00AC5F4B">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0878F77"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97C5BD"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889A0B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2E7DAD5"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C3005C" w14:textId="77777777" w:rsidR="00A70AB6" w:rsidRPr="009709C5" w:rsidRDefault="00A70AB6" w:rsidP="00AC5F4B">
            <w:pPr>
              <w:pStyle w:val="TAC"/>
            </w:pPr>
            <w:r w:rsidRPr="009709C5">
              <w:t>0.00</w:t>
            </w:r>
          </w:p>
        </w:tc>
      </w:tr>
      <w:tr w:rsidR="00A70AB6" w:rsidRPr="009709C5" w14:paraId="3B6344F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C37681" w14:textId="77777777" w:rsidR="00A70AB6" w:rsidRPr="009709C5" w:rsidRDefault="00A70AB6" w:rsidP="00AC5F4B">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A60882" w14:textId="77777777" w:rsidR="00A70AB6" w:rsidRPr="009709C5" w:rsidRDefault="00A70AB6" w:rsidP="00AC5F4B">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tcPr>
          <w:p w14:paraId="5FA12E4E" w14:textId="77777777" w:rsidR="00A70AB6" w:rsidRPr="009709C5" w:rsidRDefault="00A70AB6" w:rsidP="00AC5F4B">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tcPr>
          <w:p w14:paraId="457A4053"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E028FC2"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351FCFD" w14:textId="77777777" w:rsidR="00A70AB6" w:rsidRPr="009709C5" w:rsidRDefault="00A70AB6" w:rsidP="00AC5F4B">
            <w:pPr>
              <w:pStyle w:val="TAC"/>
            </w:pPr>
            <w:r w:rsidRPr="009709C5">
              <w:t>0.</w:t>
            </w:r>
            <w:r w:rsidRPr="009709C5">
              <w:rPr>
                <w:lang w:eastAsia="ja-JP"/>
              </w:rPr>
              <w:t>6</w:t>
            </w:r>
          </w:p>
        </w:tc>
      </w:tr>
      <w:tr w:rsidR="00A70AB6" w:rsidRPr="009709C5" w14:paraId="0A82D0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A595D0B" w14:textId="77777777" w:rsidR="00A70AB6" w:rsidRPr="009709C5" w:rsidRDefault="00A70AB6" w:rsidP="00AC5F4B">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01535A5F" w14:textId="77777777" w:rsidR="00A70AB6" w:rsidRPr="009709C5" w:rsidRDefault="00A70AB6" w:rsidP="00AC5F4B">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BEAD26" w14:textId="77777777" w:rsidR="00A70AB6" w:rsidRPr="009709C5" w:rsidRDefault="00A70AB6" w:rsidP="00AC5F4B">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tcPr>
          <w:p w14:paraId="2F058551"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D832D8"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2347B5" w14:textId="77777777" w:rsidR="00A70AB6" w:rsidRPr="009709C5" w:rsidRDefault="00A70AB6" w:rsidP="00AC5F4B">
            <w:pPr>
              <w:pStyle w:val="TAC"/>
            </w:pPr>
            <w:r w:rsidRPr="009709C5">
              <w:rPr>
                <w:lang w:eastAsia="ja-JP"/>
              </w:rPr>
              <w:t>1.30</w:t>
            </w:r>
          </w:p>
        </w:tc>
      </w:tr>
      <w:tr w:rsidR="00A70AB6" w:rsidRPr="009709C5" w14:paraId="1017153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D4FB8" w14:textId="77777777" w:rsidR="00A70AB6" w:rsidRPr="009709C5" w:rsidRDefault="00A70AB6" w:rsidP="00AC5F4B">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7D681F74" w14:textId="77777777" w:rsidR="00A70AB6" w:rsidRPr="009709C5" w:rsidRDefault="00A70AB6" w:rsidP="00AC5F4B">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E8BAEA3"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FB762AD"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9518147"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D97980" w14:textId="77777777" w:rsidR="00A70AB6" w:rsidRPr="009709C5" w:rsidRDefault="00A70AB6" w:rsidP="00AC5F4B">
            <w:pPr>
              <w:pStyle w:val="TAC"/>
            </w:pPr>
            <w:r w:rsidRPr="009709C5">
              <w:t>0.00</w:t>
            </w:r>
          </w:p>
        </w:tc>
      </w:tr>
      <w:tr w:rsidR="00A70AB6" w:rsidRPr="009709C5" w14:paraId="5D32C952"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tcPr>
          <w:p w14:paraId="6096BB2C" w14:textId="77777777" w:rsidR="00A70AB6" w:rsidRPr="009709C5" w:rsidRDefault="00A70AB6" w:rsidP="00AC5F4B">
            <w:pPr>
              <w:pStyle w:val="TAL"/>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tcPr>
          <w:p w14:paraId="1197640C" w14:textId="77777777" w:rsidR="00A70AB6" w:rsidRPr="009709C5" w:rsidRDefault="00A70AB6" w:rsidP="00AC5F4B">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4" w:space="0" w:color="auto"/>
              <w:right w:val="single" w:sz="6" w:space="0" w:color="auto"/>
            </w:tcBorders>
          </w:tcPr>
          <w:p w14:paraId="77E5EAC3"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tcPr>
          <w:p w14:paraId="4A6C22D7"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tcPr>
          <w:p w14:paraId="31817071"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4" w:space="0" w:color="auto"/>
              <w:right w:val="single" w:sz="6" w:space="0" w:color="auto"/>
            </w:tcBorders>
          </w:tcPr>
          <w:p w14:paraId="4DC36CD3" w14:textId="77777777" w:rsidR="00A70AB6" w:rsidRPr="009709C5" w:rsidRDefault="00A70AB6" w:rsidP="00AC5F4B">
            <w:pPr>
              <w:pStyle w:val="TAC"/>
            </w:pPr>
            <w:r w:rsidRPr="009709C5">
              <w:rPr>
                <w:lang w:eastAsia="ja-JP"/>
              </w:rPr>
              <w:t>1.25</w:t>
            </w:r>
          </w:p>
        </w:tc>
      </w:tr>
      <w:tr w:rsidR="00A70AB6" w:rsidRPr="009709C5" w14:paraId="0E0DCD4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62337F"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25E4768" w14:textId="77777777" w:rsidR="00A70AB6" w:rsidRPr="009709C5" w:rsidRDefault="00A70AB6" w:rsidP="00AC5F4B">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05E64A6F" w14:textId="77777777" w:rsidR="00A70AB6" w:rsidRPr="009709C5" w:rsidRDefault="00A70AB6" w:rsidP="00AC5F4B">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EC24A88"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EB224D0"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33B1E80" w14:textId="77777777" w:rsidR="00A70AB6" w:rsidRPr="009709C5" w:rsidRDefault="00A70AB6" w:rsidP="00AC5F4B">
            <w:pPr>
              <w:pStyle w:val="TAC"/>
            </w:pPr>
            <w:r w:rsidRPr="009709C5">
              <w:t>0.00</w:t>
            </w:r>
          </w:p>
        </w:tc>
      </w:tr>
      <w:tr w:rsidR="00A70AB6" w:rsidRPr="009709C5" w14:paraId="6CC2ECCE"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89AA50"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579767" w14:textId="77777777" w:rsidR="00A70AB6" w:rsidRPr="009709C5" w:rsidRDefault="00A70AB6" w:rsidP="00AC5F4B">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59582A2D" w14:textId="77777777" w:rsidR="00A70AB6" w:rsidRPr="009709C5" w:rsidRDefault="00A70AB6" w:rsidP="00AC5F4B">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2656DF6F"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DC66C0E" w14:textId="77777777" w:rsidR="00A70AB6" w:rsidRPr="009709C5" w:rsidRDefault="00A70AB6" w:rsidP="00AC5F4B">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2C40E8" w14:textId="77777777" w:rsidR="00A70AB6" w:rsidRPr="009709C5" w:rsidRDefault="00A70AB6" w:rsidP="00AC5F4B">
            <w:pPr>
              <w:pStyle w:val="TAC"/>
            </w:pPr>
            <w:r w:rsidRPr="009709C5">
              <w:t>1.05</w:t>
            </w:r>
          </w:p>
        </w:tc>
      </w:tr>
      <w:tr w:rsidR="00A70AB6" w:rsidRPr="009709C5" w14:paraId="2A735F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0383AA"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ADEC8BA" w14:textId="77777777" w:rsidR="00A70AB6" w:rsidRPr="009709C5" w:rsidRDefault="00A70AB6" w:rsidP="00AC5F4B">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2FC77BB6" w14:textId="77777777" w:rsidR="00A70AB6" w:rsidRPr="009709C5" w:rsidRDefault="00A70AB6" w:rsidP="00AC5F4B">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12E1BD6D" w14:textId="77777777" w:rsidR="00A70AB6" w:rsidRPr="009709C5" w:rsidRDefault="00A70AB6" w:rsidP="00AC5F4B">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92CBCEF" w14:textId="77777777" w:rsidR="00A70AB6" w:rsidRPr="009709C5" w:rsidRDefault="00A70AB6" w:rsidP="00AC5F4B">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5921D2" w14:textId="77777777" w:rsidR="00A70AB6" w:rsidRPr="009709C5" w:rsidRDefault="00A70AB6" w:rsidP="00AC5F4B">
            <w:pPr>
              <w:pStyle w:val="TAC"/>
            </w:pPr>
            <w:r w:rsidRPr="009709C5">
              <w:t>0.25</w:t>
            </w:r>
          </w:p>
        </w:tc>
      </w:tr>
      <w:tr w:rsidR="00A70AB6" w:rsidRPr="009709C5" w14:paraId="6D4C0DE2"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10DB3F"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tcPr>
          <w:p w14:paraId="4CB7BB9B" w14:textId="77777777" w:rsidR="00A70AB6" w:rsidRPr="009709C5" w:rsidRDefault="00A70AB6" w:rsidP="00AC5F4B">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FA4FA3B" w14:textId="77777777" w:rsidR="00A70AB6" w:rsidRPr="009709C5" w:rsidRDefault="00A70AB6" w:rsidP="00AC5F4B">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72089DE"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655DAB8"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6B4B336" w14:textId="77777777" w:rsidR="00A70AB6" w:rsidRPr="009709C5" w:rsidRDefault="00A70AB6" w:rsidP="00AC5F4B">
            <w:pPr>
              <w:pStyle w:val="TAC"/>
              <w:rPr>
                <w:lang w:eastAsia="ja-JP"/>
              </w:rPr>
            </w:pPr>
            <w:r w:rsidRPr="009709C5">
              <w:t>0.00</w:t>
            </w:r>
          </w:p>
        </w:tc>
      </w:tr>
      <w:tr w:rsidR="00A70AB6" w:rsidRPr="009709C5" w14:paraId="15DADA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BD8D31"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tcPr>
          <w:p w14:paraId="17DE4E78" w14:textId="77777777" w:rsidR="00A70AB6" w:rsidRPr="009709C5" w:rsidRDefault="00A70AB6" w:rsidP="00AC5F4B">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7517E0"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521D4C1"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EBA490" w14:textId="77777777" w:rsidR="00A70AB6" w:rsidRPr="009709C5" w:rsidRDefault="00A70AB6" w:rsidP="00AC5F4B">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41507D8" w14:textId="77777777" w:rsidR="00A70AB6" w:rsidRPr="009709C5" w:rsidRDefault="00A70AB6" w:rsidP="00AC5F4B">
            <w:pPr>
              <w:pStyle w:val="TAC"/>
            </w:pPr>
            <w:r w:rsidRPr="009709C5">
              <w:t>0.00</w:t>
            </w:r>
          </w:p>
        </w:tc>
      </w:tr>
      <w:tr w:rsidR="00A70AB6" w:rsidRPr="009709C5" w14:paraId="4D353F96"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tcPr>
          <w:p w14:paraId="07EA7830" w14:textId="77777777" w:rsidR="00A70AB6" w:rsidRPr="009709C5" w:rsidRDefault="00A70AB6" w:rsidP="00AC5F4B">
            <w:pPr>
              <w:pStyle w:val="TAL"/>
            </w:pPr>
            <w:r w:rsidRPr="009709C5">
              <w:t>12</w:t>
            </w:r>
          </w:p>
        </w:tc>
        <w:tc>
          <w:tcPr>
            <w:tcW w:w="2949" w:type="dxa"/>
            <w:tcBorders>
              <w:top w:val="single" w:sz="4" w:space="0" w:color="auto"/>
              <w:left w:val="single" w:sz="6" w:space="0" w:color="auto"/>
              <w:bottom w:val="single" w:sz="6" w:space="0" w:color="auto"/>
              <w:right w:val="single" w:sz="6" w:space="0" w:color="auto"/>
            </w:tcBorders>
          </w:tcPr>
          <w:p w14:paraId="49118DC6" w14:textId="77777777" w:rsidR="00A70AB6" w:rsidRPr="009709C5" w:rsidRDefault="00A70AB6" w:rsidP="00AC5F4B">
            <w:pPr>
              <w:pStyle w:val="TAL"/>
              <w:rPr>
                <w:lang w:eastAsia="ja-JP"/>
              </w:rPr>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178B195"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6" w:space="0" w:color="auto"/>
              <w:bottom w:val="single" w:sz="6" w:space="0" w:color="auto"/>
              <w:right w:val="single" w:sz="6" w:space="0" w:color="auto"/>
            </w:tcBorders>
          </w:tcPr>
          <w:p w14:paraId="4E417400" w14:textId="77777777" w:rsidR="00A70AB6" w:rsidRPr="009709C5" w:rsidRDefault="00A70AB6" w:rsidP="00AC5F4B">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tcPr>
          <w:p w14:paraId="400BF9CB" w14:textId="77777777" w:rsidR="00A70AB6" w:rsidRPr="009709C5" w:rsidRDefault="00A70AB6" w:rsidP="00AC5F4B">
            <w:pPr>
              <w:pStyle w:val="TAC"/>
            </w:pPr>
            <w:r w:rsidRPr="009709C5">
              <w:t>1.00</w:t>
            </w:r>
          </w:p>
        </w:tc>
        <w:tc>
          <w:tcPr>
            <w:tcW w:w="1210" w:type="dxa"/>
            <w:tcBorders>
              <w:top w:val="single" w:sz="4" w:space="0" w:color="auto"/>
              <w:left w:val="single" w:sz="6" w:space="0" w:color="auto"/>
              <w:bottom w:val="single" w:sz="6" w:space="0" w:color="auto"/>
              <w:right w:val="single" w:sz="6" w:space="0" w:color="auto"/>
            </w:tcBorders>
          </w:tcPr>
          <w:p w14:paraId="267AB9C3" w14:textId="77777777" w:rsidR="00A70AB6" w:rsidRPr="009709C5" w:rsidRDefault="00A70AB6" w:rsidP="00AC5F4B">
            <w:pPr>
              <w:pStyle w:val="TAC"/>
              <w:rPr>
                <w:lang w:eastAsia="ja-JP"/>
              </w:rPr>
            </w:pPr>
            <w:r w:rsidRPr="009709C5">
              <w:t>0.00</w:t>
            </w:r>
          </w:p>
        </w:tc>
      </w:tr>
      <w:tr w:rsidR="00A70AB6" w:rsidRPr="009709C5" w14:paraId="2AD0CCF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D53DDA"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tcPr>
          <w:p w14:paraId="25B29E4D" w14:textId="77777777" w:rsidR="00A70AB6" w:rsidRPr="009709C5" w:rsidRDefault="00A70AB6" w:rsidP="00AC5F4B">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tcPr>
          <w:p w14:paraId="506FBC19"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98FF9E6"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72DF32"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78E9578E" w14:textId="77777777" w:rsidR="00A70AB6" w:rsidRPr="009709C5" w:rsidRDefault="00A70AB6" w:rsidP="00AC5F4B">
            <w:pPr>
              <w:pStyle w:val="TAC"/>
              <w:rPr>
                <w:lang w:eastAsia="ja-JP"/>
              </w:rPr>
            </w:pPr>
            <w:r w:rsidRPr="009709C5">
              <w:t>0.00</w:t>
            </w:r>
          </w:p>
        </w:tc>
      </w:tr>
      <w:tr w:rsidR="00A70AB6" w:rsidRPr="009709C5" w14:paraId="45FC55D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54B6B1"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7F1614A"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tcPr>
          <w:p w14:paraId="022E4E8B" w14:textId="77777777" w:rsidR="00A70AB6" w:rsidRPr="009709C5" w:rsidRDefault="00A70AB6" w:rsidP="00AC5F4B">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4587EB4F"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A5B141D"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631F61EB" w14:textId="77777777" w:rsidR="00A70AB6" w:rsidRPr="009709C5" w:rsidRDefault="00A70AB6" w:rsidP="00AC5F4B">
            <w:pPr>
              <w:pStyle w:val="TAC"/>
            </w:pPr>
            <w:r w:rsidRPr="009709C5">
              <w:t>0.15</w:t>
            </w:r>
          </w:p>
        </w:tc>
      </w:tr>
      <w:tr w:rsidR="00A70AB6" w:rsidRPr="009709C5" w14:paraId="23A4FF5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767218"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704041E"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tcPr>
          <w:p w14:paraId="201EE76A" w14:textId="77777777" w:rsidR="00A70AB6" w:rsidRPr="009709C5" w:rsidRDefault="00A70AB6" w:rsidP="00AC5F4B">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tcPr>
          <w:p w14:paraId="5CA0924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191759"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8A16B7A" w14:textId="77777777" w:rsidR="00A70AB6" w:rsidRPr="009709C5" w:rsidRDefault="00A70AB6" w:rsidP="00AC5F4B">
            <w:pPr>
              <w:pStyle w:val="TAC"/>
              <w:rPr>
                <w:lang w:eastAsia="ja-JP"/>
              </w:rPr>
            </w:pPr>
            <w:r w:rsidRPr="009709C5">
              <w:t>0.05</w:t>
            </w:r>
          </w:p>
        </w:tc>
      </w:tr>
      <w:tr w:rsidR="00A70AB6" w:rsidRPr="009709C5" w14:paraId="783ACDB0"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0BE556AC" w14:textId="77777777" w:rsidR="00A70AB6" w:rsidRPr="009709C5" w:rsidRDefault="00A70AB6" w:rsidP="00AC5F4B">
            <w:pPr>
              <w:pStyle w:val="TAH"/>
            </w:pPr>
            <w:r w:rsidRPr="009709C5">
              <w:t>Stage 1: Calibration measurement</w:t>
            </w:r>
          </w:p>
        </w:tc>
      </w:tr>
      <w:tr w:rsidR="00A70AB6" w:rsidRPr="009709C5" w14:paraId="32CF206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F1C48A" w14:textId="77777777" w:rsidR="00A70AB6" w:rsidRPr="009709C5" w:rsidRDefault="00A70AB6" w:rsidP="00AC5F4B">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100D8F51" w14:textId="77777777" w:rsidR="00A70AB6" w:rsidRPr="009709C5" w:rsidRDefault="00A70AB6" w:rsidP="00AC5F4B">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33FDE35"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43C888B"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4F2EE9"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5C78891" w14:textId="77777777" w:rsidR="00A70AB6" w:rsidRPr="009709C5" w:rsidRDefault="00A70AB6" w:rsidP="00AC5F4B">
            <w:pPr>
              <w:pStyle w:val="TAC"/>
            </w:pPr>
            <w:r w:rsidRPr="009709C5">
              <w:t>0.00</w:t>
            </w:r>
          </w:p>
        </w:tc>
      </w:tr>
      <w:tr w:rsidR="00A70AB6" w:rsidRPr="009709C5" w14:paraId="3D2F0E4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B07AD" w14:textId="77777777" w:rsidR="00A70AB6" w:rsidRPr="009709C5" w:rsidRDefault="00A70AB6" w:rsidP="00AC5F4B">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B026624" w14:textId="77777777" w:rsidR="00A70AB6" w:rsidRPr="009709C5" w:rsidRDefault="00A70AB6" w:rsidP="00AC5F4B">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155B4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C5C8C36"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7BDB66"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B9C7B31" w14:textId="77777777" w:rsidR="00A70AB6" w:rsidRPr="009709C5" w:rsidRDefault="00A70AB6" w:rsidP="00AC5F4B">
            <w:pPr>
              <w:pStyle w:val="TAC"/>
            </w:pPr>
            <w:r w:rsidRPr="009709C5">
              <w:t>0.00</w:t>
            </w:r>
          </w:p>
        </w:tc>
      </w:tr>
      <w:tr w:rsidR="00A70AB6" w:rsidRPr="009709C5" w14:paraId="7C6874F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3567D" w14:textId="77777777" w:rsidR="00A70AB6" w:rsidRPr="009709C5" w:rsidRDefault="00A70AB6" w:rsidP="00AC5F4B">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1F59E90E" w14:textId="77777777" w:rsidR="00A70AB6" w:rsidRPr="009709C5" w:rsidRDefault="00A70AB6" w:rsidP="00AC5F4B">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4E8A49"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B1C084E"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7786DA"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7D5666" w14:textId="77777777" w:rsidR="00A70AB6" w:rsidRPr="009709C5" w:rsidRDefault="00A70AB6" w:rsidP="00AC5F4B">
            <w:pPr>
              <w:pStyle w:val="TAC"/>
            </w:pPr>
            <w:r w:rsidRPr="009709C5">
              <w:t>0.00</w:t>
            </w:r>
          </w:p>
        </w:tc>
      </w:tr>
      <w:tr w:rsidR="00A70AB6" w:rsidRPr="009709C5" w14:paraId="3BCAD5A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5C6047"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8E66C51" w14:textId="77777777" w:rsidR="00A70AB6" w:rsidRPr="009709C5" w:rsidRDefault="00A70AB6" w:rsidP="00AC5F4B">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D6482D" w14:textId="77777777" w:rsidR="00A70AB6" w:rsidRPr="009709C5" w:rsidRDefault="00A70AB6" w:rsidP="00AC5F4B">
            <w:pPr>
              <w:pStyle w:val="TAC"/>
              <w:rPr>
                <w:lang w:eastAsia="ja-JP"/>
              </w:rPr>
            </w:pPr>
            <w:r w:rsidRPr="009709C5">
              <w:t>1.5</w:t>
            </w:r>
          </w:p>
        </w:tc>
        <w:tc>
          <w:tcPr>
            <w:tcW w:w="1686" w:type="dxa"/>
            <w:tcBorders>
              <w:top w:val="single" w:sz="6" w:space="0" w:color="auto"/>
              <w:left w:val="single" w:sz="6" w:space="0" w:color="auto"/>
              <w:bottom w:val="single" w:sz="6" w:space="0" w:color="auto"/>
              <w:right w:val="single" w:sz="6" w:space="0" w:color="auto"/>
            </w:tcBorders>
          </w:tcPr>
          <w:p w14:paraId="199BBDA4"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6C70783"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77D248" w14:textId="77777777" w:rsidR="00A70AB6" w:rsidRPr="009709C5" w:rsidRDefault="00A70AB6" w:rsidP="00AC5F4B">
            <w:pPr>
              <w:pStyle w:val="TAC"/>
              <w:rPr>
                <w:lang w:eastAsia="ja-JP"/>
              </w:rPr>
            </w:pPr>
            <w:r w:rsidRPr="009709C5">
              <w:t>0.75</w:t>
            </w:r>
          </w:p>
        </w:tc>
      </w:tr>
      <w:tr w:rsidR="00A70AB6" w:rsidRPr="009709C5" w14:paraId="492DB0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2EB56"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6BB3EA0"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85E47AE" w14:textId="77777777" w:rsidR="00A70AB6" w:rsidRPr="009709C5" w:rsidRDefault="00A70AB6" w:rsidP="00AC5F4B">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tcPr>
          <w:p w14:paraId="53F0C9F5"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809DA2"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2C43B0" w14:textId="77777777" w:rsidR="00A70AB6" w:rsidRPr="009709C5" w:rsidRDefault="00A70AB6" w:rsidP="00AC5F4B">
            <w:pPr>
              <w:pStyle w:val="TAC"/>
            </w:pPr>
            <w:r w:rsidRPr="009709C5">
              <w:t>0.30</w:t>
            </w:r>
          </w:p>
        </w:tc>
      </w:tr>
      <w:tr w:rsidR="00A70AB6" w:rsidRPr="009709C5" w14:paraId="378790B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97DFA"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4F2EA49"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5612E622" w14:textId="77777777" w:rsidR="00A70AB6" w:rsidRPr="009709C5" w:rsidRDefault="00A70AB6" w:rsidP="00AC5F4B">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tcPr>
          <w:p w14:paraId="2E138A9B"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B9377F"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292DF26" w14:textId="77777777" w:rsidR="00A70AB6" w:rsidRPr="009709C5" w:rsidRDefault="00A70AB6" w:rsidP="00AC5F4B">
            <w:pPr>
              <w:pStyle w:val="TAC"/>
            </w:pPr>
            <w:r w:rsidRPr="009709C5">
              <w:t>0.00</w:t>
            </w:r>
          </w:p>
        </w:tc>
      </w:tr>
      <w:tr w:rsidR="00A70AB6" w:rsidRPr="009709C5" w14:paraId="20911F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C89DFD"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961F25D" w14:textId="77777777" w:rsidR="00A70AB6" w:rsidRPr="009709C5" w:rsidRDefault="00A70AB6" w:rsidP="00AC5F4B">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D9BB27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591BB4BC"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6F18137"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9F6EA8E" w14:textId="77777777" w:rsidR="00A70AB6" w:rsidRPr="009709C5" w:rsidRDefault="00A70AB6" w:rsidP="00AC5F4B">
            <w:pPr>
              <w:pStyle w:val="TAC"/>
            </w:pPr>
            <w:r w:rsidRPr="009709C5">
              <w:t>0.00</w:t>
            </w:r>
          </w:p>
        </w:tc>
      </w:tr>
      <w:tr w:rsidR="00A70AB6" w:rsidRPr="009709C5" w14:paraId="58D7C98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7924BC" w14:textId="77777777" w:rsidR="00A70AB6" w:rsidRPr="009709C5" w:rsidDel="00842179" w:rsidRDefault="00A70AB6" w:rsidP="00AC5F4B">
            <w:pPr>
              <w:pStyle w:val="TAL"/>
              <w:rPr>
                <w:lang w:eastAsia="ja-JP"/>
              </w:rPr>
            </w:pPr>
            <w:r w:rsidRPr="009709C5">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tcPr>
          <w:p w14:paraId="148327ED" w14:textId="77777777" w:rsidR="00A70AB6" w:rsidRPr="009709C5" w:rsidRDefault="00A70AB6" w:rsidP="00AC5F4B">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tcPr>
          <w:p w14:paraId="069F6AAB" w14:textId="77777777" w:rsidR="00A70AB6" w:rsidRPr="009709C5" w:rsidRDefault="00A70AB6" w:rsidP="00AC5F4B">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tcPr>
          <w:p w14:paraId="2CCBE51C"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521257C"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3A7D660" w14:textId="77777777" w:rsidR="00A70AB6" w:rsidRPr="009709C5" w:rsidRDefault="00A70AB6" w:rsidP="00AC5F4B">
            <w:pPr>
              <w:pStyle w:val="TAC"/>
            </w:pPr>
            <w:r w:rsidRPr="009709C5">
              <w:t>0.4</w:t>
            </w:r>
          </w:p>
        </w:tc>
      </w:tr>
      <w:tr w:rsidR="00A70AB6" w:rsidRPr="009709C5" w14:paraId="1C60D99B"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5C64FD" w14:textId="77777777" w:rsidR="00A70AB6" w:rsidRPr="009709C5" w:rsidDel="00842179"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189B2949" w14:textId="77777777" w:rsidR="00A70AB6" w:rsidRPr="009709C5" w:rsidRDefault="00A70AB6" w:rsidP="00AC5F4B">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38B942A"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CBFBD09"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C401CD"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0485CEF2" w14:textId="77777777" w:rsidR="00A70AB6" w:rsidRPr="009709C5" w:rsidRDefault="00A70AB6" w:rsidP="00AC5F4B">
            <w:pPr>
              <w:pStyle w:val="TAC"/>
            </w:pPr>
            <w:r w:rsidRPr="009709C5">
              <w:t>0.00</w:t>
            </w:r>
          </w:p>
        </w:tc>
      </w:tr>
      <w:tr w:rsidR="00A70AB6" w:rsidRPr="009709C5" w14:paraId="118A4D4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88D1EB" w14:textId="77777777" w:rsidR="00A70AB6" w:rsidRPr="009709C5" w:rsidDel="00842179" w:rsidRDefault="00A70AB6" w:rsidP="00AC5F4B">
            <w:pPr>
              <w:pStyle w:val="TAL"/>
              <w:rPr>
                <w:lang w:eastAsia="ja-JP"/>
              </w:rPr>
            </w:pPr>
            <w:r w:rsidRPr="009709C5">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tcPr>
          <w:p w14:paraId="7DEA1090" w14:textId="77777777" w:rsidR="00A70AB6" w:rsidRPr="009709C5" w:rsidRDefault="00A70AB6" w:rsidP="00AC5F4B">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78A6F9B" w14:textId="77777777" w:rsidR="00A70AB6" w:rsidRPr="009709C5" w:rsidRDefault="00A70AB6" w:rsidP="00AC5F4B">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tcPr>
          <w:p w14:paraId="34E85A90"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E70434"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9991A14" w14:textId="77777777" w:rsidR="00A70AB6" w:rsidRPr="009709C5" w:rsidRDefault="00A70AB6" w:rsidP="00AC5F4B">
            <w:pPr>
              <w:pStyle w:val="TAC"/>
            </w:pPr>
            <w:r w:rsidRPr="009709C5">
              <w:t>0.07</w:t>
            </w:r>
          </w:p>
        </w:tc>
      </w:tr>
      <w:tr w:rsidR="00A70AB6" w:rsidRPr="009709C5" w14:paraId="4D4070A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378BC" w14:textId="77777777" w:rsidR="00A70AB6" w:rsidRPr="009709C5" w:rsidRDefault="00A70AB6" w:rsidP="00AC5F4B">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2FB72E7" w14:textId="77777777" w:rsidR="00A70AB6" w:rsidRPr="009709C5" w:rsidRDefault="00A70AB6" w:rsidP="00AC5F4B">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373E103"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4F8BF972"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7ED5D96"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82C0ECB" w14:textId="77777777" w:rsidR="00A70AB6" w:rsidRPr="009709C5" w:rsidRDefault="00A70AB6" w:rsidP="00AC5F4B">
            <w:pPr>
              <w:pStyle w:val="TAC"/>
            </w:pPr>
            <w:r w:rsidRPr="009709C5">
              <w:t>0.00</w:t>
            </w:r>
          </w:p>
        </w:tc>
      </w:tr>
      <w:tr w:rsidR="00A70AB6" w:rsidRPr="009709C5" w14:paraId="2B04D4D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2E16D3" w14:textId="77777777" w:rsidR="00A70AB6" w:rsidRPr="009709C5" w:rsidRDefault="00A70AB6" w:rsidP="00AC5F4B">
            <w:pPr>
              <w:pStyle w:val="TAL"/>
            </w:pPr>
          </w:p>
        </w:tc>
        <w:tc>
          <w:tcPr>
            <w:tcW w:w="6761" w:type="dxa"/>
            <w:gridSpan w:val="4"/>
            <w:tcBorders>
              <w:top w:val="single" w:sz="6" w:space="0" w:color="auto"/>
              <w:left w:val="single" w:sz="6" w:space="0" w:color="auto"/>
              <w:bottom w:val="single" w:sz="6" w:space="0" w:color="auto"/>
              <w:right w:val="single" w:sz="6" w:space="0" w:color="auto"/>
            </w:tcBorders>
          </w:tcPr>
          <w:p w14:paraId="4F2E6EEC" w14:textId="77777777" w:rsidR="00A70AB6" w:rsidRPr="009709C5" w:rsidRDefault="00A70AB6" w:rsidP="00AC5F4B">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tcPr>
          <w:p w14:paraId="43623E82" w14:textId="77777777" w:rsidR="00A70AB6" w:rsidRPr="009709C5" w:rsidRDefault="00A70AB6" w:rsidP="00AC5F4B">
            <w:pPr>
              <w:pStyle w:val="TAH"/>
            </w:pPr>
            <w:r w:rsidRPr="009709C5">
              <w:t>Value</w:t>
            </w:r>
          </w:p>
        </w:tc>
      </w:tr>
      <w:tr w:rsidR="00A70AB6" w:rsidRPr="009709C5" w14:paraId="0FEEEAB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665794" w14:textId="77777777" w:rsidR="00A70AB6" w:rsidRPr="009709C5" w:rsidRDefault="00A70AB6" w:rsidP="00AC5F4B">
            <w:pPr>
              <w:pStyle w:val="TAL"/>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83AC54C" w14:textId="77777777" w:rsidR="00A70AB6" w:rsidRPr="009709C5" w:rsidRDefault="00A70AB6" w:rsidP="00AC5F4B">
            <w:pPr>
              <w:pStyle w:val="TAC"/>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41AFCA41" w14:textId="77777777" w:rsidR="00A70AB6" w:rsidRPr="009709C5" w:rsidRDefault="00A70AB6" w:rsidP="00AC5F4B">
            <w:pPr>
              <w:pStyle w:val="TAC"/>
              <w:rPr>
                <w:lang w:eastAsia="ja-JP"/>
              </w:rPr>
            </w:pPr>
            <w:r w:rsidRPr="009709C5">
              <w:rPr>
                <w:lang w:eastAsia="ja-JP"/>
              </w:rPr>
              <w:t>0.5</w:t>
            </w:r>
          </w:p>
        </w:tc>
      </w:tr>
      <w:tr w:rsidR="00A70AB6" w:rsidRPr="009709C5" w14:paraId="7785E6B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AE624A"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BFD907E" w14:textId="77777777" w:rsidR="00A70AB6" w:rsidRPr="009709C5" w:rsidRDefault="00A70AB6" w:rsidP="00AC5F4B">
            <w:pPr>
              <w:pStyle w:val="TAC"/>
              <w:rPr>
                <w:lang w:eastAsia="ja-JP" w:bidi="hi-IN"/>
              </w:rPr>
            </w:pPr>
            <w:r w:rsidRPr="009709C5">
              <w:t>Influence of noise</w:t>
            </w:r>
            <w:r w:rsidRPr="009709C5">
              <w:rPr>
                <w:lang w:eastAsia="ja-JP"/>
              </w:rPr>
              <w:t xml:space="preserve"> </w:t>
            </w:r>
            <w:r w:rsidRPr="009709C5">
              <w:t>(23.45GHz &lt;= f &lt;= 32.125GHz)</w:t>
            </w:r>
          </w:p>
        </w:tc>
        <w:tc>
          <w:tcPr>
            <w:tcW w:w="1210" w:type="dxa"/>
            <w:tcBorders>
              <w:top w:val="single" w:sz="6" w:space="0" w:color="auto"/>
              <w:left w:val="single" w:sz="6" w:space="0" w:color="auto"/>
              <w:bottom w:val="single" w:sz="6" w:space="0" w:color="auto"/>
              <w:right w:val="single" w:sz="6" w:space="0" w:color="auto"/>
            </w:tcBorders>
          </w:tcPr>
          <w:p w14:paraId="599D02EB" w14:textId="77777777" w:rsidR="00A70AB6" w:rsidRPr="009709C5" w:rsidRDefault="00A70AB6" w:rsidP="00AC5F4B">
            <w:pPr>
              <w:pStyle w:val="TAC"/>
              <w:rPr>
                <w:lang w:eastAsia="ja-JP"/>
              </w:rPr>
            </w:pPr>
            <w:r w:rsidRPr="009709C5">
              <w:rPr>
                <w:lang w:eastAsia="ja-JP"/>
              </w:rPr>
              <w:t>1</w:t>
            </w:r>
          </w:p>
        </w:tc>
      </w:tr>
      <w:tr w:rsidR="00A70AB6" w:rsidRPr="009709C5" w14:paraId="09ED1A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F098D3" w14:textId="77777777" w:rsidR="00A70AB6" w:rsidRPr="009709C5" w:rsidRDefault="00A70AB6" w:rsidP="00AC5F4B">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723C639" w14:textId="77777777" w:rsidR="00A70AB6" w:rsidRPr="009709C5" w:rsidRDefault="00A70AB6" w:rsidP="00AC5F4B">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tcPr>
          <w:p w14:paraId="72783DF0" w14:textId="77777777" w:rsidR="00A70AB6" w:rsidRPr="009709C5" w:rsidRDefault="00A70AB6" w:rsidP="00AC5F4B">
            <w:pPr>
              <w:pStyle w:val="TAC"/>
              <w:rPr>
                <w:lang w:eastAsia="ja-JP"/>
              </w:rPr>
            </w:pPr>
            <w:r w:rsidRPr="009709C5">
              <w:rPr>
                <w:lang w:eastAsia="ja-JP"/>
              </w:rPr>
              <w:t>1</w:t>
            </w:r>
          </w:p>
        </w:tc>
      </w:tr>
      <w:tr w:rsidR="00A70AB6" w:rsidRPr="009709C5" w14:paraId="04C5166A"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tcPr>
          <w:p w14:paraId="680EF8F0" w14:textId="77777777" w:rsidR="00A70AB6" w:rsidRPr="009709C5" w:rsidRDefault="00A70AB6" w:rsidP="00AC5F4B">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tcPr>
          <w:p w14:paraId="2170F072" w14:textId="77777777" w:rsidR="00A70AB6" w:rsidRPr="009709C5" w:rsidRDefault="00A70AB6" w:rsidP="00AC5F4B">
            <w:pPr>
              <w:pStyle w:val="TAH"/>
            </w:pPr>
            <w:r w:rsidRPr="009709C5">
              <w:t>Value</w:t>
            </w:r>
          </w:p>
        </w:tc>
      </w:tr>
      <w:tr w:rsidR="00A70AB6" w:rsidRPr="009709C5" w14:paraId="37D7A7F2"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7F9A18C" w14:textId="77777777" w:rsidR="00A70AB6" w:rsidRPr="009709C5" w:rsidRDefault="00A70AB6" w:rsidP="00AC5F4B">
            <w:pPr>
              <w:pStyle w:val="TAC"/>
            </w:pPr>
            <w:r w:rsidRPr="009709C5">
              <w:t>EIRP Expanded uncertainty (23.45GHz &lt;= f &lt;=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EB744CF" w14:textId="77777777" w:rsidR="00A70AB6" w:rsidRPr="009709C5" w:rsidRDefault="00A70AB6" w:rsidP="00AC5F4B">
            <w:pPr>
              <w:pStyle w:val="TAC"/>
              <w:rPr>
                <w:lang w:eastAsia="ja-JP"/>
              </w:rPr>
            </w:pPr>
            <w:r w:rsidRPr="009709C5">
              <w:rPr>
                <w:lang w:eastAsia="ja-JP"/>
              </w:rPr>
              <w:t>6.15</w:t>
            </w:r>
          </w:p>
        </w:tc>
      </w:tr>
      <w:tr w:rsidR="00A70AB6" w:rsidRPr="009709C5" w14:paraId="19AC535F"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52B438" w14:textId="77777777" w:rsidR="00A70AB6" w:rsidRPr="009709C5" w:rsidRDefault="00A70AB6" w:rsidP="00AC5F4B">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AD8C938" w14:textId="77777777" w:rsidR="00A70AB6" w:rsidRPr="009709C5" w:rsidRDefault="00A70AB6" w:rsidP="00AC5F4B">
            <w:pPr>
              <w:pStyle w:val="TAC"/>
              <w:rPr>
                <w:lang w:eastAsia="ja-JP"/>
              </w:rPr>
            </w:pPr>
            <w:r w:rsidRPr="009709C5">
              <w:rPr>
                <w:lang w:eastAsia="ja-JP"/>
              </w:rPr>
              <w:t>6.15</w:t>
            </w:r>
          </w:p>
        </w:tc>
      </w:tr>
      <w:tr w:rsidR="00A70AB6" w:rsidRPr="009709C5" w14:paraId="3609D6CD"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tcPr>
          <w:p w14:paraId="030717E4" w14:textId="77777777" w:rsidR="00A70AB6" w:rsidRPr="009709C5" w:rsidRDefault="00A70AB6" w:rsidP="00AC5F4B">
            <w:pPr>
              <w:pStyle w:val="TAN"/>
            </w:pPr>
            <w:r w:rsidRPr="009709C5">
              <w:lastRenderedPageBreak/>
              <w:t>NOTE 1:</w:t>
            </w:r>
            <w:r w:rsidRPr="009709C5">
              <w:tab/>
              <w:t>The analysis was done only for the case of operating at TX OFF power, in-band, non-CA.</w:t>
            </w:r>
          </w:p>
          <w:p w14:paraId="422C3808" w14:textId="77777777" w:rsidR="00A70AB6" w:rsidRPr="009709C5" w:rsidRDefault="00A70AB6" w:rsidP="00AC5F4B">
            <w:pPr>
              <w:pStyle w:val="TAN"/>
            </w:pPr>
            <w:r w:rsidRPr="009709C5">
              <w:t>NOTE 2:</w:t>
            </w:r>
            <w:r w:rsidRPr="009709C5">
              <w:tab/>
              <w:t xml:space="preserve">The assessment assumes DUT </w:t>
            </w:r>
            <w:r w:rsidRPr="009709C5">
              <w:rPr>
                <w:lang w:eastAsia="ja-JP"/>
              </w:rPr>
              <w:t xml:space="preserve">Off </w:t>
            </w:r>
            <w:r w:rsidRPr="009709C5">
              <w:t>power.</w:t>
            </w:r>
          </w:p>
          <w:p w14:paraId="356E5936" w14:textId="77777777" w:rsidR="00A70AB6" w:rsidRPr="009709C5" w:rsidRDefault="00A70AB6" w:rsidP="00AC5F4B">
            <w:pPr>
              <w:pStyle w:val="TAN"/>
            </w:pPr>
            <w:r w:rsidRPr="009709C5">
              <w:t>NOTE 3:</w:t>
            </w:r>
            <w:r w:rsidRPr="009709C5">
              <w:tab/>
              <w:t xml:space="preserve">This contributor </w:t>
            </w:r>
            <w:r w:rsidRPr="009709C5">
              <w:rPr>
                <w:rFonts w:cs="Arial"/>
                <w:lang w:eastAsia="ja-JP" w:bidi="hi-IN"/>
              </w:rPr>
              <w:t>shall only be considered for EIRP measurements.</w:t>
            </w:r>
          </w:p>
          <w:p w14:paraId="65612FFA" w14:textId="77777777" w:rsidR="00A70AB6" w:rsidRPr="009709C5" w:rsidRDefault="00A70AB6" w:rsidP="00AC5F4B">
            <w:pPr>
              <w:pStyle w:val="TAN"/>
            </w:pPr>
            <w:r w:rsidRPr="009709C5">
              <w:t>NOTE 4:</w:t>
            </w:r>
            <w:r w:rsidRPr="009709C5">
              <w:tab/>
              <w:t>Void</w:t>
            </w:r>
          </w:p>
          <w:p w14:paraId="5C7A6EF9" w14:textId="77777777" w:rsidR="00A70AB6" w:rsidRPr="009709C5" w:rsidRDefault="00A70AB6" w:rsidP="00AC5F4B">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0002889" w14:textId="77777777" w:rsidR="00A70AB6" w:rsidRPr="009709C5" w:rsidRDefault="00A70AB6" w:rsidP="00AC5F4B">
            <w:pPr>
              <w:pStyle w:val="TAN"/>
            </w:pPr>
            <w:r w:rsidRPr="009709C5">
              <w:t>NOTE 6:</w:t>
            </w:r>
            <w:r w:rsidRPr="009709C5">
              <w:tab/>
              <w:t>Void.</w:t>
            </w:r>
          </w:p>
          <w:p w14:paraId="0120070F" w14:textId="77777777" w:rsidR="00A70AB6" w:rsidRPr="009709C5" w:rsidRDefault="00A70AB6" w:rsidP="00AC5F4B">
            <w:pPr>
              <w:pStyle w:val="TAN"/>
            </w:pPr>
            <w:r w:rsidRPr="009709C5">
              <w:t>NOTE 7:</w:t>
            </w:r>
            <w:r w:rsidRPr="009709C5">
              <w:tab/>
              <w:t>Void</w:t>
            </w:r>
          </w:p>
          <w:p w14:paraId="44BB8485" w14:textId="77777777" w:rsidR="00A70AB6" w:rsidRPr="009709C5" w:rsidRDefault="00A70AB6" w:rsidP="00AC5F4B">
            <w:pPr>
              <w:pStyle w:val="TAN"/>
              <w:rPr>
                <w:lang w:eastAsia="ja-JP"/>
              </w:rPr>
            </w:pPr>
            <w:r w:rsidRPr="009709C5">
              <w:t>NOTE 8:</w:t>
            </w:r>
            <w:r w:rsidRPr="009709C5">
              <w:tab/>
              <w:t>Value based on procedure defined in Annex D.2 of TR 38.810 for Quiet Zone size less or equal to 30 cm.</w:t>
            </w:r>
          </w:p>
          <w:p w14:paraId="68D7B363" w14:textId="77777777" w:rsidR="00A70AB6" w:rsidRPr="009709C5" w:rsidRDefault="00A70AB6" w:rsidP="00AC5F4B">
            <w:pPr>
              <w:pStyle w:val="TAN"/>
              <w:rPr>
                <w:lang w:eastAsia="ja-JP"/>
              </w:rPr>
            </w:pPr>
            <w:r w:rsidRPr="009709C5">
              <w:t>NOTE 9:</w:t>
            </w:r>
            <w:r w:rsidRPr="009709C5">
              <w:tab/>
              <w:t>Applies to the system which has a structure of mechanical feed antenna positioning.</w:t>
            </w:r>
          </w:p>
        </w:tc>
      </w:tr>
    </w:tbl>
    <w:p w14:paraId="32823749" w14:textId="77777777" w:rsidR="00A70AB6" w:rsidRPr="009709C5" w:rsidRDefault="00A70AB6" w:rsidP="00A70AB6">
      <w:pPr>
        <w:rPr>
          <w:lang w:eastAsia="ja-JP"/>
        </w:rPr>
      </w:pPr>
    </w:p>
    <w:p w14:paraId="488FC9EE" w14:textId="77777777" w:rsidR="00A70AB6" w:rsidRPr="009709C5" w:rsidRDefault="00A70AB6" w:rsidP="00A70AB6">
      <w:pPr>
        <w:pStyle w:val="TH"/>
        <w:rPr>
          <w:lang w:eastAsia="en-US"/>
        </w:rPr>
      </w:pPr>
      <w:r w:rsidRPr="009709C5">
        <w:lastRenderedPageBreak/>
        <w:t xml:space="preserve">Table </w:t>
      </w:r>
      <w:r w:rsidRPr="009709C5">
        <w:rPr>
          <w:lang w:eastAsia="ja-JP"/>
        </w:rPr>
        <w:t>B.9.2.2-3</w:t>
      </w:r>
      <w:r w:rsidRPr="009709C5">
        <w:t xml:space="preserve">: </w:t>
      </w:r>
      <w:r w:rsidRPr="009709C5">
        <w:rPr>
          <w:lang w:eastAsia="ja-JP"/>
        </w:rPr>
        <w:t>U</w:t>
      </w:r>
      <w:r w:rsidRPr="009709C5">
        <w:t>ncertainty assessment for EIRP measurement (f=23.45GHz, 32.125GHz, 40.8GHz, Quiet Zone size ≤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785EF64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428434" w14:textId="77777777" w:rsidR="00A70AB6" w:rsidRPr="009709C5" w:rsidRDefault="00A70AB6" w:rsidP="00AC5F4B">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45D6A970" w14:textId="77777777" w:rsidR="00A70AB6" w:rsidRPr="009709C5" w:rsidRDefault="00A70AB6" w:rsidP="00AC5F4B">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72F12C4" w14:textId="77777777" w:rsidR="00A70AB6" w:rsidRPr="009709C5" w:rsidRDefault="00A70AB6" w:rsidP="00AC5F4B">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3EFC451" w14:textId="77777777" w:rsidR="00A70AB6" w:rsidRPr="009709C5" w:rsidRDefault="00A70AB6" w:rsidP="00AC5F4B">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04B2C78" w14:textId="77777777" w:rsidR="00A70AB6" w:rsidRPr="009709C5" w:rsidRDefault="00A70AB6" w:rsidP="00AC5F4B">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EF5D7A7" w14:textId="77777777" w:rsidR="00A70AB6" w:rsidRPr="009709C5" w:rsidRDefault="00A70AB6" w:rsidP="00AC5F4B">
            <w:pPr>
              <w:pStyle w:val="TAH"/>
              <w:rPr>
                <w:lang w:eastAsia="fr-FR"/>
              </w:rPr>
            </w:pPr>
            <w:r w:rsidRPr="009709C5">
              <w:rPr>
                <w:lang w:eastAsia="fr-FR"/>
              </w:rPr>
              <w:t>Standard uncertainty (σ) [dB]</w:t>
            </w:r>
          </w:p>
        </w:tc>
      </w:tr>
      <w:tr w:rsidR="00A70AB6" w:rsidRPr="009709C5" w14:paraId="00D40B9A"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E1A44F3" w14:textId="77777777" w:rsidR="00A70AB6" w:rsidRPr="009709C5" w:rsidRDefault="00A70AB6" w:rsidP="00AC5F4B">
            <w:pPr>
              <w:pStyle w:val="TAH"/>
              <w:rPr>
                <w:lang w:eastAsia="fr-FR"/>
              </w:rPr>
            </w:pPr>
            <w:r w:rsidRPr="009709C5">
              <w:rPr>
                <w:lang w:eastAsia="fr-FR"/>
              </w:rPr>
              <w:t>Stage 2: DUT measurement</w:t>
            </w:r>
          </w:p>
        </w:tc>
      </w:tr>
      <w:tr w:rsidR="00A70AB6" w:rsidRPr="009709C5" w14:paraId="5F05E17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CDC705" w14:textId="77777777" w:rsidR="00A70AB6" w:rsidRPr="009709C5" w:rsidRDefault="00A70AB6" w:rsidP="00AC5F4B">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58EDE0"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4AA6E43"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954C98C"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4C4C519"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BC9FD44" w14:textId="77777777" w:rsidR="00A70AB6" w:rsidRPr="009709C5" w:rsidRDefault="00A70AB6" w:rsidP="00AC5F4B">
            <w:pPr>
              <w:pStyle w:val="TAC"/>
              <w:rPr>
                <w:lang w:eastAsia="fr-FR"/>
              </w:rPr>
            </w:pPr>
            <w:r w:rsidRPr="009709C5">
              <w:rPr>
                <w:lang w:eastAsia="fr-FR"/>
              </w:rPr>
              <w:t>0.00</w:t>
            </w:r>
          </w:p>
        </w:tc>
      </w:tr>
      <w:tr w:rsidR="00A70AB6" w:rsidRPr="009709C5" w14:paraId="4BE5FC6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A82C55" w14:textId="77777777" w:rsidR="00A70AB6" w:rsidRPr="009709C5" w:rsidRDefault="00A70AB6" w:rsidP="00AC5F4B">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B9B45C"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C491472"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AA2505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5FF0642E"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40255C" w14:textId="77777777" w:rsidR="00A70AB6" w:rsidRPr="009709C5" w:rsidRDefault="00A70AB6" w:rsidP="00AC5F4B">
            <w:pPr>
              <w:pStyle w:val="TAC"/>
              <w:rPr>
                <w:lang w:eastAsia="fr-FR"/>
              </w:rPr>
            </w:pPr>
            <w:r w:rsidRPr="009709C5">
              <w:rPr>
                <w:lang w:eastAsia="fr-FR"/>
              </w:rPr>
              <w:t>0.00</w:t>
            </w:r>
          </w:p>
        </w:tc>
      </w:tr>
      <w:tr w:rsidR="00A70AB6" w:rsidRPr="009709C5" w14:paraId="3317B66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20923" w14:textId="77777777" w:rsidR="00A70AB6" w:rsidRPr="009709C5" w:rsidRDefault="00A70AB6" w:rsidP="00AC5F4B">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F56340" w14:textId="77777777" w:rsidR="00A70AB6" w:rsidRPr="009709C5" w:rsidRDefault="00A70AB6" w:rsidP="00AC5F4B">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4FED586E" w14:textId="77777777" w:rsidR="00A70AB6" w:rsidRPr="009709C5" w:rsidRDefault="00A70AB6" w:rsidP="00AC5F4B">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5F66470E"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1C0CEC8"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CC9C1AD" w14:textId="77777777" w:rsidR="00A70AB6" w:rsidRPr="009709C5" w:rsidRDefault="00A70AB6" w:rsidP="00AC5F4B">
            <w:pPr>
              <w:pStyle w:val="TAC"/>
              <w:rPr>
                <w:lang w:eastAsia="fr-FR"/>
              </w:rPr>
            </w:pPr>
            <w:r w:rsidRPr="009709C5">
              <w:rPr>
                <w:lang w:eastAsia="fr-FR"/>
              </w:rPr>
              <w:t>0.</w:t>
            </w:r>
            <w:r w:rsidRPr="009709C5">
              <w:rPr>
                <w:lang w:eastAsia="ja-JP"/>
              </w:rPr>
              <w:t>9</w:t>
            </w:r>
          </w:p>
        </w:tc>
      </w:tr>
      <w:tr w:rsidR="00A70AB6" w:rsidRPr="009709C5" w14:paraId="592D2D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BE76B9" w14:textId="77777777" w:rsidR="00A70AB6" w:rsidRPr="009709C5" w:rsidRDefault="00A70AB6" w:rsidP="00AC5F4B">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DD6C1A" w14:textId="77777777" w:rsidR="00A70AB6" w:rsidRPr="009709C5" w:rsidRDefault="00A70AB6" w:rsidP="00AC5F4B">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2188F392" w14:textId="77777777" w:rsidR="00A70AB6" w:rsidRPr="009709C5" w:rsidRDefault="00A70AB6" w:rsidP="00AC5F4B">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1DF4DE84"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092373"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37A1E724" w14:textId="77777777" w:rsidR="00A70AB6" w:rsidRPr="009709C5" w:rsidRDefault="00A70AB6" w:rsidP="00AC5F4B">
            <w:pPr>
              <w:pStyle w:val="TAC"/>
              <w:rPr>
                <w:lang w:eastAsia="fr-FR"/>
              </w:rPr>
            </w:pPr>
            <w:r w:rsidRPr="009709C5">
              <w:rPr>
                <w:lang w:eastAsia="ja-JP"/>
              </w:rPr>
              <w:t>1.30</w:t>
            </w:r>
          </w:p>
        </w:tc>
      </w:tr>
      <w:tr w:rsidR="00A70AB6" w:rsidRPr="009709C5" w14:paraId="6B9730A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2F4839" w14:textId="77777777" w:rsidR="00A70AB6" w:rsidRPr="009709C5" w:rsidRDefault="00A70AB6" w:rsidP="00AC5F4B">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F29276" w14:textId="77777777" w:rsidR="00A70AB6" w:rsidRPr="009709C5" w:rsidRDefault="00A70AB6" w:rsidP="00AC5F4B">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1E9BE52"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F36F03B"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9AAFA39"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2F4E581E" w14:textId="77777777" w:rsidR="00A70AB6" w:rsidRPr="009709C5" w:rsidRDefault="00A70AB6" w:rsidP="00AC5F4B">
            <w:pPr>
              <w:pStyle w:val="TAC"/>
              <w:rPr>
                <w:lang w:eastAsia="fr-FR"/>
              </w:rPr>
            </w:pPr>
            <w:r w:rsidRPr="009709C5">
              <w:rPr>
                <w:lang w:eastAsia="fr-FR"/>
              </w:rPr>
              <w:t>0.00</w:t>
            </w:r>
          </w:p>
        </w:tc>
      </w:tr>
      <w:tr w:rsidR="00A70AB6" w:rsidRPr="009709C5" w14:paraId="155B8AB6"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2232EBB0" w14:textId="77777777" w:rsidR="00A70AB6" w:rsidRPr="009709C5" w:rsidRDefault="00A70AB6" w:rsidP="00AC5F4B">
            <w:pPr>
              <w:pStyle w:val="TAL"/>
              <w:rPr>
                <w:lang w:eastAsia="fr-FR"/>
              </w:rPr>
            </w:pPr>
            <w:r w:rsidRPr="009709C5">
              <w:rPr>
                <w:lang w:eastAsia="fr-FR"/>
              </w:rPr>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16887138" w14:textId="77777777" w:rsidR="00A70AB6" w:rsidRPr="009709C5" w:rsidRDefault="00A70AB6" w:rsidP="00AC5F4B">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4" w:space="0" w:color="auto"/>
              <w:right w:val="single" w:sz="6" w:space="0" w:color="auto"/>
            </w:tcBorders>
            <w:hideMark/>
          </w:tcPr>
          <w:p w14:paraId="0B6C2041"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hideMark/>
          </w:tcPr>
          <w:p w14:paraId="4E1E05D9"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4" w:space="0" w:color="auto"/>
              <w:right w:val="single" w:sz="6" w:space="0" w:color="auto"/>
            </w:tcBorders>
            <w:hideMark/>
          </w:tcPr>
          <w:p w14:paraId="70D3446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4" w:space="0" w:color="auto"/>
              <w:right w:val="single" w:sz="6" w:space="0" w:color="auto"/>
            </w:tcBorders>
            <w:hideMark/>
          </w:tcPr>
          <w:p w14:paraId="73F4E755" w14:textId="77777777" w:rsidR="00A70AB6" w:rsidRPr="009709C5" w:rsidRDefault="00A70AB6" w:rsidP="00AC5F4B">
            <w:pPr>
              <w:pStyle w:val="TAC"/>
              <w:rPr>
                <w:lang w:eastAsia="fr-FR"/>
              </w:rPr>
            </w:pPr>
            <w:r w:rsidRPr="009709C5">
              <w:rPr>
                <w:lang w:eastAsia="ja-JP"/>
              </w:rPr>
              <w:t>1.25</w:t>
            </w:r>
          </w:p>
        </w:tc>
      </w:tr>
      <w:tr w:rsidR="00A70AB6" w:rsidRPr="009709C5" w14:paraId="6329172A"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E53212"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ABEC118" w14:textId="77777777" w:rsidR="00A70AB6" w:rsidRPr="009709C5" w:rsidRDefault="00A70AB6" w:rsidP="00AC5F4B">
            <w:pPr>
              <w:pStyle w:val="TAL"/>
            </w:pPr>
            <w:r w:rsidRPr="009709C5">
              <w:rPr>
                <w:lang w:eastAsia="fr-FR"/>
              </w:rPr>
              <w:t>Phase curvature</w:t>
            </w:r>
          </w:p>
        </w:tc>
        <w:tc>
          <w:tcPr>
            <w:tcW w:w="1134" w:type="dxa"/>
            <w:tcBorders>
              <w:top w:val="single" w:sz="4" w:space="0" w:color="auto"/>
              <w:left w:val="single" w:sz="4" w:space="0" w:color="auto"/>
              <w:bottom w:val="single" w:sz="4" w:space="0" w:color="auto"/>
              <w:right w:val="single" w:sz="4" w:space="0" w:color="auto"/>
            </w:tcBorders>
            <w:hideMark/>
          </w:tcPr>
          <w:p w14:paraId="43028691" w14:textId="77777777" w:rsidR="00A70AB6" w:rsidRPr="009709C5" w:rsidRDefault="00A70AB6" w:rsidP="00AC5F4B">
            <w:pPr>
              <w:pStyle w:val="TAC"/>
              <w:rPr>
                <w:lang w:eastAsia="fr-FR"/>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52F14224" w14:textId="77777777" w:rsidR="00A70AB6" w:rsidRPr="009709C5" w:rsidRDefault="00A70AB6" w:rsidP="00AC5F4B">
            <w:pPr>
              <w:pStyle w:val="TAC"/>
              <w:rPr>
                <w:lang w:eastAsia="fr-FR"/>
              </w:rPr>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0C83344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20792910" w14:textId="77777777" w:rsidR="00A70AB6" w:rsidRPr="009709C5" w:rsidRDefault="00A70AB6" w:rsidP="00AC5F4B">
            <w:pPr>
              <w:pStyle w:val="TAC"/>
              <w:rPr>
                <w:lang w:eastAsia="fr-FR"/>
              </w:rPr>
            </w:pPr>
            <w:r w:rsidRPr="009709C5">
              <w:rPr>
                <w:lang w:eastAsia="fr-FR"/>
              </w:rPr>
              <w:t>0.00</w:t>
            </w:r>
          </w:p>
        </w:tc>
      </w:tr>
      <w:tr w:rsidR="00A70AB6" w:rsidRPr="009709C5" w14:paraId="7A1A21F1"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6A839E"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23482AAD" w14:textId="77777777" w:rsidR="00A70AB6" w:rsidRPr="009709C5" w:rsidRDefault="00A70AB6" w:rsidP="00AC5F4B">
            <w:pPr>
              <w:pStyle w:val="TAL"/>
            </w:pPr>
            <w:r w:rsidRPr="009709C5">
              <w:rPr>
                <w:lang w:eastAsia="fr-FR"/>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229A065E" w14:textId="77777777" w:rsidR="00A70AB6" w:rsidRPr="009709C5" w:rsidRDefault="00A70AB6" w:rsidP="00AC5F4B">
            <w:pPr>
              <w:pStyle w:val="TAC"/>
              <w:rPr>
                <w:lang w:eastAsia="fr-FR"/>
              </w:rPr>
            </w:pPr>
            <w:r w:rsidRPr="009709C5">
              <w:rPr>
                <w:lang w:eastAsia="fr-FR"/>
              </w:rPr>
              <w:t>2.10</w:t>
            </w:r>
          </w:p>
        </w:tc>
        <w:tc>
          <w:tcPr>
            <w:tcW w:w="1686" w:type="dxa"/>
            <w:tcBorders>
              <w:top w:val="single" w:sz="4" w:space="0" w:color="auto"/>
              <w:left w:val="single" w:sz="4" w:space="0" w:color="auto"/>
              <w:bottom w:val="single" w:sz="4" w:space="0" w:color="auto"/>
              <w:right w:val="single" w:sz="4" w:space="0" w:color="auto"/>
            </w:tcBorders>
            <w:hideMark/>
          </w:tcPr>
          <w:p w14:paraId="09F2FD9F" w14:textId="77777777" w:rsidR="00A70AB6" w:rsidRPr="009709C5" w:rsidRDefault="00A70AB6" w:rsidP="00AC5F4B">
            <w:pPr>
              <w:pStyle w:val="TAC"/>
              <w:rPr>
                <w:lang w:eastAsia="fr-FR"/>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9F87C73" w14:textId="77777777" w:rsidR="00A70AB6" w:rsidRPr="009709C5" w:rsidRDefault="00A70AB6" w:rsidP="00AC5F4B">
            <w:pPr>
              <w:pStyle w:val="TAC"/>
              <w:rPr>
                <w:lang w:eastAsia="fr-FR"/>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5CCB30C0" w14:textId="77777777" w:rsidR="00A70AB6" w:rsidRPr="009709C5" w:rsidRDefault="00A70AB6" w:rsidP="00AC5F4B">
            <w:pPr>
              <w:pStyle w:val="TAC"/>
              <w:rPr>
                <w:lang w:eastAsia="fr-FR"/>
              </w:rPr>
            </w:pPr>
            <w:r w:rsidRPr="009709C5">
              <w:rPr>
                <w:lang w:eastAsia="fr-FR"/>
              </w:rPr>
              <w:t>1.05</w:t>
            </w:r>
          </w:p>
        </w:tc>
      </w:tr>
      <w:tr w:rsidR="00A70AB6" w:rsidRPr="009709C5" w14:paraId="01C9CED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9525D7"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hideMark/>
          </w:tcPr>
          <w:p w14:paraId="0FD99CB9" w14:textId="77777777" w:rsidR="00A70AB6" w:rsidRPr="009709C5" w:rsidRDefault="00A70AB6" w:rsidP="00AC5F4B">
            <w:pPr>
              <w:pStyle w:val="TAL"/>
              <w:rPr>
                <w:lang w:eastAsia="ja-JP"/>
              </w:rPr>
            </w:pPr>
            <w:r w:rsidRPr="009709C5">
              <w:rPr>
                <w:lang w:eastAsia="fr-FR"/>
              </w:rPr>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2A5E2319" w14:textId="77777777" w:rsidR="00A70AB6" w:rsidRPr="009709C5" w:rsidRDefault="00A70AB6" w:rsidP="00AC5F4B">
            <w:pPr>
              <w:pStyle w:val="TAC"/>
            </w:pPr>
            <w:r w:rsidRPr="009709C5">
              <w:rPr>
                <w:lang w:eastAsia="fr-FR"/>
              </w:rPr>
              <w:t>0.50</w:t>
            </w:r>
          </w:p>
        </w:tc>
        <w:tc>
          <w:tcPr>
            <w:tcW w:w="1686" w:type="dxa"/>
            <w:tcBorders>
              <w:top w:val="single" w:sz="4" w:space="0" w:color="auto"/>
              <w:left w:val="single" w:sz="4" w:space="0" w:color="auto"/>
              <w:bottom w:val="single" w:sz="4" w:space="0" w:color="auto"/>
              <w:right w:val="single" w:sz="4" w:space="0" w:color="auto"/>
            </w:tcBorders>
            <w:hideMark/>
          </w:tcPr>
          <w:p w14:paraId="78755144" w14:textId="77777777" w:rsidR="00A70AB6" w:rsidRPr="009709C5" w:rsidRDefault="00A70AB6" w:rsidP="00AC5F4B">
            <w:pPr>
              <w:pStyle w:val="TAC"/>
              <w:rPr>
                <w:lang w:eastAsia="ja-JP"/>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7BBA014" w14:textId="77777777" w:rsidR="00A70AB6" w:rsidRPr="009709C5" w:rsidRDefault="00A70AB6" w:rsidP="00AC5F4B">
            <w:pPr>
              <w:pStyle w:val="TAC"/>
              <w:rPr>
                <w:lang w:eastAsia="ja-JP"/>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03F8FB35" w14:textId="77777777" w:rsidR="00A70AB6" w:rsidRPr="009709C5" w:rsidRDefault="00A70AB6" w:rsidP="00AC5F4B">
            <w:pPr>
              <w:pStyle w:val="TAC"/>
            </w:pPr>
            <w:r w:rsidRPr="009709C5">
              <w:rPr>
                <w:lang w:eastAsia="fr-FR"/>
              </w:rPr>
              <w:t>0.25</w:t>
            </w:r>
          </w:p>
        </w:tc>
      </w:tr>
      <w:tr w:rsidR="00A70AB6" w:rsidRPr="009709C5" w14:paraId="6A85E8DC"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11A703"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hideMark/>
          </w:tcPr>
          <w:p w14:paraId="5E40F6CE" w14:textId="77777777" w:rsidR="00A70AB6" w:rsidRPr="009709C5" w:rsidRDefault="00A70AB6" w:rsidP="00AC5F4B">
            <w:pPr>
              <w:pStyle w:val="TAL"/>
              <w:rPr>
                <w:lang w:eastAsia="ja-JP"/>
              </w:rPr>
            </w:pPr>
            <w:r w:rsidRPr="009709C5">
              <w:rPr>
                <w:lang w:eastAsia="fr-FR"/>
              </w:rPr>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7D493012" w14:textId="77777777" w:rsidR="00A70AB6" w:rsidRPr="009709C5" w:rsidRDefault="00A70AB6" w:rsidP="00AC5F4B">
            <w:pPr>
              <w:pStyle w:val="TAC"/>
              <w:rPr>
                <w:lang w:eastAsia="ja-JP"/>
              </w:rPr>
            </w:pPr>
            <w:r w:rsidRPr="009709C5">
              <w:rPr>
                <w:lang w:eastAsia="fr-FR"/>
              </w:rPr>
              <w:t>0.01</w:t>
            </w:r>
          </w:p>
        </w:tc>
        <w:tc>
          <w:tcPr>
            <w:tcW w:w="1686" w:type="dxa"/>
            <w:tcBorders>
              <w:top w:val="single" w:sz="4" w:space="0" w:color="auto"/>
              <w:left w:val="single" w:sz="4" w:space="0" w:color="auto"/>
              <w:bottom w:val="single" w:sz="4" w:space="0" w:color="auto"/>
              <w:right w:val="single" w:sz="4" w:space="0" w:color="auto"/>
            </w:tcBorders>
            <w:hideMark/>
          </w:tcPr>
          <w:p w14:paraId="7BC630AD" w14:textId="77777777" w:rsidR="00A70AB6" w:rsidRPr="009709C5" w:rsidRDefault="00A70AB6" w:rsidP="00AC5F4B">
            <w:pPr>
              <w:pStyle w:val="TAC"/>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7D464CB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0CF9E9AA" w14:textId="77777777" w:rsidR="00A70AB6" w:rsidRPr="009709C5" w:rsidRDefault="00A70AB6" w:rsidP="00AC5F4B">
            <w:pPr>
              <w:pStyle w:val="TAC"/>
              <w:rPr>
                <w:lang w:eastAsia="ja-JP"/>
              </w:rPr>
            </w:pPr>
            <w:r w:rsidRPr="009709C5">
              <w:rPr>
                <w:lang w:eastAsia="fr-FR"/>
              </w:rPr>
              <w:t>0.00</w:t>
            </w:r>
          </w:p>
        </w:tc>
      </w:tr>
      <w:tr w:rsidR="00A70AB6" w:rsidRPr="009709C5" w14:paraId="178F5900"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43326A"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hideMark/>
          </w:tcPr>
          <w:p w14:paraId="62F1D4F6"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283D401"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4669271E" w14:textId="77777777" w:rsidR="00A70AB6" w:rsidRPr="009709C5" w:rsidRDefault="00A70AB6" w:rsidP="00AC5F4B">
            <w:pPr>
              <w:pStyle w:val="TAC"/>
            </w:pPr>
            <w:r w:rsidRPr="009709C5">
              <w:rPr>
                <w:lang w:eastAsia="fr-FR"/>
              </w:rPr>
              <w:t>Rectangular</w:t>
            </w:r>
          </w:p>
        </w:tc>
        <w:tc>
          <w:tcPr>
            <w:tcW w:w="992" w:type="dxa"/>
            <w:tcBorders>
              <w:top w:val="single" w:sz="4" w:space="0" w:color="auto"/>
              <w:left w:val="single" w:sz="4" w:space="0" w:color="auto"/>
              <w:bottom w:val="single" w:sz="4" w:space="0" w:color="auto"/>
              <w:right w:val="single" w:sz="4" w:space="0" w:color="auto"/>
            </w:tcBorders>
            <w:hideMark/>
          </w:tcPr>
          <w:p w14:paraId="4B0E945F" w14:textId="77777777" w:rsidR="00A70AB6" w:rsidRPr="009709C5" w:rsidRDefault="00A70AB6" w:rsidP="00AC5F4B">
            <w:pPr>
              <w:pStyle w:val="TAC"/>
              <w:rPr>
                <w:lang w:eastAsia="fr-FR"/>
              </w:rPr>
            </w:pPr>
            <w:r w:rsidRPr="009709C5">
              <w:rPr>
                <w:lang w:eastAsia="fr-FR"/>
              </w:rPr>
              <w:t>1.73</w:t>
            </w:r>
          </w:p>
        </w:tc>
        <w:tc>
          <w:tcPr>
            <w:tcW w:w="1210" w:type="dxa"/>
            <w:tcBorders>
              <w:top w:val="single" w:sz="4" w:space="0" w:color="auto"/>
              <w:left w:val="single" w:sz="4" w:space="0" w:color="auto"/>
              <w:bottom w:val="single" w:sz="4" w:space="0" w:color="auto"/>
              <w:right w:val="single" w:sz="4" w:space="0" w:color="auto"/>
            </w:tcBorders>
            <w:hideMark/>
          </w:tcPr>
          <w:p w14:paraId="095EDEA0" w14:textId="77777777" w:rsidR="00A70AB6" w:rsidRPr="009709C5" w:rsidRDefault="00A70AB6" w:rsidP="00AC5F4B">
            <w:pPr>
              <w:pStyle w:val="TAC"/>
              <w:rPr>
                <w:lang w:eastAsia="fr-FR"/>
              </w:rPr>
            </w:pPr>
            <w:r w:rsidRPr="009709C5">
              <w:rPr>
                <w:lang w:eastAsia="fr-FR"/>
              </w:rPr>
              <w:t>0.00</w:t>
            </w:r>
          </w:p>
        </w:tc>
      </w:tr>
      <w:tr w:rsidR="00A70AB6" w:rsidRPr="009709C5" w14:paraId="1D8808E0"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7156034E" w14:textId="77777777" w:rsidR="00A70AB6" w:rsidRPr="009709C5" w:rsidRDefault="00A70AB6" w:rsidP="00AC5F4B">
            <w:pPr>
              <w:pStyle w:val="TAL"/>
              <w:rPr>
                <w:lang w:eastAsia="fr-FR"/>
              </w:rPr>
            </w:pPr>
            <w:r w:rsidRPr="009709C5">
              <w:t>12</w:t>
            </w:r>
          </w:p>
        </w:tc>
        <w:tc>
          <w:tcPr>
            <w:tcW w:w="2949" w:type="dxa"/>
            <w:tcBorders>
              <w:top w:val="single" w:sz="4" w:space="0" w:color="auto"/>
              <w:left w:val="single" w:sz="6" w:space="0" w:color="auto"/>
              <w:bottom w:val="single" w:sz="6" w:space="0" w:color="auto"/>
              <w:right w:val="single" w:sz="6" w:space="0" w:color="auto"/>
            </w:tcBorders>
            <w:hideMark/>
          </w:tcPr>
          <w:p w14:paraId="0BC9AAEB" w14:textId="77777777" w:rsidR="00A70AB6" w:rsidRPr="009709C5" w:rsidRDefault="00A70AB6" w:rsidP="00AC5F4B">
            <w:pPr>
              <w:pStyle w:val="TAL"/>
              <w:rPr>
                <w:lang w:eastAsia="ja-JP"/>
              </w:rPr>
            </w:pPr>
            <w:r w:rsidRPr="009709C5">
              <w:rPr>
                <w:lang w:eastAsia="fr-FR"/>
              </w:rPr>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hideMark/>
          </w:tcPr>
          <w:p w14:paraId="52AEBC48"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6" w:space="0" w:color="auto"/>
              <w:bottom w:val="single" w:sz="6" w:space="0" w:color="auto"/>
              <w:right w:val="single" w:sz="6" w:space="0" w:color="auto"/>
            </w:tcBorders>
            <w:hideMark/>
          </w:tcPr>
          <w:p w14:paraId="1479F7DE" w14:textId="77777777" w:rsidR="00A70AB6" w:rsidRPr="009709C5" w:rsidRDefault="00A70AB6" w:rsidP="00AC5F4B">
            <w:pPr>
              <w:pStyle w:val="TAC"/>
            </w:pPr>
            <w:r w:rsidRPr="009709C5">
              <w:rPr>
                <w:lang w:eastAsia="fr-FR"/>
              </w:rPr>
              <w:t>Actual</w:t>
            </w:r>
          </w:p>
        </w:tc>
        <w:tc>
          <w:tcPr>
            <w:tcW w:w="992" w:type="dxa"/>
            <w:tcBorders>
              <w:top w:val="single" w:sz="4" w:space="0" w:color="auto"/>
              <w:left w:val="single" w:sz="6" w:space="0" w:color="auto"/>
              <w:bottom w:val="single" w:sz="6" w:space="0" w:color="auto"/>
              <w:right w:val="single" w:sz="6" w:space="0" w:color="auto"/>
            </w:tcBorders>
            <w:hideMark/>
          </w:tcPr>
          <w:p w14:paraId="2626ADBB" w14:textId="77777777" w:rsidR="00A70AB6" w:rsidRPr="009709C5" w:rsidRDefault="00A70AB6" w:rsidP="00AC5F4B">
            <w:pPr>
              <w:pStyle w:val="TAC"/>
              <w:rPr>
                <w:lang w:eastAsia="fr-FR"/>
              </w:rPr>
            </w:pPr>
            <w:r w:rsidRPr="009709C5">
              <w:rPr>
                <w:lang w:eastAsia="fr-FR"/>
              </w:rPr>
              <w:t>1.00</w:t>
            </w:r>
          </w:p>
        </w:tc>
        <w:tc>
          <w:tcPr>
            <w:tcW w:w="1210" w:type="dxa"/>
            <w:tcBorders>
              <w:top w:val="single" w:sz="4" w:space="0" w:color="auto"/>
              <w:left w:val="single" w:sz="6" w:space="0" w:color="auto"/>
              <w:bottom w:val="single" w:sz="6" w:space="0" w:color="auto"/>
              <w:right w:val="single" w:sz="6" w:space="0" w:color="auto"/>
            </w:tcBorders>
            <w:hideMark/>
          </w:tcPr>
          <w:p w14:paraId="34E3AD9C" w14:textId="77777777" w:rsidR="00A70AB6" w:rsidRPr="009709C5" w:rsidRDefault="00A70AB6" w:rsidP="00AC5F4B">
            <w:pPr>
              <w:pStyle w:val="TAC"/>
              <w:rPr>
                <w:lang w:eastAsia="ja-JP"/>
              </w:rPr>
            </w:pPr>
            <w:r w:rsidRPr="009709C5">
              <w:rPr>
                <w:lang w:eastAsia="fr-FR"/>
              </w:rPr>
              <w:t>0.00</w:t>
            </w:r>
          </w:p>
        </w:tc>
      </w:tr>
      <w:tr w:rsidR="00A70AB6" w:rsidRPr="009709C5" w14:paraId="6485E97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C92CA1"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C1D941" w14:textId="77777777" w:rsidR="00A70AB6" w:rsidRPr="009709C5" w:rsidRDefault="00A70AB6" w:rsidP="00AC5F4B">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1DB8785E"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8EE7B66" w14:textId="77777777" w:rsidR="00A70AB6" w:rsidRPr="009709C5" w:rsidRDefault="00A70AB6" w:rsidP="00AC5F4B">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000DC50"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C109DE3" w14:textId="77777777" w:rsidR="00A70AB6" w:rsidRPr="009709C5" w:rsidRDefault="00A70AB6" w:rsidP="00AC5F4B">
            <w:pPr>
              <w:pStyle w:val="TAC"/>
              <w:rPr>
                <w:lang w:eastAsia="ja-JP"/>
              </w:rPr>
            </w:pPr>
            <w:r w:rsidRPr="009709C5">
              <w:rPr>
                <w:lang w:eastAsia="fr-FR"/>
              </w:rPr>
              <w:t>0.00</w:t>
            </w:r>
          </w:p>
        </w:tc>
      </w:tr>
      <w:tr w:rsidR="00A70AB6" w:rsidRPr="009709C5" w14:paraId="013A12E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5AD70C"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F8A626"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90AE1E3" w14:textId="77777777" w:rsidR="00A70AB6" w:rsidRPr="009709C5" w:rsidRDefault="00A70AB6" w:rsidP="00AC5F4B">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1188A0C7"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418CA791"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4C054522" w14:textId="77777777" w:rsidR="00A70AB6" w:rsidRPr="009709C5" w:rsidRDefault="00A70AB6" w:rsidP="00AC5F4B">
            <w:pPr>
              <w:pStyle w:val="TAC"/>
              <w:rPr>
                <w:lang w:eastAsia="fr-FR"/>
              </w:rPr>
            </w:pPr>
            <w:r w:rsidRPr="009709C5">
              <w:rPr>
                <w:lang w:eastAsia="fr-FR"/>
              </w:rPr>
              <w:t>0.15</w:t>
            </w:r>
          </w:p>
        </w:tc>
      </w:tr>
      <w:tr w:rsidR="00A70AB6" w:rsidRPr="009709C5" w14:paraId="1A21C2E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F4E551"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0E1862"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hideMark/>
          </w:tcPr>
          <w:p w14:paraId="50CA69A4" w14:textId="77777777" w:rsidR="00A70AB6" w:rsidRPr="009709C5" w:rsidRDefault="00A70AB6" w:rsidP="00AC5F4B">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00438862"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39D3B5E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09F5148B" w14:textId="77777777" w:rsidR="00A70AB6" w:rsidRPr="009709C5" w:rsidRDefault="00A70AB6" w:rsidP="00AC5F4B">
            <w:pPr>
              <w:pStyle w:val="TAC"/>
              <w:rPr>
                <w:lang w:eastAsia="ja-JP"/>
              </w:rPr>
            </w:pPr>
            <w:r w:rsidRPr="009709C5">
              <w:rPr>
                <w:lang w:eastAsia="fr-FR"/>
              </w:rPr>
              <w:t>0.05</w:t>
            </w:r>
          </w:p>
        </w:tc>
      </w:tr>
      <w:tr w:rsidR="00A70AB6" w:rsidRPr="009709C5" w14:paraId="3A737B9C"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1C3F10C8" w14:textId="77777777" w:rsidR="00A70AB6" w:rsidRPr="009709C5" w:rsidRDefault="00A70AB6" w:rsidP="00AC5F4B">
            <w:pPr>
              <w:pStyle w:val="TAH"/>
            </w:pPr>
            <w:r w:rsidRPr="009709C5">
              <w:rPr>
                <w:lang w:eastAsia="fr-FR"/>
              </w:rPr>
              <w:t>Stage 1: Calibration measurement</w:t>
            </w:r>
          </w:p>
        </w:tc>
      </w:tr>
      <w:tr w:rsidR="00A70AB6" w:rsidRPr="009709C5" w14:paraId="4B8BCE7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9D6ED" w14:textId="77777777" w:rsidR="00A70AB6" w:rsidRPr="009709C5" w:rsidRDefault="00A70AB6" w:rsidP="00AC5F4B">
            <w:pPr>
              <w:pStyle w:val="TAL"/>
              <w:rPr>
                <w:lang w:eastAsia="ja-JP"/>
              </w:rPr>
            </w:pPr>
            <w:r w:rsidRPr="009709C5">
              <w:rPr>
                <w:lang w:eastAsia="fr-FR"/>
              </w:rPr>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973856" w14:textId="77777777" w:rsidR="00A70AB6" w:rsidRPr="009709C5" w:rsidRDefault="00A70AB6" w:rsidP="00AC5F4B">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0459070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666E309D"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C4BD7EB"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4A726E3" w14:textId="77777777" w:rsidR="00A70AB6" w:rsidRPr="009709C5" w:rsidRDefault="00A70AB6" w:rsidP="00AC5F4B">
            <w:pPr>
              <w:pStyle w:val="TAC"/>
              <w:rPr>
                <w:lang w:eastAsia="fr-FR"/>
              </w:rPr>
            </w:pPr>
            <w:r w:rsidRPr="009709C5">
              <w:rPr>
                <w:lang w:eastAsia="fr-FR"/>
              </w:rPr>
              <w:t>0.00</w:t>
            </w:r>
          </w:p>
        </w:tc>
      </w:tr>
      <w:tr w:rsidR="00A70AB6" w:rsidRPr="009709C5" w14:paraId="7A9226E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7CC31C" w14:textId="77777777" w:rsidR="00A70AB6" w:rsidRPr="009709C5" w:rsidRDefault="00A70AB6" w:rsidP="00AC5F4B">
            <w:pPr>
              <w:pStyle w:val="TAL"/>
              <w:rPr>
                <w:lang w:eastAsia="ja-JP"/>
              </w:rPr>
            </w:pPr>
            <w:r w:rsidRPr="009709C5">
              <w:rPr>
                <w:lang w:eastAsia="fr-FR"/>
              </w:rPr>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55EA21" w14:textId="77777777" w:rsidR="00A70AB6" w:rsidRPr="009709C5" w:rsidRDefault="00A70AB6" w:rsidP="00AC5F4B">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903CF79"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3B4CD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7FFC5E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A58C534" w14:textId="77777777" w:rsidR="00A70AB6" w:rsidRPr="009709C5" w:rsidRDefault="00A70AB6" w:rsidP="00AC5F4B">
            <w:pPr>
              <w:pStyle w:val="TAC"/>
              <w:rPr>
                <w:lang w:eastAsia="fr-FR"/>
              </w:rPr>
            </w:pPr>
            <w:r w:rsidRPr="009709C5">
              <w:rPr>
                <w:lang w:eastAsia="fr-FR"/>
              </w:rPr>
              <w:t>0.00</w:t>
            </w:r>
          </w:p>
        </w:tc>
      </w:tr>
      <w:tr w:rsidR="00A70AB6" w:rsidRPr="009709C5" w14:paraId="3DC2AD4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AF236" w14:textId="77777777" w:rsidR="00A70AB6" w:rsidRPr="009709C5" w:rsidRDefault="00A70AB6" w:rsidP="00AC5F4B">
            <w:pPr>
              <w:pStyle w:val="TAL"/>
              <w:rPr>
                <w:lang w:eastAsia="ja-JP"/>
              </w:rPr>
            </w:pPr>
            <w:r w:rsidRPr="009709C5">
              <w:rPr>
                <w:lang w:eastAsia="fr-FR"/>
              </w:rPr>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5AE558" w14:textId="77777777" w:rsidR="00A70AB6" w:rsidRPr="009709C5" w:rsidRDefault="00A70AB6" w:rsidP="00AC5F4B">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751D581A"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1C9D675"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37350778"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86C4C95" w14:textId="77777777" w:rsidR="00A70AB6" w:rsidRPr="009709C5" w:rsidRDefault="00A70AB6" w:rsidP="00AC5F4B">
            <w:pPr>
              <w:pStyle w:val="TAC"/>
              <w:rPr>
                <w:lang w:eastAsia="fr-FR"/>
              </w:rPr>
            </w:pPr>
            <w:r w:rsidRPr="009709C5">
              <w:rPr>
                <w:lang w:eastAsia="fr-FR"/>
              </w:rPr>
              <w:t>0.00</w:t>
            </w:r>
          </w:p>
        </w:tc>
      </w:tr>
      <w:tr w:rsidR="00A70AB6" w:rsidRPr="009709C5" w14:paraId="7C0F1FC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E124B"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90CC78" w14:textId="77777777" w:rsidR="00A70AB6" w:rsidRPr="009709C5" w:rsidRDefault="00A70AB6" w:rsidP="00AC5F4B">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100EFEF" w14:textId="77777777" w:rsidR="00A70AB6" w:rsidRPr="009709C5" w:rsidRDefault="00A70AB6" w:rsidP="00AC5F4B">
            <w:pPr>
              <w:pStyle w:val="TAC"/>
              <w:rPr>
                <w:lang w:eastAsia="ja-JP"/>
              </w:rPr>
            </w:pPr>
            <w:r w:rsidRPr="009709C5">
              <w:rPr>
                <w:lang w:eastAsia="fr-FR"/>
              </w:rPr>
              <w:t>1.5</w:t>
            </w:r>
          </w:p>
        </w:tc>
        <w:tc>
          <w:tcPr>
            <w:tcW w:w="1686" w:type="dxa"/>
            <w:tcBorders>
              <w:top w:val="single" w:sz="6" w:space="0" w:color="auto"/>
              <w:left w:val="single" w:sz="6" w:space="0" w:color="auto"/>
              <w:bottom w:val="single" w:sz="6" w:space="0" w:color="auto"/>
              <w:right w:val="single" w:sz="6" w:space="0" w:color="auto"/>
            </w:tcBorders>
            <w:hideMark/>
          </w:tcPr>
          <w:p w14:paraId="7C018394"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121CA36"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85766C9" w14:textId="77777777" w:rsidR="00A70AB6" w:rsidRPr="009709C5" w:rsidRDefault="00A70AB6" w:rsidP="00AC5F4B">
            <w:pPr>
              <w:pStyle w:val="TAC"/>
              <w:rPr>
                <w:lang w:eastAsia="ja-JP"/>
              </w:rPr>
            </w:pPr>
            <w:r w:rsidRPr="009709C5">
              <w:rPr>
                <w:lang w:eastAsia="fr-FR"/>
              </w:rPr>
              <w:t>0.75</w:t>
            </w:r>
          </w:p>
        </w:tc>
      </w:tr>
      <w:tr w:rsidR="00A70AB6" w:rsidRPr="009709C5" w14:paraId="46B78AF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442C87"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6D1946"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416F715D" w14:textId="77777777" w:rsidR="00A70AB6" w:rsidRPr="009709C5" w:rsidRDefault="00A70AB6" w:rsidP="00AC5F4B">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6B5CDBF1"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46EA09D"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3148ED1" w14:textId="77777777" w:rsidR="00A70AB6" w:rsidRPr="009709C5" w:rsidRDefault="00A70AB6" w:rsidP="00AC5F4B">
            <w:pPr>
              <w:pStyle w:val="TAC"/>
              <w:rPr>
                <w:lang w:eastAsia="fr-FR"/>
              </w:rPr>
            </w:pPr>
            <w:r w:rsidRPr="009709C5">
              <w:rPr>
                <w:lang w:eastAsia="fr-FR"/>
              </w:rPr>
              <w:t>0.30</w:t>
            </w:r>
          </w:p>
        </w:tc>
      </w:tr>
      <w:tr w:rsidR="00A70AB6" w:rsidRPr="009709C5" w14:paraId="1EAE040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5C0C6B"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551CB2" w14:textId="77777777" w:rsidR="00A70AB6" w:rsidRPr="009709C5" w:rsidRDefault="00A70AB6" w:rsidP="00AC5F4B">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43A9881" w14:textId="77777777" w:rsidR="00A70AB6" w:rsidRPr="009709C5" w:rsidRDefault="00A70AB6" w:rsidP="00AC5F4B">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16F95D6A"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7816919"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AA9C9C3" w14:textId="77777777" w:rsidR="00A70AB6" w:rsidRPr="009709C5" w:rsidRDefault="00A70AB6" w:rsidP="00AC5F4B">
            <w:pPr>
              <w:pStyle w:val="TAC"/>
              <w:rPr>
                <w:lang w:eastAsia="fr-FR"/>
              </w:rPr>
            </w:pPr>
            <w:r w:rsidRPr="009709C5">
              <w:rPr>
                <w:lang w:eastAsia="fr-FR"/>
              </w:rPr>
              <w:t>0.00</w:t>
            </w:r>
          </w:p>
        </w:tc>
      </w:tr>
      <w:tr w:rsidR="00A70AB6" w:rsidRPr="009709C5" w14:paraId="7A7BD6D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DE21C5"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C23B24" w14:textId="77777777" w:rsidR="00A70AB6" w:rsidRPr="009709C5" w:rsidRDefault="00A70AB6" w:rsidP="00AC5F4B">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E638CE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C203B1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4B872F9A"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1C3A0FC6" w14:textId="77777777" w:rsidR="00A70AB6" w:rsidRPr="009709C5" w:rsidRDefault="00A70AB6" w:rsidP="00AC5F4B">
            <w:pPr>
              <w:pStyle w:val="TAC"/>
              <w:rPr>
                <w:lang w:eastAsia="fr-FR"/>
              </w:rPr>
            </w:pPr>
            <w:r w:rsidRPr="009709C5">
              <w:rPr>
                <w:lang w:eastAsia="fr-FR"/>
              </w:rPr>
              <w:t>0.00</w:t>
            </w:r>
          </w:p>
        </w:tc>
      </w:tr>
      <w:tr w:rsidR="00A70AB6" w:rsidRPr="009709C5" w14:paraId="13AA7C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D49D2" w14:textId="77777777" w:rsidR="00A70AB6" w:rsidRPr="009709C5" w:rsidRDefault="00A70AB6" w:rsidP="00AC5F4B">
            <w:pPr>
              <w:pStyle w:val="TAL"/>
              <w:rPr>
                <w:lang w:eastAsia="ja-JP"/>
              </w:rPr>
            </w:pPr>
            <w:r w:rsidRPr="009709C5">
              <w:rPr>
                <w:lang w:eastAsia="fr-FR"/>
              </w:rPr>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35F027" w14:textId="77777777" w:rsidR="00A70AB6" w:rsidRPr="009709C5" w:rsidRDefault="00A70AB6" w:rsidP="00AC5F4B">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054AF38B" w14:textId="77777777" w:rsidR="00A70AB6" w:rsidRPr="009709C5" w:rsidRDefault="00A70AB6" w:rsidP="00AC5F4B">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276DDA23"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3C5644DC"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549C8516" w14:textId="77777777" w:rsidR="00A70AB6" w:rsidRPr="009709C5" w:rsidRDefault="00A70AB6" w:rsidP="00AC5F4B">
            <w:pPr>
              <w:pStyle w:val="TAC"/>
              <w:rPr>
                <w:lang w:eastAsia="fr-FR"/>
              </w:rPr>
            </w:pPr>
            <w:r w:rsidRPr="009709C5">
              <w:rPr>
                <w:lang w:eastAsia="fr-FR"/>
              </w:rPr>
              <w:t>0.6</w:t>
            </w:r>
          </w:p>
        </w:tc>
      </w:tr>
      <w:tr w:rsidR="00A70AB6" w:rsidRPr="009709C5" w14:paraId="77DE57E1"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7DD0F7" w14:textId="77777777" w:rsidR="00A70AB6" w:rsidRPr="009709C5"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65E96" w14:textId="77777777" w:rsidR="00A70AB6" w:rsidRPr="009709C5" w:rsidRDefault="00A70AB6" w:rsidP="00AC5F4B">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4276593"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670A461"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A5EC6E6"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1013F19" w14:textId="77777777" w:rsidR="00A70AB6" w:rsidRPr="009709C5" w:rsidRDefault="00A70AB6" w:rsidP="00AC5F4B">
            <w:pPr>
              <w:pStyle w:val="TAC"/>
              <w:rPr>
                <w:lang w:eastAsia="fr-FR"/>
              </w:rPr>
            </w:pPr>
            <w:r w:rsidRPr="009709C5">
              <w:rPr>
                <w:lang w:eastAsia="fr-FR"/>
              </w:rPr>
              <w:t>0.00</w:t>
            </w:r>
          </w:p>
        </w:tc>
      </w:tr>
      <w:tr w:rsidR="00A70AB6" w:rsidRPr="009709C5" w14:paraId="47A6F08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DE3C9D" w14:textId="77777777" w:rsidR="00A70AB6" w:rsidRPr="009709C5" w:rsidRDefault="00A70AB6" w:rsidP="00AC5F4B">
            <w:pPr>
              <w:pStyle w:val="TAL"/>
              <w:rPr>
                <w:lang w:eastAsia="ja-JP"/>
              </w:rPr>
            </w:pPr>
            <w:r w:rsidRPr="009709C5">
              <w:rPr>
                <w:lang w:eastAsia="fr-FR"/>
              </w:rPr>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C81FD7" w14:textId="77777777" w:rsidR="00A70AB6" w:rsidRPr="009709C5" w:rsidRDefault="00A70AB6" w:rsidP="00AC5F4B">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F7A358C" w14:textId="77777777" w:rsidR="00A70AB6" w:rsidRPr="009709C5" w:rsidRDefault="00A70AB6" w:rsidP="00AC5F4B">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0E652FC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5AE698C4"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7F8F3D" w14:textId="77777777" w:rsidR="00A70AB6" w:rsidRPr="009709C5" w:rsidRDefault="00A70AB6" w:rsidP="00AC5F4B">
            <w:pPr>
              <w:pStyle w:val="TAC"/>
              <w:rPr>
                <w:lang w:eastAsia="fr-FR"/>
              </w:rPr>
            </w:pPr>
            <w:r w:rsidRPr="009709C5">
              <w:rPr>
                <w:lang w:eastAsia="fr-FR"/>
              </w:rPr>
              <w:t>0.07</w:t>
            </w:r>
          </w:p>
        </w:tc>
      </w:tr>
      <w:tr w:rsidR="00A70AB6" w:rsidRPr="009709C5" w14:paraId="7CA2E4D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671F72" w14:textId="77777777" w:rsidR="00A70AB6" w:rsidRPr="009709C5" w:rsidRDefault="00A70AB6" w:rsidP="00AC5F4B">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E4A88"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7EE0F62"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2D1037C"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77F809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1741052" w14:textId="77777777" w:rsidR="00A70AB6" w:rsidRPr="009709C5" w:rsidRDefault="00A70AB6" w:rsidP="00AC5F4B">
            <w:pPr>
              <w:pStyle w:val="TAC"/>
              <w:rPr>
                <w:lang w:eastAsia="fr-FR"/>
              </w:rPr>
            </w:pPr>
            <w:r w:rsidRPr="009709C5">
              <w:rPr>
                <w:lang w:eastAsia="fr-FR"/>
              </w:rPr>
              <w:t>0.00</w:t>
            </w:r>
          </w:p>
        </w:tc>
      </w:tr>
      <w:tr w:rsidR="00A70AB6" w:rsidRPr="009709C5" w14:paraId="2283AA57"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32F2A4" w14:textId="77777777" w:rsidR="00A70AB6" w:rsidRPr="009709C5" w:rsidRDefault="00A70AB6" w:rsidP="00AC5F4B">
            <w:pPr>
              <w:pStyle w:val="TAL"/>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0D9336E7" w14:textId="77777777" w:rsidR="00A70AB6" w:rsidRPr="009709C5" w:rsidRDefault="00A70AB6" w:rsidP="00AC5F4B">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3ADEDAB" w14:textId="77777777" w:rsidR="00A70AB6" w:rsidRPr="009709C5" w:rsidRDefault="00A70AB6" w:rsidP="00AC5F4B">
            <w:pPr>
              <w:pStyle w:val="TAH"/>
              <w:rPr>
                <w:lang w:eastAsia="fr-FR"/>
              </w:rPr>
            </w:pPr>
            <w:r w:rsidRPr="009709C5">
              <w:rPr>
                <w:lang w:eastAsia="fr-FR"/>
              </w:rPr>
              <w:t>Value</w:t>
            </w:r>
          </w:p>
        </w:tc>
      </w:tr>
      <w:tr w:rsidR="00A70AB6" w:rsidRPr="009709C5" w14:paraId="3BA6BEA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02A90B1" w14:textId="77777777" w:rsidR="00A70AB6" w:rsidRPr="009709C5" w:rsidRDefault="00A70AB6" w:rsidP="00AC5F4B">
            <w:pPr>
              <w:pStyle w:val="TAL"/>
              <w:rPr>
                <w:lang w:eastAsia="fr-FR"/>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BFD9BE8" w14:textId="77777777" w:rsidR="00A70AB6" w:rsidRPr="009709C5" w:rsidRDefault="00A70AB6" w:rsidP="00AC5F4B">
            <w:pPr>
              <w:pStyle w:val="TAC"/>
              <w:rPr>
                <w:lang w:eastAsia="fr-FR"/>
              </w:rPr>
            </w:pPr>
            <w:r w:rsidRPr="009709C5">
              <w:rPr>
                <w:lang w:eastAsia="fr-FR"/>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7B5309AA" w14:textId="77777777" w:rsidR="00A70AB6" w:rsidRPr="009709C5" w:rsidRDefault="00A70AB6" w:rsidP="00AC5F4B">
            <w:pPr>
              <w:pStyle w:val="TAC"/>
              <w:rPr>
                <w:lang w:eastAsia="ja-JP"/>
              </w:rPr>
            </w:pPr>
            <w:r w:rsidRPr="009709C5">
              <w:rPr>
                <w:lang w:eastAsia="ja-JP"/>
              </w:rPr>
              <w:t>0.5</w:t>
            </w:r>
          </w:p>
        </w:tc>
      </w:tr>
      <w:tr w:rsidR="00A70AB6" w:rsidRPr="009709C5" w14:paraId="3CD4224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ED35A3"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52F5254" w14:textId="77777777" w:rsidR="00A70AB6" w:rsidRPr="009709C5" w:rsidRDefault="00A70AB6" w:rsidP="00AC5F4B">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13764F7D" w14:textId="77777777" w:rsidR="00A70AB6" w:rsidRPr="009709C5" w:rsidRDefault="00A70AB6" w:rsidP="00AC5F4B">
            <w:pPr>
              <w:pStyle w:val="TAC"/>
              <w:rPr>
                <w:lang w:eastAsia="ja-JP"/>
              </w:rPr>
            </w:pPr>
            <w:r w:rsidRPr="009709C5">
              <w:rPr>
                <w:lang w:eastAsia="ja-JP"/>
              </w:rPr>
              <w:t>1</w:t>
            </w:r>
          </w:p>
        </w:tc>
      </w:tr>
      <w:tr w:rsidR="00A70AB6" w:rsidRPr="009709C5" w14:paraId="3A2A82D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33327E" w14:textId="77777777" w:rsidR="00A70AB6" w:rsidRPr="009709C5" w:rsidRDefault="00A70AB6" w:rsidP="00AC5F4B">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424D090" w14:textId="77777777" w:rsidR="00A70AB6" w:rsidRPr="009709C5" w:rsidRDefault="00A70AB6" w:rsidP="00AC5F4B">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361CE0C" w14:textId="77777777" w:rsidR="00A70AB6" w:rsidRPr="009709C5" w:rsidRDefault="00A70AB6" w:rsidP="00AC5F4B">
            <w:pPr>
              <w:pStyle w:val="TAC"/>
              <w:rPr>
                <w:lang w:eastAsia="ja-JP"/>
              </w:rPr>
            </w:pPr>
            <w:r w:rsidRPr="009709C5">
              <w:rPr>
                <w:lang w:eastAsia="ja-JP"/>
              </w:rPr>
              <w:t>1</w:t>
            </w:r>
          </w:p>
        </w:tc>
      </w:tr>
      <w:tr w:rsidR="00A70AB6" w:rsidRPr="009709C5" w14:paraId="119A62A5"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0BEB56B1" w14:textId="77777777" w:rsidR="00A70AB6" w:rsidRPr="009709C5" w:rsidRDefault="00A70AB6" w:rsidP="00AC5F4B">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E69882F" w14:textId="77777777" w:rsidR="00A70AB6" w:rsidRPr="009709C5" w:rsidRDefault="00A70AB6" w:rsidP="00AC5F4B">
            <w:pPr>
              <w:pStyle w:val="TAH"/>
              <w:rPr>
                <w:lang w:eastAsia="fr-FR"/>
              </w:rPr>
            </w:pPr>
            <w:r w:rsidRPr="009709C5">
              <w:rPr>
                <w:lang w:eastAsia="fr-FR"/>
              </w:rPr>
              <w:t>Value</w:t>
            </w:r>
          </w:p>
        </w:tc>
      </w:tr>
      <w:tr w:rsidR="00A70AB6" w:rsidRPr="009709C5" w14:paraId="5398670C"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AC7192C" w14:textId="77777777" w:rsidR="00A70AB6" w:rsidRPr="009709C5" w:rsidRDefault="00A70AB6" w:rsidP="00AC5F4B">
            <w:pPr>
              <w:pStyle w:val="TAC"/>
              <w:rPr>
                <w:lang w:eastAsia="fr-FR"/>
              </w:rPr>
            </w:pPr>
            <w:r w:rsidRPr="009709C5">
              <w:rPr>
                <w:lang w:eastAsia="fr-FR"/>
              </w:rPr>
              <w:t>EIRP Expanded uncertainty (</w:t>
            </w:r>
            <w:r w:rsidRPr="009709C5">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31DA6E4" w14:textId="77777777" w:rsidR="00A70AB6" w:rsidRPr="009709C5" w:rsidRDefault="00A70AB6" w:rsidP="00AC5F4B">
            <w:pPr>
              <w:pStyle w:val="TAC"/>
              <w:rPr>
                <w:lang w:eastAsia="ja-JP"/>
              </w:rPr>
            </w:pPr>
            <w:r w:rsidRPr="009709C5">
              <w:rPr>
                <w:lang w:eastAsia="ja-JP"/>
              </w:rPr>
              <w:t>6.41</w:t>
            </w:r>
          </w:p>
        </w:tc>
      </w:tr>
      <w:tr w:rsidR="00A70AB6" w:rsidRPr="009709C5" w14:paraId="0F0911FD"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8B618B2" w14:textId="77777777" w:rsidR="00A70AB6" w:rsidRPr="009709C5" w:rsidRDefault="00A70AB6" w:rsidP="00AC5F4B">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CDE1645" w14:textId="77777777" w:rsidR="00A70AB6" w:rsidRPr="009709C5" w:rsidRDefault="00A70AB6" w:rsidP="00AC5F4B">
            <w:pPr>
              <w:pStyle w:val="TAC"/>
              <w:rPr>
                <w:lang w:eastAsia="ja-JP"/>
              </w:rPr>
            </w:pPr>
            <w:r w:rsidRPr="009709C5">
              <w:rPr>
                <w:lang w:eastAsia="ja-JP"/>
              </w:rPr>
              <w:t>6.41</w:t>
            </w:r>
          </w:p>
        </w:tc>
      </w:tr>
      <w:tr w:rsidR="00A70AB6" w:rsidRPr="009709C5" w14:paraId="55418B9F"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6A03BDDF" w14:textId="77777777" w:rsidR="00A70AB6" w:rsidRPr="009709C5" w:rsidRDefault="00A70AB6" w:rsidP="00AC5F4B">
            <w:pPr>
              <w:pStyle w:val="TAN"/>
            </w:pPr>
            <w:r w:rsidRPr="009709C5">
              <w:rPr>
                <w:lang w:eastAsia="fr-FR"/>
              </w:rPr>
              <w:lastRenderedPageBreak/>
              <w:t>NOTE 1:</w:t>
            </w:r>
            <w:r w:rsidRPr="009709C5">
              <w:rPr>
                <w:lang w:eastAsia="fr-FR"/>
              </w:rPr>
              <w:tab/>
              <w:t>The analysis was done only for the case of operating at TX OFF power, in-band, non-CA.</w:t>
            </w:r>
          </w:p>
          <w:p w14:paraId="2C97FF3C" w14:textId="77777777" w:rsidR="00A70AB6" w:rsidRPr="009709C5" w:rsidRDefault="00A70AB6" w:rsidP="00AC5F4B">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Off </w:t>
            </w:r>
            <w:r w:rsidRPr="009709C5">
              <w:rPr>
                <w:lang w:eastAsia="fr-FR"/>
              </w:rPr>
              <w:t>power.</w:t>
            </w:r>
          </w:p>
          <w:p w14:paraId="5E2777DD" w14:textId="77777777" w:rsidR="00A70AB6" w:rsidRPr="009709C5" w:rsidRDefault="00A70AB6" w:rsidP="00AC5F4B">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2B2E35AC" w14:textId="77777777" w:rsidR="00A70AB6" w:rsidRPr="009709C5" w:rsidRDefault="00A70AB6" w:rsidP="00AC5F4B">
            <w:pPr>
              <w:pStyle w:val="TAN"/>
              <w:rPr>
                <w:lang w:eastAsia="fr-FR"/>
              </w:rPr>
            </w:pPr>
            <w:r w:rsidRPr="009709C5">
              <w:rPr>
                <w:lang w:eastAsia="fr-FR"/>
              </w:rPr>
              <w:t>NOTE 4:</w:t>
            </w:r>
            <w:r w:rsidRPr="009709C5">
              <w:rPr>
                <w:lang w:eastAsia="fr-FR"/>
              </w:rPr>
              <w:tab/>
              <w:t>Void</w:t>
            </w:r>
          </w:p>
          <w:p w14:paraId="26CDDFE7" w14:textId="77777777" w:rsidR="00A70AB6" w:rsidRPr="009709C5" w:rsidRDefault="00A70AB6" w:rsidP="00AC5F4B">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3136148" w14:textId="77777777" w:rsidR="00A70AB6" w:rsidRPr="009709C5" w:rsidRDefault="00A70AB6" w:rsidP="00AC5F4B">
            <w:pPr>
              <w:pStyle w:val="TAN"/>
            </w:pPr>
            <w:r w:rsidRPr="009709C5">
              <w:rPr>
                <w:lang w:eastAsia="fr-FR"/>
              </w:rPr>
              <w:t>NOTE 6:</w:t>
            </w:r>
            <w:r w:rsidRPr="009709C5">
              <w:rPr>
                <w:lang w:eastAsia="fr-FR"/>
              </w:rPr>
              <w:tab/>
              <w:t>Void.</w:t>
            </w:r>
          </w:p>
          <w:p w14:paraId="5987E21E" w14:textId="77777777" w:rsidR="00A70AB6" w:rsidRPr="009709C5" w:rsidRDefault="00A70AB6" w:rsidP="00AC5F4B">
            <w:pPr>
              <w:pStyle w:val="TAN"/>
              <w:rPr>
                <w:lang w:eastAsia="fr-FR"/>
              </w:rPr>
            </w:pPr>
            <w:r w:rsidRPr="009709C5">
              <w:rPr>
                <w:lang w:eastAsia="fr-FR"/>
              </w:rPr>
              <w:t>NOTE 7:</w:t>
            </w:r>
            <w:r w:rsidRPr="009709C5">
              <w:rPr>
                <w:lang w:eastAsia="fr-FR"/>
              </w:rPr>
              <w:tab/>
              <w:t>Void</w:t>
            </w:r>
          </w:p>
          <w:p w14:paraId="4CFA865E" w14:textId="77777777" w:rsidR="00A70AB6" w:rsidRPr="009709C5" w:rsidRDefault="00A70AB6" w:rsidP="00AC5F4B">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4201AC73" w14:textId="77777777" w:rsidR="00A70AB6" w:rsidRPr="009709C5" w:rsidRDefault="00A70AB6" w:rsidP="00AC5F4B">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E96366A" w14:textId="77777777" w:rsidR="00A70AB6" w:rsidRPr="009709C5" w:rsidRDefault="00A70AB6" w:rsidP="00A70AB6">
      <w:pPr>
        <w:rPr>
          <w:lang w:eastAsia="ja-JP"/>
        </w:rPr>
      </w:pPr>
    </w:p>
    <w:p w14:paraId="73B270AC" w14:textId="77777777" w:rsidR="00A70AB6" w:rsidRPr="009709C5" w:rsidRDefault="00A70AB6" w:rsidP="00A70AB6">
      <w:pPr>
        <w:pStyle w:val="NO"/>
        <w:rPr>
          <w:lang w:eastAsia="ja-JP"/>
        </w:rPr>
      </w:pPr>
      <w:r w:rsidRPr="009709C5">
        <w:rPr>
          <w:lang w:eastAsia="ja-JP"/>
        </w:rPr>
        <w:t xml:space="preserve">NOTE: MU assessment in </w:t>
      </w:r>
      <w:r w:rsidRPr="009709C5">
        <w:t xml:space="preserve">Table </w:t>
      </w:r>
      <w:r w:rsidRPr="009709C5">
        <w:rPr>
          <w:lang w:eastAsia="ja-JP"/>
        </w:rPr>
        <w:t>B.9.2.2-2 and Table B.9.2.2-3 is based on the relaxation in Table B.9.2.2-4.</w:t>
      </w:r>
    </w:p>
    <w:p w14:paraId="1F997378" w14:textId="77777777" w:rsidR="00A70AB6" w:rsidRPr="009709C5" w:rsidRDefault="00A70AB6" w:rsidP="00A70AB6">
      <w:pPr>
        <w:pStyle w:val="TH"/>
      </w:pPr>
      <w:r w:rsidRPr="009709C5">
        <w:t xml:space="preserve">Table </w:t>
      </w:r>
      <w:r w:rsidRPr="009709C5">
        <w:rPr>
          <w:lang w:eastAsia="ja-JP"/>
        </w:rPr>
        <w:t>B.9.2.2-4</w:t>
      </w:r>
      <w:r w:rsidRPr="009709C5">
        <w:t xml:space="preserve">: Transmit OFF power (EIRP) requirement relaxation considered in MU assessment (f=23.45GHz, 32.125GHz, 40.8GHz, Quiet Zone size </w:t>
      </w:r>
      <w:r w:rsidRPr="009709C5">
        <w:rPr>
          <w:rFonts w:cs="Arial"/>
        </w:rPr>
        <w:t>≤</w:t>
      </w:r>
      <w:r w:rsidRPr="009709C5">
        <w:t xml:space="preserve"> 30 cm)</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4"/>
        <w:gridCol w:w="1639"/>
        <w:gridCol w:w="1639"/>
        <w:gridCol w:w="1639"/>
        <w:gridCol w:w="1639"/>
      </w:tblGrid>
      <w:tr w:rsidR="00A70AB6" w:rsidRPr="009709C5" w14:paraId="3C5AD785" w14:textId="77777777" w:rsidTr="00AC5F4B">
        <w:trPr>
          <w:jc w:val="center"/>
        </w:trPr>
        <w:tc>
          <w:tcPr>
            <w:tcW w:w="837" w:type="pct"/>
            <w:vMerge w:val="restart"/>
            <w:tcBorders>
              <w:top w:val="single" w:sz="4" w:space="0" w:color="auto"/>
              <w:left w:val="single" w:sz="4" w:space="0" w:color="auto"/>
              <w:right w:val="single" w:sz="4" w:space="0" w:color="auto"/>
            </w:tcBorders>
            <w:hideMark/>
          </w:tcPr>
          <w:p w14:paraId="5CEF752B" w14:textId="77777777" w:rsidR="00A70AB6" w:rsidRPr="009709C5" w:rsidRDefault="00A70AB6" w:rsidP="00AC5F4B">
            <w:pPr>
              <w:pStyle w:val="TAH"/>
            </w:pPr>
            <w:r w:rsidRPr="009709C5">
              <w:t>Frequency</w:t>
            </w:r>
          </w:p>
        </w:tc>
        <w:tc>
          <w:tcPr>
            <w:tcW w:w="835" w:type="pct"/>
            <w:vMerge w:val="restart"/>
            <w:tcBorders>
              <w:top w:val="single" w:sz="4" w:space="0" w:color="auto"/>
              <w:left w:val="single" w:sz="4" w:space="0" w:color="auto"/>
              <w:right w:val="single" w:sz="4" w:space="0" w:color="auto"/>
            </w:tcBorders>
            <w:hideMark/>
          </w:tcPr>
          <w:p w14:paraId="696EE3C3" w14:textId="77777777" w:rsidR="00A70AB6" w:rsidRPr="009709C5" w:rsidRDefault="00A70AB6" w:rsidP="00AC5F4B">
            <w:pPr>
              <w:pStyle w:val="TAH"/>
            </w:pPr>
            <w:r w:rsidRPr="009709C5">
              <w:t>Power Class</w:t>
            </w:r>
          </w:p>
        </w:tc>
        <w:tc>
          <w:tcPr>
            <w:tcW w:w="3328" w:type="pct"/>
            <w:gridSpan w:val="4"/>
            <w:tcBorders>
              <w:top w:val="single" w:sz="4" w:space="0" w:color="auto"/>
              <w:left w:val="single" w:sz="4" w:space="0" w:color="auto"/>
              <w:bottom w:val="single" w:sz="4" w:space="0" w:color="auto"/>
              <w:right w:val="single" w:sz="4" w:space="0" w:color="auto"/>
            </w:tcBorders>
            <w:hideMark/>
          </w:tcPr>
          <w:p w14:paraId="5E249451" w14:textId="77777777" w:rsidR="00A70AB6" w:rsidRPr="009709C5" w:rsidRDefault="00A70AB6" w:rsidP="00AC5F4B">
            <w:pPr>
              <w:pStyle w:val="TAH"/>
            </w:pPr>
            <w:r w:rsidRPr="009709C5">
              <w:t>Relaxation</w:t>
            </w:r>
          </w:p>
        </w:tc>
      </w:tr>
      <w:tr w:rsidR="00A70AB6" w:rsidRPr="009709C5" w14:paraId="6A35A225" w14:textId="77777777" w:rsidTr="00AC5F4B">
        <w:trPr>
          <w:jc w:val="center"/>
        </w:trPr>
        <w:tc>
          <w:tcPr>
            <w:tcW w:w="837" w:type="pct"/>
            <w:vMerge/>
            <w:tcBorders>
              <w:left w:val="single" w:sz="4" w:space="0" w:color="auto"/>
              <w:bottom w:val="single" w:sz="4" w:space="0" w:color="auto"/>
              <w:right w:val="single" w:sz="4" w:space="0" w:color="auto"/>
            </w:tcBorders>
          </w:tcPr>
          <w:p w14:paraId="040AD8F8" w14:textId="77777777" w:rsidR="00A70AB6" w:rsidRPr="009709C5" w:rsidRDefault="00A70AB6" w:rsidP="00AC5F4B">
            <w:pPr>
              <w:pStyle w:val="TAH"/>
            </w:pPr>
          </w:p>
        </w:tc>
        <w:tc>
          <w:tcPr>
            <w:tcW w:w="835" w:type="pct"/>
            <w:vMerge/>
            <w:tcBorders>
              <w:left w:val="single" w:sz="4" w:space="0" w:color="auto"/>
              <w:bottom w:val="single" w:sz="4" w:space="0" w:color="auto"/>
              <w:right w:val="single" w:sz="4" w:space="0" w:color="auto"/>
            </w:tcBorders>
          </w:tcPr>
          <w:p w14:paraId="2F3258CB" w14:textId="77777777" w:rsidR="00A70AB6" w:rsidRPr="009709C5" w:rsidRDefault="00A70AB6" w:rsidP="00AC5F4B">
            <w:pPr>
              <w:pStyle w:val="TAH"/>
            </w:pPr>
          </w:p>
        </w:tc>
        <w:tc>
          <w:tcPr>
            <w:tcW w:w="832" w:type="pct"/>
            <w:tcBorders>
              <w:top w:val="single" w:sz="4" w:space="0" w:color="auto"/>
              <w:left w:val="single" w:sz="4" w:space="0" w:color="auto"/>
              <w:bottom w:val="single" w:sz="4" w:space="0" w:color="auto"/>
              <w:right w:val="single" w:sz="4" w:space="0" w:color="auto"/>
            </w:tcBorders>
          </w:tcPr>
          <w:p w14:paraId="39852E27" w14:textId="77777777" w:rsidR="00A70AB6" w:rsidRPr="009709C5" w:rsidRDefault="00A70AB6" w:rsidP="00AC5F4B">
            <w:pPr>
              <w:pStyle w:val="TAH"/>
            </w:pPr>
            <w:r w:rsidRPr="009709C5">
              <w:t>CHBW 50MHz</w:t>
            </w:r>
          </w:p>
        </w:tc>
        <w:tc>
          <w:tcPr>
            <w:tcW w:w="832" w:type="pct"/>
            <w:tcBorders>
              <w:top w:val="single" w:sz="4" w:space="0" w:color="auto"/>
              <w:left w:val="single" w:sz="4" w:space="0" w:color="auto"/>
              <w:bottom w:val="single" w:sz="4" w:space="0" w:color="auto"/>
              <w:right w:val="single" w:sz="4" w:space="0" w:color="auto"/>
            </w:tcBorders>
          </w:tcPr>
          <w:p w14:paraId="45484FCE" w14:textId="77777777" w:rsidR="00A70AB6" w:rsidRPr="009709C5" w:rsidRDefault="00A70AB6" w:rsidP="00AC5F4B">
            <w:pPr>
              <w:pStyle w:val="TAH"/>
            </w:pPr>
            <w:r w:rsidRPr="009709C5">
              <w:t>CHBW 100MHz</w:t>
            </w:r>
          </w:p>
        </w:tc>
        <w:tc>
          <w:tcPr>
            <w:tcW w:w="832" w:type="pct"/>
            <w:tcBorders>
              <w:top w:val="single" w:sz="4" w:space="0" w:color="auto"/>
              <w:left w:val="single" w:sz="4" w:space="0" w:color="auto"/>
              <w:bottom w:val="single" w:sz="4" w:space="0" w:color="auto"/>
              <w:right w:val="single" w:sz="4" w:space="0" w:color="auto"/>
            </w:tcBorders>
          </w:tcPr>
          <w:p w14:paraId="022A702D" w14:textId="77777777" w:rsidR="00A70AB6" w:rsidRPr="009709C5" w:rsidRDefault="00A70AB6" w:rsidP="00AC5F4B">
            <w:pPr>
              <w:pStyle w:val="TAH"/>
            </w:pPr>
            <w:r w:rsidRPr="009709C5">
              <w:t>CHBW 200MHz</w:t>
            </w:r>
          </w:p>
        </w:tc>
        <w:tc>
          <w:tcPr>
            <w:tcW w:w="832" w:type="pct"/>
            <w:tcBorders>
              <w:top w:val="single" w:sz="4" w:space="0" w:color="auto"/>
              <w:left w:val="single" w:sz="4" w:space="0" w:color="auto"/>
              <w:bottom w:val="single" w:sz="4" w:space="0" w:color="auto"/>
              <w:right w:val="single" w:sz="4" w:space="0" w:color="auto"/>
            </w:tcBorders>
          </w:tcPr>
          <w:p w14:paraId="311E15C3" w14:textId="77777777" w:rsidR="00A70AB6" w:rsidRPr="009709C5" w:rsidRDefault="00A70AB6" w:rsidP="00AC5F4B">
            <w:pPr>
              <w:pStyle w:val="TAH"/>
            </w:pPr>
            <w:r w:rsidRPr="009709C5">
              <w:t>CHBW 400MHz</w:t>
            </w:r>
          </w:p>
        </w:tc>
      </w:tr>
      <w:tr w:rsidR="00A70AB6" w:rsidRPr="009709C5" w14:paraId="555BDBF6" w14:textId="77777777" w:rsidTr="00AC5F4B">
        <w:trPr>
          <w:trHeight w:val="255"/>
          <w:jc w:val="center"/>
        </w:trPr>
        <w:tc>
          <w:tcPr>
            <w:tcW w:w="837" w:type="pct"/>
            <w:vMerge w:val="restart"/>
            <w:tcBorders>
              <w:top w:val="single" w:sz="4" w:space="0" w:color="auto"/>
              <w:left w:val="single" w:sz="4" w:space="0" w:color="auto"/>
              <w:bottom w:val="nil"/>
              <w:right w:val="single" w:sz="4" w:space="0" w:color="auto"/>
            </w:tcBorders>
            <w:hideMark/>
          </w:tcPr>
          <w:p w14:paraId="269A6126" w14:textId="77777777" w:rsidR="00A70AB6" w:rsidRPr="009709C5" w:rsidRDefault="00A70AB6" w:rsidP="00AC5F4B">
            <w:pPr>
              <w:pStyle w:val="TAC"/>
            </w:pPr>
            <w:r w:rsidRPr="009709C5">
              <w:t>23.45GHz &lt;= f &lt;= 32.125GHz</w:t>
            </w:r>
          </w:p>
        </w:tc>
        <w:tc>
          <w:tcPr>
            <w:tcW w:w="835" w:type="pct"/>
            <w:tcBorders>
              <w:top w:val="single" w:sz="4" w:space="0" w:color="auto"/>
              <w:left w:val="single" w:sz="4" w:space="0" w:color="auto"/>
              <w:bottom w:val="single" w:sz="4" w:space="0" w:color="auto"/>
              <w:right w:val="single" w:sz="4" w:space="0" w:color="auto"/>
            </w:tcBorders>
            <w:hideMark/>
          </w:tcPr>
          <w:p w14:paraId="0B8DC460" w14:textId="77777777" w:rsidR="00A70AB6" w:rsidRPr="009709C5" w:rsidRDefault="00A70AB6" w:rsidP="00AC5F4B">
            <w:pPr>
              <w:pStyle w:val="TAC"/>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58B35AFC"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73B653A7"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B43344"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001F8C74" w14:textId="77777777" w:rsidR="00A70AB6" w:rsidRPr="009709C5" w:rsidRDefault="00A70AB6" w:rsidP="00AC5F4B">
            <w:pPr>
              <w:pStyle w:val="TAC"/>
            </w:pPr>
            <w:r w:rsidRPr="009709C5">
              <w:t>EIRP + 8dB</w:t>
            </w:r>
          </w:p>
        </w:tc>
      </w:tr>
      <w:tr w:rsidR="00A70AB6" w:rsidRPr="009709C5" w14:paraId="670AB8A0" w14:textId="77777777" w:rsidTr="00AC5F4B">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40125172"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19CB6BEA"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2BF7C042"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A976C0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E194B3F"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B689AE3" w14:textId="77777777" w:rsidR="00A70AB6" w:rsidRPr="009709C5" w:rsidRDefault="00A70AB6" w:rsidP="00AC5F4B">
            <w:pPr>
              <w:pStyle w:val="TAC"/>
            </w:pPr>
            <w:r w:rsidRPr="009709C5">
              <w:t>FFS</w:t>
            </w:r>
          </w:p>
        </w:tc>
      </w:tr>
      <w:tr w:rsidR="00A70AB6" w:rsidRPr="009709C5" w14:paraId="21C7A1D9" w14:textId="77777777" w:rsidTr="00AC5F4B">
        <w:trPr>
          <w:jc w:val="center"/>
        </w:trPr>
        <w:tc>
          <w:tcPr>
            <w:tcW w:w="0" w:type="auto"/>
            <w:vMerge/>
            <w:tcBorders>
              <w:top w:val="single" w:sz="4" w:space="0" w:color="auto"/>
              <w:left w:val="single" w:sz="4" w:space="0" w:color="auto"/>
              <w:bottom w:val="nil"/>
              <w:right w:val="single" w:sz="4" w:space="0" w:color="auto"/>
            </w:tcBorders>
            <w:vAlign w:val="center"/>
            <w:hideMark/>
          </w:tcPr>
          <w:p w14:paraId="2159BAE0"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0A62FAAC"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12373D0D"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6C2DE7C6"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8217EC8"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8098F33" w14:textId="77777777" w:rsidR="00A70AB6" w:rsidRPr="009709C5" w:rsidRDefault="00A70AB6" w:rsidP="00AC5F4B">
            <w:pPr>
              <w:pStyle w:val="TAC"/>
            </w:pPr>
            <w:r w:rsidRPr="009709C5">
              <w:t>EIRP + 8dB</w:t>
            </w:r>
          </w:p>
        </w:tc>
      </w:tr>
      <w:tr w:rsidR="00A70AB6" w:rsidRPr="009709C5" w14:paraId="079433ED" w14:textId="77777777" w:rsidTr="00AC5F4B">
        <w:trPr>
          <w:jc w:val="center"/>
        </w:trPr>
        <w:tc>
          <w:tcPr>
            <w:tcW w:w="0" w:type="auto"/>
            <w:tcBorders>
              <w:top w:val="nil"/>
              <w:left w:val="single" w:sz="4" w:space="0" w:color="auto"/>
              <w:bottom w:val="single" w:sz="4" w:space="0" w:color="auto"/>
              <w:right w:val="single" w:sz="4" w:space="0" w:color="auto"/>
            </w:tcBorders>
            <w:vAlign w:val="center"/>
          </w:tcPr>
          <w:p w14:paraId="0298C14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393C54AE" w14:textId="77777777" w:rsidR="00A70AB6" w:rsidRPr="009709C5" w:rsidRDefault="00A70AB6" w:rsidP="00AC5F4B">
            <w:pPr>
              <w:pStyle w:val="TAC"/>
              <w:rPr>
                <w:lang w:eastAsia="en-US"/>
              </w:rPr>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5A89696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649DB59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114C308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2EEA09B" w14:textId="77777777" w:rsidR="00A70AB6" w:rsidRPr="009709C5" w:rsidRDefault="00A70AB6" w:rsidP="00AC5F4B">
            <w:pPr>
              <w:pStyle w:val="TAC"/>
            </w:pPr>
            <w:r w:rsidRPr="009709C5">
              <w:t>FFS</w:t>
            </w:r>
          </w:p>
        </w:tc>
      </w:tr>
      <w:tr w:rsidR="00A70AB6" w:rsidRPr="009709C5" w14:paraId="7D0127E6" w14:textId="77777777" w:rsidTr="00AC5F4B">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98C7DD" w14:textId="77777777" w:rsidR="00A70AB6" w:rsidRPr="009709C5" w:rsidRDefault="00A70AB6" w:rsidP="00AC5F4B">
            <w:pPr>
              <w:spacing w:after="0"/>
              <w:rPr>
                <w:rFonts w:ascii="Arial" w:hAnsi="Arial"/>
                <w:sz w:val="18"/>
              </w:rPr>
            </w:pPr>
            <w:r w:rsidRPr="009709C5">
              <w:rPr>
                <w:rFonts w:ascii="Arial" w:hAnsi="Arial"/>
                <w:sz w:val="18"/>
              </w:rPr>
              <w:t>32.125GHz &lt;= f &lt;= 40.8GHz</w:t>
            </w:r>
          </w:p>
        </w:tc>
        <w:tc>
          <w:tcPr>
            <w:tcW w:w="835" w:type="pct"/>
            <w:tcBorders>
              <w:top w:val="single" w:sz="4" w:space="0" w:color="auto"/>
              <w:left w:val="single" w:sz="4" w:space="0" w:color="auto"/>
              <w:bottom w:val="single" w:sz="4" w:space="0" w:color="auto"/>
              <w:right w:val="single" w:sz="4" w:space="0" w:color="auto"/>
            </w:tcBorders>
            <w:hideMark/>
          </w:tcPr>
          <w:p w14:paraId="0F384F0B" w14:textId="77777777" w:rsidR="00A70AB6" w:rsidRPr="009709C5" w:rsidRDefault="00A70AB6" w:rsidP="00AC5F4B">
            <w:pPr>
              <w:pStyle w:val="TAC"/>
              <w:rPr>
                <w:lang w:eastAsia="en-US"/>
              </w:rPr>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7E3CFFBB"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052BA59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67D5B7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422ABF7E" w14:textId="77777777" w:rsidR="00A70AB6" w:rsidRPr="009709C5" w:rsidRDefault="00A70AB6" w:rsidP="00AC5F4B">
            <w:pPr>
              <w:pStyle w:val="TAC"/>
            </w:pPr>
            <w:r w:rsidRPr="009709C5">
              <w:t>EIRP + 11dB</w:t>
            </w:r>
          </w:p>
        </w:tc>
      </w:tr>
      <w:tr w:rsidR="00A70AB6" w:rsidRPr="009709C5" w14:paraId="535E6B9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4AEAC"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218DC9BD"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5781158D"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0E249D6A"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DB7A128"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8AE5777" w14:textId="77777777" w:rsidR="00A70AB6" w:rsidRPr="009709C5" w:rsidRDefault="00A70AB6" w:rsidP="00AC5F4B">
            <w:pPr>
              <w:pStyle w:val="TAC"/>
            </w:pPr>
            <w:r w:rsidRPr="009709C5">
              <w:t>FFS</w:t>
            </w:r>
          </w:p>
        </w:tc>
      </w:tr>
      <w:tr w:rsidR="00A70AB6" w:rsidRPr="009709C5" w14:paraId="3B103FD2"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14C8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11F2A3E1"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24859C5F"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CCB3B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2C18419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3998EEDC" w14:textId="77777777" w:rsidR="00A70AB6" w:rsidRPr="009709C5" w:rsidRDefault="00A70AB6" w:rsidP="00AC5F4B">
            <w:pPr>
              <w:pStyle w:val="TAC"/>
            </w:pPr>
            <w:r w:rsidRPr="009709C5">
              <w:t>EIRP + 11dB</w:t>
            </w:r>
          </w:p>
        </w:tc>
      </w:tr>
      <w:tr w:rsidR="00A70AB6" w:rsidRPr="009709C5" w14:paraId="4A5ACB2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D2338"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6AED0391" w14:textId="77777777" w:rsidR="00A70AB6" w:rsidRPr="009709C5" w:rsidRDefault="00A70AB6" w:rsidP="00AC5F4B">
            <w:pPr>
              <w:pStyle w:val="TAC"/>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21AEC4F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48C80CBB"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D9D2E3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202A402" w14:textId="77777777" w:rsidR="00A70AB6" w:rsidRPr="009709C5" w:rsidRDefault="00A70AB6" w:rsidP="00AC5F4B">
            <w:pPr>
              <w:pStyle w:val="TAC"/>
            </w:pPr>
            <w:r w:rsidRPr="009709C5">
              <w:t>FFS</w:t>
            </w:r>
          </w:p>
        </w:tc>
      </w:tr>
      <w:tr w:rsidR="00A70AB6" w:rsidRPr="009709C5" w14:paraId="6CC67F8E" w14:textId="77777777" w:rsidTr="00AC5F4B">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182F61C5" w14:textId="77777777" w:rsidR="00A70AB6" w:rsidRPr="009709C5" w:rsidRDefault="00A70AB6" w:rsidP="00AC5F4B">
            <w:pPr>
              <w:pStyle w:val="TAN"/>
            </w:pPr>
            <w:r w:rsidRPr="009709C5">
              <w:t>NOTE:</w:t>
            </w:r>
            <w:r w:rsidRPr="009709C5">
              <w:tab/>
              <w:t>EIRP is the measured UE rms ON power level in ON/OFF time mask testing.</w:t>
            </w:r>
          </w:p>
        </w:tc>
      </w:tr>
    </w:tbl>
    <w:p w14:paraId="604B5797" w14:textId="40F0E2B3" w:rsidR="0044436F" w:rsidRPr="009709C5" w:rsidRDefault="0044436F" w:rsidP="008B47F6"/>
    <w:p w14:paraId="0ED39BAE" w14:textId="77777777" w:rsidR="00365572" w:rsidRPr="009709C5" w:rsidRDefault="00365572" w:rsidP="00365572">
      <w:pPr>
        <w:pStyle w:val="Heading1"/>
      </w:pPr>
      <w:bookmarkStart w:id="2918" w:name="_Toc75371665"/>
      <w:bookmarkStart w:id="2919" w:name="_Toc83730831"/>
      <w:bookmarkStart w:id="2920" w:name="_Toc90489332"/>
      <w:bookmarkStart w:id="2921" w:name="_Toc100005404"/>
      <w:bookmarkStart w:id="2922" w:name="_Toc114990231"/>
      <w:bookmarkStart w:id="2923" w:name="_Toc131528784"/>
      <w:bookmarkStart w:id="2924" w:name="_Toc21004856"/>
      <w:bookmarkStart w:id="2925" w:name="_Toc36041629"/>
      <w:bookmarkStart w:id="2926" w:name="_Toc36548853"/>
      <w:bookmarkStart w:id="2927" w:name="_Toc43901328"/>
      <w:bookmarkStart w:id="2928" w:name="_Toc52372071"/>
      <w:bookmarkStart w:id="2929" w:name="_Toc58253530"/>
      <w:r w:rsidRPr="009709C5">
        <w:t>B.</w:t>
      </w:r>
      <w:r w:rsidRPr="009709C5">
        <w:rPr>
          <w:lang w:eastAsia="ja-JP"/>
        </w:rPr>
        <w:t>9a</w:t>
      </w:r>
      <w:r w:rsidRPr="009709C5">
        <w:tab/>
        <w:t>Power control</w:t>
      </w:r>
      <w:bookmarkEnd w:id="2918"/>
      <w:bookmarkEnd w:id="2919"/>
      <w:bookmarkEnd w:id="2920"/>
      <w:bookmarkEnd w:id="2921"/>
      <w:bookmarkEnd w:id="2922"/>
      <w:bookmarkEnd w:id="2923"/>
    </w:p>
    <w:p w14:paraId="67081B01" w14:textId="2BD0DA74" w:rsidR="00365572" w:rsidRPr="009709C5" w:rsidRDefault="00365572" w:rsidP="00365572">
      <w:pPr>
        <w:pStyle w:val="Heading2"/>
      </w:pPr>
      <w:bookmarkStart w:id="2930" w:name="_Toc75371666"/>
      <w:bookmarkStart w:id="2931" w:name="_Toc83730832"/>
      <w:bookmarkStart w:id="2932" w:name="_Toc90489333"/>
      <w:bookmarkStart w:id="2933" w:name="_Toc100005405"/>
      <w:bookmarkStart w:id="2934" w:name="_Toc114990232"/>
      <w:bookmarkStart w:id="2935" w:name="_Toc131528785"/>
      <w:r w:rsidRPr="009709C5">
        <w:t>B.9a.1</w:t>
      </w:r>
      <w:r w:rsidRPr="009709C5">
        <w:tab/>
        <w:t>Absolute power tolerance</w:t>
      </w:r>
      <w:bookmarkEnd w:id="2930"/>
      <w:bookmarkEnd w:id="2931"/>
      <w:bookmarkEnd w:id="2932"/>
      <w:bookmarkEnd w:id="2933"/>
      <w:bookmarkEnd w:id="2934"/>
      <w:bookmarkEnd w:id="2935"/>
    </w:p>
    <w:p w14:paraId="3D00E96D" w14:textId="2FC608E4" w:rsidR="00365572" w:rsidRPr="009709C5" w:rsidRDefault="00365572" w:rsidP="00365572">
      <w:pPr>
        <w:pStyle w:val="Heading2"/>
      </w:pPr>
      <w:bookmarkStart w:id="2936" w:name="_Toc75371667"/>
      <w:bookmarkStart w:id="2937" w:name="_Toc83730833"/>
      <w:bookmarkStart w:id="2938" w:name="_Toc90489334"/>
      <w:bookmarkStart w:id="2939" w:name="_Toc100005406"/>
      <w:bookmarkStart w:id="2940" w:name="_Toc114990233"/>
      <w:bookmarkStart w:id="2941" w:name="_Toc131528786"/>
      <w:r w:rsidRPr="009709C5">
        <w:t>B.9a.2</w:t>
      </w:r>
      <w:r w:rsidRPr="009709C5">
        <w:tab/>
        <w:t>Relative power control tolerance</w:t>
      </w:r>
      <w:bookmarkEnd w:id="2936"/>
      <w:bookmarkEnd w:id="2937"/>
      <w:bookmarkEnd w:id="2938"/>
      <w:bookmarkEnd w:id="2939"/>
      <w:bookmarkEnd w:id="2940"/>
      <w:bookmarkEnd w:id="2941"/>
    </w:p>
    <w:p w14:paraId="6707E24C" w14:textId="77777777" w:rsidR="00365572" w:rsidRPr="009709C5" w:rsidRDefault="00365572" w:rsidP="00D54825">
      <w:pPr>
        <w:pStyle w:val="Heading3"/>
      </w:pPr>
      <w:bookmarkStart w:id="2942" w:name="_Toc75371668"/>
      <w:bookmarkStart w:id="2943" w:name="_Toc83730834"/>
      <w:bookmarkStart w:id="2944" w:name="_Toc90489335"/>
      <w:bookmarkStart w:id="2945" w:name="_Toc100005407"/>
      <w:bookmarkStart w:id="2946" w:name="_Toc114990234"/>
      <w:bookmarkStart w:id="2947" w:name="_Toc131528787"/>
      <w:r w:rsidRPr="009709C5">
        <w:t>B.9a.2.1</w:t>
      </w:r>
      <w:r w:rsidRPr="009709C5">
        <w:tab/>
        <w:t>Uncertainty budget format and assessment for DFF</w:t>
      </w:r>
      <w:bookmarkEnd w:id="2942"/>
      <w:bookmarkEnd w:id="2943"/>
      <w:bookmarkEnd w:id="2944"/>
      <w:bookmarkEnd w:id="2945"/>
      <w:bookmarkEnd w:id="2946"/>
      <w:bookmarkEnd w:id="2947"/>
    </w:p>
    <w:p w14:paraId="3481666F" w14:textId="77777777" w:rsidR="00365572" w:rsidRPr="009709C5" w:rsidRDefault="00365572" w:rsidP="00365572">
      <w:pPr>
        <w:rPr>
          <w:lang w:eastAsia="zh-CN"/>
        </w:rPr>
      </w:pPr>
      <w:r w:rsidRPr="009709C5">
        <w:rPr>
          <w:lang w:eastAsia="zh-CN"/>
        </w:rPr>
        <w:t>The uncertainty contributions that may impact the overall MU value are listed in Table B.9a.2.1-1.</w:t>
      </w:r>
    </w:p>
    <w:p w14:paraId="63438E95" w14:textId="77777777" w:rsidR="00365572" w:rsidRPr="009709C5" w:rsidRDefault="00365572" w:rsidP="00365572">
      <w:pPr>
        <w:pStyle w:val="TH"/>
      </w:pPr>
      <w:r w:rsidRPr="009709C5">
        <w:t xml:space="preserve">Table </w:t>
      </w:r>
      <w:r w:rsidRPr="009709C5">
        <w:rPr>
          <w:rFonts w:eastAsia="MS Mincho"/>
          <w:lang w:eastAsia="ja-JP"/>
        </w:rPr>
        <w:t>B.9a.2.1-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2860A3D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C1D74D"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46D7166"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A43A63" w14:textId="77777777" w:rsidR="00365572" w:rsidRPr="009709C5" w:rsidRDefault="00365572" w:rsidP="00740667">
            <w:pPr>
              <w:pStyle w:val="TAH"/>
            </w:pPr>
            <w:r w:rsidRPr="009709C5">
              <w:t>Details in annex</w:t>
            </w:r>
          </w:p>
        </w:tc>
      </w:tr>
      <w:tr w:rsidR="00365572" w:rsidRPr="009709C5" w14:paraId="498E595A"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7A013E" w14:textId="77777777" w:rsidR="00365572" w:rsidRPr="009709C5" w:rsidRDefault="00365572" w:rsidP="00740667">
            <w:pPr>
              <w:pStyle w:val="TAH"/>
            </w:pPr>
            <w:r w:rsidRPr="009709C5">
              <w:t>Stage 2: DUT measurement</w:t>
            </w:r>
          </w:p>
        </w:tc>
      </w:tr>
      <w:tr w:rsidR="00365572" w:rsidRPr="009709C5" w14:paraId="4259F773"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506A384"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BBE64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57E1E37" w14:textId="77777777" w:rsidR="00365572" w:rsidRPr="009709C5" w:rsidRDefault="00365572" w:rsidP="00740667">
            <w:pPr>
              <w:pStyle w:val="TAC"/>
              <w:rPr>
                <w:lang w:eastAsia="ja-JP"/>
              </w:rPr>
            </w:pPr>
            <w:r w:rsidRPr="009709C5">
              <w:t>B.2.1.36</w:t>
            </w:r>
          </w:p>
        </w:tc>
      </w:tr>
      <w:tr w:rsidR="00D66CBF" w:rsidRPr="009709C5" w14:paraId="3A54A40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4FA415" w14:textId="0C11084E" w:rsidR="00D66CBF" w:rsidRPr="009709C5" w:rsidRDefault="00D66CBF" w:rsidP="00D66CBF">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22569FC2" w14:textId="04785149"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03B9F21" w14:textId="16D312CC" w:rsidR="00D66CBF" w:rsidRPr="009709C5" w:rsidRDefault="00D66CBF" w:rsidP="00D66CBF">
            <w:pPr>
              <w:pStyle w:val="TAC"/>
            </w:pPr>
            <w:r w:rsidRPr="009709C5">
              <w:rPr>
                <w:lang w:eastAsia="ja-JP"/>
              </w:rPr>
              <w:t>B.2.1.8</w:t>
            </w:r>
          </w:p>
        </w:tc>
      </w:tr>
      <w:tr w:rsidR="00D66CBF" w:rsidRPr="009709C5" w14:paraId="72BDA9F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A9C7F2" w14:textId="3A84D535"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6688AB1" w14:textId="14F41578"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239DAB34" w14:textId="72E84D72" w:rsidR="00D66CBF" w:rsidRPr="009709C5" w:rsidRDefault="00D66CBF" w:rsidP="00D66CBF">
            <w:pPr>
              <w:pStyle w:val="TAC"/>
            </w:pPr>
            <w:r w:rsidRPr="009709C5">
              <w:rPr>
                <w:lang w:eastAsia="ja-JP"/>
              </w:rPr>
              <w:t>FFS</w:t>
            </w:r>
          </w:p>
        </w:tc>
      </w:tr>
      <w:tr w:rsidR="00365572" w:rsidRPr="009709C5" w14:paraId="3B2DB80D"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076DDF5" w14:textId="77777777" w:rsidR="00365572" w:rsidRPr="009709C5" w:rsidRDefault="00365572" w:rsidP="00740667">
            <w:pPr>
              <w:pStyle w:val="TAH"/>
            </w:pPr>
            <w:r w:rsidRPr="009709C5">
              <w:t>Stage 1: Calibration measurement</w:t>
            </w:r>
          </w:p>
        </w:tc>
      </w:tr>
      <w:tr w:rsidR="00365572" w:rsidRPr="009709C5" w14:paraId="1D0DA4A1"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A9F77"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20C482C8"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2DD9F15F" w14:textId="77777777" w:rsidR="00365572" w:rsidRPr="009709C5" w:rsidRDefault="00365572" w:rsidP="00740667">
            <w:pPr>
              <w:pStyle w:val="TAC"/>
            </w:pPr>
          </w:p>
        </w:tc>
      </w:tr>
      <w:tr w:rsidR="00365572" w:rsidRPr="009709C5" w14:paraId="2BF648A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F71632C" w14:textId="77777777" w:rsidR="00365572" w:rsidRPr="009709C5" w:rsidRDefault="00365572" w:rsidP="00740667">
            <w:pPr>
              <w:pStyle w:val="TAH"/>
            </w:pPr>
            <w:r w:rsidRPr="009709C5">
              <w:t>Systematic uncertainties</w:t>
            </w:r>
          </w:p>
        </w:tc>
      </w:tr>
      <w:tr w:rsidR="00365572" w:rsidRPr="009709C5" w14:paraId="5903DEA9"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24F0FCF" w14:textId="27FA878C"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1E2E72"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6E8B8BB" w14:textId="77777777" w:rsidR="00365572" w:rsidRPr="009709C5" w:rsidRDefault="00365572" w:rsidP="00740667">
            <w:pPr>
              <w:pStyle w:val="TAC"/>
            </w:pPr>
            <w:r w:rsidRPr="009709C5">
              <w:rPr>
                <w:lang w:eastAsia="ja-JP"/>
              </w:rPr>
              <w:t>B.2.1.27</w:t>
            </w:r>
          </w:p>
        </w:tc>
      </w:tr>
    </w:tbl>
    <w:p w14:paraId="0481D5A3" w14:textId="77777777" w:rsidR="00365572" w:rsidRPr="009709C5" w:rsidRDefault="00365572" w:rsidP="00365572">
      <w:pPr>
        <w:rPr>
          <w:lang w:eastAsia="zh-CN"/>
        </w:rPr>
      </w:pPr>
    </w:p>
    <w:p w14:paraId="03ED7256" w14:textId="77777777" w:rsidR="00365572" w:rsidRPr="009709C5" w:rsidRDefault="00365572" w:rsidP="00365572">
      <w:r w:rsidRPr="009709C5">
        <w:t>The uncertainty assessment tables are organized as follows:</w:t>
      </w:r>
    </w:p>
    <w:p w14:paraId="4747EF7C"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2DBB4243" w14:textId="77777777" w:rsidR="00365572" w:rsidRPr="009709C5" w:rsidRDefault="00365572" w:rsidP="00365572">
      <w:pPr>
        <w:pStyle w:val="B1"/>
      </w:pPr>
      <w:r w:rsidRPr="009709C5">
        <w:lastRenderedPageBreak/>
        <w:t>-</w:t>
      </w:r>
      <w:r w:rsidRPr="009709C5">
        <w:tab/>
        <w:t>The uncertainty assessment has been derived for the case of D = [5 cm], f = {22.65GHz, 31.1GHz, 45.1GHz}, P = [maximum output power].</w:t>
      </w:r>
    </w:p>
    <w:p w14:paraId="03E9D27E" w14:textId="77777777" w:rsidR="00365572" w:rsidRPr="009709C5" w:rsidRDefault="00365572" w:rsidP="00365572">
      <w:pPr>
        <w:pStyle w:val="B1"/>
      </w:pPr>
      <w:r w:rsidRPr="009709C5">
        <w:t>-</w:t>
      </w:r>
      <w:r w:rsidRPr="009709C5">
        <w:tab/>
        <w:t>The uncertainty assessment for EIRP relative power control tolerance is provided in Table B.9a.2.1-2.</w:t>
      </w:r>
    </w:p>
    <w:p w14:paraId="3C3CF08F" w14:textId="77777777" w:rsidR="00365572" w:rsidRPr="009709C5" w:rsidRDefault="00365572" w:rsidP="00365572">
      <w:pPr>
        <w:pStyle w:val="TH"/>
      </w:pPr>
      <w:r w:rsidRPr="009709C5">
        <w:t xml:space="preserve">Table </w:t>
      </w:r>
      <w:r w:rsidRPr="009709C5">
        <w:rPr>
          <w:rFonts w:eastAsia="MS Mincho"/>
          <w:lang w:eastAsia="ja-JP"/>
        </w:rPr>
        <w:t>B.9a.2.1-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2EF846E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56E0D"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4BBA2D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D63F6B1"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4EFBA82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77002A5"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F22392E" w14:textId="77777777" w:rsidR="00365572" w:rsidRPr="009709C5" w:rsidRDefault="00365572" w:rsidP="00740667">
            <w:pPr>
              <w:pStyle w:val="TAH"/>
            </w:pPr>
            <w:r w:rsidRPr="009709C5">
              <w:t>Standard uncertainty (σ) [dB]</w:t>
            </w:r>
          </w:p>
        </w:tc>
      </w:tr>
      <w:tr w:rsidR="00365572" w:rsidRPr="009709C5" w14:paraId="5F7AD8BE"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5C486FA" w14:textId="77777777" w:rsidR="00365572" w:rsidRPr="009709C5" w:rsidRDefault="00365572" w:rsidP="00740667">
            <w:pPr>
              <w:pStyle w:val="TAH"/>
            </w:pPr>
            <w:r w:rsidRPr="009709C5">
              <w:t>Stage 2: DUT measurement</w:t>
            </w:r>
          </w:p>
        </w:tc>
      </w:tr>
      <w:tr w:rsidR="00365572" w:rsidRPr="009709C5" w14:paraId="32BFCD6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D9EC82"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52F7E3"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6FCB64E"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77EA851B"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7B01548A"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7D153C86" w14:textId="77777777" w:rsidR="00365572" w:rsidRPr="009709C5" w:rsidRDefault="00365572" w:rsidP="00740667">
            <w:pPr>
              <w:pStyle w:val="TAC"/>
            </w:pPr>
            <w:r w:rsidRPr="009709C5">
              <w:t>FFS</w:t>
            </w:r>
          </w:p>
        </w:tc>
      </w:tr>
      <w:tr w:rsidR="00D66CBF" w:rsidRPr="009709C5" w14:paraId="02DCE4F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AF43F7" w14:textId="6D71A71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2CCF13E7" w14:textId="3C232CAA"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F3B4F19" w14:textId="2C754868"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4156452E" w14:textId="2A677EAC"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25A8BA0C" w14:textId="5F734B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4F62B03" w14:textId="65243E1F" w:rsidR="00D66CBF" w:rsidRPr="009709C5" w:rsidRDefault="00D66CBF" w:rsidP="00D66CBF">
            <w:pPr>
              <w:pStyle w:val="TAC"/>
            </w:pPr>
            <w:r w:rsidRPr="009709C5">
              <w:rPr>
                <w:lang w:eastAsia="ja-JP"/>
              </w:rPr>
              <w:t>FFS</w:t>
            </w:r>
          </w:p>
        </w:tc>
      </w:tr>
      <w:tr w:rsidR="00D66CBF" w:rsidRPr="009709C5" w14:paraId="5716F6F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24D2DF" w14:textId="3A70162F"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43BAAFD2" w14:textId="790FEAA1"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6BF7DA09" w14:textId="72A90F5B"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1E7487CE" w14:textId="5ABF136A"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78A991D" w14:textId="6F589F00"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1B20DEFB" w14:textId="35D8A681" w:rsidR="00D66CBF" w:rsidRPr="009709C5" w:rsidRDefault="00D66CBF" w:rsidP="00D66CBF">
            <w:pPr>
              <w:pStyle w:val="TAC"/>
            </w:pPr>
            <w:r w:rsidRPr="009709C5">
              <w:rPr>
                <w:lang w:eastAsia="ja-JP"/>
              </w:rPr>
              <w:t>FFS</w:t>
            </w:r>
          </w:p>
        </w:tc>
      </w:tr>
      <w:tr w:rsidR="00365572" w:rsidRPr="009709C5" w14:paraId="0AA04C9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37B17A" w14:textId="77777777" w:rsidR="00365572" w:rsidRPr="009709C5" w:rsidRDefault="00365572" w:rsidP="00740667">
            <w:pPr>
              <w:pStyle w:val="TAH"/>
            </w:pPr>
            <w:r w:rsidRPr="009709C5">
              <w:t>Stage 1: Calibration measurement</w:t>
            </w:r>
          </w:p>
        </w:tc>
      </w:tr>
      <w:tr w:rsidR="00365572" w:rsidRPr="009709C5" w14:paraId="2B0EFA22"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A82530"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7A78077"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7FF81E35"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CABD44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16FCBAAF"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8929946" w14:textId="77777777" w:rsidR="00365572" w:rsidRPr="009709C5" w:rsidRDefault="00365572" w:rsidP="00740667">
            <w:pPr>
              <w:pStyle w:val="TAC"/>
            </w:pPr>
          </w:p>
        </w:tc>
      </w:tr>
      <w:tr w:rsidR="00365572" w:rsidRPr="009709C5" w14:paraId="35F4591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ACCF"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7A5885D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112B69C" w14:textId="77777777" w:rsidR="00365572" w:rsidRPr="009709C5" w:rsidRDefault="00365572" w:rsidP="00740667">
            <w:pPr>
              <w:pStyle w:val="TAH"/>
            </w:pPr>
            <w:r w:rsidRPr="009709C5">
              <w:t>Value</w:t>
            </w:r>
          </w:p>
        </w:tc>
      </w:tr>
      <w:tr w:rsidR="00365572" w:rsidRPr="009709C5" w14:paraId="4B56E17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0B6A39" w14:textId="512EC4F3"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2F711DB"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B74CFDA" w14:textId="77777777" w:rsidR="00365572" w:rsidRPr="009709C5" w:rsidRDefault="00365572" w:rsidP="00740667">
            <w:pPr>
              <w:pStyle w:val="TAC"/>
            </w:pPr>
            <w:r w:rsidRPr="009709C5">
              <w:t>FFS</w:t>
            </w:r>
          </w:p>
        </w:tc>
      </w:tr>
      <w:tr w:rsidR="00365572" w:rsidRPr="009709C5" w14:paraId="49EA1BE8"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5F149B6C"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49B6E7A" w14:textId="77777777" w:rsidR="00365572" w:rsidRPr="009709C5" w:rsidRDefault="00365572" w:rsidP="00740667">
            <w:pPr>
              <w:pStyle w:val="TAH"/>
            </w:pPr>
            <w:r w:rsidRPr="009709C5">
              <w:t>Value</w:t>
            </w:r>
          </w:p>
        </w:tc>
      </w:tr>
      <w:tr w:rsidR="00365572" w:rsidRPr="009709C5" w14:paraId="2552668B"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53D681A"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FCF789A" w14:textId="77777777" w:rsidR="00365572" w:rsidRPr="009709C5" w:rsidRDefault="00365572" w:rsidP="00740667">
            <w:pPr>
              <w:pStyle w:val="TAC"/>
            </w:pPr>
            <w:r w:rsidRPr="009709C5">
              <w:t>FFS</w:t>
            </w:r>
          </w:p>
        </w:tc>
      </w:tr>
      <w:tr w:rsidR="00365572" w:rsidRPr="009709C5" w14:paraId="2DA98049"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534979E"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AAB3BF9" w14:textId="77777777" w:rsidR="00365572" w:rsidRPr="009709C5" w:rsidRDefault="00365572" w:rsidP="00365572"/>
    <w:p w14:paraId="762895EC" w14:textId="77777777" w:rsidR="00365572" w:rsidRPr="009709C5" w:rsidRDefault="00365572" w:rsidP="00D54825">
      <w:pPr>
        <w:pStyle w:val="Heading3"/>
      </w:pPr>
      <w:bookmarkStart w:id="2948" w:name="_Toc75371669"/>
      <w:bookmarkStart w:id="2949" w:name="_Toc83730835"/>
      <w:bookmarkStart w:id="2950" w:name="_Toc90489336"/>
      <w:bookmarkStart w:id="2951" w:name="_Toc100005408"/>
      <w:bookmarkStart w:id="2952" w:name="_Toc114990235"/>
      <w:bookmarkStart w:id="2953" w:name="_Toc131528788"/>
      <w:r w:rsidRPr="009709C5">
        <w:t>B.9a.2.2</w:t>
      </w:r>
      <w:r w:rsidRPr="009709C5">
        <w:tab/>
        <w:t>Uncertainty budget format and assessment for IFF</w:t>
      </w:r>
      <w:bookmarkEnd w:id="2948"/>
      <w:bookmarkEnd w:id="2949"/>
      <w:bookmarkEnd w:id="2950"/>
      <w:bookmarkEnd w:id="2951"/>
      <w:bookmarkEnd w:id="2952"/>
      <w:bookmarkEnd w:id="2953"/>
    </w:p>
    <w:p w14:paraId="0E0C701B" w14:textId="77777777" w:rsidR="00365572" w:rsidRPr="009709C5" w:rsidRDefault="00365572" w:rsidP="00365572">
      <w:r w:rsidRPr="009709C5">
        <w:rPr>
          <w:lang w:eastAsia="zh-CN"/>
        </w:rPr>
        <w:t>The uncertainty contributions that may impact the overall MU value are listed in Table B.9a.2.2-1.</w:t>
      </w:r>
    </w:p>
    <w:p w14:paraId="0E35688B" w14:textId="0A4675DF" w:rsidR="00365572" w:rsidRPr="009709C5" w:rsidRDefault="00365572" w:rsidP="00365572">
      <w:pPr>
        <w:pStyle w:val="TH"/>
      </w:pPr>
      <w:r w:rsidRPr="009709C5">
        <w:t xml:space="preserve">Table </w:t>
      </w:r>
      <w:r w:rsidRPr="009709C5">
        <w:rPr>
          <w:rFonts w:eastAsia="MS Mincho"/>
          <w:lang w:eastAsia="ja-JP"/>
        </w:rPr>
        <w:t>B.9a.2.</w:t>
      </w:r>
      <w:r w:rsidR="00D66CBF" w:rsidRPr="009709C5">
        <w:rPr>
          <w:rFonts w:eastAsia="MS Mincho"/>
          <w:lang w:eastAsia="ja-JP"/>
        </w:rPr>
        <w:t>2</w:t>
      </w:r>
      <w:r w:rsidRPr="009709C5">
        <w:rPr>
          <w:rFonts w:eastAsia="MS Mincho"/>
          <w:lang w:eastAsia="ja-JP"/>
        </w:rPr>
        <w:t>-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4ACED11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F860D5"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0A79808"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8803DC7" w14:textId="77777777" w:rsidR="00365572" w:rsidRPr="009709C5" w:rsidRDefault="00365572" w:rsidP="00740667">
            <w:pPr>
              <w:pStyle w:val="TAH"/>
            </w:pPr>
            <w:r w:rsidRPr="009709C5">
              <w:t>Details in annex</w:t>
            </w:r>
          </w:p>
        </w:tc>
      </w:tr>
      <w:tr w:rsidR="00365572" w:rsidRPr="009709C5" w14:paraId="3117A87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381201" w14:textId="77777777" w:rsidR="00365572" w:rsidRPr="009709C5" w:rsidRDefault="00365572" w:rsidP="00740667">
            <w:pPr>
              <w:pStyle w:val="TAH"/>
            </w:pPr>
            <w:r w:rsidRPr="009709C5">
              <w:t>Stage 2: DUT measurement</w:t>
            </w:r>
          </w:p>
        </w:tc>
      </w:tr>
      <w:tr w:rsidR="00365572" w:rsidRPr="009709C5" w14:paraId="66CD002B"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A70A63"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A466F66"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B2C8A93" w14:textId="77777777" w:rsidR="00365572" w:rsidRPr="009709C5" w:rsidRDefault="00365572" w:rsidP="00740667">
            <w:pPr>
              <w:pStyle w:val="TAC"/>
              <w:rPr>
                <w:lang w:eastAsia="ja-JP"/>
              </w:rPr>
            </w:pPr>
            <w:r w:rsidRPr="009709C5">
              <w:t>B.2.2.36</w:t>
            </w:r>
          </w:p>
        </w:tc>
      </w:tr>
      <w:tr w:rsidR="00D66CBF" w:rsidRPr="009709C5" w14:paraId="639EB73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BF525C" w14:textId="79190726"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48C7968C" w14:textId="503430B8"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BE74DC1" w14:textId="7D3DDCAE" w:rsidR="00D66CBF" w:rsidRPr="009709C5" w:rsidRDefault="00D66CBF" w:rsidP="00D66CBF">
            <w:pPr>
              <w:pStyle w:val="TAC"/>
            </w:pPr>
            <w:r w:rsidRPr="009709C5">
              <w:rPr>
                <w:lang w:eastAsia="ja-JP"/>
              </w:rPr>
              <w:t>B.2.2.8</w:t>
            </w:r>
          </w:p>
        </w:tc>
      </w:tr>
      <w:tr w:rsidR="00D66CBF" w:rsidRPr="009709C5" w14:paraId="4013F1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D74133" w14:textId="4947F73F"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3ECEFFB" w14:textId="68E5056D"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63BF61B3" w14:textId="350E02C3" w:rsidR="00D66CBF" w:rsidRPr="009709C5" w:rsidRDefault="00D66CBF" w:rsidP="00D66CBF">
            <w:pPr>
              <w:pStyle w:val="TAC"/>
            </w:pPr>
            <w:r w:rsidRPr="009709C5">
              <w:rPr>
                <w:lang w:eastAsia="ja-JP"/>
              </w:rPr>
              <w:t>FFS</w:t>
            </w:r>
          </w:p>
        </w:tc>
      </w:tr>
      <w:tr w:rsidR="00365572" w:rsidRPr="009709C5" w14:paraId="602BE90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8C587F" w14:textId="77777777" w:rsidR="00365572" w:rsidRPr="009709C5" w:rsidRDefault="00365572" w:rsidP="00740667">
            <w:pPr>
              <w:pStyle w:val="TAH"/>
            </w:pPr>
            <w:r w:rsidRPr="009709C5">
              <w:t>Stage 1: Calibration measurement</w:t>
            </w:r>
          </w:p>
        </w:tc>
      </w:tr>
      <w:tr w:rsidR="00365572" w:rsidRPr="009709C5" w14:paraId="295DF2F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F97E380"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50FF682F"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14CC63C" w14:textId="77777777" w:rsidR="00365572" w:rsidRPr="009709C5" w:rsidRDefault="00365572" w:rsidP="00740667">
            <w:pPr>
              <w:pStyle w:val="TAC"/>
            </w:pPr>
          </w:p>
        </w:tc>
      </w:tr>
      <w:tr w:rsidR="00365572" w:rsidRPr="009709C5" w14:paraId="4B6350B5"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43EE1A6" w14:textId="77777777" w:rsidR="00365572" w:rsidRPr="009709C5" w:rsidRDefault="00365572" w:rsidP="00740667">
            <w:pPr>
              <w:pStyle w:val="TAH"/>
            </w:pPr>
            <w:r w:rsidRPr="009709C5">
              <w:t>Systematic uncertainties</w:t>
            </w:r>
          </w:p>
        </w:tc>
      </w:tr>
      <w:tr w:rsidR="00365572" w:rsidRPr="009709C5" w14:paraId="5848E29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1BFA75" w14:textId="4C24AC73"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643804"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7C5BF4D" w14:textId="77777777" w:rsidR="00365572" w:rsidRPr="009709C5" w:rsidRDefault="00365572" w:rsidP="00740667">
            <w:pPr>
              <w:pStyle w:val="TAC"/>
            </w:pPr>
            <w:r w:rsidRPr="009709C5">
              <w:rPr>
                <w:lang w:eastAsia="ja-JP"/>
              </w:rPr>
              <w:t>B.2.2.27</w:t>
            </w:r>
          </w:p>
        </w:tc>
      </w:tr>
    </w:tbl>
    <w:p w14:paraId="7F2A5B40" w14:textId="77777777" w:rsidR="00365572" w:rsidRPr="009709C5" w:rsidRDefault="00365572" w:rsidP="00365572"/>
    <w:p w14:paraId="16FBABA0" w14:textId="77777777" w:rsidR="00365572" w:rsidRPr="009709C5" w:rsidRDefault="00365572" w:rsidP="00365572">
      <w:r w:rsidRPr="009709C5">
        <w:t>The uncertainty assessment tables are organized as follows:</w:t>
      </w:r>
    </w:p>
    <w:p w14:paraId="4FF3D8E3"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58D46C68" w14:textId="77777777" w:rsidR="00365572" w:rsidRPr="009709C5" w:rsidRDefault="00365572" w:rsidP="00365572">
      <w:pPr>
        <w:pStyle w:val="B1"/>
      </w:pPr>
      <w:r w:rsidRPr="009709C5">
        <w:t>-</w:t>
      </w:r>
      <w:r w:rsidRPr="009709C5">
        <w:tab/>
        <w:t>The uncertainty assessment has been derived for the case of Quiet Zone size ≤ [30 cm], f = {23.45GHz, 32.125GHz, 40.8GHz}.</w:t>
      </w:r>
    </w:p>
    <w:p w14:paraId="5599EBDC" w14:textId="2EFA9432" w:rsidR="00365572" w:rsidRPr="009709C5" w:rsidRDefault="00365572" w:rsidP="00365572">
      <w:pPr>
        <w:pStyle w:val="B1"/>
      </w:pPr>
      <w:r w:rsidRPr="009709C5">
        <w:t>-</w:t>
      </w:r>
      <w:r w:rsidRPr="009709C5">
        <w:tab/>
        <w:t>The uncertainty assessment for EIRP relative power control tolerance is provided in Table B.9a.2.2-2.for PC3 UEs and in Table B.9a.2.2-3 for PC1 UEs.</w:t>
      </w:r>
    </w:p>
    <w:p w14:paraId="0CFA46F1" w14:textId="649C7C27" w:rsidR="00365572" w:rsidRPr="009709C5" w:rsidRDefault="00365572" w:rsidP="00365572">
      <w:pPr>
        <w:pStyle w:val="TH"/>
      </w:pPr>
      <w:r w:rsidRPr="009709C5">
        <w:lastRenderedPageBreak/>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2</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100F733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80543A"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E2C3C9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21E4381"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4E107811"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8DAF399"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2C0231A" w14:textId="77777777" w:rsidR="00365572" w:rsidRPr="009709C5" w:rsidRDefault="00365572" w:rsidP="00740667">
            <w:pPr>
              <w:pStyle w:val="TAH"/>
            </w:pPr>
            <w:r w:rsidRPr="009709C5">
              <w:t>Standard uncertainty (σ) [dB]</w:t>
            </w:r>
          </w:p>
        </w:tc>
      </w:tr>
      <w:tr w:rsidR="00365572" w:rsidRPr="009709C5" w14:paraId="607C5BAC"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C3C57F" w14:textId="77777777" w:rsidR="00365572" w:rsidRPr="009709C5" w:rsidRDefault="00365572" w:rsidP="00740667">
            <w:pPr>
              <w:pStyle w:val="TAH"/>
            </w:pPr>
            <w:r w:rsidRPr="009709C5">
              <w:t>Stage 2: DUT measurement</w:t>
            </w:r>
          </w:p>
        </w:tc>
      </w:tr>
      <w:tr w:rsidR="00365572" w:rsidRPr="009709C5" w14:paraId="0295AED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D5BAB7" w14:textId="35F899B6"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68C12B"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CC75B6C" w14:textId="77777777" w:rsidR="00365572" w:rsidRPr="009709C5" w:rsidRDefault="00365572" w:rsidP="0074066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370B1F0B"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B2B68C" w14:textId="77777777" w:rsidR="00365572" w:rsidRPr="009709C5" w:rsidRDefault="00365572" w:rsidP="0074066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311F2A0" w14:textId="77777777" w:rsidR="00365572" w:rsidRPr="009709C5" w:rsidRDefault="00365572" w:rsidP="00740667">
            <w:pPr>
              <w:pStyle w:val="TAC"/>
            </w:pPr>
            <w:r w:rsidRPr="009709C5">
              <w:t>[0.2]</w:t>
            </w:r>
          </w:p>
        </w:tc>
      </w:tr>
      <w:tr w:rsidR="00D66CBF" w:rsidRPr="009709C5" w14:paraId="616B5EB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4398AD" w14:textId="1D50BD38"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6B451A8F" w14:textId="3D77BCEC"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8C793" w14:textId="359790B0" w:rsidR="00D66CBF" w:rsidRPr="009709C5" w:rsidRDefault="00D66CBF" w:rsidP="00D66CBF">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tcPr>
          <w:p w14:paraId="32AD3456" w14:textId="12967972"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39BD8A3B" w14:textId="31BDC529"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76CBBBF" w14:textId="584178F4" w:rsidR="00D66CBF" w:rsidRPr="009709C5" w:rsidRDefault="00D66CBF" w:rsidP="00D66CBF">
            <w:pPr>
              <w:pStyle w:val="TAC"/>
            </w:pPr>
            <w:r w:rsidRPr="009709C5">
              <w:rPr>
                <w:lang w:eastAsia="ja-JP"/>
              </w:rPr>
              <w:t>0.29</w:t>
            </w:r>
          </w:p>
        </w:tc>
      </w:tr>
      <w:tr w:rsidR="00D66CBF" w:rsidRPr="009709C5" w14:paraId="66C0D55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1E14DD" w14:textId="62CA1848"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07134C63" w14:textId="7E1274B8"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0A662D3D" w14:textId="2514ACA2"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0CE22447" w14:textId="252F8B02"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5A966439" w14:textId="2BF4A2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68FD3E5" w14:textId="630AA2A6" w:rsidR="00D66CBF" w:rsidRPr="009709C5" w:rsidRDefault="00D66CBF" w:rsidP="00D66CBF">
            <w:pPr>
              <w:pStyle w:val="TAC"/>
            </w:pPr>
            <w:r w:rsidRPr="009709C5">
              <w:rPr>
                <w:lang w:eastAsia="ja-JP"/>
              </w:rPr>
              <w:t>FFS</w:t>
            </w:r>
          </w:p>
        </w:tc>
      </w:tr>
      <w:tr w:rsidR="00365572" w:rsidRPr="009709C5" w14:paraId="755F80E5"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60D887" w14:textId="77777777" w:rsidR="00365572" w:rsidRPr="009709C5" w:rsidRDefault="00365572" w:rsidP="00740667">
            <w:pPr>
              <w:pStyle w:val="TAH"/>
            </w:pPr>
            <w:r w:rsidRPr="009709C5">
              <w:t>Stage 1: Calibration measurement</w:t>
            </w:r>
          </w:p>
        </w:tc>
      </w:tr>
      <w:tr w:rsidR="00365572" w:rsidRPr="009709C5" w14:paraId="195DF01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E0B777"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26EB4E30"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C2347F4"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608C1E2D"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7A6E8993"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DA0B573" w14:textId="77777777" w:rsidR="00365572" w:rsidRPr="009709C5" w:rsidRDefault="00365572" w:rsidP="00740667">
            <w:pPr>
              <w:pStyle w:val="TAC"/>
            </w:pPr>
          </w:p>
        </w:tc>
      </w:tr>
      <w:tr w:rsidR="00365572" w:rsidRPr="009709C5" w14:paraId="5AF4715A"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D0912D"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35E37A0"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4088CB85" w14:textId="77777777" w:rsidR="00365572" w:rsidRPr="009709C5" w:rsidRDefault="00365572" w:rsidP="00740667">
            <w:pPr>
              <w:pStyle w:val="TAH"/>
            </w:pPr>
            <w:r w:rsidRPr="009709C5">
              <w:t>Value</w:t>
            </w:r>
          </w:p>
        </w:tc>
      </w:tr>
      <w:tr w:rsidR="00365572" w:rsidRPr="009709C5" w14:paraId="7488AD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AD60D6" w14:textId="1D2D9E1B"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C68D51A"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2CC3F487" w14:textId="77777777" w:rsidR="00365572" w:rsidRPr="009709C5" w:rsidRDefault="00365572" w:rsidP="00740667">
            <w:pPr>
              <w:pStyle w:val="TAC"/>
            </w:pPr>
            <w:r w:rsidRPr="009709C5">
              <w:t>1.0</w:t>
            </w:r>
          </w:p>
        </w:tc>
      </w:tr>
      <w:tr w:rsidR="00365572" w:rsidRPr="009709C5" w14:paraId="7C2799A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7D3B0B"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14EEEAF" w14:textId="77777777" w:rsidR="00365572" w:rsidRPr="009709C5" w:rsidRDefault="00365572" w:rsidP="00740667">
            <w:pPr>
              <w:pStyle w:val="TAC"/>
            </w:pPr>
            <w:r w:rsidRPr="009709C5">
              <w:t>Value</w:t>
            </w:r>
          </w:p>
        </w:tc>
      </w:tr>
      <w:tr w:rsidR="00365572" w:rsidRPr="009709C5" w14:paraId="2C5E968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3F3D1E"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187574" w14:textId="7A17341E" w:rsidR="00365572" w:rsidRPr="009709C5" w:rsidRDefault="00365572" w:rsidP="00740667">
            <w:pPr>
              <w:pStyle w:val="TAC"/>
            </w:pPr>
            <w:r w:rsidRPr="009709C5">
              <w:t>[1.</w:t>
            </w:r>
            <w:r w:rsidR="00D66CBF" w:rsidRPr="009709C5">
              <w:t>7</w:t>
            </w:r>
            <w:r w:rsidRPr="009709C5">
              <w:t>]</w:t>
            </w:r>
          </w:p>
        </w:tc>
      </w:tr>
      <w:tr w:rsidR="00365572" w:rsidRPr="009709C5" w14:paraId="54460052" w14:textId="77777777" w:rsidTr="00740667">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C21D33"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08E70B0B" w14:textId="77777777" w:rsidR="00365572" w:rsidRPr="009709C5" w:rsidRDefault="00365572" w:rsidP="00740667">
            <w:pPr>
              <w:pStyle w:val="TAN"/>
            </w:pPr>
            <w:r w:rsidRPr="009709C5">
              <w:t>NOTE 2:</w:t>
            </w:r>
            <w:r w:rsidRPr="009709C5">
              <w:tab/>
              <w:t xml:space="preserve">Power step size assumed </w:t>
            </w:r>
            <w:r w:rsidRPr="009709C5">
              <w:sym w:font="Symbol" w:char="F044"/>
            </w:r>
            <w:r w:rsidRPr="009709C5">
              <w:t>P = 1 dB.</w:t>
            </w:r>
          </w:p>
          <w:p w14:paraId="229F4C7C" w14:textId="4751703F" w:rsidR="00365572" w:rsidRPr="009709C5" w:rsidRDefault="00365572" w:rsidP="00740667">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1C872A60" w14:textId="77777777" w:rsidR="00365572" w:rsidRPr="009709C5" w:rsidRDefault="00365572" w:rsidP="00365572"/>
    <w:p w14:paraId="08715D86" w14:textId="7EF49059" w:rsidR="00365572" w:rsidRPr="009709C5" w:rsidRDefault="00365572" w:rsidP="00365572">
      <w:pPr>
        <w:pStyle w:val="TH"/>
      </w:pPr>
      <w:r w:rsidRPr="009709C5">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3</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33BED776"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1D9D73"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B2DE7FF"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29E359"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103C104"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8106C2D"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912DD42" w14:textId="77777777" w:rsidR="00365572" w:rsidRPr="009709C5" w:rsidRDefault="00365572" w:rsidP="00740667">
            <w:pPr>
              <w:pStyle w:val="TAH"/>
            </w:pPr>
            <w:r w:rsidRPr="009709C5">
              <w:t>Standard uncertainty (σ) [dB]</w:t>
            </w:r>
          </w:p>
        </w:tc>
      </w:tr>
      <w:tr w:rsidR="00365572" w:rsidRPr="009709C5" w14:paraId="6BF2C91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5CA355" w14:textId="77777777" w:rsidR="00365572" w:rsidRPr="009709C5" w:rsidRDefault="00365572" w:rsidP="00740667">
            <w:pPr>
              <w:pStyle w:val="TAH"/>
            </w:pPr>
            <w:r w:rsidRPr="009709C5">
              <w:t>Stage 2: DUT measurement</w:t>
            </w:r>
          </w:p>
        </w:tc>
      </w:tr>
      <w:tr w:rsidR="00365572" w:rsidRPr="009709C5" w14:paraId="488AF44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18A588" w14:textId="67375995"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93451F" w14:textId="77777777" w:rsidR="00365572" w:rsidRPr="009709C5" w:rsidRDefault="00365572" w:rsidP="00740667">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04CF93A0" w14:textId="77777777" w:rsidR="00365572" w:rsidRPr="009709C5" w:rsidRDefault="00365572" w:rsidP="00740667">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A5F210A"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835427" w14:textId="77777777" w:rsidR="00365572" w:rsidRPr="009709C5" w:rsidRDefault="00365572" w:rsidP="00740667">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2F4015A4" w14:textId="77777777" w:rsidR="00365572" w:rsidRPr="009709C5" w:rsidRDefault="00365572" w:rsidP="00740667">
            <w:pPr>
              <w:pStyle w:val="TAC"/>
            </w:pPr>
            <w:r w:rsidRPr="009709C5">
              <w:t>FFS</w:t>
            </w:r>
          </w:p>
        </w:tc>
      </w:tr>
      <w:tr w:rsidR="00D66CBF" w:rsidRPr="009709C5" w14:paraId="3453C2DE"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BD5BCE" w14:textId="5FCBBAF7"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58779ED6" w14:textId="25D07A23"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0157002" w14:textId="49EA537A"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5176B54C" w14:textId="3D914317"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521603C5" w14:textId="08C7A60C"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19B77E8" w14:textId="6E39C1EB" w:rsidR="00D66CBF" w:rsidRPr="009709C5" w:rsidRDefault="00D66CBF" w:rsidP="00D66CBF">
            <w:pPr>
              <w:pStyle w:val="TAC"/>
            </w:pPr>
            <w:r w:rsidRPr="009709C5">
              <w:rPr>
                <w:lang w:eastAsia="ja-JP"/>
              </w:rPr>
              <w:t>FFS</w:t>
            </w:r>
          </w:p>
        </w:tc>
      </w:tr>
      <w:tr w:rsidR="00D66CBF" w:rsidRPr="009709C5" w14:paraId="43914CFB"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7FA8A2" w14:textId="38D150FA"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59751D4D" w14:textId="511C635B"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7CF1F3A0" w14:textId="491C8069"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691C4D77" w14:textId="65771AA1"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DD4B04F" w14:textId="25456E34"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637CBDFC" w14:textId="73A180F4" w:rsidR="00D66CBF" w:rsidRPr="009709C5" w:rsidRDefault="00D66CBF" w:rsidP="00D66CBF">
            <w:pPr>
              <w:pStyle w:val="TAC"/>
            </w:pPr>
            <w:r w:rsidRPr="009709C5">
              <w:rPr>
                <w:lang w:eastAsia="ja-JP"/>
              </w:rPr>
              <w:t>FFS</w:t>
            </w:r>
          </w:p>
        </w:tc>
      </w:tr>
      <w:tr w:rsidR="00365572" w:rsidRPr="009709C5" w14:paraId="777E820B"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5C9BDAE" w14:textId="77777777" w:rsidR="00365572" w:rsidRPr="009709C5" w:rsidRDefault="00365572" w:rsidP="00740667">
            <w:pPr>
              <w:pStyle w:val="TAH"/>
            </w:pPr>
            <w:r w:rsidRPr="009709C5">
              <w:t>Stage 1: Calibration measurement</w:t>
            </w:r>
          </w:p>
        </w:tc>
      </w:tr>
      <w:tr w:rsidR="00365572" w:rsidRPr="009709C5" w14:paraId="522D67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4FC4ED"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E428559"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9028B95"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21B1D4A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3E38F339"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29D7ADA5" w14:textId="77777777" w:rsidR="00365572" w:rsidRPr="009709C5" w:rsidRDefault="00365572" w:rsidP="00740667">
            <w:pPr>
              <w:pStyle w:val="TAC"/>
            </w:pPr>
          </w:p>
        </w:tc>
      </w:tr>
      <w:tr w:rsidR="00365572" w:rsidRPr="009709C5" w14:paraId="0C57E71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82EBC"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625BB0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843E54" w14:textId="77777777" w:rsidR="00365572" w:rsidRPr="009709C5" w:rsidRDefault="00365572" w:rsidP="00740667">
            <w:pPr>
              <w:pStyle w:val="TAH"/>
            </w:pPr>
            <w:r w:rsidRPr="009709C5">
              <w:t>Value</w:t>
            </w:r>
          </w:p>
        </w:tc>
      </w:tr>
      <w:tr w:rsidR="00365572" w:rsidRPr="009709C5" w14:paraId="50F76C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486D1D" w14:textId="51749E8A"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C8EC7A1"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C8D3A02" w14:textId="77777777" w:rsidR="00365572" w:rsidRPr="009709C5" w:rsidRDefault="00365572" w:rsidP="00740667">
            <w:pPr>
              <w:pStyle w:val="TAC"/>
            </w:pPr>
            <w:r w:rsidRPr="009709C5">
              <w:t>FFS</w:t>
            </w:r>
          </w:p>
        </w:tc>
      </w:tr>
      <w:tr w:rsidR="00365572" w:rsidRPr="009709C5" w14:paraId="60761572"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128A6A"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554C77E" w14:textId="77777777" w:rsidR="00365572" w:rsidRPr="009709C5" w:rsidRDefault="00365572" w:rsidP="00740667">
            <w:pPr>
              <w:pStyle w:val="TAC"/>
            </w:pPr>
            <w:r w:rsidRPr="009709C5">
              <w:t>Value</w:t>
            </w:r>
          </w:p>
        </w:tc>
      </w:tr>
      <w:tr w:rsidR="00365572" w:rsidRPr="009709C5" w14:paraId="4A130CD0"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D21AD1A"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FFA8D7E" w14:textId="77777777" w:rsidR="00365572" w:rsidRPr="009709C5" w:rsidRDefault="00365572" w:rsidP="00740667">
            <w:pPr>
              <w:pStyle w:val="TAC"/>
            </w:pPr>
            <w:r w:rsidRPr="009709C5">
              <w:t>FFS</w:t>
            </w:r>
          </w:p>
        </w:tc>
      </w:tr>
      <w:tr w:rsidR="00365572" w:rsidRPr="009709C5" w14:paraId="324EDF9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7DF7315"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16E3AFF2" w14:textId="77777777" w:rsidR="00365572" w:rsidRPr="009709C5" w:rsidRDefault="00365572" w:rsidP="00365572"/>
    <w:p w14:paraId="37E18A77" w14:textId="77777777" w:rsidR="00365572" w:rsidRPr="009709C5" w:rsidRDefault="00365572" w:rsidP="00D54825">
      <w:pPr>
        <w:pStyle w:val="Heading3"/>
      </w:pPr>
      <w:bookmarkStart w:id="2954" w:name="_Toc75371670"/>
      <w:bookmarkStart w:id="2955" w:name="_Toc83730836"/>
      <w:bookmarkStart w:id="2956" w:name="_Toc90489337"/>
      <w:bookmarkStart w:id="2957" w:name="_Toc100005409"/>
      <w:bookmarkStart w:id="2958" w:name="_Toc114990236"/>
      <w:bookmarkStart w:id="2959" w:name="_Toc131528789"/>
      <w:r w:rsidRPr="009709C5">
        <w:t>B.9a.2.3</w:t>
      </w:r>
      <w:r w:rsidRPr="009709C5">
        <w:tab/>
        <w:t>Uncertainty budget format and assessment for NFTF</w:t>
      </w:r>
      <w:bookmarkEnd w:id="2954"/>
      <w:bookmarkEnd w:id="2955"/>
      <w:bookmarkEnd w:id="2956"/>
      <w:bookmarkEnd w:id="2957"/>
      <w:bookmarkEnd w:id="2958"/>
      <w:bookmarkEnd w:id="2959"/>
    </w:p>
    <w:p w14:paraId="6289CFDE" w14:textId="77777777" w:rsidR="00365572" w:rsidRPr="009709C5" w:rsidRDefault="00365572" w:rsidP="00365572">
      <w:r w:rsidRPr="009709C5">
        <w:rPr>
          <w:lang w:eastAsia="zh-CN"/>
        </w:rPr>
        <w:t>The uncertainty contributions that may impact the overall MU value are listed in Table B.9a.2.3-1.</w:t>
      </w:r>
    </w:p>
    <w:p w14:paraId="5BF87347" w14:textId="77777777" w:rsidR="00365572" w:rsidRPr="009709C5" w:rsidRDefault="00365572" w:rsidP="00365572">
      <w:pPr>
        <w:pStyle w:val="TH"/>
      </w:pPr>
      <w:r w:rsidRPr="009709C5">
        <w:lastRenderedPageBreak/>
        <w:t xml:space="preserve">Table </w:t>
      </w:r>
      <w:r w:rsidRPr="009709C5">
        <w:rPr>
          <w:rFonts w:eastAsia="MS Mincho"/>
          <w:lang w:eastAsia="ja-JP"/>
        </w:rPr>
        <w:t>B.9a.2.3-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72538C2A"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6B5FC1"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455DB5"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728C67C" w14:textId="77777777" w:rsidR="00365572" w:rsidRPr="009709C5" w:rsidRDefault="00365572" w:rsidP="00740667">
            <w:pPr>
              <w:pStyle w:val="TAH"/>
            </w:pPr>
            <w:r w:rsidRPr="009709C5">
              <w:t>Details in annex</w:t>
            </w:r>
          </w:p>
        </w:tc>
      </w:tr>
      <w:tr w:rsidR="00365572" w:rsidRPr="009709C5" w14:paraId="30CDD2E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3510AF" w14:textId="77777777" w:rsidR="00365572" w:rsidRPr="009709C5" w:rsidRDefault="00365572" w:rsidP="00740667">
            <w:pPr>
              <w:pStyle w:val="TAH"/>
            </w:pPr>
            <w:r w:rsidRPr="009709C5">
              <w:t>Stage 2: DUT measurement</w:t>
            </w:r>
          </w:p>
        </w:tc>
      </w:tr>
      <w:tr w:rsidR="00365572" w:rsidRPr="009709C5" w14:paraId="2EF189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21C7A1"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45D2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6A69010" w14:textId="77777777" w:rsidR="00365572" w:rsidRPr="009709C5" w:rsidRDefault="00365572" w:rsidP="00740667">
            <w:pPr>
              <w:pStyle w:val="TAC"/>
              <w:rPr>
                <w:lang w:eastAsia="ja-JP"/>
              </w:rPr>
            </w:pPr>
            <w:r w:rsidRPr="009709C5">
              <w:t>B.2.3.30</w:t>
            </w:r>
          </w:p>
        </w:tc>
      </w:tr>
      <w:tr w:rsidR="00D66CBF" w:rsidRPr="009709C5" w14:paraId="57B06265"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5A3922" w14:textId="40ABB631"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6F4E9355" w14:textId="16795DA7" w:rsidR="00D66CBF" w:rsidRPr="009709C5" w:rsidRDefault="00D66CBF" w:rsidP="00D66CBF">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47716BF" w14:textId="490AA011" w:rsidR="00D66CBF" w:rsidRPr="009709C5" w:rsidRDefault="00D66CBF" w:rsidP="00D66CBF">
            <w:pPr>
              <w:pStyle w:val="TAC"/>
            </w:pPr>
            <w:r w:rsidRPr="009709C5">
              <w:rPr>
                <w:lang w:eastAsia="ja-JP"/>
              </w:rPr>
              <w:t>B.2.3.8</w:t>
            </w:r>
          </w:p>
        </w:tc>
      </w:tr>
      <w:tr w:rsidR="00D66CBF" w:rsidRPr="009709C5" w14:paraId="3173798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16F2B6" w14:textId="37AB8232"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0969DF40" w14:textId="49AE7FB8" w:rsidR="00D66CBF" w:rsidRPr="009709C5" w:rsidRDefault="00D66CBF" w:rsidP="00D66CBF">
            <w:pPr>
              <w:pStyle w:val="TAL"/>
            </w:pPr>
            <w:r w:rsidRPr="009709C5">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3DA65764" w14:textId="4666A197" w:rsidR="00D66CBF" w:rsidRPr="009709C5" w:rsidRDefault="00D66CBF" w:rsidP="00D66CBF">
            <w:pPr>
              <w:pStyle w:val="TAC"/>
            </w:pPr>
            <w:r w:rsidRPr="009709C5">
              <w:rPr>
                <w:lang w:eastAsia="ja-JP"/>
              </w:rPr>
              <w:t>FFS</w:t>
            </w:r>
          </w:p>
        </w:tc>
      </w:tr>
      <w:tr w:rsidR="00365572" w:rsidRPr="009709C5" w14:paraId="10F13B9F"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323D6B9" w14:textId="77777777" w:rsidR="00365572" w:rsidRPr="009709C5" w:rsidRDefault="00365572" w:rsidP="00740667">
            <w:pPr>
              <w:pStyle w:val="TAH"/>
            </w:pPr>
            <w:r w:rsidRPr="009709C5">
              <w:t>Stage 1: Calibration measurement</w:t>
            </w:r>
          </w:p>
        </w:tc>
      </w:tr>
      <w:tr w:rsidR="00365572" w:rsidRPr="009709C5" w14:paraId="2B33AE6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88F006"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4D6CD592"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34A0F23" w14:textId="77777777" w:rsidR="00365572" w:rsidRPr="009709C5" w:rsidRDefault="00365572" w:rsidP="00740667">
            <w:pPr>
              <w:pStyle w:val="TAC"/>
            </w:pPr>
          </w:p>
        </w:tc>
      </w:tr>
      <w:tr w:rsidR="00365572" w:rsidRPr="009709C5" w14:paraId="022D4C87"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8B63C1E" w14:textId="77777777" w:rsidR="00365572" w:rsidRPr="009709C5" w:rsidRDefault="00365572" w:rsidP="00740667">
            <w:pPr>
              <w:pStyle w:val="TAH"/>
            </w:pPr>
            <w:r w:rsidRPr="009709C5">
              <w:t>Systematic uncertainties</w:t>
            </w:r>
          </w:p>
        </w:tc>
      </w:tr>
      <w:tr w:rsidR="00365572" w:rsidRPr="009709C5" w14:paraId="08C129A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EDD93D0" w14:textId="01F3062E"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7C51F5"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D60E1BE" w14:textId="77777777" w:rsidR="00365572" w:rsidRPr="009709C5" w:rsidRDefault="00365572" w:rsidP="00740667">
            <w:pPr>
              <w:pStyle w:val="TAC"/>
            </w:pPr>
            <w:r w:rsidRPr="009709C5">
              <w:rPr>
                <w:lang w:eastAsia="ja-JP"/>
              </w:rPr>
              <w:t>B.2.3.29</w:t>
            </w:r>
          </w:p>
        </w:tc>
      </w:tr>
    </w:tbl>
    <w:p w14:paraId="7567368A" w14:textId="77777777" w:rsidR="00365572" w:rsidRPr="009709C5" w:rsidRDefault="00365572" w:rsidP="00365572">
      <w:pPr>
        <w:rPr>
          <w:lang w:eastAsia="zh-CN"/>
        </w:rPr>
      </w:pPr>
    </w:p>
    <w:p w14:paraId="13A454A8" w14:textId="77777777" w:rsidR="00365572" w:rsidRPr="009709C5" w:rsidRDefault="00365572" w:rsidP="00365572">
      <w:r w:rsidRPr="009709C5">
        <w:t>The uncertainty assessment table is organized as follows:</w:t>
      </w:r>
    </w:p>
    <w:p w14:paraId="225062B6"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00E7A402" w14:textId="77777777" w:rsidR="00365572" w:rsidRPr="009709C5" w:rsidRDefault="00365572" w:rsidP="00365572">
      <w:pPr>
        <w:pStyle w:val="B1"/>
      </w:pPr>
      <w:r w:rsidRPr="009709C5">
        <w:t>-</w:t>
      </w:r>
      <w:r w:rsidRPr="009709C5">
        <w:tab/>
        <w:t>The uncertainty assessment has been derived for the case of D = [5 cm], f = {22.65GHz, 31.1GHz, 45.1GHz}, P = [maximum output power].</w:t>
      </w:r>
    </w:p>
    <w:p w14:paraId="518B8391" w14:textId="77777777" w:rsidR="00365572" w:rsidRPr="009709C5" w:rsidRDefault="00365572" w:rsidP="00365572">
      <w:pPr>
        <w:pStyle w:val="B1"/>
      </w:pPr>
      <w:r w:rsidRPr="009709C5">
        <w:t>-</w:t>
      </w:r>
      <w:r w:rsidRPr="009709C5">
        <w:tab/>
        <w:t>The uncertainty assessment for EIRP relative power control tolerance is provided in Table B.9a.2.3-2</w:t>
      </w:r>
    </w:p>
    <w:p w14:paraId="70433D45" w14:textId="77777777" w:rsidR="00365572" w:rsidRPr="009709C5" w:rsidRDefault="00365572" w:rsidP="00365572">
      <w:pPr>
        <w:pStyle w:val="TH"/>
      </w:pPr>
      <w:r w:rsidRPr="009709C5">
        <w:t xml:space="preserve">Table </w:t>
      </w:r>
      <w:r w:rsidRPr="009709C5">
        <w:rPr>
          <w:rFonts w:eastAsia="MS Mincho"/>
          <w:lang w:eastAsia="ja-JP"/>
        </w:rPr>
        <w:t>B.9a.2.3-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3CCA69A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928570"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615FFD1"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503BE82"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BB042E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404D67E"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A5696E" w14:textId="77777777" w:rsidR="00365572" w:rsidRPr="009709C5" w:rsidRDefault="00365572" w:rsidP="00740667">
            <w:pPr>
              <w:pStyle w:val="TAH"/>
            </w:pPr>
            <w:r w:rsidRPr="009709C5">
              <w:t>Standard uncertainty (σ) [dB]</w:t>
            </w:r>
          </w:p>
        </w:tc>
      </w:tr>
      <w:tr w:rsidR="00365572" w:rsidRPr="009709C5" w14:paraId="086E97D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C4399C3" w14:textId="77777777" w:rsidR="00365572" w:rsidRPr="009709C5" w:rsidRDefault="00365572" w:rsidP="00740667">
            <w:pPr>
              <w:pStyle w:val="TAH"/>
            </w:pPr>
            <w:r w:rsidRPr="009709C5">
              <w:t>Stage 2: DUT measurement</w:t>
            </w:r>
          </w:p>
        </w:tc>
      </w:tr>
      <w:tr w:rsidR="00365572" w:rsidRPr="009709C5" w14:paraId="07D719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C50B2C"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4A6390"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7DA5738"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2E50B2E5"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68EBD3D4"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3A2A67A6" w14:textId="77777777" w:rsidR="00365572" w:rsidRPr="009709C5" w:rsidRDefault="00365572" w:rsidP="00740667">
            <w:pPr>
              <w:pStyle w:val="TAC"/>
            </w:pPr>
            <w:r w:rsidRPr="009709C5">
              <w:t>FFS</w:t>
            </w:r>
          </w:p>
        </w:tc>
      </w:tr>
      <w:tr w:rsidR="00D66CBF" w:rsidRPr="009709C5" w14:paraId="02A01BF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303A04" w14:textId="70EBA83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792E9FD0" w14:textId="1BA0549E"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B5F237" w14:textId="70DAEBC4"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3B19E100" w14:textId="1993AB27"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6AD99F9A" w14:textId="5119AED7"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39CCD8A6" w14:textId="6155465F" w:rsidR="00D66CBF" w:rsidRPr="009709C5" w:rsidRDefault="00D66CBF" w:rsidP="00D66CBF">
            <w:pPr>
              <w:pStyle w:val="TAC"/>
            </w:pPr>
            <w:r w:rsidRPr="009709C5">
              <w:rPr>
                <w:lang w:eastAsia="ja-JP"/>
              </w:rPr>
              <w:t>FFS</w:t>
            </w:r>
          </w:p>
        </w:tc>
      </w:tr>
      <w:tr w:rsidR="00D66CBF" w:rsidRPr="009709C5" w14:paraId="290F83B0"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E9D38" w14:textId="1F79834E"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185274E4" w14:textId="13AF042E"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2E5B18EF" w14:textId="3C401F12"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77D854F3" w14:textId="02F4BE86"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413FDD19" w14:textId="023DCB03"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4A11D46F" w14:textId="17A1EBA4" w:rsidR="00D66CBF" w:rsidRPr="009709C5" w:rsidRDefault="00D66CBF" w:rsidP="00D66CBF">
            <w:pPr>
              <w:pStyle w:val="TAC"/>
            </w:pPr>
            <w:r w:rsidRPr="009709C5">
              <w:rPr>
                <w:lang w:eastAsia="ja-JP"/>
              </w:rPr>
              <w:t>FFS</w:t>
            </w:r>
          </w:p>
        </w:tc>
      </w:tr>
      <w:tr w:rsidR="00365572" w:rsidRPr="009709C5" w14:paraId="2685FC54"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209A183" w14:textId="77777777" w:rsidR="00365572" w:rsidRPr="009709C5" w:rsidRDefault="00365572" w:rsidP="00740667">
            <w:pPr>
              <w:pStyle w:val="TAH"/>
            </w:pPr>
            <w:r w:rsidRPr="009709C5">
              <w:t>Stage 1: Calibration measurement</w:t>
            </w:r>
          </w:p>
        </w:tc>
      </w:tr>
      <w:tr w:rsidR="00365572" w:rsidRPr="009709C5" w14:paraId="756777C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2DDEE8"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63CD538E"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570B505E"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817018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55A3BBDD"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056B033A" w14:textId="77777777" w:rsidR="00365572" w:rsidRPr="009709C5" w:rsidRDefault="00365572" w:rsidP="00740667">
            <w:pPr>
              <w:pStyle w:val="TAC"/>
            </w:pPr>
          </w:p>
        </w:tc>
      </w:tr>
      <w:tr w:rsidR="00365572" w:rsidRPr="009709C5" w14:paraId="289B6F8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6BC200"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9FE3B43"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345B32" w14:textId="77777777" w:rsidR="00365572" w:rsidRPr="009709C5" w:rsidRDefault="00365572" w:rsidP="00740667">
            <w:pPr>
              <w:pStyle w:val="TAH"/>
            </w:pPr>
            <w:r w:rsidRPr="009709C5">
              <w:t>Value</w:t>
            </w:r>
          </w:p>
        </w:tc>
      </w:tr>
      <w:tr w:rsidR="00365572" w:rsidRPr="009709C5" w14:paraId="39E7958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13144A" w14:textId="6340B15B"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CFE5131"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37DBDCF" w14:textId="77777777" w:rsidR="00365572" w:rsidRPr="009709C5" w:rsidRDefault="00365572" w:rsidP="00740667">
            <w:pPr>
              <w:pStyle w:val="TAC"/>
            </w:pPr>
            <w:r w:rsidRPr="009709C5">
              <w:t>FFS</w:t>
            </w:r>
          </w:p>
        </w:tc>
      </w:tr>
      <w:tr w:rsidR="00365572" w:rsidRPr="009709C5" w14:paraId="3227822F"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0460221B"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70912EA" w14:textId="77777777" w:rsidR="00365572" w:rsidRPr="009709C5" w:rsidRDefault="00365572" w:rsidP="00740667">
            <w:pPr>
              <w:pStyle w:val="TAH"/>
            </w:pPr>
            <w:r w:rsidRPr="009709C5">
              <w:t>Value</w:t>
            </w:r>
          </w:p>
        </w:tc>
      </w:tr>
      <w:tr w:rsidR="00365572" w:rsidRPr="009709C5" w14:paraId="586D39D2"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0BA238F"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FF300A9" w14:textId="77777777" w:rsidR="00365572" w:rsidRPr="009709C5" w:rsidRDefault="00365572" w:rsidP="00740667">
            <w:pPr>
              <w:pStyle w:val="TAC"/>
            </w:pPr>
            <w:r w:rsidRPr="009709C5">
              <w:t>FFS</w:t>
            </w:r>
          </w:p>
        </w:tc>
      </w:tr>
      <w:tr w:rsidR="00365572" w:rsidRPr="009709C5" w14:paraId="27EEBA7D"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5012D0"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C7509E1" w14:textId="77777777" w:rsidR="00365572" w:rsidRPr="009709C5" w:rsidRDefault="00365572" w:rsidP="00365572"/>
    <w:p w14:paraId="0108C69F" w14:textId="6D9CBD3C" w:rsidR="00365572" w:rsidRPr="009709C5" w:rsidRDefault="00365572" w:rsidP="00365572">
      <w:pPr>
        <w:pStyle w:val="Heading2"/>
      </w:pPr>
      <w:bookmarkStart w:id="2960" w:name="_Toc75371671"/>
      <w:bookmarkStart w:id="2961" w:name="_Toc83730837"/>
      <w:bookmarkStart w:id="2962" w:name="_Toc90489338"/>
      <w:bookmarkStart w:id="2963" w:name="_Toc100005410"/>
      <w:bookmarkStart w:id="2964" w:name="_Toc114990237"/>
      <w:bookmarkStart w:id="2965" w:name="_Toc131528790"/>
      <w:r w:rsidRPr="009709C5">
        <w:t>B.9a.3</w:t>
      </w:r>
      <w:r w:rsidRPr="009709C5">
        <w:tab/>
        <w:t>Aggregate Power control tolerance</w:t>
      </w:r>
      <w:bookmarkEnd w:id="2960"/>
      <w:bookmarkEnd w:id="2961"/>
      <w:bookmarkEnd w:id="2962"/>
      <w:bookmarkEnd w:id="2963"/>
      <w:bookmarkEnd w:id="2964"/>
      <w:bookmarkEnd w:id="2965"/>
    </w:p>
    <w:p w14:paraId="0364DAC5" w14:textId="77777777" w:rsidR="00D66CBF" w:rsidRPr="009709C5" w:rsidRDefault="00D66CBF" w:rsidP="00D66CBF">
      <w:pPr>
        <w:pStyle w:val="Heading4"/>
      </w:pPr>
      <w:bookmarkStart w:id="2966" w:name="_Toc83730838"/>
      <w:bookmarkStart w:id="2967" w:name="_Toc90489339"/>
      <w:bookmarkStart w:id="2968" w:name="_Toc100005411"/>
      <w:bookmarkStart w:id="2969" w:name="_Toc114990238"/>
      <w:bookmarkStart w:id="2970" w:name="_Toc131528791"/>
      <w:r w:rsidRPr="009709C5">
        <w:t>B.9a.3.1</w:t>
      </w:r>
      <w:r w:rsidRPr="009709C5">
        <w:tab/>
        <w:t>Uncertainty budget format and assessment for DFF</w:t>
      </w:r>
      <w:bookmarkEnd w:id="2966"/>
      <w:bookmarkEnd w:id="2967"/>
      <w:bookmarkEnd w:id="2968"/>
      <w:bookmarkEnd w:id="2969"/>
      <w:bookmarkEnd w:id="2970"/>
    </w:p>
    <w:p w14:paraId="4F295BFB" w14:textId="77777777" w:rsidR="00D66CBF" w:rsidRPr="009709C5" w:rsidRDefault="00D66CBF" w:rsidP="00D66CBF">
      <w:pPr>
        <w:rPr>
          <w:lang w:eastAsia="zh-CN"/>
        </w:rPr>
      </w:pPr>
      <w:r w:rsidRPr="009709C5">
        <w:rPr>
          <w:lang w:eastAsia="zh-CN"/>
        </w:rPr>
        <w:t>The uncertainty contributions that may impact the overall MU value are listed in Table B.9a.3.1-1.</w:t>
      </w:r>
    </w:p>
    <w:p w14:paraId="00BA90AB" w14:textId="77777777" w:rsidR="00D66CBF" w:rsidRPr="009709C5" w:rsidRDefault="00D66CBF" w:rsidP="00D66CBF">
      <w:pPr>
        <w:pStyle w:val="TH"/>
        <w:rPr>
          <w:lang w:eastAsia="en-US"/>
        </w:rPr>
      </w:pPr>
      <w:r w:rsidRPr="009709C5">
        <w:t xml:space="preserve">Table </w:t>
      </w:r>
      <w:r w:rsidRPr="009709C5">
        <w:rPr>
          <w:rFonts w:eastAsia="MS Mincho"/>
          <w:lang w:eastAsia="ja-JP"/>
        </w:rPr>
        <w:t>B.9a.3.1-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4738D61B"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4C937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4C2F20F"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CD1203" w14:textId="77777777" w:rsidR="00D66CBF" w:rsidRPr="009709C5" w:rsidRDefault="00D66CBF">
            <w:pPr>
              <w:pStyle w:val="TAH"/>
            </w:pPr>
            <w:r w:rsidRPr="009709C5">
              <w:t>Details in annex</w:t>
            </w:r>
          </w:p>
        </w:tc>
      </w:tr>
      <w:tr w:rsidR="00D66CBF" w:rsidRPr="009709C5" w14:paraId="7CAE76F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A7A9B8E" w14:textId="77777777" w:rsidR="00D66CBF" w:rsidRPr="009709C5" w:rsidRDefault="00D66CBF">
            <w:pPr>
              <w:pStyle w:val="TAH"/>
            </w:pPr>
            <w:r w:rsidRPr="009709C5">
              <w:t>Stage 2: DUT measurement</w:t>
            </w:r>
          </w:p>
        </w:tc>
      </w:tr>
      <w:tr w:rsidR="00D66CBF" w:rsidRPr="009709C5" w14:paraId="45098DA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15EC05"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00C4806"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7233B73D" w14:textId="77777777" w:rsidR="00D66CBF" w:rsidRPr="009709C5" w:rsidRDefault="00D66CBF">
            <w:pPr>
              <w:pStyle w:val="TAC"/>
              <w:rPr>
                <w:lang w:eastAsia="ja-JP"/>
              </w:rPr>
            </w:pPr>
            <w:r w:rsidRPr="009709C5">
              <w:t>B.2.1.36</w:t>
            </w:r>
          </w:p>
        </w:tc>
      </w:tr>
      <w:tr w:rsidR="00D66CBF" w:rsidRPr="009709C5" w14:paraId="3591C008"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A8D30B1" w14:textId="77777777" w:rsidR="00D66CBF" w:rsidRPr="009709C5" w:rsidRDefault="00D66CBF">
            <w:pPr>
              <w:pStyle w:val="TAH"/>
              <w:rPr>
                <w:lang w:eastAsia="en-US"/>
              </w:rPr>
            </w:pPr>
            <w:r w:rsidRPr="009709C5">
              <w:t>Stage 1: Calibration measurement</w:t>
            </w:r>
          </w:p>
        </w:tc>
      </w:tr>
      <w:tr w:rsidR="00D66CBF" w:rsidRPr="009709C5" w14:paraId="6C88D7D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80C28E"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6DB49EA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453710B5" w14:textId="77777777" w:rsidR="00D66CBF" w:rsidRPr="009709C5" w:rsidRDefault="00D66CBF"/>
        </w:tc>
      </w:tr>
      <w:tr w:rsidR="00D66CBF" w:rsidRPr="009709C5" w14:paraId="42BAA472"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8CCC551" w14:textId="77777777" w:rsidR="00D66CBF" w:rsidRPr="009709C5" w:rsidRDefault="00D66CBF">
            <w:pPr>
              <w:pStyle w:val="TAH"/>
              <w:rPr>
                <w:lang w:eastAsia="en-US"/>
              </w:rPr>
            </w:pPr>
            <w:r w:rsidRPr="009709C5">
              <w:t>Systematic uncertainties</w:t>
            </w:r>
          </w:p>
        </w:tc>
      </w:tr>
      <w:tr w:rsidR="00D66CBF" w:rsidRPr="009709C5" w14:paraId="1E58D57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D437219"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7CE3E6"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53FDEF3" w14:textId="77777777" w:rsidR="00D66CBF" w:rsidRPr="009709C5" w:rsidRDefault="00D66CBF">
            <w:pPr>
              <w:pStyle w:val="TAC"/>
            </w:pPr>
            <w:r w:rsidRPr="009709C5">
              <w:rPr>
                <w:lang w:eastAsia="ja-JP"/>
              </w:rPr>
              <w:t>B.2.1.27</w:t>
            </w:r>
          </w:p>
        </w:tc>
      </w:tr>
    </w:tbl>
    <w:p w14:paraId="5100F643" w14:textId="77777777" w:rsidR="00D66CBF" w:rsidRPr="009709C5" w:rsidRDefault="00D66CBF" w:rsidP="00D66CBF">
      <w:pPr>
        <w:rPr>
          <w:lang w:eastAsia="zh-CN"/>
        </w:rPr>
      </w:pPr>
    </w:p>
    <w:p w14:paraId="2CF45A9B" w14:textId="77777777" w:rsidR="00D66CBF" w:rsidRPr="009709C5" w:rsidRDefault="00D66CBF" w:rsidP="00D66CBF">
      <w:pPr>
        <w:rPr>
          <w:lang w:eastAsia="en-US"/>
        </w:rPr>
      </w:pPr>
      <w:r w:rsidRPr="009709C5">
        <w:t>The uncertainty assessment tables are organized as follows:</w:t>
      </w:r>
    </w:p>
    <w:p w14:paraId="3544C639" w14:textId="77777777" w:rsidR="00D66CBF" w:rsidRPr="009709C5" w:rsidRDefault="00D66CBF" w:rsidP="00D66CBF">
      <w:pPr>
        <w:pStyle w:val="B1"/>
      </w:pPr>
      <w:r w:rsidRPr="009709C5">
        <w:lastRenderedPageBreak/>
        <w:t>-</w:t>
      </w:r>
      <w:r w:rsidRPr="009709C5">
        <w:tab/>
        <w:t>For the purpose of uncertainty assessment, the radiating antenna aperture of the DUT is denoted as D</w:t>
      </w:r>
    </w:p>
    <w:p w14:paraId="2A755159"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1BE9899" w14:textId="77777777" w:rsidR="00D66CBF" w:rsidRPr="009709C5" w:rsidRDefault="00D66CBF" w:rsidP="00D66CBF">
      <w:pPr>
        <w:pStyle w:val="B1"/>
      </w:pPr>
      <w:r w:rsidRPr="009709C5">
        <w:t>-</w:t>
      </w:r>
      <w:r w:rsidRPr="009709C5">
        <w:tab/>
        <w:t>The uncertainty assessment for EIRP aggregate power control tolerance is provided in Table B.9a.3.1-2.</w:t>
      </w:r>
    </w:p>
    <w:p w14:paraId="37F11A8C" w14:textId="77777777" w:rsidR="00D66CBF" w:rsidRPr="009709C5" w:rsidRDefault="00D66CBF" w:rsidP="00D66CBF">
      <w:pPr>
        <w:pStyle w:val="TH"/>
      </w:pPr>
      <w:r w:rsidRPr="009709C5">
        <w:t xml:space="preserve">Table </w:t>
      </w:r>
      <w:r w:rsidRPr="009709C5">
        <w:rPr>
          <w:rFonts w:eastAsia="MS Mincho"/>
          <w:lang w:eastAsia="ja-JP"/>
        </w:rPr>
        <w:t>B.9a.3.1-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70C6BB9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94352B"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C870F6"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3A26C00"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91625A6"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AF2F7E"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8BDB49E" w14:textId="77777777" w:rsidR="00D66CBF" w:rsidRPr="009709C5" w:rsidRDefault="00D66CBF">
            <w:pPr>
              <w:pStyle w:val="TAH"/>
            </w:pPr>
            <w:r w:rsidRPr="009709C5">
              <w:t>Standard uncertainty (σ) [dB]</w:t>
            </w:r>
          </w:p>
        </w:tc>
      </w:tr>
      <w:tr w:rsidR="00D66CBF" w:rsidRPr="009709C5" w14:paraId="7A43367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13172716" w14:textId="77777777" w:rsidR="00D66CBF" w:rsidRPr="009709C5" w:rsidRDefault="00D66CBF">
            <w:pPr>
              <w:pStyle w:val="TAH"/>
            </w:pPr>
            <w:r w:rsidRPr="009709C5">
              <w:t>Stage 2: DUT measurement</w:t>
            </w:r>
          </w:p>
        </w:tc>
      </w:tr>
      <w:tr w:rsidR="00D66CBF" w:rsidRPr="009709C5" w14:paraId="10C72222"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8CFA92"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E75ABBF"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34AB033"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4356915C"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B13416C"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5CC1C59E" w14:textId="77777777" w:rsidR="00D66CBF" w:rsidRPr="009709C5" w:rsidRDefault="00D66CBF">
            <w:pPr>
              <w:pStyle w:val="TAC"/>
            </w:pPr>
            <w:r w:rsidRPr="009709C5">
              <w:t>FFS</w:t>
            </w:r>
          </w:p>
        </w:tc>
      </w:tr>
      <w:tr w:rsidR="00D66CBF" w:rsidRPr="009709C5" w14:paraId="21DD3757"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2751CC3" w14:textId="77777777" w:rsidR="00D66CBF" w:rsidRPr="009709C5" w:rsidRDefault="00D66CBF">
            <w:pPr>
              <w:pStyle w:val="TAH"/>
            </w:pPr>
            <w:r w:rsidRPr="009709C5">
              <w:t>Stage 1: Calibration measurement</w:t>
            </w:r>
          </w:p>
        </w:tc>
      </w:tr>
      <w:tr w:rsidR="00D66CBF" w:rsidRPr="009709C5" w14:paraId="606DD137"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A0B78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6AEB035"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6AAB12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3D5A0A9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2552742"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57CFF81A" w14:textId="77777777" w:rsidR="00D66CBF" w:rsidRPr="009709C5" w:rsidRDefault="00D66CBF">
            <w:pPr>
              <w:pStyle w:val="TAC"/>
            </w:pPr>
          </w:p>
        </w:tc>
      </w:tr>
      <w:tr w:rsidR="00D66CBF" w:rsidRPr="009709C5" w14:paraId="585B4B6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007AA"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C32F90C"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5A89179A" w14:textId="77777777" w:rsidR="00D66CBF" w:rsidRPr="009709C5" w:rsidRDefault="00D66CBF">
            <w:pPr>
              <w:pStyle w:val="TAH"/>
            </w:pPr>
            <w:r w:rsidRPr="009709C5">
              <w:t>Value</w:t>
            </w:r>
          </w:p>
        </w:tc>
      </w:tr>
      <w:tr w:rsidR="00D66CBF" w:rsidRPr="009709C5" w14:paraId="3AC10BB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68B42A"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8D491DC"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DECA6A0" w14:textId="77777777" w:rsidR="00D66CBF" w:rsidRPr="009709C5" w:rsidRDefault="00D66CBF">
            <w:pPr>
              <w:pStyle w:val="TAC"/>
            </w:pPr>
            <w:r w:rsidRPr="009709C5">
              <w:t>FFS</w:t>
            </w:r>
          </w:p>
        </w:tc>
      </w:tr>
      <w:tr w:rsidR="00D66CBF" w:rsidRPr="009709C5" w14:paraId="1D87D135"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AEB18D1"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823B948" w14:textId="77777777" w:rsidR="00D66CBF" w:rsidRPr="009709C5" w:rsidRDefault="00D66CBF">
            <w:pPr>
              <w:pStyle w:val="TAH"/>
            </w:pPr>
            <w:r w:rsidRPr="009709C5">
              <w:t>Value</w:t>
            </w:r>
          </w:p>
        </w:tc>
      </w:tr>
      <w:tr w:rsidR="00D66CBF" w:rsidRPr="009709C5" w14:paraId="02881B92"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E718DC1"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5582B75" w14:textId="77777777" w:rsidR="00D66CBF" w:rsidRPr="009709C5" w:rsidRDefault="00D66CBF">
            <w:pPr>
              <w:pStyle w:val="TAC"/>
            </w:pPr>
            <w:r w:rsidRPr="009709C5">
              <w:t>FFS</w:t>
            </w:r>
          </w:p>
        </w:tc>
      </w:tr>
      <w:tr w:rsidR="00D66CBF" w:rsidRPr="009709C5" w14:paraId="388858B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967161"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BFC04A" w14:textId="77777777" w:rsidR="00D66CBF" w:rsidRPr="009709C5" w:rsidRDefault="00D66CBF" w:rsidP="00D66CBF">
      <w:pPr>
        <w:rPr>
          <w:lang w:eastAsia="en-US"/>
        </w:rPr>
      </w:pPr>
    </w:p>
    <w:p w14:paraId="1440BAFD" w14:textId="77777777" w:rsidR="00D66CBF" w:rsidRPr="009709C5" w:rsidRDefault="00D66CBF" w:rsidP="00D66CBF">
      <w:pPr>
        <w:pStyle w:val="Heading4"/>
      </w:pPr>
      <w:bookmarkStart w:id="2971" w:name="_Toc83730839"/>
      <w:bookmarkStart w:id="2972" w:name="_Toc90489340"/>
      <w:bookmarkStart w:id="2973" w:name="_Toc100005412"/>
      <w:bookmarkStart w:id="2974" w:name="_Toc114990239"/>
      <w:bookmarkStart w:id="2975" w:name="_Toc131528792"/>
      <w:r w:rsidRPr="009709C5">
        <w:t>B.9a.3.2</w:t>
      </w:r>
      <w:r w:rsidRPr="009709C5">
        <w:tab/>
        <w:t>Uncertainty budget format and assessment for IFF</w:t>
      </w:r>
      <w:bookmarkEnd w:id="2971"/>
      <w:bookmarkEnd w:id="2972"/>
      <w:bookmarkEnd w:id="2973"/>
      <w:bookmarkEnd w:id="2974"/>
      <w:bookmarkEnd w:id="2975"/>
    </w:p>
    <w:p w14:paraId="1252492A" w14:textId="77777777" w:rsidR="00D66CBF" w:rsidRPr="009709C5" w:rsidRDefault="00D66CBF" w:rsidP="00D66CBF">
      <w:r w:rsidRPr="009709C5">
        <w:rPr>
          <w:lang w:eastAsia="zh-CN"/>
        </w:rPr>
        <w:t>The uncertainty contributions that may impact the overall MU value are listed in Table B.9a.3.2-1.</w:t>
      </w:r>
    </w:p>
    <w:p w14:paraId="79CD8E25" w14:textId="77777777" w:rsidR="00D66CBF" w:rsidRPr="009709C5" w:rsidRDefault="00D66CBF" w:rsidP="00D66CBF">
      <w:pPr>
        <w:pStyle w:val="TH"/>
      </w:pPr>
      <w:r w:rsidRPr="009709C5">
        <w:t xml:space="preserve">Table </w:t>
      </w:r>
      <w:r w:rsidRPr="009709C5">
        <w:rPr>
          <w:rFonts w:eastAsia="MS Mincho"/>
          <w:lang w:eastAsia="ja-JP"/>
        </w:rPr>
        <w:t>B.9a.3.2-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3E38D95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D322F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F2465D"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4821A53" w14:textId="77777777" w:rsidR="00D66CBF" w:rsidRPr="009709C5" w:rsidRDefault="00D66CBF">
            <w:pPr>
              <w:pStyle w:val="TAH"/>
            </w:pPr>
            <w:r w:rsidRPr="009709C5">
              <w:t>Details in annex</w:t>
            </w:r>
          </w:p>
        </w:tc>
      </w:tr>
      <w:tr w:rsidR="00D66CBF" w:rsidRPr="009709C5" w14:paraId="2781B25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F79E54" w14:textId="77777777" w:rsidR="00D66CBF" w:rsidRPr="009709C5" w:rsidRDefault="00D66CBF">
            <w:pPr>
              <w:pStyle w:val="TAH"/>
            </w:pPr>
            <w:r w:rsidRPr="009709C5">
              <w:t>Stage 2: DUT measurement</w:t>
            </w:r>
          </w:p>
        </w:tc>
      </w:tr>
      <w:tr w:rsidR="00D66CBF" w:rsidRPr="009709C5" w14:paraId="2B3E4381"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A290F0"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9F13EA"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CBD1D9" w14:textId="77777777" w:rsidR="00D66CBF" w:rsidRPr="009709C5" w:rsidRDefault="00D66CBF">
            <w:pPr>
              <w:pStyle w:val="TAC"/>
              <w:rPr>
                <w:lang w:eastAsia="ja-JP"/>
              </w:rPr>
            </w:pPr>
            <w:r w:rsidRPr="009709C5">
              <w:t>B.2.2.36</w:t>
            </w:r>
          </w:p>
        </w:tc>
      </w:tr>
      <w:tr w:rsidR="00D66CBF" w:rsidRPr="009709C5" w14:paraId="24F4DCD7"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EB08542" w14:textId="77777777" w:rsidR="00D66CBF" w:rsidRPr="009709C5" w:rsidRDefault="00D66CBF">
            <w:pPr>
              <w:pStyle w:val="TAH"/>
              <w:rPr>
                <w:lang w:eastAsia="en-US"/>
              </w:rPr>
            </w:pPr>
            <w:r w:rsidRPr="009709C5">
              <w:t>Stage 1: Calibration measurement</w:t>
            </w:r>
          </w:p>
        </w:tc>
      </w:tr>
      <w:tr w:rsidR="00D66CBF" w:rsidRPr="009709C5" w14:paraId="7AEA5B3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8EFDB"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17A696E7"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CF7D66F" w14:textId="77777777" w:rsidR="00D66CBF" w:rsidRPr="009709C5" w:rsidRDefault="00D66CBF"/>
        </w:tc>
      </w:tr>
      <w:tr w:rsidR="00D66CBF" w:rsidRPr="009709C5" w14:paraId="734FA3B4"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BB9D5E7" w14:textId="77777777" w:rsidR="00D66CBF" w:rsidRPr="009709C5" w:rsidRDefault="00D66CBF">
            <w:pPr>
              <w:pStyle w:val="TAH"/>
              <w:rPr>
                <w:lang w:eastAsia="en-US"/>
              </w:rPr>
            </w:pPr>
            <w:r w:rsidRPr="009709C5">
              <w:t>Systematic uncertainties</w:t>
            </w:r>
          </w:p>
        </w:tc>
      </w:tr>
      <w:tr w:rsidR="00D66CBF" w:rsidRPr="009709C5" w14:paraId="15B3859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4837B6"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8E1CC1"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18F1F793" w14:textId="77777777" w:rsidR="00D66CBF" w:rsidRPr="009709C5" w:rsidRDefault="00D66CBF">
            <w:pPr>
              <w:pStyle w:val="TAC"/>
            </w:pPr>
            <w:r w:rsidRPr="009709C5">
              <w:rPr>
                <w:lang w:eastAsia="ja-JP"/>
              </w:rPr>
              <w:t>B.2.2.27</w:t>
            </w:r>
          </w:p>
        </w:tc>
      </w:tr>
    </w:tbl>
    <w:p w14:paraId="2319AF41" w14:textId="77777777" w:rsidR="00D66CBF" w:rsidRPr="009709C5" w:rsidRDefault="00D66CBF" w:rsidP="00D66CBF">
      <w:pPr>
        <w:rPr>
          <w:lang w:eastAsia="en-US"/>
        </w:rPr>
      </w:pPr>
    </w:p>
    <w:p w14:paraId="2B651493" w14:textId="77777777" w:rsidR="00D66CBF" w:rsidRPr="009709C5" w:rsidRDefault="00D66CBF" w:rsidP="00D66CBF">
      <w:r w:rsidRPr="009709C5">
        <w:t>The uncertainty assessment tables are organized as follows:</w:t>
      </w:r>
    </w:p>
    <w:p w14:paraId="5FD31B93"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40D5BDE1" w14:textId="77777777" w:rsidR="00D66CBF" w:rsidRPr="009709C5" w:rsidRDefault="00D66CBF" w:rsidP="00D66CBF">
      <w:pPr>
        <w:pStyle w:val="B1"/>
      </w:pPr>
      <w:r w:rsidRPr="009709C5">
        <w:t>-</w:t>
      </w:r>
      <w:r w:rsidRPr="009709C5">
        <w:tab/>
        <w:t>The uncertainty assessment has been derived for the case of Quiet Zone size ≤ [30 cm], f = {23.45GHz, 32.125GHz, 40.8GHz}.</w:t>
      </w:r>
    </w:p>
    <w:p w14:paraId="62E234A8" w14:textId="77777777" w:rsidR="00D66CBF" w:rsidRPr="009709C5" w:rsidRDefault="00D66CBF" w:rsidP="00D66CBF">
      <w:pPr>
        <w:pStyle w:val="B1"/>
      </w:pPr>
      <w:r w:rsidRPr="009709C5">
        <w:t>-</w:t>
      </w:r>
      <w:r w:rsidRPr="009709C5">
        <w:tab/>
        <w:t>The uncertainty assessment for EIRP aggregate power control tolerance is provided in Table B.9a.3.2-2.for PC3 UEs and in Table B.9a.3.2-3 for PC1 UEs.</w:t>
      </w:r>
    </w:p>
    <w:p w14:paraId="1B0AFBA8" w14:textId="77777777" w:rsidR="00D66CBF" w:rsidRPr="009709C5" w:rsidRDefault="00D66CBF" w:rsidP="00D66CBF">
      <w:pPr>
        <w:pStyle w:val="TH"/>
      </w:pPr>
      <w:r w:rsidRPr="009709C5">
        <w:lastRenderedPageBreak/>
        <w:t xml:space="preserve">Table </w:t>
      </w:r>
      <w:r w:rsidRPr="009709C5">
        <w:rPr>
          <w:rFonts w:eastAsia="MS Mincho"/>
          <w:lang w:eastAsia="ja-JP"/>
        </w:rPr>
        <w:t>B.9a.3.2-2</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4487917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F6521B8"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5CB407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1753760"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DA3A6A"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FFB480"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1ABC4AA0" w14:textId="77777777" w:rsidR="00D66CBF" w:rsidRPr="009709C5" w:rsidRDefault="00D66CBF">
            <w:pPr>
              <w:pStyle w:val="TAH"/>
            </w:pPr>
            <w:r w:rsidRPr="009709C5">
              <w:t>Standard uncertainty (σ) [dB]</w:t>
            </w:r>
          </w:p>
        </w:tc>
      </w:tr>
      <w:tr w:rsidR="00D66CBF" w:rsidRPr="009709C5" w14:paraId="240F560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E4B563" w14:textId="77777777" w:rsidR="00D66CBF" w:rsidRPr="009709C5" w:rsidRDefault="00D66CBF">
            <w:pPr>
              <w:pStyle w:val="TAH"/>
            </w:pPr>
            <w:r w:rsidRPr="009709C5">
              <w:t>Stage 2: DUT measurement</w:t>
            </w:r>
          </w:p>
        </w:tc>
      </w:tr>
      <w:tr w:rsidR="00D66CBF" w:rsidRPr="009709C5" w14:paraId="4E742AF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652EAC"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3BC89A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2F9873D" w14:textId="77777777" w:rsidR="00D66CBF" w:rsidRPr="009709C5" w:rsidRDefault="00D66CBF">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9C5F238"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9EA3DFD" w14:textId="77777777" w:rsidR="00D66CBF" w:rsidRPr="009709C5" w:rsidRDefault="00D66CBF">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A58DF1D" w14:textId="77777777" w:rsidR="00D66CBF" w:rsidRPr="009709C5" w:rsidRDefault="00D66CBF">
            <w:pPr>
              <w:pStyle w:val="TAC"/>
            </w:pPr>
            <w:r w:rsidRPr="009709C5">
              <w:t>0.2</w:t>
            </w:r>
          </w:p>
        </w:tc>
      </w:tr>
      <w:tr w:rsidR="00D66CBF" w:rsidRPr="009709C5" w14:paraId="0CDED673"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A0E786" w14:textId="77777777" w:rsidR="00D66CBF" w:rsidRPr="009709C5" w:rsidRDefault="00D66CBF">
            <w:pPr>
              <w:pStyle w:val="TAH"/>
            </w:pPr>
            <w:r w:rsidRPr="009709C5">
              <w:t>Stage 1: Calibration measurement</w:t>
            </w:r>
          </w:p>
        </w:tc>
      </w:tr>
      <w:tr w:rsidR="00D66CBF" w:rsidRPr="009709C5" w14:paraId="37555E7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D5BA4A"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15891C9"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DDD8AE3"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725E92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746E49F7"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46188FE7" w14:textId="77777777" w:rsidR="00D66CBF" w:rsidRPr="009709C5" w:rsidRDefault="00D66CBF">
            <w:pPr>
              <w:pStyle w:val="TAC"/>
            </w:pPr>
          </w:p>
        </w:tc>
      </w:tr>
      <w:tr w:rsidR="00D66CBF" w:rsidRPr="009709C5" w14:paraId="553A8C90"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15FB5B"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2358C321"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F428023" w14:textId="77777777" w:rsidR="00D66CBF" w:rsidRPr="009709C5" w:rsidRDefault="00D66CBF">
            <w:pPr>
              <w:pStyle w:val="TAH"/>
            </w:pPr>
            <w:r w:rsidRPr="009709C5">
              <w:t>Value</w:t>
            </w:r>
          </w:p>
        </w:tc>
      </w:tr>
      <w:tr w:rsidR="00D66CBF" w:rsidRPr="009709C5" w14:paraId="4CC5619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2F65F3"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66FBDC"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CD905EF" w14:textId="77777777" w:rsidR="00D66CBF" w:rsidRPr="009709C5" w:rsidRDefault="00D66CBF">
            <w:pPr>
              <w:pStyle w:val="TAC"/>
              <w:rPr>
                <w:lang w:eastAsia="en-US"/>
              </w:rPr>
            </w:pPr>
            <w:r w:rsidRPr="009709C5">
              <w:t>1.0</w:t>
            </w:r>
          </w:p>
        </w:tc>
      </w:tr>
      <w:tr w:rsidR="00D66CBF" w:rsidRPr="009709C5" w14:paraId="08066F5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B3DA76F"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174D3567" w14:textId="77777777" w:rsidR="00D66CBF" w:rsidRPr="009709C5" w:rsidRDefault="00D66CBF">
            <w:pPr>
              <w:pStyle w:val="TAC"/>
            </w:pPr>
            <w:r w:rsidRPr="009709C5">
              <w:t>Value</w:t>
            </w:r>
          </w:p>
        </w:tc>
      </w:tr>
      <w:tr w:rsidR="00D66CBF" w:rsidRPr="009709C5" w14:paraId="06B30640"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EAE613"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38955F2" w14:textId="77777777" w:rsidR="00D66CBF" w:rsidRPr="009709C5" w:rsidRDefault="00D66CBF">
            <w:pPr>
              <w:pStyle w:val="TAC"/>
            </w:pPr>
            <w:r w:rsidRPr="009709C5">
              <w:t>1.4</w:t>
            </w:r>
          </w:p>
        </w:tc>
      </w:tr>
      <w:tr w:rsidR="00D66CBF" w:rsidRPr="009709C5" w14:paraId="046A122B" w14:textId="77777777" w:rsidTr="00D66CBF">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D0376DB"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28F36C7A" w14:textId="77777777" w:rsidR="00D66CBF" w:rsidRPr="009709C5" w:rsidRDefault="00D66CBF">
            <w:pPr>
              <w:pStyle w:val="TAN"/>
            </w:pPr>
            <w:r w:rsidRPr="009709C5">
              <w:t>NOTE 2:</w:t>
            </w:r>
            <w:r w:rsidRPr="009709C5">
              <w:tab/>
              <w:t xml:space="preserve">Power step size assumed </w:t>
            </w:r>
            <w:r w:rsidRPr="009709C5">
              <w:sym w:font="Symbol" w:char="F044"/>
            </w:r>
            <w:r w:rsidRPr="009709C5">
              <w:t>P = 1 dB.</w:t>
            </w:r>
          </w:p>
          <w:p w14:paraId="1D9551A6" w14:textId="77777777" w:rsidR="00D66CBF" w:rsidRPr="009709C5" w:rsidRDefault="00D66CBF">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7447AC52" w14:textId="77777777" w:rsidR="00D66CBF" w:rsidRPr="009709C5" w:rsidRDefault="00D66CBF" w:rsidP="00D66CBF">
      <w:pPr>
        <w:rPr>
          <w:lang w:eastAsia="en-US"/>
        </w:rPr>
      </w:pPr>
    </w:p>
    <w:p w14:paraId="7CAAC889" w14:textId="77777777" w:rsidR="00D66CBF" w:rsidRPr="009709C5" w:rsidRDefault="00D66CBF" w:rsidP="00D66CBF">
      <w:pPr>
        <w:pStyle w:val="TH"/>
      </w:pPr>
      <w:r w:rsidRPr="009709C5">
        <w:t xml:space="preserve">Table </w:t>
      </w:r>
      <w:r w:rsidRPr="009709C5">
        <w:rPr>
          <w:rFonts w:eastAsia="MS Mincho"/>
          <w:lang w:eastAsia="ja-JP"/>
        </w:rPr>
        <w:t>B.9a.3.2-3</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2FA1876E"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C2EA0"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F5778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6F77A38"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7F1879B3"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901D38B"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61D5DBB" w14:textId="77777777" w:rsidR="00D66CBF" w:rsidRPr="009709C5" w:rsidRDefault="00D66CBF">
            <w:pPr>
              <w:pStyle w:val="TAH"/>
            </w:pPr>
            <w:r w:rsidRPr="009709C5">
              <w:t>Standard uncertainty (σ) [dB]</w:t>
            </w:r>
          </w:p>
        </w:tc>
      </w:tr>
      <w:tr w:rsidR="00D66CBF" w:rsidRPr="009709C5" w14:paraId="2EB02CF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2D55F26" w14:textId="77777777" w:rsidR="00D66CBF" w:rsidRPr="009709C5" w:rsidRDefault="00D66CBF">
            <w:pPr>
              <w:pStyle w:val="TAH"/>
            </w:pPr>
            <w:r w:rsidRPr="009709C5">
              <w:t>Stage 2: DUT measurement</w:t>
            </w:r>
          </w:p>
        </w:tc>
      </w:tr>
      <w:tr w:rsidR="00D66CBF" w:rsidRPr="009709C5" w14:paraId="0232DDC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BACD3D"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606325" w14:textId="77777777" w:rsidR="00D66CBF" w:rsidRPr="009709C5" w:rsidRDefault="00D66CBF">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0C84EF1" w14:textId="77777777" w:rsidR="00D66CBF" w:rsidRPr="009709C5" w:rsidRDefault="00D66CBF">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F895ED9"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0888DE" w14:textId="77777777" w:rsidR="00D66CBF" w:rsidRPr="009709C5" w:rsidRDefault="00D66CBF">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167784EB" w14:textId="77777777" w:rsidR="00D66CBF" w:rsidRPr="009709C5" w:rsidRDefault="00D66CBF">
            <w:pPr>
              <w:pStyle w:val="TAC"/>
            </w:pPr>
            <w:r w:rsidRPr="009709C5">
              <w:t>FFS</w:t>
            </w:r>
          </w:p>
        </w:tc>
      </w:tr>
      <w:tr w:rsidR="00D66CBF" w:rsidRPr="009709C5" w14:paraId="1758EFCA"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73BE50" w14:textId="77777777" w:rsidR="00D66CBF" w:rsidRPr="009709C5" w:rsidRDefault="00D66CBF">
            <w:pPr>
              <w:pStyle w:val="TAH"/>
            </w:pPr>
            <w:r w:rsidRPr="009709C5">
              <w:t>Stage 1: Calibration measurement</w:t>
            </w:r>
          </w:p>
        </w:tc>
      </w:tr>
      <w:tr w:rsidR="00D66CBF" w:rsidRPr="009709C5" w14:paraId="20363D6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3D201"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29CC3DF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B72F3A5"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3F9C78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0683D91"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7A0EAE00" w14:textId="77777777" w:rsidR="00D66CBF" w:rsidRPr="009709C5" w:rsidRDefault="00D66CBF">
            <w:pPr>
              <w:pStyle w:val="TAC"/>
            </w:pPr>
          </w:p>
        </w:tc>
      </w:tr>
      <w:tr w:rsidR="00D66CBF" w:rsidRPr="009709C5" w14:paraId="7C828ED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E2E39"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5A01513"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95567FA" w14:textId="77777777" w:rsidR="00D66CBF" w:rsidRPr="009709C5" w:rsidRDefault="00D66CBF">
            <w:pPr>
              <w:pStyle w:val="TAH"/>
            </w:pPr>
            <w:r w:rsidRPr="009709C5">
              <w:t>Value</w:t>
            </w:r>
          </w:p>
        </w:tc>
      </w:tr>
      <w:tr w:rsidR="00D66CBF" w:rsidRPr="009709C5" w14:paraId="06796C0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AF2167"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4A14EF3"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4B5E94A5" w14:textId="77777777" w:rsidR="00D66CBF" w:rsidRPr="009709C5" w:rsidRDefault="00D66CBF">
            <w:pPr>
              <w:pStyle w:val="TAC"/>
              <w:rPr>
                <w:lang w:eastAsia="en-US"/>
              </w:rPr>
            </w:pPr>
            <w:r w:rsidRPr="009709C5">
              <w:t>FFS</w:t>
            </w:r>
          </w:p>
        </w:tc>
      </w:tr>
      <w:tr w:rsidR="00D66CBF" w:rsidRPr="009709C5" w14:paraId="7774C953"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318268"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564CF63" w14:textId="77777777" w:rsidR="00D66CBF" w:rsidRPr="009709C5" w:rsidRDefault="00D66CBF">
            <w:pPr>
              <w:pStyle w:val="TAC"/>
            </w:pPr>
            <w:r w:rsidRPr="009709C5">
              <w:t>Value</w:t>
            </w:r>
          </w:p>
        </w:tc>
      </w:tr>
      <w:tr w:rsidR="00D66CBF" w:rsidRPr="009709C5" w14:paraId="331BD46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65C767A"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43A13F1" w14:textId="77777777" w:rsidR="00D66CBF" w:rsidRPr="009709C5" w:rsidRDefault="00D66CBF">
            <w:pPr>
              <w:pStyle w:val="TAC"/>
            </w:pPr>
            <w:r w:rsidRPr="009709C5">
              <w:t>FFS</w:t>
            </w:r>
          </w:p>
        </w:tc>
      </w:tr>
      <w:tr w:rsidR="00D66CBF" w:rsidRPr="009709C5" w14:paraId="1FECF9EF"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DB12533"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3D0895" w14:textId="77777777" w:rsidR="00D66CBF" w:rsidRPr="009709C5" w:rsidRDefault="00D66CBF" w:rsidP="00D66CBF">
      <w:pPr>
        <w:rPr>
          <w:lang w:eastAsia="en-US"/>
        </w:rPr>
      </w:pPr>
    </w:p>
    <w:p w14:paraId="7D7F3642" w14:textId="77777777" w:rsidR="00D66CBF" w:rsidRPr="009709C5" w:rsidRDefault="00D66CBF" w:rsidP="00D66CBF">
      <w:pPr>
        <w:pStyle w:val="Heading4"/>
      </w:pPr>
      <w:bookmarkStart w:id="2976" w:name="_Toc83730840"/>
      <w:bookmarkStart w:id="2977" w:name="_Toc90489341"/>
      <w:bookmarkStart w:id="2978" w:name="_Toc100005413"/>
      <w:bookmarkStart w:id="2979" w:name="_Toc114990240"/>
      <w:bookmarkStart w:id="2980" w:name="_Toc131528793"/>
      <w:r w:rsidRPr="009709C5">
        <w:t>B.9a.3.3</w:t>
      </w:r>
      <w:r w:rsidRPr="009709C5">
        <w:tab/>
        <w:t>Uncertainty budget format and assessment for NFTF</w:t>
      </w:r>
      <w:bookmarkEnd w:id="2976"/>
      <w:bookmarkEnd w:id="2977"/>
      <w:bookmarkEnd w:id="2978"/>
      <w:bookmarkEnd w:id="2979"/>
      <w:bookmarkEnd w:id="2980"/>
    </w:p>
    <w:p w14:paraId="14518507" w14:textId="77777777" w:rsidR="00D66CBF" w:rsidRPr="009709C5" w:rsidRDefault="00D66CBF" w:rsidP="00D66CBF">
      <w:r w:rsidRPr="009709C5">
        <w:rPr>
          <w:lang w:eastAsia="zh-CN"/>
        </w:rPr>
        <w:t>The uncertainty contributions that may impact the overall MU value are listed in Table B.9a.3.3-1.</w:t>
      </w:r>
    </w:p>
    <w:p w14:paraId="16692B8C" w14:textId="77777777" w:rsidR="00D66CBF" w:rsidRPr="009709C5" w:rsidRDefault="00D66CBF" w:rsidP="00D66CBF">
      <w:pPr>
        <w:pStyle w:val="TH"/>
      </w:pPr>
      <w:r w:rsidRPr="009709C5">
        <w:t xml:space="preserve">Table </w:t>
      </w:r>
      <w:r w:rsidRPr="009709C5">
        <w:rPr>
          <w:rFonts w:eastAsia="MS Mincho"/>
          <w:lang w:eastAsia="ja-JP"/>
        </w:rPr>
        <w:t>B.9a.3.3-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777E0767"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B850B5"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FD0818"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E2C607B" w14:textId="77777777" w:rsidR="00D66CBF" w:rsidRPr="009709C5" w:rsidRDefault="00D66CBF">
            <w:pPr>
              <w:pStyle w:val="TAH"/>
            </w:pPr>
            <w:r w:rsidRPr="009709C5">
              <w:t>Details in annex</w:t>
            </w:r>
          </w:p>
        </w:tc>
      </w:tr>
      <w:tr w:rsidR="00D66CBF" w:rsidRPr="009709C5" w14:paraId="40347869"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8EEE784" w14:textId="77777777" w:rsidR="00D66CBF" w:rsidRPr="009709C5" w:rsidRDefault="00D66CBF">
            <w:pPr>
              <w:pStyle w:val="TAH"/>
            </w:pPr>
            <w:r w:rsidRPr="009709C5">
              <w:t>Stage 2: DUT measurement</w:t>
            </w:r>
          </w:p>
        </w:tc>
      </w:tr>
      <w:tr w:rsidR="00D66CBF" w:rsidRPr="009709C5" w14:paraId="2BDC191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FC3C98"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2AD7500"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36E5C6A" w14:textId="77777777" w:rsidR="00D66CBF" w:rsidRPr="009709C5" w:rsidRDefault="00D66CBF">
            <w:pPr>
              <w:pStyle w:val="TAC"/>
              <w:rPr>
                <w:lang w:eastAsia="ja-JP"/>
              </w:rPr>
            </w:pPr>
            <w:r w:rsidRPr="009709C5">
              <w:t>B.2.3.30</w:t>
            </w:r>
          </w:p>
        </w:tc>
      </w:tr>
      <w:tr w:rsidR="00D66CBF" w:rsidRPr="009709C5" w14:paraId="46C48E0F"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5BA4A63" w14:textId="77777777" w:rsidR="00D66CBF" w:rsidRPr="009709C5" w:rsidRDefault="00D66CBF">
            <w:pPr>
              <w:pStyle w:val="TAH"/>
              <w:rPr>
                <w:lang w:eastAsia="en-US"/>
              </w:rPr>
            </w:pPr>
            <w:r w:rsidRPr="009709C5">
              <w:t>Stage 1: Calibration measurement</w:t>
            </w:r>
          </w:p>
        </w:tc>
      </w:tr>
      <w:tr w:rsidR="00D66CBF" w:rsidRPr="009709C5" w14:paraId="22D2094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AA3F8"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4AC16F1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9CF5A8F" w14:textId="77777777" w:rsidR="00D66CBF" w:rsidRPr="009709C5" w:rsidRDefault="00D66CBF"/>
        </w:tc>
      </w:tr>
      <w:tr w:rsidR="00D66CBF" w:rsidRPr="009709C5" w14:paraId="2CC72D96"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EBB916E" w14:textId="77777777" w:rsidR="00D66CBF" w:rsidRPr="009709C5" w:rsidRDefault="00D66CBF">
            <w:pPr>
              <w:pStyle w:val="TAH"/>
              <w:rPr>
                <w:lang w:eastAsia="en-US"/>
              </w:rPr>
            </w:pPr>
            <w:r w:rsidRPr="009709C5">
              <w:t>Systematic uncertainties</w:t>
            </w:r>
          </w:p>
        </w:tc>
      </w:tr>
      <w:tr w:rsidR="00D66CBF" w:rsidRPr="009709C5" w14:paraId="086CD2FC"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2C9A72"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2E0823"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2FB2950" w14:textId="77777777" w:rsidR="00D66CBF" w:rsidRPr="009709C5" w:rsidRDefault="00D66CBF">
            <w:pPr>
              <w:pStyle w:val="TAC"/>
            </w:pPr>
            <w:r w:rsidRPr="009709C5">
              <w:rPr>
                <w:lang w:eastAsia="ja-JP"/>
              </w:rPr>
              <w:t>B.2.3.29</w:t>
            </w:r>
          </w:p>
        </w:tc>
      </w:tr>
    </w:tbl>
    <w:p w14:paraId="51E6B6C2" w14:textId="77777777" w:rsidR="00D66CBF" w:rsidRPr="009709C5" w:rsidRDefault="00D66CBF" w:rsidP="00D66CBF">
      <w:pPr>
        <w:rPr>
          <w:lang w:eastAsia="zh-CN"/>
        </w:rPr>
      </w:pPr>
    </w:p>
    <w:p w14:paraId="1AFE0692" w14:textId="77777777" w:rsidR="00D66CBF" w:rsidRPr="009709C5" w:rsidRDefault="00D66CBF" w:rsidP="00D66CBF">
      <w:pPr>
        <w:rPr>
          <w:lang w:eastAsia="en-US"/>
        </w:rPr>
      </w:pPr>
      <w:r w:rsidRPr="009709C5">
        <w:lastRenderedPageBreak/>
        <w:t>The uncertainty assessment table is organized as follows:</w:t>
      </w:r>
    </w:p>
    <w:p w14:paraId="1E4EDD91"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5296C4F0"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D0E0D0A" w14:textId="77777777" w:rsidR="00D66CBF" w:rsidRPr="009709C5" w:rsidRDefault="00D66CBF" w:rsidP="00D66CBF">
      <w:pPr>
        <w:pStyle w:val="B1"/>
      </w:pPr>
      <w:r w:rsidRPr="009709C5">
        <w:t>-</w:t>
      </w:r>
      <w:r w:rsidRPr="009709C5">
        <w:tab/>
        <w:t>The uncertainty assessment for EIRP aggregate power control tolerance is provided in Table B.9a.3.3-2</w:t>
      </w:r>
    </w:p>
    <w:p w14:paraId="1F174161" w14:textId="77777777" w:rsidR="00D66CBF" w:rsidRPr="009709C5" w:rsidRDefault="00D66CBF" w:rsidP="00D66CBF">
      <w:pPr>
        <w:pStyle w:val="TH"/>
      </w:pPr>
      <w:r w:rsidRPr="009709C5">
        <w:t xml:space="preserve">Table </w:t>
      </w:r>
      <w:r w:rsidRPr="009709C5">
        <w:rPr>
          <w:rFonts w:eastAsia="MS Mincho"/>
          <w:lang w:eastAsia="ja-JP"/>
        </w:rPr>
        <w:t>B.9a.3.3-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2A71A25A"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33ECBF"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0E324E"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CACA8C9"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6D407AD"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F375DD3"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1749A9" w14:textId="77777777" w:rsidR="00D66CBF" w:rsidRPr="009709C5" w:rsidRDefault="00D66CBF">
            <w:pPr>
              <w:pStyle w:val="TAH"/>
            </w:pPr>
            <w:r w:rsidRPr="009709C5">
              <w:t>Standard uncertainty (σ) [dB]</w:t>
            </w:r>
          </w:p>
        </w:tc>
      </w:tr>
      <w:tr w:rsidR="00D66CBF" w:rsidRPr="009709C5" w14:paraId="6E241929"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46E14E2" w14:textId="77777777" w:rsidR="00D66CBF" w:rsidRPr="009709C5" w:rsidRDefault="00D66CBF">
            <w:pPr>
              <w:pStyle w:val="TAH"/>
            </w:pPr>
            <w:r w:rsidRPr="009709C5">
              <w:t>Stage 2: DUT measurement</w:t>
            </w:r>
          </w:p>
        </w:tc>
      </w:tr>
      <w:tr w:rsidR="00D66CBF" w:rsidRPr="009709C5" w14:paraId="6FA57E8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E62BC8"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2A9B7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139A9E77"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DBDEF3B"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A8F8685"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1F287F39" w14:textId="77777777" w:rsidR="00D66CBF" w:rsidRPr="009709C5" w:rsidRDefault="00D66CBF">
            <w:pPr>
              <w:pStyle w:val="TAC"/>
            </w:pPr>
            <w:r w:rsidRPr="009709C5">
              <w:t>FFS</w:t>
            </w:r>
          </w:p>
        </w:tc>
      </w:tr>
      <w:tr w:rsidR="00D66CBF" w:rsidRPr="009709C5" w14:paraId="6050B310"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F4E70D" w14:textId="77777777" w:rsidR="00D66CBF" w:rsidRPr="009709C5" w:rsidRDefault="00D66CBF">
            <w:pPr>
              <w:pStyle w:val="TAH"/>
            </w:pPr>
            <w:r w:rsidRPr="009709C5">
              <w:t>Stage 1: Calibration measurement</w:t>
            </w:r>
          </w:p>
        </w:tc>
      </w:tr>
      <w:tr w:rsidR="00D66CBF" w:rsidRPr="009709C5" w14:paraId="698824D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F268B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78A92B7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CF6854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6862A11E"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2ACBF6EF"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6DCCEC0A" w14:textId="77777777" w:rsidR="00D66CBF" w:rsidRPr="009709C5" w:rsidRDefault="00D66CBF">
            <w:pPr>
              <w:pStyle w:val="TAC"/>
            </w:pPr>
          </w:p>
        </w:tc>
      </w:tr>
      <w:tr w:rsidR="00D66CBF" w:rsidRPr="009709C5" w14:paraId="1B7DFC21"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F9DA1E"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5A318976"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736888" w14:textId="77777777" w:rsidR="00D66CBF" w:rsidRPr="009709C5" w:rsidRDefault="00D66CBF">
            <w:pPr>
              <w:pStyle w:val="TAH"/>
            </w:pPr>
            <w:r w:rsidRPr="009709C5">
              <w:t>Value</w:t>
            </w:r>
          </w:p>
        </w:tc>
      </w:tr>
      <w:tr w:rsidR="00D66CBF" w:rsidRPr="009709C5" w14:paraId="3F33621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E45D8"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F0A50BA"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9C7C092" w14:textId="77777777" w:rsidR="00D66CBF" w:rsidRPr="009709C5" w:rsidRDefault="00D66CBF">
            <w:pPr>
              <w:pStyle w:val="TAC"/>
            </w:pPr>
            <w:r w:rsidRPr="009709C5">
              <w:t>FFS</w:t>
            </w:r>
          </w:p>
        </w:tc>
      </w:tr>
      <w:tr w:rsidR="00D66CBF" w:rsidRPr="009709C5" w14:paraId="59F5B6E1"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1466638"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4CC3AB9" w14:textId="77777777" w:rsidR="00D66CBF" w:rsidRPr="009709C5" w:rsidRDefault="00D66CBF">
            <w:pPr>
              <w:pStyle w:val="TAH"/>
            </w:pPr>
            <w:r w:rsidRPr="009709C5">
              <w:t>Value</w:t>
            </w:r>
          </w:p>
        </w:tc>
      </w:tr>
      <w:tr w:rsidR="00D66CBF" w:rsidRPr="009709C5" w14:paraId="1907CEFC"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4275B054"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FA5125" w14:textId="77777777" w:rsidR="00D66CBF" w:rsidRPr="009709C5" w:rsidRDefault="00D66CBF">
            <w:pPr>
              <w:pStyle w:val="TAC"/>
            </w:pPr>
            <w:r w:rsidRPr="009709C5">
              <w:t>FFS</w:t>
            </w:r>
          </w:p>
        </w:tc>
      </w:tr>
      <w:tr w:rsidR="00D66CBF" w:rsidRPr="009709C5" w14:paraId="1AD59C38"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B9C6B84"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48B878FC" w14:textId="43E0D510" w:rsidR="00365572" w:rsidRPr="009709C5" w:rsidRDefault="00365572" w:rsidP="00365572"/>
    <w:p w14:paraId="456C1CBD" w14:textId="77777777" w:rsidR="0044436F" w:rsidRPr="009709C5" w:rsidRDefault="0044436F" w:rsidP="0044718E">
      <w:pPr>
        <w:pStyle w:val="Heading1"/>
      </w:pPr>
      <w:bookmarkStart w:id="2981" w:name="_Toc75371672"/>
      <w:bookmarkStart w:id="2982" w:name="_Toc83730841"/>
      <w:bookmarkStart w:id="2983" w:name="_Toc90489342"/>
      <w:bookmarkStart w:id="2984" w:name="_Toc100005414"/>
      <w:bookmarkStart w:id="2985" w:name="_Toc114990241"/>
      <w:bookmarkStart w:id="2986" w:name="_Toc131528794"/>
      <w:r w:rsidRPr="009709C5">
        <w:t>B.</w:t>
      </w:r>
      <w:r w:rsidRPr="009709C5">
        <w:rPr>
          <w:lang w:eastAsia="ja-JP"/>
        </w:rPr>
        <w:t>10</w:t>
      </w:r>
      <w:r w:rsidRPr="009709C5">
        <w:tab/>
      </w:r>
      <w:r w:rsidRPr="009709C5">
        <w:rPr>
          <w:lang w:eastAsia="ja-JP"/>
        </w:rPr>
        <w:t>Frequency error</w:t>
      </w:r>
      <w:bookmarkEnd w:id="2924"/>
      <w:bookmarkEnd w:id="2925"/>
      <w:bookmarkEnd w:id="2926"/>
      <w:bookmarkEnd w:id="2927"/>
      <w:bookmarkEnd w:id="2928"/>
      <w:bookmarkEnd w:id="2929"/>
      <w:bookmarkEnd w:id="2981"/>
      <w:bookmarkEnd w:id="2982"/>
      <w:bookmarkEnd w:id="2983"/>
      <w:bookmarkEnd w:id="2984"/>
      <w:bookmarkEnd w:id="2985"/>
      <w:bookmarkEnd w:id="2986"/>
    </w:p>
    <w:p w14:paraId="5F97532D"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Frequency error</w:t>
      </w:r>
      <w:r w:rsidRPr="009709C5">
        <w:rPr>
          <w:lang w:eastAsia="zh-CN"/>
        </w:rPr>
        <w:t>. The origin MU values for different test setups can be found in following subclauses.</w:t>
      </w:r>
    </w:p>
    <w:p w14:paraId="4B5EE15B" w14:textId="77777777" w:rsidR="0044436F" w:rsidRPr="009709C5" w:rsidRDefault="0044436F" w:rsidP="0044718E">
      <w:pPr>
        <w:pStyle w:val="TH"/>
        <w:rPr>
          <w:lang w:eastAsia="ja-JP"/>
        </w:rPr>
      </w:pPr>
      <w:r w:rsidRPr="009709C5">
        <w:t>Table B.</w:t>
      </w:r>
      <w:r w:rsidRPr="009709C5">
        <w:rPr>
          <w:lang w:eastAsia="ja-JP"/>
        </w:rPr>
        <w:t>10</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5450FA5D"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11F82B24"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789BB7B3"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08E35401"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141A5526"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14161C7" w14:textId="59863024" w:rsidR="007B0B59" w:rsidRPr="009709C5" w:rsidRDefault="007B0B59" w:rsidP="007B0B59">
            <w:pPr>
              <w:pStyle w:val="TAH"/>
            </w:pPr>
            <w:r w:rsidRPr="009709C5">
              <w:t xml:space="preserve">Threshold MU value </w:t>
            </w:r>
            <w:r w:rsidR="00247A12" w:rsidRPr="009709C5">
              <w:t xml:space="preserve">for NTC and ETC </w:t>
            </w:r>
            <w:r w:rsidRPr="009709C5">
              <w:t>(NOTE1)</w:t>
            </w:r>
          </w:p>
        </w:tc>
      </w:tr>
      <w:tr w:rsidR="007B0B59" w:rsidRPr="009709C5" w14:paraId="4D00E3DF" w14:textId="77777777" w:rsidTr="007B0B59">
        <w:trPr>
          <w:jc w:val="center"/>
        </w:trPr>
        <w:tc>
          <w:tcPr>
            <w:tcW w:w="1001" w:type="pct"/>
            <w:vMerge w:val="restart"/>
            <w:tcBorders>
              <w:top w:val="single" w:sz="4" w:space="0" w:color="auto"/>
              <w:left w:val="single" w:sz="4" w:space="0" w:color="auto"/>
              <w:right w:val="single" w:sz="4" w:space="0" w:color="auto"/>
            </w:tcBorders>
          </w:tcPr>
          <w:p w14:paraId="41A1B147"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31AD56B"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677A67E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5DF0D079"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7A7A9DB3" w14:textId="77777777" w:rsidR="007B0B59" w:rsidRPr="009709C5" w:rsidRDefault="007B0B59" w:rsidP="007B0B59">
            <w:pPr>
              <w:pStyle w:val="TAC"/>
              <w:rPr>
                <w:lang w:eastAsia="zh-CN"/>
              </w:rPr>
            </w:pPr>
            <w:r w:rsidRPr="009709C5">
              <w:rPr>
                <w:lang w:eastAsia="ja-JP"/>
              </w:rPr>
              <w:t>+/- 0.01 ppm</w:t>
            </w:r>
          </w:p>
        </w:tc>
      </w:tr>
      <w:tr w:rsidR="007B0B59" w:rsidRPr="009709C5" w14:paraId="252A4CAC" w14:textId="77777777" w:rsidTr="007B0B59">
        <w:trPr>
          <w:jc w:val="center"/>
        </w:trPr>
        <w:tc>
          <w:tcPr>
            <w:tcW w:w="1001" w:type="pct"/>
            <w:vMerge/>
            <w:tcBorders>
              <w:left w:val="single" w:sz="4" w:space="0" w:color="auto"/>
              <w:right w:val="single" w:sz="4" w:space="0" w:color="auto"/>
            </w:tcBorders>
          </w:tcPr>
          <w:p w14:paraId="3632C7FD"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552F16EA"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0A8EFF54"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2AE5F7B5"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CAB73" w14:textId="77777777" w:rsidR="007B0B59" w:rsidRPr="009709C5" w:rsidRDefault="007B0B59" w:rsidP="007B0B59">
            <w:pPr>
              <w:spacing w:after="0"/>
              <w:rPr>
                <w:rFonts w:ascii="Arial" w:hAnsi="Arial"/>
                <w:sz w:val="18"/>
                <w:lang w:eastAsia="zh-CN"/>
              </w:rPr>
            </w:pPr>
          </w:p>
        </w:tc>
      </w:tr>
      <w:tr w:rsidR="007B0B59" w:rsidRPr="009709C5" w14:paraId="2ACD7D55" w14:textId="77777777" w:rsidTr="007B0B59">
        <w:trPr>
          <w:jc w:val="center"/>
        </w:trPr>
        <w:tc>
          <w:tcPr>
            <w:tcW w:w="1001" w:type="pct"/>
            <w:vMerge/>
            <w:tcBorders>
              <w:left w:val="single" w:sz="4" w:space="0" w:color="auto"/>
              <w:right w:val="single" w:sz="4" w:space="0" w:color="auto"/>
            </w:tcBorders>
          </w:tcPr>
          <w:p w14:paraId="62CC198E"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4AFD49D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720643C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7562E322"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hideMark/>
          </w:tcPr>
          <w:p w14:paraId="6DB0983E" w14:textId="77777777" w:rsidR="007B0B59" w:rsidRPr="009709C5" w:rsidRDefault="007B0B59" w:rsidP="007B0B59">
            <w:pPr>
              <w:pStyle w:val="TAC"/>
              <w:rPr>
                <w:lang w:eastAsia="zh-CN"/>
              </w:rPr>
            </w:pPr>
            <w:r w:rsidRPr="009709C5">
              <w:rPr>
                <w:lang w:eastAsia="ja-JP"/>
              </w:rPr>
              <w:t>+/- 0.01 ppm</w:t>
            </w:r>
          </w:p>
        </w:tc>
      </w:tr>
      <w:tr w:rsidR="007B0B59" w:rsidRPr="009709C5" w14:paraId="214E2433" w14:textId="77777777" w:rsidTr="007B0B59">
        <w:trPr>
          <w:jc w:val="center"/>
        </w:trPr>
        <w:tc>
          <w:tcPr>
            <w:tcW w:w="1001" w:type="pct"/>
            <w:vMerge/>
            <w:tcBorders>
              <w:left w:val="single" w:sz="4" w:space="0" w:color="auto"/>
              <w:right w:val="single" w:sz="4" w:space="0" w:color="auto"/>
            </w:tcBorders>
          </w:tcPr>
          <w:p w14:paraId="284DF4A1"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51AE9AA8"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326FF48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C049C30"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hideMark/>
          </w:tcPr>
          <w:p w14:paraId="27E8994F" w14:textId="77777777" w:rsidR="007B0B59" w:rsidRPr="009709C5" w:rsidRDefault="007B0B59" w:rsidP="007B0B59">
            <w:pPr>
              <w:spacing w:after="0"/>
              <w:rPr>
                <w:rFonts w:ascii="Arial" w:hAnsi="Arial"/>
                <w:sz w:val="18"/>
                <w:lang w:eastAsia="zh-CN"/>
              </w:rPr>
            </w:pPr>
          </w:p>
        </w:tc>
      </w:tr>
      <w:tr w:rsidR="007B0B59" w:rsidRPr="009709C5" w14:paraId="2A97EDFE" w14:textId="77777777" w:rsidTr="007B0B59">
        <w:trPr>
          <w:jc w:val="center"/>
        </w:trPr>
        <w:tc>
          <w:tcPr>
            <w:tcW w:w="1001" w:type="pct"/>
            <w:vMerge/>
            <w:tcBorders>
              <w:left w:val="single" w:sz="4" w:space="0" w:color="auto"/>
              <w:bottom w:val="single" w:sz="4" w:space="0" w:color="auto"/>
              <w:right w:val="single" w:sz="4" w:space="0" w:color="auto"/>
            </w:tcBorders>
          </w:tcPr>
          <w:p w14:paraId="4DCF6A5B"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92FF6E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01EFD11"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DF3B29"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21ED6066" w14:textId="77777777" w:rsidR="007B0B59" w:rsidRPr="009709C5" w:rsidRDefault="007B0B59" w:rsidP="007B0B59">
            <w:pPr>
              <w:pStyle w:val="TAC"/>
              <w:rPr>
                <w:lang w:eastAsia="zh-CN"/>
              </w:rPr>
            </w:pPr>
          </w:p>
        </w:tc>
      </w:tr>
      <w:tr w:rsidR="007B0B59" w:rsidRPr="009709C5" w14:paraId="1EAA3F47" w14:textId="77777777" w:rsidTr="007B0B59">
        <w:trPr>
          <w:jc w:val="center"/>
        </w:trPr>
        <w:tc>
          <w:tcPr>
            <w:tcW w:w="1001" w:type="pct"/>
            <w:vMerge w:val="restart"/>
            <w:tcBorders>
              <w:top w:val="single" w:sz="4" w:space="0" w:color="auto"/>
              <w:left w:val="single" w:sz="4" w:space="0" w:color="auto"/>
              <w:right w:val="single" w:sz="4" w:space="0" w:color="auto"/>
            </w:tcBorders>
          </w:tcPr>
          <w:p w14:paraId="2191E0F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746F7C2D"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73FBC980"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1D6E16C8"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236CC40F" w14:textId="71B2CA48" w:rsidR="007B0B59" w:rsidRPr="009709C5" w:rsidRDefault="001D53DB" w:rsidP="007B0B59">
            <w:pPr>
              <w:pStyle w:val="TAC"/>
              <w:rPr>
                <w:lang w:eastAsia="zh-CN"/>
              </w:rPr>
            </w:pPr>
            <w:r w:rsidRPr="009709C5">
              <w:rPr>
                <w:lang w:eastAsia="ja-JP"/>
              </w:rPr>
              <w:t>+/- 0.01 ppm</w:t>
            </w:r>
          </w:p>
        </w:tc>
      </w:tr>
      <w:tr w:rsidR="007B0B59" w:rsidRPr="009709C5" w14:paraId="408A5797" w14:textId="77777777" w:rsidTr="007B0B59">
        <w:trPr>
          <w:jc w:val="center"/>
        </w:trPr>
        <w:tc>
          <w:tcPr>
            <w:tcW w:w="1001" w:type="pct"/>
            <w:vMerge/>
            <w:tcBorders>
              <w:left w:val="single" w:sz="4" w:space="0" w:color="auto"/>
              <w:right w:val="single" w:sz="4" w:space="0" w:color="auto"/>
            </w:tcBorders>
          </w:tcPr>
          <w:p w14:paraId="044A59BE"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3361846C"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3F21F821"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538DC1D"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160FB02" w14:textId="77777777" w:rsidR="007B0B59" w:rsidRPr="009709C5" w:rsidRDefault="007B0B59" w:rsidP="007B0B59">
            <w:pPr>
              <w:spacing w:after="0"/>
              <w:rPr>
                <w:rFonts w:ascii="Arial" w:hAnsi="Arial"/>
                <w:sz w:val="18"/>
                <w:lang w:eastAsia="zh-CN"/>
              </w:rPr>
            </w:pPr>
          </w:p>
        </w:tc>
      </w:tr>
      <w:tr w:rsidR="007B0B59" w:rsidRPr="009709C5" w14:paraId="48A6E177" w14:textId="77777777" w:rsidTr="007B0B59">
        <w:trPr>
          <w:jc w:val="center"/>
        </w:trPr>
        <w:tc>
          <w:tcPr>
            <w:tcW w:w="1001" w:type="pct"/>
            <w:vMerge/>
            <w:tcBorders>
              <w:left w:val="single" w:sz="4" w:space="0" w:color="auto"/>
              <w:right w:val="single" w:sz="4" w:space="0" w:color="auto"/>
            </w:tcBorders>
          </w:tcPr>
          <w:p w14:paraId="164F09DC"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7139F3C4"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49A4E8"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F48381D"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tcPr>
          <w:p w14:paraId="509D9696" w14:textId="707C5682" w:rsidR="007B0B59" w:rsidRPr="009709C5" w:rsidRDefault="000C3887" w:rsidP="007B0B59">
            <w:pPr>
              <w:pStyle w:val="TAC"/>
              <w:rPr>
                <w:lang w:eastAsia="zh-CN"/>
              </w:rPr>
            </w:pPr>
            <w:r w:rsidRPr="009709C5">
              <w:rPr>
                <w:lang w:eastAsia="ja-JP"/>
              </w:rPr>
              <w:t>+/- 0.01 ppm</w:t>
            </w:r>
          </w:p>
        </w:tc>
      </w:tr>
      <w:tr w:rsidR="007B0B59" w:rsidRPr="009709C5" w14:paraId="6F8B41BE" w14:textId="77777777" w:rsidTr="007B0B59">
        <w:trPr>
          <w:jc w:val="center"/>
        </w:trPr>
        <w:tc>
          <w:tcPr>
            <w:tcW w:w="1001" w:type="pct"/>
            <w:vMerge/>
            <w:tcBorders>
              <w:left w:val="single" w:sz="4" w:space="0" w:color="auto"/>
              <w:right w:val="single" w:sz="4" w:space="0" w:color="auto"/>
            </w:tcBorders>
          </w:tcPr>
          <w:p w14:paraId="45247E6D"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24130087"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08080839"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73029A1"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tcPr>
          <w:p w14:paraId="4DB9E4CC" w14:textId="77777777" w:rsidR="007B0B59" w:rsidRPr="009709C5" w:rsidRDefault="007B0B59" w:rsidP="007B0B59">
            <w:pPr>
              <w:spacing w:after="0"/>
              <w:rPr>
                <w:rFonts w:ascii="Arial" w:hAnsi="Arial"/>
                <w:sz w:val="18"/>
                <w:lang w:eastAsia="zh-CN"/>
              </w:rPr>
            </w:pPr>
          </w:p>
        </w:tc>
      </w:tr>
      <w:tr w:rsidR="007B0B59" w:rsidRPr="009709C5" w14:paraId="28D4696C" w14:textId="77777777" w:rsidTr="007B0B59">
        <w:trPr>
          <w:jc w:val="center"/>
        </w:trPr>
        <w:tc>
          <w:tcPr>
            <w:tcW w:w="1001" w:type="pct"/>
            <w:vMerge/>
            <w:tcBorders>
              <w:left w:val="single" w:sz="4" w:space="0" w:color="auto"/>
              <w:bottom w:val="single" w:sz="4" w:space="0" w:color="auto"/>
              <w:right w:val="single" w:sz="4" w:space="0" w:color="auto"/>
            </w:tcBorders>
          </w:tcPr>
          <w:p w14:paraId="4C661BD8"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447173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65197F4"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733F4DB8"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5E958321" w14:textId="77777777" w:rsidR="007B0B59" w:rsidRPr="009709C5" w:rsidRDefault="007B0B59" w:rsidP="007B0B59">
            <w:pPr>
              <w:pStyle w:val="TAC"/>
              <w:rPr>
                <w:lang w:eastAsia="zh-CN"/>
              </w:rPr>
            </w:pPr>
          </w:p>
        </w:tc>
      </w:tr>
      <w:tr w:rsidR="007B0B59" w:rsidRPr="009709C5" w14:paraId="79ED0FB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77DD254E"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16805BA9" w14:textId="77777777" w:rsidR="007B0B59" w:rsidRPr="009709C5" w:rsidRDefault="007B0B59" w:rsidP="007B0B59">
      <w:pPr>
        <w:rPr>
          <w:rFonts w:eastAsia="??"/>
        </w:rPr>
      </w:pPr>
    </w:p>
    <w:p w14:paraId="55493231" w14:textId="77777777" w:rsidR="0044436F" w:rsidRPr="009709C5" w:rsidRDefault="0044436F" w:rsidP="0044718E">
      <w:pPr>
        <w:pStyle w:val="Heading2"/>
      </w:pPr>
      <w:bookmarkStart w:id="2987" w:name="_Toc21004857"/>
      <w:bookmarkStart w:id="2988" w:name="_Toc36041630"/>
      <w:bookmarkStart w:id="2989" w:name="_Toc36548854"/>
      <w:bookmarkStart w:id="2990" w:name="_Toc43901329"/>
      <w:bookmarkStart w:id="2991" w:name="_Toc52372072"/>
      <w:bookmarkStart w:id="2992" w:name="_Toc58253531"/>
      <w:bookmarkStart w:id="2993" w:name="_Toc75371673"/>
      <w:bookmarkStart w:id="2994" w:name="_Toc83730842"/>
      <w:bookmarkStart w:id="2995" w:name="_Toc90489343"/>
      <w:bookmarkStart w:id="2996" w:name="_Toc100005415"/>
      <w:bookmarkStart w:id="2997" w:name="_Toc114990242"/>
      <w:bookmarkStart w:id="2998" w:name="_Toc131528795"/>
      <w:r w:rsidRPr="009709C5">
        <w:t>B.</w:t>
      </w:r>
      <w:r w:rsidRPr="009709C5">
        <w:rPr>
          <w:lang w:eastAsia="ja-JP"/>
        </w:rPr>
        <w:t>10</w:t>
      </w:r>
      <w:r w:rsidRPr="009709C5">
        <w:t>.1</w:t>
      </w:r>
      <w:r w:rsidRPr="009709C5">
        <w:tab/>
        <w:t>Uncertainty budget format and assessment for DFF</w:t>
      </w:r>
      <w:bookmarkEnd w:id="2987"/>
      <w:bookmarkEnd w:id="2988"/>
      <w:bookmarkEnd w:id="2989"/>
      <w:bookmarkEnd w:id="2990"/>
      <w:bookmarkEnd w:id="2991"/>
      <w:bookmarkEnd w:id="2992"/>
      <w:bookmarkEnd w:id="2993"/>
      <w:bookmarkEnd w:id="2994"/>
      <w:bookmarkEnd w:id="2995"/>
      <w:bookmarkEnd w:id="2996"/>
      <w:bookmarkEnd w:id="2997"/>
      <w:bookmarkEnd w:id="2998"/>
    </w:p>
    <w:p w14:paraId="74176CCC" w14:textId="77777777" w:rsidR="0044436F" w:rsidRPr="009709C5" w:rsidRDefault="0044436F" w:rsidP="0044436F">
      <w:pPr>
        <w:rPr>
          <w:lang w:eastAsia="ja-JP"/>
        </w:rPr>
      </w:pPr>
      <w:r w:rsidRPr="009709C5">
        <w:rPr>
          <w:lang w:eastAsia="ja-JP"/>
        </w:rPr>
        <w:t>+/- 0.01 ppm</w:t>
      </w:r>
    </w:p>
    <w:p w14:paraId="41B5B6A2" w14:textId="09F989E4" w:rsidR="0044436F" w:rsidRPr="009709C5" w:rsidRDefault="0044436F" w:rsidP="000477C4">
      <w:pPr>
        <w:ind w:left="568" w:hanging="284"/>
      </w:pPr>
      <w:r w:rsidRPr="009709C5">
        <w:lastRenderedPageBreak/>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r w:rsidR="00247A12" w:rsidRPr="009709C5">
        <w:t xml:space="preserve"> This uncertainty has no dependency with extreme temperature conditions.</w:t>
      </w:r>
    </w:p>
    <w:p w14:paraId="732C4DAC" w14:textId="77777777" w:rsidR="0044436F" w:rsidRPr="009709C5" w:rsidRDefault="0044436F" w:rsidP="0044718E">
      <w:pPr>
        <w:pStyle w:val="Heading2"/>
      </w:pPr>
      <w:bookmarkStart w:id="2999" w:name="_Toc21004858"/>
      <w:bookmarkStart w:id="3000" w:name="_Toc36041631"/>
      <w:bookmarkStart w:id="3001" w:name="_Toc36548855"/>
      <w:bookmarkStart w:id="3002" w:name="_Toc43901330"/>
      <w:bookmarkStart w:id="3003" w:name="_Toc52372073"/>
      <w:bookmarkStart w:id="3004" w:name="_Toc58253532"/>
      <w:bookmarkStart w:id="3005" w:name="_Toc75371674"/>
      <w:bookmarkStart w:id="3006" w:name="_Toc83730843"/>
      <w:bookmarkStart w:id="3007" w:name="_Toc90489344"/>
      <w:bookmarkStart w:id="3008" w:name="_Toc100005416"/>
      <w:bookmarkStart w:id="3009" w:name="_Toc114990243"/>
      <w:bookmarkStart w:id="3010" w:name="_Toc131528796"/>
      <w:r w:rsidRPr="009709C5">
        <w:t>B.</w:t>
      </w:r>
      <w:r w:rsidRPr="009709C5">
        <w:rPr>
          <w:lang w:eastAsia="ja-JP"/>
        </w:rPr>
        <w:t>10</w:t>
      </w:r>
      <w:r w:rsidRPr="009709C5">
        <w:t>.2</w:t>
      </w:r>
      <w:r w:rsidRPr="009709C5">
        <w:tab/>
        <w:t>Uncertainty budget format and assessment for IFF</w:t>
      </w:r>
      <w:bookmarkEnd w:id="2999"/>
      <w:bookmarkEnd w:id="3000"/>
      <w:bookmarkEnd w:id="3001"/>
      <w:bookmarkEnd w:id="3002"/>
      <w:bookmarkEnd w:id="3003"/>
      <w:bookmarkEnd w:id="3004"/>
      <w:bookmarkEnd w:id="3005"/>
      <w:bookmarkEnd w:id="3006"/>
      <w:bookmarkEnd w:id="3007"/>
      <w:bookmarkEnd w:id="3008"/>
      <w:bookmarkEnd w:id="3009"/>
      <w:bookmarkEnd w:id="3010"/>
    </w:p>
    <w:p w14:paraId="05ACC41D" w14:textId="77777777" w:rsidR="0044436F" w:rsidRPr="009709C5" w:rsidRDefault="0044436F" w:rsidP="0044436F">
      <w:pPr>
        <w:rPr>
          <w:lang w:eastAsia="ja-JP"/>
        </w:rPr>
      </w:pPr>
      <w:r w:rsidRPr="009709C5">
        <w:rPr>
          <w:lang w:eastAsia="ja-JP"/>
        </w:rPr>
        <w:t>+/- 0.01 ppm</w:t>
      </w:r>
    </w:p>
    <w:p w14:paraId="4FEC2D21"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0450CE78" w14:textId="6B54656D" w:rsidR="00304FB4" w:rsidRPr="009709C5" w:rsidRDefault="0044436F" w:rsidP="007C2A38">
      <w:pPr>
        <w:pStyle w:val="Heading1"/>
      </w:pPr>
      <w:bookmarkStart w:id="3011" w:name="_Toc21004859"/>
      <w:bookmarkStart w:id="3012" w:name="_Toc36041632"/>
      <w:bookmarkStart w:id="3013" w:name="_Toc36548856"/>
      <w:bookmarkStart w:id="3014" w:name="_Toc43901331"/>
      <w:bookmarkStart w:id="3015" w:name="_Toc52372074"/>
      <w:bookmarkStart w:id="3016" w:name="_Toc58253533"/>
      <w:bookmarkStart w:id="3017" w:name="_Toc75371675"/>
      <w:bookmarkStart w:id="3018" w:name="_Toc83730844"/>
      <w:bookmarkStart w:id="3019" w:name="_Toc90489345"/>
      <w:bookmarkStart w:id="3020" w:name="_Toc100005417"/>
      <w:bookmarkStart w:id="3021" w:name="_Toc114990244"/>
      <w:bookmarkStart w:id="3022" w:name="_Toc131528797"/>
      <w:r w:rsidRPr="009709C5">
        <w:t>B.</w:t>
      </w:r>
      <w:r w:rsidRPr="009709C5">
        <w:rPr>
          <w:lang w:eastAsia="ja-JP"/>
        </w:rPr>
        <w:t>11</w:t>
      </w:r>
      <w:bookmarkEnd w:id="3011"/>
      <w:bookmarkEnd w:id="3012"/>
      <w:bookmarkEnd w:id="3013"/>
      <w:bookmarkEnd w:id="3014"/>
      <w:bookmarkEnd w:id="3015"/>
      <w:bookmarkEnd w:id="3016"/>
      <w:bookmarkEnd w:id="3017"/>
      <w:bookmarkEnd w:id="3018"/>
      <w:r w:rsidRPr="009709C5">
        <w:tab/>
      </w:r>
      <w:r w:rsidR="00304FB4" w:rsidRPr="009709C5">
        <w:t>Carrier leakage</w:t>
      </w:r>
      <w:bookmarkEnd w:id="3019"/>
      <w:bookmarkEnd w:id="3020"/>
      <w:bookmarkEnd w:id="3021"/>
      <w:bookmarkEnd w:id="3022"/>
    </w:p>
    <w:p w14:paraId="2B0D8ED0" w14:textId="77777777" w:rsidR="00304FB4" w:rsidRPr="009709C5" w:rsidRDefault="00304FB4" w:rsidP="00304FB4">
      <w:pPr>
        <w:pStyle w:val="EditorsNote"/>
        <w:rPr>
          <w:lang w:eastAsia="ja-JP"/>
        </w:rPr>
      </w:pPr>
      <w:r w:rsidRPr="009709C5">
        <w:rPr>
          <w:lang w:eastAsia="zh-CN"/>
        </w:rPr>
        <w:t xml:space="preserve">Editor’s Note: </w:t>
      </w:r>
      <w:r w:rsidRPr="009709C5">
        <w:rPr>
          <w:lang w:eastAsia="ja-JP"/>
        </w:rPr>
        <w:t>MU value analysis for PC1, 2 and 4 are not complete.</w:t>
      </w:r>
    </w:p>
    <w:p w14:paraId="422C8466" w14:textId="77777777" w:rsidR="00304FB4" w:rsidRPr="009709C5" w:rsidRDefault="00304FB4" w:rsidP="00304FB4">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carrier leakage</w:t>
      </w:r>
      <w:r w:rsidRPr="009709C5">
        <w:rPr>
          <w:lang w:eastAsia="zh-CN"/>
        </w:rPr>
        <w:t>. The origin MU values for different test setups can be found in following subclauses.</w:t>
      </w:r>
    </w:p>
    <w:p w14:paraId="40E017CB" w14:textId="77777777" w:rsidR="00304FB4" w:rsidRPr="009709C5" w:rsidRDefault="00304FB4" w:rsidP="00304FB4">
      <w:pPr>
        <w:pStyle w:val="TH"/>
        <w:rPr>
          <w:lang w:eastAsia="ja-JP"/>
        </w:rPr>
      </w:pPr>
      <w:r w:rsidRPr="009709C5">
        <w:t>Table B.</w:t>
      </w:r>
      <w:r w:rsidRPr="009709C5">
        <w:rPr>
          <w:lang w:eastAsia="ja-JP"/>
        </w:rPr>
        <w:t>11</w:t>
      </w:r>
      <w:r w:rsidRPr="009709C5">
        <w:t xml:space="preserve">-1: MU threshold for </w:t>
      </w:r>
      <w:r w:rsidRPr="009709C5">
        <w:rPr>
          <w:lang w:eastAsia="ja-JP"/>
        </w:rPr>
        <w:t>EIRP</w:t>
      </w:r>
      <w:r w:rsidRPr="009709C5">
        <w:t xml:space="preserve"> measurement for </w:t>
      </w:r>
      <w:r w:rsidRPr="009709C5">
        <w:rPr>
          <w:lang w:eastAsia="ja-JP"/>
        </w:rPr>
        <w:t>carrier leakag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643"/>
        <w:gridCol w:w="1643"/>
        <w:gridCol w:w="1640"/>
        <w:gridCol w:w="1641"/>
      </w:tblGrid>
      <w:tr w:rsidR="00304FB4" w:rsidRPr="009709C5" w14:paraId="2BD6F06E" w14:textId="77777777" w:rsidTr="007C2A38">
        <w:trPr>
          <w:jc w:val="center"/>
        </w:trPr>
        <w:tc>
          <w:tcPr>
            <w:tcW w:w="1003" w:type="pct"/>
            <w:tcBorders>
              <w:top w:val="single" w:sz="4" w:space="0" w:color="auto"/>
              <w:left w:val="single" w:sz="4" w:space="0" w:color="auto"/>
              <w:bottom w:val="single" w:sz="4" w:space="0" w:color="auto"/>
              <w:right w:val="single" w:sz="4" w:space="0" w:color="auto"/>
            </w:tcBorders>
            <w:hideMark/>
          </w:tcPr>
          <w:p w14:paraId="6FFD9F4F" w14:textId="77777777" w:rsidR="00304FB4" w:rsidRPr="009709C5" w:rsidRDefault="00304FB4" w:rsidP="00641E03">
            <w:pPr>
              <w:pStyle w:val="TAH"/>
              <w:rPr>
                <w:lang w:eastAsia="fr-FR"/>
              </w:rPr>
            </w:pPr>
            <w:r w:rsidRPr="009709C5">
              <w:rPr>
                <w:lang w:eastAsia="fr-FR"/>
              </w:rPr>
              <w:t>Power Class</w:t>
            </w:r>
          </w:p>
        </w:tc>
        <w:tc>
          <w:tcPr>
            <w:tcW w:w="1000" w:type="pct"/>
            <w:tcBorders>
              <w:top w:val="single" w:sz="4" w:space="0" w:color="auto"/>
              <w:left w:val="single" w:sz="4" w:space="0" w:color="auto"/>
              <w:bottom w:val="single" w:sz="4" w:space="0" w:color="auto"/>
              <w:right w:val="single" w:sz="4" w:space="0" w:color="auto"/>
            </w:tcBorders>
            <w:hideMark/>
          </w:tcPr>
          <w:p w14:paraId="6FD58E5C" w14:textId="77777777" w:rsidR="00304FB4" w:rsidRPr="009709C5" w:rsidRDefault="00304FB4" w:rsidP="00641E03">
            <w:pPr>
              <w:pStyle w:val="TAH"/>
              <w:rPr>
                <w:lang w:eastAsia="fr-FR"/>
              </w:rPr>
            </w:pPr>
            <w:r w:rsidRPr="009709C5">
              <w:rPr>
                <w:lang w:eastAsia="fr-FR"/>
              </w:rPr>
              <w:t>Frequency</w:t>
            </w:r>
          </w:p>
        </w:tc>
        <w:tc>
          <w:tcPr>
            <w:tcW w:w="1000" w:type="pct"/>
            <w:tcBorders>
              <w:top w:val="single" w:sz="4" w:space="0" w:color="auto"/>
              <w:left w:val="single" w:sz="4" w:space="0" w:color="auto"/>
              <w:bottom w:val="single" w:sz="4" w:space="0" w:color="auto"/>
              <w:right w:val="single" w:sz="4" w:space="0" w:color="auto"/>
            </w:tcBorders>
            <w:hideMark/>
          </w:tcPr>
          <w:p w14:paraId="6EC35894" w14:textId="77777777" w:rsidR="00304FB4" w:rsidRPr="009709C5" w:rsidRDefault="00304FB4" w:rsidP="00641E03">
            <w:pPr>
              <w:pStyle w:val="TAH"/>
              <w:rPr>
                <w:lang w:eastAsia="fr-FR"/>
              </w:rPr>
            </w:pPr>
            <w:r w:rsidRPr="009709C5">
              <w:rPr>
                <w:lang w:eastAsia="fr-FR"/>
              </w:rPr>
              <w:t>MBW</w:t>
            </w:r>
          </w:p>
        </w:tc>
        <w:tc>
          <w:tcPr>
            <w:tcW w:w="998" w:type="pct"/>
            <w:tcBorders>
              <w:top w:val="single" w:sz="4" w:space="0" w:color="auto"/>
              <w:left w:val="single" w:sz="4" w:space="0" w:color="auto"/>
              <w:bottom w:val="single" w:sz="4" w:space="0" w:color="auto"/>
              <w:right w:val="single" w:sz="4" w:space="0" w:color="auto"/>
            </w:tcBorders>
            <w:hideMark/>
          </w:tcPr>
          <w:p w14:paraId="572A1B07" w14:textId="77777777" w:rsidR="00304FB4" w:rsidRPr="009709C5" w:rsidRDefault="00304FB4" w:rsidP="00641E03">
            <w:pPr>
              <w:pStyle w:val="TAH"/>
              <w:rPr>
                <w:lang w:eastAsia="fr-FR"/>
              </w:rPr>
            </w:pPr>
            <w:r w:rsidRPr="009709C5">
              <w:rPr>
                <w:lang w:eastAsia="fr-FR"/>
              </w:rPr>
              <w:t>Power (NOTE2)</w:t>
            </w:r>
          </w:p>
        </w:tc>
        <w:tc>
          <w:tcPr>
            <w:tcW w:w="999" w:type="pct"/>
            <w:tcBorders>
              <w:top w:val="single" w:sz="4" w:space="0" w:color="auto"/>
              <w:left w:val="single" w:sz="4" w:space="0" w:color="auto"/>
              <w:bottom w:val="single" w:sz="4" w:space="0" w:color="auto"/>
              <w:right w:val="single" w:sz="4" w:space="0" w:color="auto"/>
            </w:tcBorders>
            <w:hideMark/>
          </w:tcPr>
          <w:p w14:paraId="055BBFBA" w14:textId="77777777" w:rsidR="00304FB4" w:rsidRPr="009709C5" w:rsidRDefault="00304FB4" w:rsidP="00641E03">
            <w:pPr>
              <w:pStyle w:val="TAH"/>
              <w:rPr>
                <w:lang w:eastAsia="fr-FR"/>
              </w:rPr>
            </w:pPr>
            <w:r w:rsidRPr="009709C5">
              <w:rPr>
                <w:lang w:eastAsia="fr-FR"/>
              </w:rPr>
              <w:t>Threshold MU value for NTC [dB] (NOTE 1)</w:t>
            </w:r>
          </w:p>
        </w:tc>
      </w:tr>
      <w:tr w:rsidR="00304FB4" w:rsidRPr="009709C5" w14:paraId="65C18E21" w14:textId="77777777" w:rsidTr="007C2A38">
        <w:trPr>
          <w:trHeight w:val="510"/>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6FD265BA" w14:textId="77777777" w:rsidR="00304FB4" w:rsidRPr="009709C5" w:rsidRDefault="00304FB4" w:rsidP="00641E03">
            <w:pPr>
              <w:pStyle w:val="TAC"/>
              <w:rPr>
                <w:lang w:eastAsia="zh-CN"/>
              </w:rPr>
            </w:pPr>
            <w:r w:rsidRPr="009709C5">
              <w:rPr>
                <w:lang w:eastAsia="zh-CN"/>
              </w:rPr>
              <w:t>PC3</w:t>
            </w:r>
          </w:p>
        </w:tc>
        <w:tc>
          <w:tcPr>
            <w:tcW w:w="1000" w:type="pct"/>
            <w:tcBorders>
              <w:top w:val="single" w:sz="4" w:space="0" w:color="auto"/>
              <w:left w:val="single" w:sz="4" w:space="0" w:color="auto"/>
              <w:right w:val="single" w:sz="4" w:space="0" w:color="auto"/>
            </w:tcBorders>
            <w:hideMark/>
          </w:tcPr>
          <w:p w14:paraId="7595927E"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right w:val="single" w:sz="4" w:space="0" w:color="auto"/>
            </w:tcBorders>
          </w:tcPr>
          <w:p w14:paraId="0621EAC8"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right w:val="single" w:sz="4" w:space="0" w:color="auto"/>
            </w:tcBorders>
            <w:hideMark/>
          </w:tcPr>
          <w:p w14:paraId="5E38A9A3" w14:textId="77777777" w:rsidR="00304FB4" w:rsidRPr="009709C5" w:rsidRDefault="00304FB4" w:rsidP="00641E03">
            <w:pPr>
              <w:pStyle w:val="TAC"/>
              <w:rPr>
                <w:lang w:eastAsia="fr-FR"/>
              </w:rPr>
            </w:pPr>
            <w:r w:rsidRPr="009709C5">
              <w:rPr>
                <w:lang w:eastAsia="fr-FR"/>
              </w:rPr>
              <w:t xml:space="preserve">P = </w:t>
            </w:r>
            <w:r w:rsidRPr="009709C5">
              <w:rPr>
                <w:rFonts w:cs="Arial"/>
              </w:rPr>
              <w:t xml:space="preserve">0 + </w:t>
            </w:r>
            <w:r w:rsidRPr="009709C5">
              <w:t>MU</w:t>
            </w:r>
            <w:r w:rsidRPr="009709C5">
              <w:rPr>
                <w:rFonts w:cs="v4.2.0"/>
              </w:rPr>
              <w:t xml:space="preserve"> to 0 + (MU + Uplink power control window size) dBm</w:t>
            </w:r>
          </w:p>
        </w:tc>
        <w:tc>
          <w:tcPr>
            <w:tcW w:w="999" w:type="pct"/>
            <w:tcBorders>
              <w:top w:val="single" w:sz="4" w:space="0" w:color="auto"/>
              <w:left w:val="single" w:sz="4" w:space="0" w:color="auto"/>
              <w:bottom w:val="single" w:sz="4" w:space="0" w:color="auto"/>
              <w:right w:val="single" w:sz="4" w:space="0" w:color="auto"/>
            </w:tcBorders>
            <w:hideMark/>
          </w:tcPr>
          <w:p w14:paraId="3ED0A7C9" w14:textId="77777777" w:rsidR="00304FB4" w:rsidRPr="009709C5" w:rsidRDefault="00304FB4" w:rsidP="00641E03">
            <w:pPr>
              <w:pStyle w:val="TAC"/>
              <w:rPr>
                <w:lang w:eastAsia="zh-CN"/>
              </w:rPr>
            </w:pPr>
            <w:r w:rsidRPr="009709C5">
              <w:rPr>
                <w:lang w:eastAsia="zh-CN"/>
              </w:rPr>
              <w:t>5.44</w:t>
            </w:r>
          </w:p>
        </w:tc>
      </w:tr>
      <w:tr w:rsidR="00304FB4" w:rsidRPr="009709C5" w14:paraId="74A91BEF" w14:textId="77777777" w:rsidTr="007C2A38">
        <w:trPr>
          <w:trHeight w:val="5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766619"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right w:val="single" w:sz="4" w:space="0" w:color="auto"/>
            </w:tcBorders>
            <w:hideMark/>
          </w:tcPr>
          <w:p w14:paraId="5237AC51"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right w:val="single" w:sz="4" w:space="0" w:color="auto"/>
            </w:tcBorders>
          </w:tcPr>
          <w:p w14:paraId="3CDA7418" w14:textId="77777777" w:rsidR="00304FB4" w:rsidRPr="009709C5" w:rsidRDefault="00304FB4" w:rsidP="00641E03">
            <w:pPr>
              <w:pStyle w:val="TAC"/>
            </w:pPr>
          </w:p>
        </w:tc>
        <w:tc>
          <w:tcPr>
            <w:tcW w:w="998" w:type="pct"/>
            <w:vMerge/>
            <w:tcBorders>
              <w:left w:val="single" w:sz="4" w:space="0" w:color="auto"/>
              <w:right w:val="single" w:sz="4" w:space="0" w:color="auto"/>
            </w:tcBorders>
          </w:tcPr>
          <w:p w14:paraId="23A4A04D"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7DA66CCE" w14:textId="77777777" w:rsidR="00304FB4" w:rsidRPr="009709C5" w:rsidRDefault="00304FB4" w:rsidP="00641E03">
            <w:pPr>
              <w:pStyle w:val="TAC"/>
              <w:rPr>
                <w:lang w:eastAsia="zh-CN"/>
              </w:rPr>
            </w:pPr>
            <w:r w:rsidRPr="009709C5">
              <w:rPr>
                <w:lang w:eastAsia="zh-CN"/>
              </w:rPr>
              <w:t>5.57</w:t>
            </w:r>
          </w:p>
        </w:tc>
      </w:tr>
      <w:tr w:rsidR="00304FB4" w:rsidRPr="009709C5" w14:paraId="0E80E85B" w14:textId="77777777" w:rsidTr="00641E03">
        <w:trPr>
          <w:trHeight w:val="424"/>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16A19ED5" w14:textId="77777777" w:rsidR="00304FB4" w:rsidRPr="009709C5" w:rsidRDefault="00304FB4" w:rsidP="00641E03">
            <w:pPr>
              <w:pStyle w:val="TAC"/>
              <w:rPr>
                <w:lang w:eastAsia="zh-CN"/>
              </w:rPr>
            </w:pPr>
            <w:r w:rsidRPr="009709C5">
              <w:rPr>
                <w:lang w:eastAsia="zh-CN"/>
              </w:rPr>
              <w:t>PC1</w:t>
            </w:r>
          </w:p>
        </w:tc>
        <w:tc>
          <w:tcPr>
            <w:tcW w:w="1000" w:type="pct"/>
            <w:tcBorders>
              <w:top w:val="single" w:sz="4" w:space="0" w:color="auto"/>
              <w:left w:val="single" w:sz="4" w:space="0" w:color="auto"/>
              <w:bottom w:val="single" w:sz="4" w:space="0" w:color="auto"/>
              <w:right w:val="single" w:sz="4" w:space="0" w:color="auto"/>
            </w:tcBorders>
            <w:hideMark/>
          </w:tcPr>
          <w:p w14:paraId="5157005C"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bottom w:val="single" w:sz="4" w:space="0" w:color="auto"/>
              <w:right w:val="single" w:sz="4" w:space="0" w:color="auto"/>
            </w:tcBorders>
            <w:hideMark/>
          </w:tcPr>
          <w:p w14:paraId="11B59EFE"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bottom w:val="single" w:sz="4" w:space="0" w:color="auto"/>
              <w:right w:val="single" w:sz="4" w:space="0" w:color="auto"/>
            </w:tcBorders>
            <w:hideMark/>
          </w:tcPr>
          <w:p w14:paraId="7FA13A61" w14:textId="77777777" w:rsidR="00304FB4" w:rsidRPr="009709C5" w:rsidRDefault="00304FB4" w:rsidP="00641E03">
            <w:pPr>
              <w:pStyle w:val="TAC"/>
              <w:rPr>
                <w:lang w:eastAsia="fr-FR"/>
              </w:rPr>
            </w:pPr>
            <w:r w:rsidRPr="009709C5">
              <w:rPr>
                <w:lang w:eastAsia="fr-FR"/>
              </w:rPr>
              <w:t>FFS</w:t>
            </w:r>
          </w:p>
        </w:tc>
        <w:tc>
          <w:tcPr>
            <w:tcW w:w="999" w:type="pct"/>
            <w:tcBorders>
              <w:top w:val="single" w:sz="4" w:space="0" w:color="auto"/>
              <w:left w:val="single" w:sz="4" w:space="0" w:color="auto"/>
              <w:bottom w:val="single" w:sz="4" w:space="0" w:color="auto"/>
              <w:right w:val="single" w:sz="4" w:space="0" w:color="auto"/>
            </w:tcBorders>
            <w:hideMark/>
          </w:tcPr>
          <w:p w14:paraId="67499FB6" w14:textId="77777777" w:rsidR="00304FB4" w:rsidRPr="009709C5" w:rsidRDefault="00304FB4" w:rsidP="00641E03">
            <w:pPr>
              <w:pStyle w:val="TAC"/>
              <w:rPr>
                <w:lang w:eastAsia="zh-CN"/>
              </w:rPr>
            </w:pPr>
            <w:r w:rsidRPr="009709C5">
              <w:rPr>
                <w:szCs w:val="18"/>
                <w:lang w:eastAsia="fr-FR"/>
              </w:rPr>
              <w:t>FFS</w:t>
            </w:r>
          </w:p>
        </w:tc>
      </w:tr>
      <w:tr w:rsidR="00304FB4" w:rsidRPr="009709C5" w14:paraId="497B5922" w14:textId="77777777" w:rsidTr="00641E03">
        <w:trPr>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E995E"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bottom w:val="single" w:sz="4" w:space="0" w:color="auto"/>
              <w:right w:val="single" w:sz="4" w:space="0" w:color="auto"/>
            </w:tcBorders>
            <w:hideMark/>
          </w:tcPr>
          <w:p w14:paraId="022E685E"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bottom w:val="single" w:sz="4" w:space="0" w:color="auto"/>
              <w:right w:val="single" w:sz="4" w:space="0" w:color="auto"/>
            </w:tcBorders>
          </w:tcPr>
          <w:p w14:paraId="4966A0FD" w14:textId="77777777" w:rsidR="00304FB4" w:rsidRPr="009709C5" w:rsidRDefault="00304FB4" w:rsidP="00641E03">
            <w:pPr>
              <w:pStyle w:val="TAC"/>
            </w:pPr>
          </w:p>
        </w:tc>
        <w:tc>
          <w:tcPr>
            <w:tcW w:w="998" w:type="pct"/>
            <w:vMerge/>
            <w:tcBorders>
              <w:left w:val="single" w:sz="4" w:space="0" w:color="auto"/>
              <w:bottom w:val="single" w:sz="4" w:space="0" w:color="auto"/>
              <w:right w:val="single" w:sz="4" w:space="0" w:color="auto"/>
            </w:tcBorders>
          </w:tcPr>
          <w:p w14:paraId="013AD54A"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49151960" w14:textId="77777777" w:rsidR="00304FB4" w:rsidRPr="009709C5" w:rsidRDefault="00304FB4" w:rsidP="00641E03">
            <w:pPr>
              <w:pStyle w:val="TAC"/>
              <w:rPr>
                <w:lang w:eastAsia="zh-CN"/>
              </w:rPr>
            </w:pPr>
            <w:r w:rsidRPr="009709C5">
              <w:rPr>
                <w:szCs w:val="18"/>
                <w:lang w:eastAsia="fr-FR"/>
              </w:rPr>
              <w:t>FFS</w:t>
            </w:r>
          </w:p>
        </w:tc>
      </w:tr>
      <w:tr w:rsidR="00304FB4" w:rsidRPr="009709C5" w14:paraId="44778FF2" w14:textId="77777777" w:rsidTr="007C2A38">
        <w:trPr>
          <w:jc w:val="center"/>
        </w:trPr>
        <w:tc>
          <w:tcPr>
            <w:tcW w:w="5000" w:type="pct"/>
            <w:gridSpan w:val="5"/>
            <w:tcBorders>
              <w:top w:val="nil"/>
              <w:left w:val="single" w:sz="4" w:space="0" w:color="auto"/>
              <w:bottom w:val="single" w:sz="4" w:space="0" w:color="auto"/>
              <w:right w:val="single" w:sz="4" w:space="0" w:color="auto"/>
            </w:tcBorders>
            <w:hideMark/>
          </w:tcPr>
          <w:p w14:paraId="1C1749D1" w14:textId="77777777" w:rsidR="00304FB4" w:rsidRPr="009709C5" w:rsidRDefault="00304FB4" w:rsidP="00641E03">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11.2-2 for PC3 UEs and FFS for PC1 UEs</w:t>
            </w:r>
          </w:p>
        </w:tc>
      </w:tr>
    </w:tbl>
    <w:p w14:paraId="39DA1985" w14:textId="77777777" w:rsidR="00304FB4" w:rsidRPr="009709C5" w:rsidRDefault="00304FB4" w:rsidP="00304FB4">
      <w:pPr>
        <w:rPr>
          <w:rFonts w:eastAsia="??"/>
        </w:rPr>
      </w:pPr>
    </w:p>
    <w:p w14:paraId="7F11DEA7" w14:textId="77777777" w:rsidR="00304FB4" w:rsidRPr="009709C5" w:rsidRDefault="00304FB4" w:rsidP="00304FB4">
      <w:pPr>
        <w:pStyle w:val="Heading2"/>
      </w:pPr>
      <w:bookmarkStart w:id="3023" w:name="_Toc90489346"/>
      <w:bookmarkStart w:id="3024" w:name="_Toc100005418"/>
      <w:bookmarkStart w:id="3025" w:name="_Toc114990245"/>
      <w:bookmarkStart w:id="3026" w:name="_Toc131528798"/>
      <w:r w:rsidRPr="009709C5">
        <w:t>B.</w:t>
      </w:r>
      <w:r w:rsidRPr="009709C5">
        <w:rPr>
          <w:lang w:eastAsia="ja-JP"/>
        </w:rPr>
        <w:t>11</w:t>
      </w:r>
      <w:r w:rsidRPr="009709C5">
        <w:t>.1</w:t>
      </w:r>
      <w:r w:rsidRPr="009709C5">
        <w:tab/>
        <w:t>Uncertainty budget format and assessment for DFF</w:t>
      </w:r>
      <w:bookmarkEnd w:id="3023"/>
      <w:bookmarkEnd w:id="3024"/>
      <w:bookmarkEnd w:id="3025"/>
      <w:bookmarkEnd w:id="3026"/>
    </w:p>
    <w:p w14:paraId="6B97969D" w14:textId="77777777" w:rsidR="00304FB4" w:rsidRPr="009709C5" w:rsidRDefault="00304FB4" w:rsidP="00304FB4">
      <w:pPr>
        <w:rPr>
          <w:lang w:eastAsia="zh-CN"/>
        </w:rPr>
      </w:pPr>
      <w:r w:rsidRPr="009709C5">
        <w:rPr>
          <w:lang w:eastAsia="zh-CN"/>
        </w:rPr>
        <w:t>The uncertainty contributions that may impact the overall MU value are listed in Table B.</w:t>
      </w:r>
      <w:r w:rsidRPr="009709C5">
        <w:rPr>
          <w:lang w:eastAsia="ja-JP"/>
        </w:rPr>
        <w:t>11</w:t>
      </w:r>
      <w:r w:rsidRPr="009709C5">
        <w:rPr>
          <w:lang w:eastAsia="zh-CN"/>
        </w:rPr>
        <w:t>.1-1.</w:t>
      </w:r>
    </w:p>
    <w:p w14:paraId="3179FF3F" w14:textId="77777777" w:rsidR="00304FB4" w:rsidRPr="009709C5" w:rsidRDefault="00304FB4" w:rsidP="00304FB4">
      <w:pPr>
        <w:pStyle w:val="TH"/>
      </w:pPr>
      <w:r w:rsidRPr="009709C5">
        <w:lastRenderedPageBreak/>
        <w:t xml:space="preserve">Table </w:t>
      </w:r>
      <w:r w:rsidRPr="009709C5">
        <w:rPr>
          <w:lang w:eastAsia="ja-JP"/>
        </w:rPr>
        <w:t>B.11.1-</w:t>
      </w:r>
      <w:r w:rsidRPr="009709C5">
        <w:rPr>
          <w:lang w:eastAsia="sv-SE"/>
        </w:rPr>
        <w:t>1</w:t>
      </w:r>
      <w:r w:rsidRPr="009709C5">
        <w:t xml:space="preserve">: </w:t>
      </w:r>
      <w:r w:rsidRPr="009709C5">
        <w:rPr>
          <w:lang w:eastAsia="ja-JP"/>
        </w:rPr>
        <w:t>U</w:t>
      </w:r>
      <w:r w:rsidRPr="009709C5">
        <w:t xml:space="preserve">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0C37232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41D141"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057B6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55B5776"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tails in annex</w:t>
            </w:r>
          </w:p>
        </w:tc>
      </w:tr>
      <w:tr w:rsidR="00304FB4" w:rsidRPr="009709C5" w14:paraId="4B9A51C1"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4D895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15B053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F24B6"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7064E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DB1B3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w:t>
            </w:r>
          </w:p>
        </w:tc>
      </w:tr>
      <w:tr w:rsidR="00304FB4" w:rsidRPr="009709C5" w14:paraId="3A36500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8D3BCB"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BA8AC"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4C2A4BB"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2</w:t>
            </w:r>
          </w:p>
        </w:tc>
      </w:tr>
      <w:tr w:rsidR="00304FB4" w:rsidRPr="009709C5" w14:paraId="216C325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A9224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95537E"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2B0BDC0"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rPr>
              <w:t>B.2.1.3</w:t>
            </w:r>
          </w:p>
        </w:tc>
      </w:tr>
      <w:tr w:rsidR="00304FB4" w:rsidRPr="009709C5" w14:paraId="50B676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D3E0F0"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1692CE8"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2AEC9254"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4</w:t>
            </w:r>
          </w:p>
        </w:tc>
      </w:tr>
      <w:tr w:rsidR="00304FB4" w:rsidRPr="009709C5" w14:paraId="121C5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E86D97"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C0E11F"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7891CA2"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5</w:t>
            </w:r>
          </w:p>
        </w:tc>
      </w:tr>
      <w:tr w:rsidR="00304FB4" w:rsidRPr="009709C5" w14:paraId="1E5432A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46AD81"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297B1F62"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36FAD3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6</w:t>
            </w:r>
          </w:p>
        </w:tc>
      </w:tr>
      <w:tr w:rsidR="00304FB4" w:rsidRPr="009709C5" w14:paraId="108689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28024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CEBBD1F"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5AC346F8"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7</w:t>
            </w:r>
          </w:p>
        </w:tc>
      </w:tr>
      <w:tr w:rsidR="00304FB4" w:rsidRPr="009709C5" w14:paraId="15BADA8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62A63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79067A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9E51DF3"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8</w:t>
            </w:r>
          </w:p>
        </w:tc>
      </w:tr>
      <w:tr w:rsidR="00304FB4" w:rsidRPr="009709C5" w14:paraId="2B936D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E526C"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098CC9D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928C17A"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9</w:t>
            </w:r>
          </w:p>
        </w:tc>
      </w:tr>
      <w:tr w:rsidR="00304FB4" w:rsidRPr="009709C5" w14:paraId="3692628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D2AA2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9D78B9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D11FFE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0</w:t>
            </w:r>
          </w:p>
        </w:tc>
      </w:tr>
      <w:tr w:rsidR="00304FB4" w:rsidRPr="009709C5" w14:paraId="1C7C7CB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D9F42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C78A80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3EEC9"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1</w:t>
            </w:r>
          </w:p>
        </w:tc>
      </w:tr>
      <w:tr w:rsidR="00304FB4" w:rsidRPr="009709C5" w14:paraId="2646B75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987A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4466896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CB13B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2</w:t>
            </w:r>
          </w:p>
        </w:tc>
      </w:tr>
      <w:tr w:rsidR="00304FB4" w:rsidRPr="009709C5" w14:paraId="3040CA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F3542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EF018B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BF0CEF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2</w:t>
            </w:r>
          </w:p>
        </w:tc>
      </w:tr>
      <w:tr w:rsidR="00304FB4" w:rsidRPr="009709C5" w14:paraId="4A64B85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99D2A8"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8333F7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1176AB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3</w:t>
            </w:r>
          </w:p>
        </w:tc>
      </w:tr>
      <w:tr w:rsidR="00304FB4" w:rsidRPr="009709C5" w14:paraId="3797FA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0058E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5FE026"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E26F528"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304FB4" w:rsidRPr="009709C5" w14:paraId="399ECA1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5EA9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CE6677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E1B552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6</w:t>
            </w:r>
          </w:p>
        </w:tc>
      </w:tr>
      <w:tr w:rsidR="00304FB4" w:rsidRPr="009709C5" w14:paraId="7A867914"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BBB4659"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6AA51ED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DFEFAD"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0FA799F"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4187D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4</w:t>
            </w:r>
          </w:p>
        </w:tc>
      </w:tr>
      <w:tr w:rsidR="00304FB4" w:rsidRPr="009709C5" w14:paraId="4636188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DA554"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9DC6553"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7280AE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8</w:t>
            </w:r>
          </w:p>
        </w:tc>
      </w:tr>
      <w:tr w:rsidR="00304FB4" w:rsidRPr="009709C5" w14:paraId="0505425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57D52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5897FD8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59E6C44A"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3</w:t>
            </w:r>
          </w:p>
        </w:tc>
      </w:tr>
      <w:tr w:rsidR="00304FB4" w:rsidRPr="009709C5" w14:paraId="511A077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CE0B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CA759F1"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B323B4E"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4</w:t>
            </w:r>
          </w:p>
        </w:tc>
      </w:tr>
      <w:tr w:rsidR="00304FB4" w:rsidRPr="009709C5" w14:paraId="3688E71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9E0C77"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0512B1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4EDEC24"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5</w:t>
            </w:r>
          </w:p>
        </w:tc>
      </w:tr>
      <w:tr w:rsidR="00304FB4" w:rsidRPr="009709C5" w14:paraId="417EC4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151D5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6E12715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5493B47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6</w:t>
            </w:r>
          </w:p>
        </w:tc>
      </w:tr>
      <w:tr w:rsidR="00304FB4" w:rsidRPr="009709C5" w14:paraId="4D10D1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52723A"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F4FA2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12D974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8</w:t>
            </w:r>
          </w:p>
        </w:tc>
      </w:tr>
      <w:tr w:rsidR="00304FB4" w:rsidRPr="009709C5" w14:paraId="338B171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4FA59"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2074EF37"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109E460"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9</w:t>
            </w:r>
          </w:p>
        </w:tc>
      </w:tr>
      <w:tr w:rsidR="00304FB4" w:rsidRPr="009709C5" w14:paraId="7663D73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01632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2245F044"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01F28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0</w:t>
            </w:r>
          </w:p>
        </w:tc>
      </w:tr>
      <w:tr w:rsidR="00304FB4" w:rsidRPr="009709C5" w14:paraId="43C06C4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43DD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918778"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7F06D25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1</w:t>
            </w:r>
          </w:p>
        </w:tc>
      </w:tr>
      <w:tr w:rsidR="00304FB4" w:rsidRPr="009709C5" w14:paraId="197CBD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07F3BB"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1E2F6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50CDCBB" w14:textId="77777777" w:rsidR="00304FB4" w:rsidRPr="009709C5" w:rsidRDefault="00304FB4" w:rsidP="00641E03">
            <w:pPr>
              <w:keepNext/>
              <w:keepLines/>
              <w:spacing w:after="0"/>
              <w:jc w:val="center"/>
              <w:rPr>
                <w:rFonts w:ascii="Arial" w:hAnsi="Arial"/>
                <w:sz w:val="18"/>
              </w:rPr>
            </w:pPr>
            <w:r w:rsidRPr="009709C5">
              <w:rPr>
                <w:rFonts w:ascii="Arial" w:hAnsi="Arial"/>
                <w:sz w:val="18"/>
                <w:lang w:eastAsia="ja-JP"/>
              </w:rPr>
              <w:t>B.2.1.11</w:t>
            </w:r>
          </w:p>
        </w:tc>
      </w:tr>
      <w:tr w:rsidR="00304FB4" w:rsidRPr="009709C5" w14:paraId="42D2C9AC"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18B94A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w:t>
            </w:r>
          </w:p>
        </w:tc>
      </w:tr>
      <w:tr w:rsidR="00304FB4" w:rsidRPr="009709C5" w14:paraId="475E31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8FA0C1" w14:textId="77777777" w:rsidR="00304FB4" w:rsidRPr="009709C5" w:rsidDel="00BE1769"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016DAB7" w14:textId="77777777" w:rsidR="00304FB4" w:rsidRPr="009709C5" w:rsidRDefault="00304FB4" w:rsidP="00641E03">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7D166B6"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4</w:t>
            </w:r>
          </w:p>
        </w:tc>
      </w:tr>
      <w:tr w:rsidR="00304FB4" w:rsidRPr="009709C5" w14:paraId="528125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AB5AF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FCD058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75AD3EE"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7</w:t>
            </w:r>
          </w:p>
        </w:tc>
      </w:tr>
    </w:tbl>
    <w:p w14:paraId="3F9803F5" w14:textId="77777777" w:rsidR="00304FB4" w:rsidRPr="009709C5" w:rsidRDefault="00304FB4" w:rsidP="00304FB4">
      <w:pPr>
        <w:rPr>
          <w:lang w:eastAsia="zh-CN"/>
        </w:rPr>
      </w:pPr>
    </w:p>
    <w:p w14:paraId="45DC9D34" w14:textId="77777777" w:rsidR="00304FB4" w:rsidRPr="009709C5" w:rsidRDefault="00304FB4" w:rsidP="00304FB4">
      <w:r w:rsidRPr="009709C5">
        <w:t>The uncertainty assessment tables are organized as follows:</w:t>
      </w:r>
    </w:p>
    <w:p w14:paraId="3B87AD81"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5F1810FE" w14:textId="77777777" w:rsidR="00304FB4" w:rsidRPr="009709C5" w:rsidRDefault="00304FB4" w:rsidP="00304FB4">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3950C607" w14:textId="77777777" w:rsidR="00304FB4" w:rsidRPr="009709C5" w:rsidRDefault="00304FB4" w:rsidP="00304FB4">
      <w:pPr>
        <w:pStyle w:val="B1"/>
      </w:pPr>
      <w:r w:rsidRPr="009709C5">
        <w:t>-</w:t>
      </w:r>
      <w:r w:rsidRPr="009709C5">
        <w:tab/>
        <w:t>The uncertainty assessment is provided in Table B.</w:t>
      </w:r>
      <w:r w:rsidRPr="009709C5">
        <w:rPr>
          <w:lang w:eastAsia="ja-JP"/>
        </w:rPr>
        <w:t>11</w:t>
      </w:r>
      <w:r w:rsidRPr="009709C5">
        <w:t>.1-2.</w:t>
      </w:r>
    </w:p>
    <w:p w14:paraId="6AC9C7A4" w14:textId="77777777" w:rsidR="00304FB4" w:rsidRPr="009709C5" w:rsidRDefault="00304FB4" w:rsidP="00304FB4">
      <w:pPr>
        <w:pStyle w:val="TH"/>
      </w:pPr>
      <w:r w:rsidRPr="009709C5">
        <w:lastRenderedPageBreak/>
        <w:t xml:space="preserve">Table </w:t>
      </w:r>
      <w:r w:rsidRPr="009709C5">
        <w:rPr>
          <w:lang w:eastAsia="ja-JP"/>
        </w:rPr>
        <w:t>B.11.1-2</w:t>
      </w:r>
      <w:r w:rsidRPr="009709C5">
        <w:t xml:space="preserve">: </w:t>
      </w:r>
      <w:r w:rsidRPr="009709C5">
        <w:rPr>
          <w:lang w:eastAsia="ja-JP"/>
        </w:rPr>
        <w:t>U</w:t>
      </w:r>
      <w:r w:rsidRPr="009709C5">
        <w:t xml:space="preserve">ncertainty assessment for </w:t>
      </w:r>
      <w:r w:rsidRPr="009709C5">
        <w:rPr>
          <w:lang w:eastAsia="ja-JP"/>
        </w:rPr>
        <w:t>EIRP</w:t>
      </w:r>
      <w:r w:rsidRPr="009709C5">
        <w:t xml:space="preserv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04FB4" w:rsidRPr="009709C5" w14:paraId="6FA00284"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FCDB4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5474566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0E23AF0C"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09FF1BF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E11DA4"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493ACB8F"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ndard uncertainty (σ) [dB]</w:t>
            </w:r>
          </w:p>
        </w:tc>
      </w:tr>
      <w:tr w:rsidR="00304FB4" w:rsidRPr="009709C5" w14:paraId="14856FC9"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88D6C6D"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5E96BB2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1E31DB"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6B957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52008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5EBE08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511D444"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090F25" w14:textId="77777777" w:rsidR="00304FB4" w:rsidRPr="009709C5" w:rsidRDefault="00304FB4" w:rsidP="00641E03">
            <w:pPr>
              <w:keepNext/>
              <w:keepLines/>
              <w:spacing w:after="0"/>
              <w:jc w:val="center"/>
              <w:rPr>
                <w:rFonts w:ascii="Arial" w:hAnsi="Arial"/>
                <w:sz w:val="18"/>
              </w:rPr>
            </w:pPr>
          </w:p>
        </w:tc>
      </w:tr>
      <w:tr w:rsidR="00304FB4" w:rsidRPr="009709C5" w14:paraId="463C603A"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95E622"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AA9DF0"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879D62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1896F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63650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F28AB32" w14:textId="77777777" w:rsidR="00304FB4" w:rsidRPr="009709C5" w:rsidRDefault="00304FB4" w:rsidP="00641E03">
            <w:pPr>
              <w:keepNext/>
              <w:keepLines/>
              <w:spacing w:after="0"/>
              <w:jc w:val="center"/>
              <w:rPr>
                <w:rFonts w:ascii="Arial" w:hAnsi="Arial"/>
                <w:sz w:val="18"/>
              </w:rPr>
            </w:pPr>
          </w:p>
        </w:tc>
      </w:tr>
      <w:tr w:rsidR="00304FB4" w:rsidRPr="009709C5" w14:paraId="4C81E6F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45A5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4AFAE5"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298818FB"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331D56"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4F9695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4C4864" w14:textId="77777777" w:rsidR="00304FB4" w:rsidRPr="009709C5" w:rsidRDefault="00304FB4" w:rsidP="00641E03">
            <w:pPr>
              <w:keepNext/>
              <w:keepLines/>
              <w:spacing w:after="0"/>
              <w:jc w:val="center"/>
              <w:rPr>
                <w:rFonts w:ascii="Arial" w:hAnsi="Arial"/>
                <w:sz w:val="18"/>
              </w:rPr>
            </w:pPr>
          </w:p>
        </w:tc>
      </w:tr>
      <w:tr w:rsidR="00304FB4" w:rsidRPr="009709C5" w14:paraId="518DE5C5"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857163"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505BA188" w14:textId="77777777" w:rsidR="00304FB4" w:rsidRPr="009709C5" w:rsidRDefault="00304FB4" w:rsidP="00641E03">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650AB9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FD3506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8C0D1D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3E1A91" w14:textId="77777777" w:rsidR="00304FB4" w:rsidRPr="009709C5" w:rsidRDefault="00304FB4" w:rsidP="00641E03">
            <w:pPr>
              <w:keepNext/>
              <w:keepLines/>
              <w:spacing w:after="0"/>
              <w:jc w:val="center"/>
              <w:rPr>
                <w:rFonts w:ascii="Arial" w:hAnsi="Arial"/>
                <w:sz w:val="18"/>
              </w:rPr>
            </w:pPr>
          </w:p>
        </w:tc>
      </w:tr>
      <w:tr w:rsidR="00304FB4" w:rsidRPr="009709C5" w14:paraId="262952C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B4A024"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705C4B"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091939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D71849"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CB96F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E6B51AD" w14:textId="77777777" w:rsidR="00304FB4" w:rsidRPr="009709C5" w:rsidRDefault="00304FB4" w:rsidP="00641E03">
            <w:pPr>
              <w:keepNext/>
              <w:keepLines/>
              <w:spacing w:after="0"/>
              <w:jc w:val="center"/>
              <w:rPr>
                <w:rFonts w:ascii="Arial" w:hAnsi="Arial"/>
                <w:sz w:val="18"/>
              </w:rPr>
            </w:pPr>
          </w:p>
        </w:tc>
      </w:tr>
      <w:tr w:rsidR="00304FB4" w:rsidRPr="009709C5" w14:paraId="6223DE7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9A317"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BD27A6D"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4AF95F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F1913F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02113B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FE843C" w14:textId="77777777" w:rsidR="00304FB4" w:rsidRPr="009709C5" w:rsidRDefault="00304FB4" w:rsidP="00641E03">
            <w:pPr>
              <w:keepNext/>
              <w:keepLines/>
              <w:spacing w:after="0"/>
              <w:jc w:val="center"/>
              <w:rPr>
                <w:rFonts w:ascii="Arial" w:hAnsi="Arial"/>
                <w:sz w:val="18"/>
              </w:rPr>
            </w:pPr>
          </w:p>
        </w:tc>
      </w:tr>
      <w:tr w:rsidR="00304FB4" w:rsidRPr="009709C5" w14:paraId="6DBF3AC8"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197D9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DF35928"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4BB0047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AA7EDC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75A7729"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9A47BF" w14:textId="77777777" w:rsidR="00304FB4" w:rsidRPr="009709C5" w:rsidRDefault="00304FB4" w:rsidP="00641E03">
            <w:pPr>
              <w:keepNext/>
              <w:keepLines/>
              <w:spacing w:after="0"/>
              <w:jc w:val="center"/>
              <w:rPr>
                <w:rFonts w:ascii="Arial" w:hAnsi="Arial"/>
                <w:sz w:val="18"/>
              </w:rPr>
            </w:pPr>
          </w:p>
        </w:tc>
      </w:tr>
      <w:tr w:rsidR="00304FB4" w:rsidRPr="009709C5" w14:paraId="5C95F00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3F0709"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8FDD230" w14:textId="77777777" w:rsidR="00304FB4" w:rsidRPr="009709C5" w:rsidRDefault="00304FB4" w:rsidP="00641E03">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3C75672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0457B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4A5883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681261" w14:textId="77777777" w:rsidR="00304FB4" w:rsidRPr="009709C5" w:rsidRDefault="00304FB4" w:rsidP="00641E03">
            <w:pPr>
              <w:keepNext/>
              <w:keepLines/>
              <w:spacing w:after="0"/>
              <w:jc w:val="center"/>
              <w:rPr>
                <w:rFonts w:ascii="Arial" w:hAnsi="Arial"/>
                <w:sz w:val="18"/>
              </w:rPr>
            </w:pPr>
          </w:p>
        </w:tc>
      </w:tr>
      <w:tr w:rsidR="00304FB4" w:rsidRPr="009709C5" w14:paraId="63C9240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2504E4"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A399750"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1E6EB4E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1EB76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6F51DE"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2A4B539" w14:textId="77777777" w:rsidR="00304FB4" w:rsidRPr="009709C5" w:rsidRDefault="00304FB4" w:rsidP="00641E03">
            <w:pPr>
              <w:keepNext/>
              <w:keepLines/>
              <w:spacing w:after="0"/>
              <w:jc w:val="center"/>
              <w:rPr>
                <w:rFonts w:ascii="Arial" w:hAnsi="Arial"/>
                <w:sz w:val="18"/>
              </w:rPr>
            </w:pPr>
          </w:p>
        </w:tc>
      </w:tr>
      <w:tr w:rsidR="00304FB4" w:rsidRPr="009709C5" w14:paraId="70CCF36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78C01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516F1DF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2EDE134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96769E"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514D7C"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D166FD4" w14:textId="77777777" w:rsidR="00304FB4" w:rsidRPr="009709C5" w:rsidRDefault="00304FB4" w:rsidP="00641E03">
            <w:pPr>
              <w:keepNext/>
              <w:keepLines/>
              <w:spacing w:after="0"/>
              <w:jc w:val="center"/>
              <w:rPr>
                <w:rFonts w:ascii="Arial" w:hAnsi="Arial"/>
                <w:sz w:val="18"/>
              </w:rPr>
            </w:pPr>
          </w:p>
        </w:tc>
      </w:tr>
      <w:tr w:rsidR="00304FB4" w:rsidRPr="009709C5" w14:paraId="467A4AE3"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38D85"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A78D09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7E78103"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74CFFA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92A1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4CFE468" w14:textId="77777777" w:rsidR="00304FB4" w:rsidRPr="009709C5" w:rsidRDefault="00304FB4" w:rsidP="00641E03">
            <w:pPr>
              <w:keepNext/>
              <w:keepLines/>
              <w:spacing w:after="0"/>
              <w:jc w:val="center"/>
              <w:rPr>
                <w:rFonts w:ascii="Arial" w:hAnsi="Arial"/>
                <w:sz w:val="18"/>
              </w:rPr>
            </w:pPr>
          </w:p>
        </w:tc>
      </w:tr>
      <w:tr w:rsidR="00304FB4" w:rsidRPr="009709C5" w14:paraId="14464FF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97CFE3"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70F271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B5C2960"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9AC174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A06AD2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D2CA1C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334AE9E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7785CF"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4C553B6D"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CD5ADA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C73861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6EC9AB0"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DF74CD3" w14:textId="77777777" w:rsidR="00304FB4" w:rsidRPr="009709C5" w:rsidRDefault="00304FB4" w:rsidP="00641E03">
            <w:pPr>
              <w:keepNext/>
              <w:keepLines/>
              <w:spacing w:after="0"/>
              <w:jc w:val="center"/>
              <w:rPr>
                <w:rFonts w:ascii="Arial" w:hAnsi="Arial"/>
                <w:sz w:val="18"/>
              </w:rPr>
            </w:pPr>
          </w:p>
        </w:tc>
      </w:tr>
      <w:tr w:rsidR="00304FB4" w:rsidRPr="009709C5" w14:paraId="0AEA7B5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D40E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DAFB7E9"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92F1EE3"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FC0E1F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AA02D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3CF0B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74A353B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896AB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2CF4F8A" w14:textId="77777777" w:rsidR="00304FB4" w:rsidRPr="009709C5" w:rsidRDefault="00304FB4" w:rsidP="00641E03">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62B13EF"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DA89782"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7C92E5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03B0D3"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560C88B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D03F4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28180A2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4ACDC4" w14:textId="77777777" w:rsidR="00304FB4" w:rsidRPr="009709C5" w:rsidDel="003A1883"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C4B03E" w14:textId="77777777" w:rsidR="00304FB4" w:rsidRPr="009709C5" w:rsidDel="003A1883"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AA24C7" w14:textId="77777777" w:rsidR="00304FB4" w:rsidRPr="009709C5" w:rsidDel="003A1883"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518948" w14:textId="77777777" w:rsidR="00304FB4" w:rsidRPr="009709C5" w:rsidDel="003A1883" w:rsidRDefault="00304FB4" w:rsidP="00641E03">
            <w:pPr>
              <w:keepNext/>
              <w:keepLines/>
              <w:spacing w:after="0"/>
              <w:jc w:val="center"/>
              <w:rPr>
                <w:rFonts w:ascii="Arial" w:hAnsi="Arial"/>
                <w:sz w:val="18"/>
                <w:lang w:eastAsia="ja-JP"/>
              </w:rPr>
            </w:pPr>
          </w:p>
        </w:tc>
      </w:tr>
      <w:tr w:rsidR="00304FB4" w:rsidRPr="009709C5" w14:paraId="16B137D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9E4B99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59E8DE4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B8065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9D87CF7"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13EFA80"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1CFA7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AC235C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796A947" w14:textId="77777777" w:rsidR="00304FB4" w:rsidRPr="009709C5" w:rsidRDefault="00304FB4" w:rsidP="00641E03">
            <w:pPr>
              <w:keepNext/>
              <w:keepLines/>
              <w:spacing w:after="0"/>
              <w:jc w:val="center"/>
              <w:rPr>
                <w:rFonts w:ascii="Arial" w:hAnsi="Arial"/>
                <w:sz w:val="18"/>
              </w:rPr>
            </w:pPr>
          </w:p>
        </w:tc>
      </w:tr>
      <w:tr w:rsidR="00304FB4" w:rsidRPr="009709C5" w14:paraId="596D952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A47A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1EA1A6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D040D0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F73B78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55946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2B411C" w14:textId="77777777" w:rsidR="00304FB4" w:rsidRPr="009709C5" w:rsidRDefault="00304FB4" w:rsidP="00641E03">
            <w:pPr>
              <w:keepNext/>
              <w:keepLines/>
              <w:spacing w:after="0"/>
              <w:jc w:val="center"/>
              <w:rPr>
                <w:rFonts w:ascii="Arial" w:hAnsi="Arial"/>
                <w:sz w:val="18"/>
              </w:rPr>
            </w:pPr>
          </w:p>
        </w:tc>
      </w:tr>
      <w:tr w:rsidR="00304FB4" w:rsidRPr="009709C5" w14:paraId="505CF7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FEC08"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40EDA35"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48D5DA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F3C8E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12E5E9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EF109B" w14:textId="77777777" w:rsidR="00304FB4" w:rsidRPr="009709C5" w:rsidRDefault="00304FB4" w:rsidP="00641E03">
            <w:pPr>
              <w:keepNext/>
              <w:keepLines/>
              <w:spacing w:after="0"/>
              <w:jc w:val="center"/>
              <w:rPr>
                <w:rFonts w:ascii="Arial" w:hAnsi="Arial"/>
                <w:sz w:val="18"/>
              </w:rPr>
            </w:pPr>
          </w:p>
        </w:tc>
      </w:tr>
      <w:tr w:rsidR="00304FB4" w:rsidRPr="009709C5" w14:paraId="2864D73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7DB6E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6DDF92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CAC537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A09DCB5"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764F09B"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F56E0" w14:textId="77777777" w:rsidR="00304FB4" w:rsidRPr="009709C5" w:rsidRDefault="00304FB4" w:rsidP="00641E03">
            <w:pPr>
              <w:keepNext/>
              <w:keepLines/>
              <w:spacing w:after="0"/>
              <w:jc w:val="center"/>
              <w:rPr>
                <w:rFonts w:ascii="Arial" w:hAnsi="Arial"/>
                <w:sz w:val="18"/>
              </w:rPr>
            </w:pPr>
          </w:p>
        </w:tc>
      </w:tr>
      <w:tr w:rsidR="00304FB4" w:rsidRPr="009709C5" w14:paraId="279A66BB"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A1655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DB8DC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FB481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E0872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51850D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0E26070" w14:textId="77777777" w:rsidR="00304FB4" w:rsidRPr="009709C5" w:rsidRDefault="00304FB4" w:rsidP="00641E03">
            <w:pPr>
              <w:keepNext/>
              <w:keepLines/>
              <w:spacing w:after="0"/>
              <w:jc w:val="center"/>
              <w:rPr>
                <w:rFonts w:ascii="Arial" w:hAnsi="Arial"/>
                <w:sz w:val="18"/>
              </w:rPr>
            </w:pPr>
          </w:p>
        </w:tc>
      </w:tr>
      <w:tr w:rsidR="00304FB4" w:rsidRPr="009709C5" w14:paraId="62ACF10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63D6B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6303E6F"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3D8050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145120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D0F9B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07FE21" w14:textId="77777777" w:rsidR="00304FB4" w:rsidRPr="009709C5" w:rsidRDefault="00304FB4" w:rsidP="00641E03">
            <w:pPr>
              <w:keepNext/>
              <w:keepLines/>
              <w:spacing w:after="0"/>
              <w:jc w:val="center"/>
              <w:rPr>
                <w:rFonts w:ascii="Arial" w:hAnsi="Arial"/>
                <w:sz w:val="18"/>
              </w:rPr>
            </w:pPr>
          </w:p>
        </w:tc>
      </w:tr>
      <w:tr w:rsidR="00304FB4" w:rsidRPr="009709C5" w14:paraId="3A1A7D3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A6BC5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A93E43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6A6FB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1BAD2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CEAD5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DC223F" w14:textId="77777777" w:rsidR="00304FB4" w:rsidRPr="009709C5" w:rsidRDefault="00304FB4" w:rsidP="00641E03">
            <w:pPr>
              <w:keepNext/>
              <w:keepLines/>
              <w:spacing w:after="0"/>
              <w:jc w:val="center"/>
              <w:rPr>
                <w:rFonts w:ascii="Arial" w:hAnsi="Arial"/>
                <w:sz w:val="18"/>
              </w:rPr>
            </w:pPr>
          </w:p>
        </w:tc>
      </w:tr>
      <w:tr w:rsidR="00304FB4" w:rsidRPr="009709C5" w14:paraId="78B01C2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436966"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262F3889"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7C98A85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804518"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EE7518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2EAD02" w14:textId="77777777" w:rsidR="00304FB4" w:rsidRPr="009709C5" w:rsidRDefault="00304FB4" w:rsidP="00641E03">
            <w:pPr>
              <w:keepNext/>
              <w:keepLines/>
              <w:spacing w:after="0"/>
              <w:jc w:val="center"/>
              <w:rPr>
                <w:rFonts w:ascii="Arial" w:hAnsi="Arial"/>
                <w:sz w:val="18"/>
              </w:rPr>
            </w:pPr>
          </w:p>
        </w:tc>
      </w:tr>
      <w:tr w:rsidR="00304FB4" w:rsidRPr="009709C5" w14:paraId="44E359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363E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6F624E7"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BF278A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0B6421"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00D0826"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FE828E" w14:textId="77777777" w:rsidR="00304FB4" w:rsidRPr="009709C5" w:rsidRDefault="00304FB4" w:rsidP="00641E03">
            <w:pPr>
              <w:keepNext/>
              <w:keepLines/>
              <w:spacing w:after="0"/>
              <w:jc w:val="center"/>
              <w:rPr>
                <w:rFonts w:ascii="Arial" w:hAnsi="Arial"/>
                <w:sz w:val="18"/>
              </w:rPr>
            </w:pPr>
          </w:p>
        </w:tc>
      </w:tr>
      <w:tr w:rsidR="00304FB4" w:rsidRPr="009709C5" w14:paraId="7357B2C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DB3A6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55C91F4"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B58263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FBFE1E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4947E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5880F3" w14:textId="77777777" w:rsidR="00304FB4" w:rsidRPr="009709C5" w:rsidRDefault="00304FB4" w:rsidP="00641E03">
            <w:pPr>
              <w:keepNext/>
              <w:keepLines/>
              <w:spacing w:after="0"/>
              <w:jc w:val="center"/>
              <w:rPr>
                <w:rFonts w:ascii="Arial" w:hAnsi="Arial"/>
                <w:sz w:val="18"/>
              </w:rPr>
            </w:pPr>
          </w:p>
        </w:tc>
      </w:tr>
      <w:tr w:rsidR="00304FB4" w:rsidRPr="009709C5" w14:paraId="4FE9BF8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73827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186021C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AFC013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C790D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30C7D9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13B02DE" w14:textId="77777777" w:rsidR="00304FB4" w:rsidRPr="009709C5" w:rsidRDefault="00304FB4" w:rsidP="00641E03">
            <w:pPr>
              <w:keepNext/>
              <w:keepLines/>
              <w:spacing w:after="0"/>
              <w:jc w:val="center"/>
              <w:rPr>
                <w:rFonts w:ascii="Arial" w:hAnsi="Arial"/>
                <w:sz w:val="18"/>
              </w:rPr>
            </w:pPr>
          </w:p>
        </w:tc>
      </w:tr>
      <w:tr w:rsidR="00304FB4" w:rsidRPr="009709C5" w14:paraId="195A96BC"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565D02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DEF1DE4" w14:textId="77777777" w:rsidR="00304FB4" w:rsidRPr="009709C5" w:rsidRDefault="00304FB4" w:rsidP="00641E03">
            <w:pPr>
              <w:keepNext/>
              <w:keepLines/>
              <w:spacing w:after="0"/>
              <w:jc w:val="center"/>
              <w:rPr>
                <w:rFonts w:ascii="Arial" w:hAnsi="Arial"/>
                <w:sz w:val="18"/>
              </w:rPr>
            </w:pPr>
          </w:p>
        </w:tc>
      </w:tr>
      <w:tr w:rsidR="00304FB4" w:rsidRPr="009709C5" w14:paraId="6AA28079"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3557B2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416213E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Value</w:t>
            </w:r>
          </w:p>
        </w:tc>
      </w:tr>
      <w:tr w:rsidR="00304FB4" w:rsidRPr="009709C5" w14:paraId="13012D0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78FF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CA4FFE" w14:textId="77777777" w:rsidR="00304FB4" w:rsidRPr="009709C5" w:rsidRDefault="00304FB4" w:rsidP="00641E03">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436BA0B6"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0940405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82C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33BFEE7" w14:textId="77777777" w:rsidR="00304FB4" w:rsidRPr="009709C5" w:rsidRDefault="00304FB4" w:rsidP="00641E03">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FAEA016" w14:textId="77777777" w:rsidR="00304FB4" w:rsidRPr="009709C5" w:rsidRDefault="00304FB4" w:rsidP="00641E03">
            <w:pPr>
              <w:keepNext/>
              <w:keepLines/>
              <w:spacing w:after="0"/>
              <w:jc w:val="center"/>
              <w:rPr>
                <w:rFonts w:ascii="Arial" w:hAnsi="Arial"/>
                <w:sz w:val="18"/>
              </w:rPr>
            </w:pPr>
          </w:p>
        </w:tc>
      </w:tr>
      <w:tr w:rsidR="00304FB4" w:rsidRPr="009709C5" w14:paraId="5DB0701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F1F77F" w14:textId="77777777" w:rsidR="00304FB4" w:rsidRPr="009709C5" w:rsidRDefault="00304FB4" w:rsidP="00641E03">
            <w:pPr>
              <w:keepNext/>
              <w:keepLines/>
              <w:spacing w:after="0"/>
              <w:jc w:val="center"/>
              <w:rPr>
                <w:rFonts w:ascii="Arial" w:hAnsi="Arial"/>
                <w:b/>
                <w:sz w:val="18"/>
                <w:lang w:eastAsia="ja-JP"/>
              </w:rPr>
            </w:pPr>
            <w:r w:rsidRPr="009709C5">
              <w:rPr>
                <w:rFonts w:ascii="Arial" w:hAnsi="Arial"/>
                <w:b/>
                <w:sz w:val="18"/>
              </w:rPr>
              <w:t>Total measurement uncertainty</w:t>
            </w:r>
          </w:p>
        </w:tc>
      </w:tr>
      <w:tr w:rsidR="00304FB4" w:rsidRPr="009709C5" w14:paraId="0979BF3E"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4C921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4328A61F" w14:textId="77777777" w:rsidR="00304FB4" w:rsidRPr="009709C5" w:rsidRDefault="00304FB4" w:rsidP="00641E03">
            <w:pPr>
              <w:keepNext/>
              <w:keepLines/>
              <w:spacing w:after="0"/>
              <w:jc w:val="center"/>
              <w:rPr>
                <w:rFonts w:ascii="Arial" w:hAnsi="Arial"/>
                <w:sz w:val="18"/>
              </w:rPr>
            </w:pPr>
          </w:p>
        </w:tc>
      </w:tr>
      <w:tr w:rsidR="00304FB4" w:rsidRPr="009709C5" w14:paraId="2426266C"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AA680B"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0A66428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012979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0dBm output power, in-band, non-CA.</w:t>
            </w:r>
          </w:p>
          <w:p w14:paraId="344E93A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0 dBm UE output power – carrier leakage requirement.</w:t>
            </w:r>
          </w:p>
          <w:p w14:paraId="45839462"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3E0533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2FE50FC4"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019AA12F"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t>Void</w:t>
            </w:r>
          </w:p>
        </w:tc>
      </w:tr>
    </w:tbl>
    <w:p w14:paraId="669CC65D" w14:textId="77777777" w:rsidR="00304FB4" w:rsidRPr="009709C5" w:rsidRDefault="00304FB4" w:rsidP="00304FB4">
      <w:pPr>
        <w:rPr>
          <w:lang w:eastAsia="ja-JP"/>
        </w:rPr>
      </w:pPr>
    </w:p>
    <w:p w14:paraId="2772CDEB" w14:textId="77777777" w:rsidR="00304FB4" w:rsidRPr="009709C5" w:rsidRDefault="00304FB4" w:rsidP="00304FB4">
      <w:pPr>
        <w:pStyle w:val="Heading2"/>
      </w:pPr>
      <w:bookmarkStart w:id="3027" w:name="_Toc90489347"/>
      <w:bookmarkStart w:id="3028" w:name="_Toc100005419"/>
      <w:bookmarkStart w:id="3029" w:name="_Toc114990246"/>
      <w:bookmarkStart w:id="3030" w:name="_Toc131528799"/>
      <w:r w:rsidRPr="009709C5">
        <w:t>B.</w:t>
      </w:r>
      <w:r w:rsidRPr="009709C5">
        <w:rPr>
          <w:lang w:eastAsia="ja-JP"/>
        </w:rPr>
        <w:t>11</w:t>
      </w:r>
      <w:r w:rsidRPr="009709C5">
        <w:t>.2</w:t>
      </w:r>
      <w:r w:rsidRPr="009709C5">
        <w:tab/>
        <w:t>Uncertainty budget format and assessment for IFF</w:t>
      </w:r>
      <w:bookmarkEnd w:id="3027"/>
      <w:bookmarkEnd w:id="3028"/>
      <w:bookmarkEnd w:id="3029"/>
      <w:bookmarkEnd w:id="3030"/>
    </w:p>
    <w:p w14:paraId="7A52705B" w14:textId="77777777" w:rsidR="00304FB4" w:rsidRPr="009709C5" w:rsidRDefault="00304FB4" w:rsidP="00304FB4">
      <w:r w:rsidRPr="009709C5">
        <w:rPr>
          <w:lang w:eastAsia="zh-CN"/>
        </w:rPr>
        <w:t>The uncertainty contributions that may impact the overall MU value are listed in Table B.</w:t>
      </w:r>
      <w:r w:rsidRPr="009709C5">
        <w:rPr>
          <w:lang w:eastAsia="ja-JP"/>
        </w:rPr>
        <w:t>12</w:t>
      </w:r>
      <w:r w:rsidRPr="009709C5">
        <w:rPr>
          <w:lang w:eastAsia="zh-CN"/>
        </w:rPr>
        <w:t>.2-1.</w:t>
      </w:r>
    </w:p>
    <w:p w14:paraId="47AD57E8" w14:textId="77777777" w:rsidR="00304FB4" w:rsidRPr="009709C5" w:rsidRDefault="00304FB4" w:rsidP="00304FB4">
      <w:pPr>
        <w:pStyle w:val="TH"/>
      </w:pPr>
      <w:r w:rsidRPr="009709C5">
        <w:t xml:space="preserve">Table </w:t>
      </w:r>
      <w:r w:rsidRPr="009709C5">
        <w:rPr>
          <w:lang w:eastAsia="ja-JP"/>
        </w:rPr>
        <w:t>B.11.2-</w:t>
      </w:r>
      <w:r w:rsidRPr="009709C5">
        <w:rPr>
          <w:lang w:eastAsia="sv-SE"/>
        </w:rPr>
        <w:t>1</w:t>
      </w:r>
      <w:r w:rsidRPr="009709C5">
        <w:t xml:space="preserve">: U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5175B67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123B11" w14:textId="77777777" w:rsidR="00304FB4" w:rsidRPr="009709C5" w:rsidRDefault="00304FB4" w:rsidP="00641E0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70E892" w14:textId="77777777" w:rsidR="00304FB4" w:rsidRPr="009709C5" w:rsidRDefault="00304FB4" w:rsidP="00641E0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4970A5F" w14:textId="77777777" w:rsidR="00304FB4" w:rsidRPr="009709C5" w:rsidRDefault="00304FB4" w:rsidP="00641E03">
            <w:pPr>
              <w:pStyle w:val="TAH"/>
            </w:pPr>
            <w:r w:rsidRPr="009709C5">
              <w:t>Details in clause</w:t>
            </w:r>
          </w:p>
        </w:tc>
      </w:tr>
      <w:tr w:rsidR="00304FB4" w:rsidRPr="009709C5" w14:paraId="3CA26646"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BE6499A" w14:textId="77777777" w:rsidR="00304FB4" w:rsidRPr="009709C5" w:rsidRDefault="00304FB4" w:rsidP="00641E03">
            <w:pPr>
              <w:pStyle w:val="TAH"/>
            </w:pPr>
            <w:r w:rsidRPr="009709C5">
              <w:t>Stage 2: DUT measurement</w:t>
            </w:r>
          </w:p>
        </w:tc>
      </w:tr>
      <w:tr w:rsidR="00304FB4" w:rsidRPr="009709C5" w14:paraId="3FD6652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3A504A" w14:textId="77777777" w:rsidR="00304FB4" w:rsidRPr="009709C5" w:rsidRDefault="00304FB4" w:rsidP="00641E0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126FDF4" w14:textId="77777777" w:rsidR="00304FB4" w:rsidRPr="009709C5" w:rsidRDefault="00304FB4" w:rsidP="00641E03">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E92FAA" w14:textId="77777777" w:rsidR="00304FB4" w:rsidRPr="009709C5" w:rsidRDefault="00304FB4" w:rsidP="00641E03">
            <w:pPr>
              <w:pStyle w:val="TAC"/>
              <w:outlineLvl w:val="0"/>
              <w:rPr>
                <w:lang w:eastAsia="ja-JP"/>
              </w:rPr>
            </w:pPr>
            <w:r w:rsidRPr="009709C5">
              <w:t>B.2.2.1</w:t>
            </w:r>
          </w:p>
        </w:tc>
      </w:tr>
      <w:tr w:rsidR="00304FB4" w:rsidRPr="009709C5" w14:paraId="73F193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F43B2D" w14:textId="77777777" w:rsidR="00304FB4" w:rsidRPr="009709C5" w:rsidRDefault="00304FB4" w:rsidP="00641E03">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8F004C" w14:textId="77777777" w:rsidR="00304FB4" w:rsidRPr="009709C5" w:rsidRDefault="00304FB4" w:rsidP="00641E03">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B0B1A01" w14:textId="77777777" w:rsidR="00304FB4" w:rsidRPr="009709C5" w:rsidRDefault="00304FB4" w:rsidP="00641E03">
            <w:pPr>
              <w:pStyle w:val="TAC"/>
              <w:rPr>
                <w:lang w:eastAsia="zh-CN"/>
              </w:rPr>
            </w:pPr>
            <w:r w:rsidRPr="009709C5">
              <w:t>B.2.2.2</w:t>
            </w:r>
          </w:p>
        </w:tc>
      </w:tr>
      <w:tr w:rsidR="00304FB4" w:rsidRPr="009709C5" w14:paraId="2BAF67D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90CF6" w14:textId="77777777" w:rsidR="00304FB4" w:rsidRPr="009709C5" w:rsidRDefault="00304FB4" w:rsidP="00641E03">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732F6E1" w14:textId="77777777" w:rsidR="00304FB4" w:rsidRPr="009709C5" w:rsidRDefault="00304FB4" w:rsidP="00641E03">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79361ACF" w14:textId="77777777" w:rsidR="00304FB4" w:rsidRPr="009709C5" w:rsidRDefault="00304FB4" w:rsidP="00641E03">
            <w:pPr>
              <w:pStyle w:val="TAC"/>
            </w:pPr>
            <w:r w:rsidRPr="009709C5">
              <w:t>B.2.2.3</w:t>
            </w:r>
          </w:p>
        </w:tc>
      </w:tr>
      <w:tr w:rsidR="00304FB4" w:rsidRPr="009709C5" w14:paraId="4C9CA5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2E9712" w14:textId="77777777" w:rsidR="00304FB4" w:rsidRPr="009709C5" w:rsidRDefault="00304FB4" w:rsidP="00641E03">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2D662E5C" w14:textId="77777777" w:rsidR="00304FB4" w:rsidRPr="009709C5" w:rsidRDefault="00304FB4" w:rsidP="00641E03">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40D4854" w14:textId="77777777" w:rsidR="00304FB4" w:rsidRPr="009709C5" w:rsidRDefault="00304FB4" w:rsidP="00641E03">
            <w:pPr>
              <w:pStyle w:val="TAC"/>
              <w:rPr>
                <w:lang w:eastAsia="ja-JP"/>
              </w:rPr>
            </w:pPr>
            <w:r w:rsidRPr="009709C5">
              <w:t>B.2.2.4</w:t>
            </w:r>
          </w:p>
        </w:tc>
      </w:tr>
      <w:tr w:rsidR="00304FB4" w:rsidRPr="009709C5" w14:paraId="626A017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7C167D" w14:textId="77777777" w:rsidR="00304FB4" w:rsidRPr="009709C5" w:rsidRDefault="00304FB4" w:rsidP="00641E03">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23778085" w14:textId="77777777" w:rsidR="00304FB4" w:rsidRPr="009709C5" w:rsidRDefault="00304FB4" w:rsidP="00641E03">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A8A3041" w14:textId="77777777" w:rsidR="00304FB4" w:rsidRPr="009709C5" w:rsidRDefault="00304FB4" w:rsidP="00641E03">
            <w:pPr>
              <w:pStyle w:val="TAC"/>
            </w:pPr>
            <w:r w:rsidRPr="009709C5">
              <w:t>B.2.2.5</w:t>
            </w:r>
          </w:p>
        </w:tc>
      </w:tr>
      <w:tr w:rsidR="00304FB4" w:rsidRPr="009709C5" w14:paraId="1820C2E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C6C929" w14:textId="77777777" w:rsidR="00304FB4" w:rsidRPr="009709C5" w:rsidRDefault="00304FB4" w:rsidP="00641E03">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01FF3B3" w14:textId="77777777" w:rsidR="00304FB4" w:rsidRPr="009709C5" w:rsidRDefault="00304FB4" w:rsidP="00641E03">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4D4F0A5" w14:textId="77777777" w:rsidR="00304FB4" w:rsidRPr="009709C5" w:rsidRDefault="00304FB4" w:rsidP="00641E03">
            <w:pPr>
              <w:pStyle w:val="TAC"/>
              <w:rPr>
                <w:lang w:eastAsia="ja-JP"/>
              </w:rPr>
            </w:pPr>
            <w:r w:rsidRPr="009709C5">
              <w:t>B.2.2.6</w:t>
            </w:r>
          </w:p>
        </w:tc>
      </w:tr>
      <w:tr w:rsidR="00304FB4" w:rsidRPr="009709C5" w14:paraId="4F4F848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BE122E1" w14:textId="77777777" w:rsidR="00304FB4" w:rsidRPr="009709C5" w:rsidRDefault="00304FB4" w:rsidP="00641E03">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703F638" w14:textId="77777777" w:rsidR="00304FB4" w:rsidRPr="009709C5" w:rsidRDefault="00304FB4" w:rsidP="00641E03">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E098C12" w14:textId="77777777" w:rsidR="00304FB4" w:rsidRPr="009709C5" w:rsidRDefault="00304FB4" w:rsidP="00641E03">
            <w:pPr>
              <w:pStyle w:val="TAC"/>
              <w:rPr>
                <w:lang w:eastAsia="ja-JP"/>
              </w:rPr>
            </w:pPr>
            <w:r w:rsidRPr="009709C5">
              <w:t>B.2.2.7</w:t>
            </w:r>
          </w:p>
        </w:tc>
      </w:tr>
      <w:tr w:rsidR="00304FB4" w:rsidRPr="009709C5" w14:paraId="67502F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9CF25C" w14:textId="77777777" w:rsidR="00304FB4" w:rsidRPr="009709C5" w:rsidRDefault="00304FB4" w:rsidP="00641E03">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80A84CA" w14:textId="77777777" w:rsidR="00304FB4" w:rsidRPr="009709C5" w:rsidRDefault="00304FB4" w:rsidP="00641E0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69543A0" w14:textId="77777777" w:rsidR="00304FB4" w:rsidRPr="009709C5" w:rsidRDefault="00304FB4" w:rsidP="00641E03">
            <w:pPr>
              <w:pStyle w:val="TAC"/>
              <w:rPr>
                <w:lang w:eastAsia="ja-JP"/>
              </w:rPr>
            </w:pPr>
            <w:r w:rsidRPr="009709C5">
              <w:t>B.2.2.8</w:t>
            </w:r>
          </w:p>
        </w:tc>
      </w:tr>
      <w:tr w:rsidR="00304FB4" w:rsidRPr="009709C5" w14:paraId="71E849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4ACEDF" w14:textId="77777777" w:rsidR="00304FB4" w:rsidRPr="009709C5" w:rsidRDefault="00304FB4" w:rsidP="00641E03">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2EEF097" w14:textId="77777777" w:rsidR="00304FB4" w:rsidRPr="009709C5" w:rsidRDefault="00304FB4" w:rsidP="00641E03">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390B7CE" w14:textId="77777777" w:rsidR="00304FB4" w:rsidRPr="009709C5" w:rsidRDefault="00304FB4" w:rsidP="00641E03">
            <w:pPr>
              <w:pStyle w:val="TAC"/>
              <w:rPr>
                <w:lang w:eastAsia="ja-JP"/>
              </w:rPr>
            </w:pPr>
            <w:r w:rsidRPr="009709C5">
              <w:t>B.2.2.9</w:t>
            </w:r>
          </w:p>
        </w:tc>
      </w:tr>
      <w:tr w:rsidR="00304FB4" w:rsidRPr="009709C5" w14:paraId="1659D2D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661F3C" w14:textId="77777777" w:rsidR="00304FB4" w:rsidRPr="009709C5" w:rsidRDefault="00304FB4" w:rsidP="00641E03">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3C9487E" w14:textId="77777777" w:rsidR="00304FB4" w:rsidRPr="009709C5" w:rsidRDefault="00304FB4" w:rsidP="00641E03">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BEEE1D0" w14:textId="77777777" w:rsidR="00304FB4" w:rsidRPr="009709C5" w:rsidRDefault="00304FB4" w:rsidP="00641E03">
            <w:pPr>
              <w:pStyle w:val="TAC"/>
              <w:rPr>
                <w:lang w:eastAsia="ja-JP"/>
              </w:rPr>
            </w:pPr>
            <w:r w:rsidRPr="009709C5">
              <w:t>B.2.2.10</w:t>
            </w:r>
          </w:p>
        </w:tc>
      </w:tr>
      <w:tr w:rsidR="00304FB4" w:rsidRPr="009709C5" w14:paraId="5764540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F93EEC" w14:textId="77777777" w:rsidR="00304FB4" w:rsidRPr="009709C5" w:rsidRDefault="00304FB4" w:rsidP="00641E03">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0AEF908C"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388EFCD" w14:textId="77777777" w:rsidR="00304FB4" w:rsidRPr="009709C5" w:rsidRDefault="00304FB4" w:rsidP="00641E03">
            <w:pPr>
              <w:pStyle w:val="TAC"/>
            </w:pPr>
            <w:r w:rsidRPr="009709C5">
              <w:t>B.2.2.11</w:t>
            </w:r>
          </w:p>
        </w:tc>
      </w:tr>
      <w:tr w:rsidR="00304FB4" w:rsidRPr="009709C5" w14:paraId="34EBDEC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77D9C" w14:textId="77777777" w:rsidR="00304FB4" w:rsidRPr="009709C5" w:rsidRDefault="00304FB4" w:rsidP="00641E03">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79A9BF2" w14:textId="77777777" w:rsidR="00304FB4" w:rsidRPr="009709C5" w:rsidRDefault="00304FB4" w:rsidP="00641E03">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15D5753" w14:textId="77777777" w:rsidR="00304FB4" w:rsidRPr="009709C5" w:rsidRDefault="00304FB4" w:rsidP="00641E03">
            <w:pPr>
              <w:pStyle w:val="TAC"/>
            </w:pPr>
            <w:r w:rsidRPr="009709C5">
              <w:t>B.2.2.12</w:t>
            </w:r>
          </w:p>
        </w:tc>
      </w:tr>
      <w:tr w:rsidR="00304FB4" w:rsidRPr="009709C5" w14:paraId="06A6A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CE20AE" w14:textId="77777777" w:rsidR="00304FB4" w:rsidRPr="009709C5" w:rsidRDefault="00304FB4" w:rsidP="00641E03">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9C88962" w14:textId="77777777" w:rsidR="00304FB4" w:rsidRPr="009709C5" w:rsidRDefault="00304FB4" w:rsidP="00641E03">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3D4B23BB" w14:textId="77777777" w:rsidR="00304FB4" w:rsidRPr="009709C5" w:rsidRDefault="00304FB4" w:rsidP="00641E03">
            <w:pPr>
              <w:pStyle w:val="TAC"/>
            </w:pPr>
            <w:r w:rsidRPr="009709C5">
              <w:t>B.2.2.22</w:t>
            </w:r>
          </w:p>
        </w:tc>
      </w:tr>
      <w:tr w:rsidR="00304FB4" w:rsidRPr="009709C5" w14:paraId="37CB970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65CAEB" w14:textId="77777777" w:rsidR="00304FB4" w:rsidRPr="009709C5" w:rsidRDefault="00304FB4" w:rsidP="00641E03">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926783A" w14:textId="77777777" w:rsidR="00304FB4" w:rsidRPr="009709C5" w:rsidRDefault="00304FB4" w:rsidP="00641E03">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3DF47A0" w14:textId="77777777" w:rsidR="00304FB4" w:rsidRPr="009709C5" w:rsidRDefault="00304FB4" w:rsidP="00641E03">
            <w:pPr>
              <w:pStyle w:val="TAC"/>
            </w:pPr>
            <w:r w:rsidRPr="009709C5">
              <w:t>B.2.2.23</w:t>
            </w:r>
          </w:p>
        </w:tc>
      </w:tr>
      <w:tr w:rsidR="00304FB4" w:rsidRPr="009709C5" w14:paraId="5E4D4A3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6D891D" w14:textId="77777777" w:rsidR="00304FB4" w:rsidRPr="009709C5" w:rsidRDefault="00304FB4" w:rsidP="00641E03">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3D31DF66" w14:textId="77777777" w:rsidR="00304FB4" w:rsidRPr="009709C5" w:rsidRDefault="00304FB4" w:rsidP="00641E03">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D5418EE" w14:textId="77777777" w:rsidR="00304FB4" w:rsidRPr="009709C5" w:rsidRDefault="00304FB4" w:rsidP="00641E03">
            <w:pPr>
              <w:pStyle w:val="TAC"/>
              <w:rPr>
                <w:lang w:eastAsia="ja-JP"/>
              </w:rPr>
            </w:pPr>
            <w:r w:rsidRPr="009709C5">
              <w:rPr>
                <w:lang w:eastAsia="ja-JP"/>
              </w:rPr>
              <w:t>B.2.2.25</w:t>
            </w:r>
          </w:p>
        </w:tc>
      </w:tr>
      <w:tr w:rsidR="00304FB4" w:rsidRPr="009709C5" w14:paraId="69A1FF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5CF97" w14:textId="77777777" w:rsidR="00304FB4" w:rsidRPr="009709C5" w:rsidRDefault="00304FB4" w:rsidP="00641E03">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399AE00" w14:textId="77777777" w:rsidR="00304FB4" w:rsidRPr="009709C5" w:rsidRDefault="00304FB4" w:rsidP="00641E03">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B4D6D2" w14:textId="77777777" w:rsidR="00304FB4" w:rsidRPr="009709C5" w:rsidRDefault="00304FB4" w:rsidP="00641E03">
            <w:pPr>
              <w:pStyle w:val="TAC"/>
              <w:rPr>
                <w:lang w:eastAsia="ja-JP"/>
              </w:rPr>
            </w:pPr>
            <w:r w:rsidRPr="009709C5">
              <w:rPr>
                <w:lang w:eastAsia="ja-JP"/>
              </w:rPr>
              <w:t>B.2.2.26</w:t>
            </w:r>
          </w:p>
        </w:tc>
      </w:tr>
      <w:tr w:rsidR="00304FB4" w:rsidRPr="009709C5" w14:paraId="3F71187F"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6C7F0E4" w14:textId="77777777" w:rsidR="00304FB4" w:rsidRPr="009709C5" w:rsidRDefault="00304FB4" w:rsidP="00641E03">
            <w:pPr>
              <w:pStyle w:val="TAH"/>
            </w:pPr>
            <w:r w:rsidRPr="009709C5">
              <w:t>Stage 1: Calibration measurement</w:t>
            </w:r>
          </w:p>
        </w:tc>
      </w:tr>
      <w:tr w:rsidR="00304FB4" w:rsidRPr="009709C5" w14:paraId="2E97A86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0C5866B" w14:textId="77777777" w:rsidR="00304FB4" w:rsidRPr="009709C5" w:rsidRDefault="00304FB4" w:rsidP="00641E03">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4C29F3F" w14:textId="77777777" w:rsidR="00304FB4" w:rsidRPr="009709C5" w:rsidRDefault="00304FB4" w:rsidP="00641E03">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640EC7" w14:textId="77777777" w:rsidR="00304FB4" w:rsidRPr="009709C5" w:rsidRDefault="00304FB4" w:rsidP="00641E03">
            <w:pPr>
              <w:pStyle w:val="TAC"/>
            </w:pPr>
            <w:r w:rsidRPr="009709C5">
              <w:t>B.2.2.4</w:t>
            </w:r>
          </w:p>
        </w:tc>
      </w:tr>
      <w:tr w:rsidR="00304FB4" w:rsidRPr="009709C5" w14:paraId="5D14EAE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257063" w14:textId="77777777" w:rsidR="00304FB4" w:rsidRPr="009709C5" w:rsidRDefault="00304FB4" w:rsidP="00641E03">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6553313" w14:textId="77777777" w:rsidR="00304FB4" w:rsidRPr="009709C5" w:rsidRDefault="00304FB4" w:rsidP="00641E03">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D9520B6" w14:textId="77777777" w:rsidR="00304FB4" w:rsidRPr="009709C5" w:rsidRDefault="00304FB4" w:rsidP="00641E03">
            <w:pPr>
              <w:pStyle w:val="TAC"/>
            </w:pPr>
            <w:r w:rsidRPr="009709C5">
              <w:t>B.2.2.8</w:t>
            </w:r>
          </w:p>
        </w:tc>
      </w:tr>
      <w:tr w:rsidR="00304FB4" w:rsidRPr="009709C5" w14:paraId="3EA2A72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840193" w14:textId="77777777" w:rsidR="00304FB4" w:rsidRPr="009709C5" w:rsidRDefault="00304FB4" w:rsidP="00641E03">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113D2897" w14:textId="77777777" w:rsidR="00304FB4" w:rsidRPr="009709C5" w:rsidRDefault="00304FB4" w:rsidP="00641E03">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24AE791" w14:textId="77777777" w:rsidR="00304FB4" w:rsidRPr="009709C5" w:rsidRDefault="00304FB4" w:rsidP="00641E03">
            <w:pPr>
              <w:pStyle w:val="TAC"/>
            </w:pPr>
            <w:r w:rsidRPr="009709C5">
              <w:t>B.2.2.13</w:t>
            </w:r>
          </w:p>
        </w:tc>
      </w:tr>
      <w:tr w:rsidR="00304FB4" w:rsidRPr="009709C5" w14:paraId="69299B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F35837" w14:textId="77777777" w:rsidR="00304FB4" w:rsidRPr="009709C5" w:rsidRDefault="00304FB4" w:rsidP="00641E03">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28BEFAE" w14:textId="77777777" w:rsidR="00304FB4" w:rsidRPr="009709C5" w:rsidRDefault="00304FB4" w:rsidP="00641E03">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D769472" w14:textId="77777777" w:rsidR="00304FB4" w:rsidRPr="009709C5" w:rsidRDefault="00304FB4" w:rsidP="00641E03">
            <w:pPr>
              <w:pStyle w:val="TAC"/>
            </w:pPr>
            <w:r w:rsidRPr="009709C5">
              <w:t>B.2.2.14</w:t>
            </w:r>
          </w:p>
        </w:tc>
      </w:tr>
      <w:tr w:rsidR="00304FB4" w:rsidRPr="009709C5" w14:paraId="4743899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326FDC" w14:textId="77777777" w:rsidR="00304FB4" w:rsidRPr="009709C5" w:rsidRDefault="00304FB4" w:rsidP="00641E03">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35FA4C19"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E463A9D" w14:textId="77777777" w:rsidR="00304FB4" w:rsidRPr="009709C5" w:rsidRDefault="00304FB4" w:rsidP="00641E03">
            <w:pPr>
              <w:pStyle w:val="TAC"/>
            </w:pPr>
            <w:r w:rsidRPr="009709C5">
              <w:t>B.2.2.15</w:t>
            </w:r>
          </w:p>
        </w:tc>
      </w:tr>
      <w:tr w:rsidR="00304FB4" w:rsidRPr="009709C5" w14:paraId="15FC20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01C5DD" w14:textId="77777777" w:rsidR="00304FB4" w:rsidRPr="009709C5" w:rsidRDefault="00304FB4" w:rsidP="00641E03">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3010739F"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230676B" w14:textId="77777777" w:rsidR="00304FB4" w:rsidRPr="009709C5" w:rsidRDefault="00304FB4" w:rsidP="00641E03">
            <w:pPr>
              <w:pStyle w:val="TAC"/>
            </w:pPr>
            <w:r w:rsidRPr="009709C5">
              <w:t>B.2.2.16</w:t>
            </w:r>
          </w:p>
        </w:tc>
      </w:tr>
      <w:tr w:rsidR="00304FB4" w:rsidRPr="009709C5" w14:paraId="4CA7FC7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72FF0A" w14:textId="77777777" w:rsidR="00304FB4" w:rsidRPr="009709C5" w:rsidRDefault="00304FB4" w:rsidP="00641E03">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4AAEC5EC" w14:textId="77777777" w:rsidR="00304FB4" w:rsidRPr="009709C5" w:rsidRDefault="00304FB4" w:rsidP="00641E03">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DEBDDC8" w14:textId="77777777" w:rsidR="00304FB4" w:rsidRPr="009709C5" w:rsidRDefault="00304FB4" w:rsidP="00641E03">
            <w:pPr>
              <w:pStyle w:val="TAC"/>
            </w:pPr>
            <w:r w:rsidRPr="009709C5">
              <w:t>B.2.2.18</w:t>
            </w:r>
          </w:p>
        </w:tc>
      </w:tr>
      <w:tr w:rsidR="00304FB4" w:rsidRPr="009709C5" w14:paraId="37E68F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8D9E59" w14:textId="77777777" w:rsidR="00304FB4" w:rsidRPr="009709C5" w:rsidDel="00842179" w:rsidRDefault="00304FB4" w:rsidP="00641E03">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B00A7DB" w14:textId="77777777" w:rsidR="00304FB4" w:rsidRPr="009709C5" w:rsidRDefault="00304FB4" w:rsidP="00641E03">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3344922" w14:textId="77777777" w:rsidR="00304FB4" w:rsidRPr="009709C5" w:rsidRDefault="00304FB4" w:rsidP="00641E03">
            <w:pPr>
              <w:pStyle w:val="TAC"/>
            </w:pPr>
            <w:r w:rsidRPr="009709C5">
              <w:t>B.2.2.19</w:t>
            </w:r>
          </w:p>
        </w:tc>
      </w:tr>
      <w:tr w:rsidR="00304FB4" w:rsidRPr="009709C5" w14:paraId="082EE7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207A64" w14:textId="77777777" w:rsidR="00304FB4" w:rsidRPr="009709C5" w:rsidRDefault="00304FB4" w:rsidP="00641E03">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0040793" w14:textId="77777777" w:rsidR="00304FB4" w:rsidRPr="009709C5" w:rsidRDefault="00304FB4" w:rsidP="00641E03">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25A3638D" w14:textId="77777777" w:rsidR="00304FB4" w:rsidRPr="009709C5" w:rsidRDefault="00304FB4" w:rsidP="00641E03">
            <w:pPr>
              <w:pStyle w:val="TAC"/>
            </w:pPr>
            <w:r w:rsidRPr="009709C5">
              <w:t>B.2.2.20</w:t>
            </w:r>
          </w:p>
        </w:tc>
      </w:tr>
      <w:tr w:rsidR="00304FB4" w:rsidRPr="009709C5" w14:paraId="3AF2614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68543D" w14:textId="77777777" w:rsidR="00304FB4" w:rsidRPr="009709C5" w:rsidRDefault="00304FB4" w:rsidP="00641E03">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F74714A" w14:textId="77777777" w:rsidR="00304FB4" w:rsidRPr="009709C5" w:rsidRDefault="00304FB4" w:rsidP="00641E03">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112B0884" w14:textId="77777777" w:rsidR="00304FB4" w:rsidRPr="009709C5" w:rsidRDefault="00304FB4" w:rsidP="00641E03">
            <w:pPr>
              <w:pStyle w:val="TAC"/>
            </w:pPr>
            <w:r w:rsidRPr="009709C5">
              <w:t>B.2.2.21</w:t>
            </w:r>
          </w:p>
        </w:tc>
      </w:tr>
      <w:tr w:rsidR="00304FB4" w:rsidRPr="009709C5" w14:paraId="7AC057C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89E861" w14:textId="77777777" w:rsidR="00304FB4" w:rsidRPr="009709C5" w:rsidRDefault="00304FB4" w:rsidP="00641E03">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8A4D569"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169C06DF" w14:textId="77777777" w:rsidR="00304FB4" w:rsidRPr="009709C5" w:rsidRDefault="00304FB4" w:rsidP="00641E03">
            <w:pPr>
              <w:pStyle w:val="TAC"/>
            </w:pPr>
            <w:r w:rsidRPr="009709C5">
              <w:rPr>
                <w:lang w:eastAsia="ja-JP"/>
              </w:rPr>
              <w:t>B.2.2.11</w:t>
            </w:r>
          </w:p>
        </w:tc>
      </w:tr>
      <w:tr w:rsidR="00304FB4" w:rsidRPr="009709C5" w14:paraId="3D145995"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F5358E" w14:textId="77777777" w:rsidR="00304FB4" w:rsidRPr="009709C5" w:rsidRDefault="00304FB4" w:rsidP="00641E03">
            <w:pPr>
              <w:pStyle w:val="TAH"/>
            </w:pPr>
            <w:r w:rsidRPr="009709C5">
              <w:t>Systematic uncertainties</w:t>
            </w:r>
          </w:p>
        </w:tc>
      </w:tr>
      <w:tr w:rsidR="00304FB4" w:rsidRPr="009709C5" w14:paraId="5F8F3F2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BD9087" w14:textId="77777777" w:rsidR="00304FB4" w:rsidRPr="009709C5" w:rsidRDefault="00304FB4" w:rsidP="00641E03">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35E7E5C" w14:textId="77777777" w:rsidR="00304FB4" w:rsidRPr="009709C5" w:rsidRDefault="00304FB4" w:rsidP="00641E03">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B2257CE" w14:textId="77777777" w:rsidR="00304FB4" w:rsidRPr="009709C5" w:rsidRDefault="00304FB4" w:rsidP="00641E03">
            <w:pPr>
              <w:pStyle w:val="TAC"/>
            </w:pPr>
            <w:r w:rsidRPr="009709C5">
              <w:t>B.2.2.24</w:t>
            </w:r>
          </w:p>
        </w:tc>
      </w:tr>
      <w:tr w:rsidR="00304FB4" w:rsidRPr="009709C5" w14:paraId="3AFBB6F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648F5" w14:textId="77777777" w:rsidR="00304FB4" w:rsidRPr="009709C5" w:rsidRDefault="00304FB4" w:rsidP="00641E03">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D9A2A9" w14:textId="77777777" w:rsidR="00304FB4" w:rsidRPr="009709C5" w:rsidRDefault="00304FB4" w:rsidP="00641E03">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9422E6C" w14:textId="77777777" w:rsidR="00304FB4" w:rsidRPr="009709C5" w:rsidRDefault="00304FB4" w:rsidP="00641E03">
            <w:pPr>
              <w:pStyle w:val="TAC"/>
              <w:rPr>
                <w:lang w:eastAsia="ja-JP"/>
              </w:rPr>
            </w:pPr>
            <w:r w:rsidRPr="009709C5">
              <w:rPr>
                <w:lang w:eastAsia="ja-JP"/>
              </w:rPr>
              <w:t>B.2.2.27</w:t>
            </w:r>
          </w:p>
        </w:tc>
      </w:tr>
    </w:tbl>
    <w:p w14:paraId="65A79B8A" w14:textId="77777777" w:rsidR="00304FB4" w:rsidRPr="009709C5" w:rsidRDefault="00304FB4" w:rsidP="00304FB4">
      <w:pPr>
        <w:rPr>
          <w:lang w:eastAsia="zh-CN"/>
        </w:rPr>
      </w:pPr>
    </w:p>
    <w:p w14:paraId="6A06ED99" w14:textId="77777777" w:rsidR="00304FB4" w:rsidRPr="009709C5" w:rsidRDefault="00304FB4" w:rsidP="00304FB4">
      <w:r w:rsidRPr="009709C5">
        <w:t>The uncertainty assessment tables are organized as follows:</w:t>
      </w:r>
    </w:p>
    <w:p w14:paraId="26D5F913"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79C1165B" w14:textId="77777777" w:rsidR="00304FB4" w:rsidRPr="009709C5" w:rsidRDefault="00304FB4" w:rsidP="00304FB4">
      <w:pPr>
        <w:pStyle w:val="B1"/>
        <w:rPr>
          <w:lang w:eastAsia="ja-JP"/>
        </w:rPr>
      </w:pPr>
      <w:r w:rsidRPr="009709C5">
        <w:t>-</w:t>
      </w:r>
      <w:r w:rsidRPr="009709C5">
        <w:tab/>
        <w:t xml:space="preserve">The uncertainty assessment has been derived for the case of Quiet Zone size ≤ 30 cm, f = {23.45GHz, 32.125GHz, 40.8GHz}, for PC3 with measured UE power in the range 0dBm + MU </w:t>
      </w:r>
      <w:r w:rsidRPr="009709C5">
        <w:rPr>
          <w:lang w:eastAsia="ja-JP"/>
        </w:rPr>
        <w:t xml:space="preserve">to 0dBm + MU + uplink power control window size, where </w:t>
      </w:r>
    </w:p>
    <w:p w14:paraId="7F8393B2" w14:textId="77777777" w:rsidR="00304FB4" w:rsidRPr="009709C5" w:rsidRDefault="00304FB4" w:rsidP="00304FB4">
      <w:pPr>
        <w:pStyle w:val="B1"/>
        <w:ind w:left="852"/>
        <w:rPr>
          <w:lang w:eastAsia="ja-JP"/>
        </w:rPr>
      </w:pPr>
      <w:r w:rsidRPr="009709C5">
        <w:rPr>
          <w:lang w:eastAsia="ja-JP"/>
        </w:rPr>
        <w:lastRenderedPageBreak/>
        <w:t>-</w:t>
      </w:r>
      <w:r w:rsidRPr="009709C5">
        <w:rPr>
          <w:lang w:eastAsia="ja-JP"/>
        </w:rPr>
        <w:tab/>
        <w:t>MU is the test system uplink absolute power measurement uncertainty for minimum output power in Table B.7.2-2.</w:t>
      </w:r>
    </w:p>
    <w:p w14:paraId="75C61091" w14:textId="77777777" w:rsidR="00304FB4" w:rsidRPr="009709C5" w:rsidRDefault="00304FB4" w:rsidP="007C2A38">
      <w:pPr>
        <w:pStyle w:val="B1"/>
        <w:ind w:left="852"/>
      </w:pPr>
      <w:r w:rsidRPr="009709C5">
        <w:rPr>
          <w:lang w:eastAsia="zh-CN"/>
        </w:rPr>
        <w:t>-</w:t>
      </w:r>
      <w:r w:rsidRPr="009709C5">
        <w:rPr>
          <w:lang w:eastAsia="zh-CN"/>
        </w:rPr>
        <w:tab/>
        <w:t xml:space="preserve">Uplink power control window size = 1dB (UE power step size) + </w:t>
      </w:r>
      <w:r w:rsidRPr="009709C5">
        <w:rPr>
          <w:lang w:eastAsia="ja-JP"/>
        </w:rPr>
        <w:t xml:space="preserve">5 </w:t>
      </w:r>
      <w:r w:rsidRPr="009709C5">
        <w:rPr>
          <w:lang w:eastAsia="zh-CN"/>
        </w:rPr>
        <w:t xml:space="preserve">dB (UE power step tolerance) + (Test system uplink relative power measurement uncertainty), where, the UE power step tolerance is specified in TS 38.101-1 [2], Table 6.3.4.3-1 and is </w:t>
      </w:r>
      <w:r w:rsidRPr="009709C5">
        <w:rPr>
          <w:lang w:eastAsia="ja-JP"/>
        </w:rPr>
        <w:t>5</w:t>
      </w:r>
      <w:r w:rsidRPr="009709C5">
        <w:rPr>
          <w:lang w:eastAsia="zh-CN"/>
        </w:rPr>
        <w:t>dB for 1dB power step size, and the Test system uplink relative power measurement uncertainty is specified in Table F.1.2-1 in TS 38.521-2 for TC 6.4.2.2 with a value of 1.4 dB.</w:t>
      </w:r>
    </w:p>
    <w:p w14:paraId="4A768316" w14:textId="77777777" w:rsidR="00304FB4" w:rsidRPr="009709C5" w:rsidRDefault="00304FB4" w:rsidP="00304FB4">
      <w:pPr>
        <w:pStyle w:val="B1"/>
        <w:rPr>
          <w:lang w:eastAsia="ja-JP"/>
        </w:rPr>
      </w:pPr>
      <w:r w:rsidRPr="009709C5">
        <w:t>-</w:t>
      </w:r>
      <w:r w:rsidRPr="009709C5">
        <w:tab/>
        <w:t xml:space="preserve">The uncertainty assessment for </w:t>
      </w:r>
      <w:r w:rsidRPr="009709C5">
        <w:rPr>
          <w:lang w:eastAsia="ja-JP"/>
        </w:rPr>
        <w:t>EIRP</w:t>
      </w:r>
      <w:r w:rsidRPr="009709C5">
        <w:t xml:space="preserve"> is provided in Table B.</w:t>
      </w:r>
      <w:r w:rsidRPr="009709C5">
        <w:rPr>
          <w:lang w:eastAsia="ja-JP"/>
        </w:rPr>
        <w:t>17</w:t>
      </w:r>
      <w:r w:rsidRPr="009709C5">
        <w:t>.2-2 for PC3 UEs and Table B.</w:t>
      </w:r>
      <w:r w:rsidRPr="009709C5">
        <w:rPr>
          <w:lang w:eastAsia="ja-JP"/>
        </w:rPr>
        <w:t>17</w:t>
      </w:r>
      <w:r w:rsidRPr="009709C5">
        <w:t>.2-3 for PC1 UEs.</w:t>
      </w:r>
    </w:p>
    <w:p w14:paraId="3F8FB8EF" w14:textId="77777777" w:rsidR="00304FB4" w:rsidRPr="009709C5" w:rsidRDefault="00304FB4" w:rsidP="00304FB4">
      <w:pPr>
        <w:pStyle w:val="TH"/>
      </w:pPr>
      <w:r w:rsidRPr="009709C5">
        <w:lastRenderedPageBreak/>
        <w:t xml:space="preserve">Table B.11.2-2: Uncertainty assessment for </w:t>
      </w:r>
      <w:r w:rsidRPr="009709C5">
        <w:rPr>
          <w:lang w:eastAsia="ja-JP"/>
        </w:rPr>
        <w:t>EIRP</w:t>
      </w:r>
      <w:r w:rsidRPr="009709C5">
        <w:t xml:space="preserv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72C522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B68FC8"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1B68EC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3910937"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E1B6C67"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AB210"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42DF964" w14:textId="77777777" w:rsidR="00304FB4" w:rsidRPr="009709C5" w:rsidRDefault="00304FB4" w:rsidP="00641E03">
            <w:pPr>
              <w:pStyle w:val="TAH"/>
            </w:pPr>
            <w:r w:rsidRPr="009709C5">
              <w:t>Standard uncertainty (σ) [dB]</w:t>
            </w:r>
          </w:p>
        </w:tc>
      </w:tr>
      <w:tr w:rsidR="00304FB4" w:rsidRPr="009709C5" w14:paraId="55227855"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FC008E8" w14:textId="77777777" w:rsidR="00304FB4" w:rsidRPr="009709C5" w:rsidRDefault="00304FB4" w:rsidP="00641E03">
            <w:pPr>
              <w:pStyle w:val="TAH"/>
            </w:pPr>
            <w:r w:rsidRPr="009709C5">
              <w:t>Stage 2: DUT measurement</w:t>
            </w:r>
          </w:p>
        </w:tc>
      </w:tr>
      <w:tr w:rsidR="00304FB4" w:rsidRPr="009709C5" w14:paraId="106A34D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6F3CBB"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1479A256"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9556CE6"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D3F7B1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CCE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45C3500" w14:textId="77777777" w:rsidR="00304FB4" w:rsidRPr="009709C5" w:rsidRDefault="00304FB4" w:rsidP="00641E03">
            <w:pPr>
              <w:pStyle w:val="TAC"/>
            </w:pPr>
            <w:r w:rsidRPr="009709C5">
              <w:t>0.00</w:t>
            </w:r>
          </w:p>
        </w:tc>
      </w:tr>
      <w:tr w:rsidR="00304FB4" w:rsidRPr="009709C5" w14:paraId="7FD59E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9EF0D"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1D4A27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56A43F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BD46AD"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04D1153"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79E52A7" w14:textId="77777777" w:rsidR="00304FB4" w:rsidRPr="009709C5" w:rsidRDefault="00304FB4" w:rsidP="00641E03">
            <w:pPr>
              <w:pStyle w:val="TAC"/>
            </w:pPr>
            <w:r w:rsidRPr="009709C5">
              <w:t>0.00</w:t>
            </w:r>
          </w:p>
        </w:tc>
      </w:tr>
      <w:tr w:rsidR="00304FB4" w:rsidRPr="009709C5" w14:paraId="54F8ABE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34F1B8"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29F36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F6B0B1D" w14:textId="77777777" w:rsidR="00304FB4" w:rsidRPr="009709C5" w:rsidRDefault="00304FB4" w:rsidP="00641E03">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18960B77"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F4282FC"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5A7E493" w14:textId="77777777" w:rsidR="00304FB4" w:rsidRPr="009709C5" w:rsidRDefault="00304FB4" w:rsidP="00641E03">
            <w:pPr>
              <w:pStyle w:val="TAC"/>
              <w:rPr>
                <w:lang w:eastAsia="ja-JP"/>
              </w:rPr>
            </w:pPr>
            <w:r w:rsidRPr="009709C5">
              <w:t>0.</w:t>
            </w:r>
            <w:r w:rsidRPr="009709C5">
              <w:rPr>
                <w:lang w:eastAsia="ja-JP"/>
              </w:rPr>
              <w:t>52</w:t>
            </w:r>
          </w:p>
        </w:tc>
      </w:tr>
      <w:tr w:rsidR="00304FB4" w:rsidRPr="009709C5" w14:paraId="552A91E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E68D5C"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1C9EC39" w14:textId="77777777" w:rsidR="00304FB4" w:rsidRPr="009709C5" w:rsidRDefault="00304FB4" w:rsidP="00641E03">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7A780C76" w14:textId="77777777" w:rsidR="00304FB4" w:rsidRPr="009709C5" w:rsidRDefault="00304FB4" w:rsidP="00641E03">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A830F3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EA9C4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37907BD" w14:textId="77777777" w:rsidR="00304FB4" w:rsidRPr="009709C5" w:rsidRDefault="00304FB4" w:rsidP="00641E03">
            <w:pPr>
              <w:pStyle w:val="TAC"/>
            </w:pPr>
            <w:r w:rsidRPr="009709C5">
              <w:rPr>
                <w:lang w:eastAsia="ja-JP"/>
              </w:rPr>
              <w:t>1.84</w:t>
            </w:r>
          </w:p>
        </w:tc>
      </w:tr>
      <w:tr w:rsidR="00304FB4" w:rsidRPr="009709C5" w14:paraId="1454A38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2B7C1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8447B42"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6398B5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A24AF7"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522A37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CE62636" w14:textId="77777777" w:rsidR="00304FB4" w:rsidRPr="009709C5" w:rsidRDefault="00304FB4" w:rsidP="00641E03">
            <w:pPr>
              <w:pStyle w:val="TAC"/>
            </w:pPr>
            <w:r w:rsidRPr="009709C5">
              <w:t>0.00</w:t>
            </w:r>
          </w:p>
        </w:tc>
      </w:tr>
      <w:tr w:rsidR="00304FB4" w:rsidRPr="009709C5" w14:paraId="222EDC7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18D6B"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6AF785"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6CA68540" w14:textId="77777777" w:rsidR="00304FB4" w:rsidRPr="009709C5" w:rsidRDefault="00304FB4" w:rsidP="00641E03">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B52E39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5F1A45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23B90CC" w14:textId="77777777" w:rsidR="00304FB4" w:rsidRPr="009709C5" w:rsidRDefault="00304FB4" w:rsidP="00641E03">
            <w:pPr>
              <w:pStyle w:val="TAC"/>
              <w:rPr>
                <w:lang w:eastAsia="ja-JP"/>
              </w:rPr>
            </w:pPr>
            <w:r w:rsidRPr="009709C5">
              <w:rPr>
                <w:lang w:eastAsia="ja-JP"/>
              </w:rPr>
              <w:t>1.25</w:t>
            </w:r>
          </w:p>
        </w:tc>
      </w:tr>
      <w:tr w:rsidR="00304FB4" w:rsidRPr="009709C5" w14:paraId="3F79955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CCB2D2"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9F50A38"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895B76B"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AA8319"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2744041"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0D1E636" w14:textId="77777777" w:rsidR="00304FB4" w:rsidRPr="009709C5" w:rsidRDefault="00304FB4" w:rsidP="00641E03">
            <w:pPr>
              <w:pStyle w:val="TAC"/>
            </w:pPr>
            <w:r w:rsidRPr="009709C5">
              <w:t>0.00</w:t>
            </w:r>
          </w:p>
        </w:tc>
      </w:tr>
      <w:tr w:rsidR="00304FB4" w:rsidRPr="009709C5" w14:paraId="1DB2BAB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2D77D"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8F1A8AF"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9E105FC" w14:textId="77777777" w:rsidR="00304FB4" w:rsidRPr="009709C5" w:rsidRDefault="00304FB4" w:rsidP="00641E03">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08AF682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C3C085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619FAAE" w14:textId="77777777" w:rsidR="00304FB4" w:rsidRPr="009709C5" w:rsidRDefault="00304FB4" w:rsidP="00641E03">
            <w:pPr>
              <w:pStyle w:val="TAC"/>
            </w:pPr>
            <w:r w:rsidRPr="009709C5">
              <w:t>1.05</w:t>
            </w:r>
          </w:p>
        </w:tc>
      </w:tr>
      <w:tr w:rsidR="00304FB4" w:rsidRPr="009709C5" w14:paraId="166ED68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B16EE5"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DF8296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6459F32B" w14:textId="77777777" w:rsidR="00304FB4" w:rsidRPr="009709C5" w:rsidRDefault="00304FB4" w:rsidP="00641E03">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9D297DA"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4F18813A"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A2271A6" w14:textId="77777777" w:rsidR="00304FB4" w:rsidRPr="009709C5" w:rsidRDefault="00304FB4" w:rsidP="00641E03">
            <w:pPr>
              <w:pStyle w:val="TAC"/>
              <w:rPr>
                <w:lang w:eastAsia="ja-JP"/>
              </w:rPr>
            </w:pPr>
            <w:r w:rsidRPr="009709C5">
              <w:t>0.2</w:t>
            </w:r>
            <w:r w:rsidRPr="009709C5">
              <w:rPr>
                <w:lang w:eastAsia="ja-JP"/>
              </w:rPr>
              <w:t>5</w:t>
            </w:r>
          </w:p>
        </w:tc>
      </w:tr>
      <w:tr w:rsidR="00304FB4" w:rsidRPr="009709C5" w14:paraId="7B8867A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27ED9A"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D30582"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58740E4"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0D13D8D"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6331214"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496A85" w14:textId="77777777" w:rsidR="00304FB4" w:rsidRPr="009709C5" w:rsidRDefault="00304FB4" w:rsidP="00641E03">
            <w:pPr>
              <w:pStyle w:val="TAC"/>
              <w:rPr>
                <w:lang w:eastAsia="ja-JP"/>
              </w:rPr>
            </w:pPr>
            <w:r w:rsidRPr="009709C5">
              <w:t>0.00</w:t>
            </w:r>
          </w:p>
        </w:tc>
      </w:tr>
      <w:tr w:rsidR="00304FB4" w:rsidRPr="009709C5" w14:paraId="0D20BE6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E3F40"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6CD4734"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C315E4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CFA68BE"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90F52C"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D1A8302" w14:textId="77777777" w:rsidR="00304FB4" w:rsidRPr="009709C5" w:rsidRDefault="00304FB4" w:rsidP="00641E03">
            <w:pPr>
              <w:pStyle w:val="TAC"/>
            </w:pPr>
            <w:r w:rsidRPr="009709C5">
              <w:t>0.</w:t>
            </w:r>
            <w:r w:rsidRPr="009709C5">
              <w:rPr>
                <w:lang w:eastAsia="ja-JP"/>
              </w:rPr>
              <w:t>00</w:t>
            </w:r>
          </w:p>
        </w:tc>
      </w:tr>
      <w:tr w:rsidR="00304FB4" w:rsidRPr="009709C5" w14:paraId="434BE77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34D3ED"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51B2FD85"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AB4A9A9"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FDDAA2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D4D03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0449D1A" w14:textId="77777777" w:rsidR="00304FB4" w:rsidRPr="009709C5" w:rsidRDefault="00304FB4" w:rsidP="00641E03">
            <w:pPr>
              <w:pStyle w:val="TAC"/>
              <w:rPr>
                <w:lang w:eastAsia="ja-JP"/>
              </w:rPr>
            </w:pPr>
            <w:r w:rsidRPr="009709C5">
              <w:rPr>
                <w:lang w:eastAsia="ja-JP"/>
              </w:rPr>
              <w:t>0.00</w:t>
            </w:r>
          </w:p>
        </w:tc>
      </w:tr>
      <w:tr w:rsidR="00304FB4" w:rsidRPr="009709C5" w14:paraId="10EF226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B3464"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2D15C5B5"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374E8161"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59C62AC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264B5A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C9A27A2" w14:textId="77777777" w:rsidR="00304FB4" w:rsidRPr="009709C5" w:rsidRDefault="00304FB4" w:rsidP="00641E03">
            <w:pPr>
              <w:pStyle w:val="TAC"/>
            </w:pPr>
            <w:r w:rsidRPr="009709C5">
              <w:rPr>
                <w:lang w:eastAsia="ja-JP"/>
              </w:rPr>
              <w:t>0.0</w:t>
            </w:r>
          </w:p>
        </w:tc>
      </w:tr>
      <w:tr w:rsidR="00304FB4" w:rsidRPr="009709C5" w14:paraId="38AFD14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07BE3B"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6119BE17"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39E5E5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D95C4E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AF026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5FCA76D" w14:textId="77777777" w:rsidR="00304FB4" w:rsidRPr="009709C5" w:rsidRDefault="00304FB4" w:rsidP="00641E03">
            <w:pPr>
              <w:pStyle w:val="TAC"/>
              <w:rPr>
                <w:lang w:eastAsia="ja-JP"/>
              </w:rPr>
            </w:pPr>
            <w:r w:rsidRPr="009709C5">
              <w:rPr>
                <w:lang w:eastAsia="ja-JP"/>
              </w:rPr>
              <w:t>0.00</w:t>
            </w:r>
          </w:p>
        </w:tc>
      </w:tr>
      <w:tr w:rsidR="00304FB4" w:rsidRPr="009709C5" w14:paraId="274D3FF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FD1C23"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82D4826"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35C70E"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0622111F"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3F78C1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AC6CA57" w14:textId="77777777" w:rsidR="00304FB4" w:rsidRPr="009709C5" w:rsidRDefault="00304FB4" w:rsidP="00641E03">
            <w:pPr>
              <w:pStyle w:val="TAC"/>
            </w:pPr>
            <w:r w:rsidRPr="009709C5">
              <w:rPr>
                <w:lang w:eastAsia="ja-JP"/>
              </w:rPr>
              <w:t>0.0</w:t>
            </w:r>
          </w:p>
        </w:tc>
      </w:tr>
      <w:tr w:rsidR="00304FB4" w:rsidRPr="009709C5" w14:paraId="7F3CC9E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9C2187"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55BF0B5D"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1D23C807" w14:textId="77777777" w:rsidR="00304FB4" w:rsidRPr="009709C5" w:rsidDel="00AE55DE" w:rsidRDefault="00304FB4" w:rsidP="00641E03">
            <w:pPr>
              <w:pStyle w:val="TAC"/>
              <w:rPr>
                <w:lang w:eastAsia="ja-JP"/>
              </w:rPr>
            </w:pPr>
            <w:r w:rsidRPr="009709C5">
              <w:t xml:space="preserve">0.00 </w:t>
            </w:r>
          </w:p>
        </w:tc>
        <w:tc>
          <w:tcPr>
            <w:tcW w:w="1686" w:type="dxa"/>
            <w:tcBorders>
              <w:top w:val="single" w:sz="4" w:space="0" w:color="auto"/>
              <w:left w:val="single" w:sz="4" w:space="0" w:color="auto"/>
              <w:bottom w:val="single" w:sz="4" w:space="0" w:color="auto"/>
              <w:right w:val="single" w:sz="4" w:space="0" w:color="auto"/>
            </w:tcBorders>
          </w:tcPr>
          <w:p w14:paraId="00BD74D6"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37E35F"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AA51B" w14:textId="77777777" w:rsidR="00304FB4" w:rsidRPr="009709C5" w:rsidDel="00AE55DE" w:rsidRDefault="00304FB4" w:rsidP="00641E03">
            <w:pPr>
              <w:pStyle w:val="TAC"/>
              <w:rPr>
                <w:lang w:eastAsia="ja-JP"/>
              </w:rPr>
            </w:pPr>
            <w:r w:rsidRPr="009709C5">
              <w:t>0.00</w:t>
            </w:r>
          </w:p>
        </w:tc>
      </w:tr>
      <w:tr w:rsidR="00304FB4" w:rsidRPr="009709C5" w14:paraId="502951CC"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1AC5F6" w14:textId="77777777" w:rsidR="00304FB4" w:rsidRPr="009709C5" w:rsidRDefault="00304FB4" w:rsidP="00641E03">
            <w:pPr>
              <w:pStyle w:val="TAH"/>
            </w:pPr>
            <w:r w:rsidRPr="009709C5">
              <w:t>Stage 1: Calibration measurement</w:t>
            </w:r>
          </w:p>
        </w:tc>
      </w:tr>
      <w:tr w:rsidR="00304FB4" w:rsidRPr="009709C5" w14:paraId="49F1EAE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33DA5F"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4D517E"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D3C2697"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14434"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0C22E19"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46F3931" w14:textId="77777777" w:rsidR="00304FB4" w:rsidRPr="009709C5" w:rsidRDefault="00304FB4" w:rsidP="00641E03">
            <w:pPr>
              <w:pStyle w:val="TAC"/>
            </w:pPr>
            <w:r w:rsidRPr="009709C5">
              <w:t>0.00</w:t>
            </w:r>
          </w:p>
        </w:tc>
      </w:tr>
      <w:tr w:rsidR="00304FB4" w:rsidRPr="009709C5" w14:paraId="5D7235A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CDCBE0"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134B68"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940B85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ED8A9F"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EBD07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AAA9710" w14:textId="77777777" w:rsidR="00304FB4" w:rsidRPr="009709C5" w:rsidRDefault="00304FB4" w:rsidP="00641E03">
            <w:pPr>
              <w:pStyle w:val="TAC"/>
            </w:pPr>
            <w:r w:rsidRPr="009709C5">
              <w:t>0.00</w:t>
            </w:r>
          </w:p>
        </w:tc>
      </w:tr>
      <w:tr w:rsidR="00304FB4" w:rsidRPr="009709C5" w14:paraId="4C7C1E3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801BC9"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2AB6ADA3"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D3001D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5C42A6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9A981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2CA7876" w14:textId="77777777" w:rsidR="00304FB4" w:rsidRPr="009709C5" w:rsidRDefault="00304FB4" w:rsidP="00641E03">
            <w:pPr>
              <w:pStyle w:val="TAC"/>
            </w:pPr>
            <w:r w:rsidRPr="009709C5">
              <w:t>0.00</w:t>
            </w:r>
          </w:p>
        </w:tc>
      </w:tr>
      <w:tr w:rsidR="00304FB4" w:rsidRPr="009709C5" w14:paraId="6662B0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A0C132"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22071C8"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B9DE98" w14:textId="77777777" w:rsidR="00304FB4" w:rsidRPr="009709C5" w:rsidRDefault="00304FB4" w:rsidP="00641E03">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029D5E5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A39D40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88CE64" w14:textId="77777777" w:rsidR="00304FB4" w:rsidRPr="009709C5" w:rsidRDefault="00304FB4" w:rsidP="00641E03">
            <w:pPr>
              <w:pStyle w:val="TAC"/>
              <w:rPr>
                <w:lang w:eastAsia="ja-JP"/>
              </w:rPr>
            </w:pPr>
            <w:r w:rsidRPr="009709C5">
              <w:rPr>
                <w:lang w:eastAsia="ja-JP"/>
              </w:rPr>
              <w:t>0.75</w:t>
            </w:r>
          </w:p>
        </w:tc>
      </w:tr>
      <w:tr w:rsidR="00304FB4" w:rsidRPr="009709C5" w14:paraId="1BA774F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231767"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45B4F8"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13C4CF6" w14:textId="77777777" w:rsidR="00304FB4" w:rsidRPr="009709C5" w:rsidRDefault="00304FB4" w:rsidP="00641E03">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21613C0E"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A49B1E4"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83A3245" w14:textId="77777777" w:rsidR="00304FB4" w:rsidRPr="009709C5" w:rsidRDefault="00304FB4" w:rsidP="00641E03">
            <w:pPr>
              <w:pStyle w:val="TAC"/>
              <w:rPr>
                <w:lang w:eastAsia="ja-JP"/>
              </w:rPr>
            </w:pPr>
            <w:r w:rsidRPr="009709C5">
              <w:rPr>
                <w:lang w:eastAsia="ja-JP"/>
              </w:rPr>
              <w:t>0.30</w:t>
            </w:r>
          </w:p>
        </w:tc>
      </w:tr>
      <w:tr w:rsidR="00304FB4" w:rsidRPr="009709C5" w14:paraId="5D8B79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3F9AF4"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D2826FB"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86C48B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D2DB985"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32E985"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2359B17" w14:textId="77777777" w:rsidR="00304FB4" w:rsidRPr="009709C5" w:rsidRDefault="00304FB4" w:rsidP="00641E03">
            <w:pPr>
              <w:pStyle w:val="TAC"/>
            </w:pPr>
            <w:r w:rsidRPr="009709C5">
              <w:t>0.00</w:t>
            </w:r>
          </w:p>
        </w:tc>
      </w:tr>
      <w:tr w:rsidR="00304FB4" w:rsidRPr="009709C5" w14:paraId="59BAA8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D1584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C33C0AE"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4873B1D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97A951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EB77E1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06CD1D5" w14:textId="77777777" w:rsidR="00304FB4" w:rsidRPr="009709C5" w:rsidRDefault="00304FB4" w:rsidP="00641E03">
            <w:pPr>
              <w:pStyle w:val="TAC"/>
            </w:pPr>
            <w:r w:rsidRPr="009709C5">
              <w:t>0.00</w:t>
            </w:r>
          </w:p>
        </w:tc>
      </w:tr>
      <w:tr w:rsidR="00304FB4" w:rsidRPr="009709C5" w14:paraId="0BAE114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F700D"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44AA8866"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5D3F9D8D" w14:textId="77777777" w:rsidR="00304FB4" w:rsidRPr="009709C5" w:rsidRDefault="00304FB4" w:rsidP="00641E03">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6C8C04A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29BAA73"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8E6DCB6" w14:textId="77777777" w:rsidR="00304FB4" w:rsidRPr="009709C5" w:rsidRDefault="00304FB4" w:rsidP="00641E03">
            <w:pPr>
              <w:pStyle w:val="TAC"/>
              <w:rPr>
                <w:lang w:eastAsia="ja-JP"/>
              </w:rPr>
            </w:pPr>
            <w:r w:rsidRPr="009709C5">
              <w:t>0.</w:t>
            </w:r>
            <w:r w:rsidRPr="009709C5">
              <w:rPr>
                <w:lang w:eastAsia="ja-JP"/>
              </w:rPr>
              <w:t>32</w:t>
            </w:r>
          </w:p>
        </w:tc>
      </w:tr>
      <w:tr w:rsidR="00304FB4" w:rsidRPr="009709C5" w14:paraId="0DC398E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D99E7F"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4AA22F79"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B041DC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7F75FEA"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827812D"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E938E36" w14:textId="77777777" w:rsidR="00304FB4" w:rsidRPr="009709C5" w:rsidRDefault="00304FB4" w:rsidP="00641E03">
            <w:pPr>
              <w:pStyle w:val="TAC"/>
            </w:pPr>
            <w:r w:rsidRPr="009709C5">
              <w:t>0.00</w:t>
            </w:r>
          </w:p>
        </w:tc>
      </w:tr>
      <w:tr w:rsidR="00304FB4" w:rsidRPr="009709C5" w14:paraId="1A8BC81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E270B"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6BCA943"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EB6482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F9FD32"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E732D85"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A636AA" w14:textId="77777777" w:rsidR="00304FB4" w:rsidRPr="009709C5" w:rsidRDefault="00304FB4" w:rsidP="00641E03">
            <w:pPr>
              <w:pStyle w:val="TAC"/>
            </w:pPr>
            <w:r w:rsidRPr="009709C5">
              <w:t>0.00</w:t>
            </w:r>
          </w:p>
        </w:tc>
      </w:tr>
      <w:tr w:rsidR="00304FB4" w:rsidRPr="009709C5" w14:paraId="1B2DD5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87D3E6"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18D90B94"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599DEB54" w14:textId="77777777" w:rsidR="00304FB4" w:rsidRPr="009709C5" w:rsidRDefault="00304FB4" w:rsidP="00641E03">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A59E90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4E9B60"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0AB6AD3" w14:textId="77777777" w:rsidR="00304FB4" w:rsidRPr="009709C5" w:rsidRDefault="00304FB4" w:rsidP="00641E03">
            <w:pPr>
              <w:pStyle w:val="TAC"/>
            </w:pPr>
            <w:r w:rsidRPr="009709C5">
              <w:t>0.</w:t>
            </w:r>
            <w:r w:rsidRPr="009709C5">
              <w:rPr>
                <w:lang w:eastAsia="ja-JP"/>
              </w:rPr>
              <w:t>00</w:t>
            </w:r>
          </w:p>
        </w:tc>
      </w:tr>
      <w:tr w:rsidR="00304FB4" w:rsidRPr="009709C5" w14:paraId="5E26AD1C"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74C48E" w14:textId="77777777" w:rsidR="00304FB4" w:rsidRPr="009709C5" w:rsidRDefault="00304FB4" w:rsidP="00641E03">
            <w:pPr>
              <w:pStyle w:val="TAC"/>
              <w:jc w:val="left"/>
            </w:pPr>
            <w:r w:rsidRPr="009709C5">
              <w:rPr>
                <w:lang w:eastAsia="ja-JP"/>
              </w:rPr>
              <w:t>EIRP</w:t>
            </w:r>
            <w:r w:rsidRPr="009709C5">
              <w:t xml:space="preserv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2A56529" w14:textId="77777777" w:rsidR="00304FB4" w:rsidRPr="009709C5" w:rsidRDefault="00304FB4" w:rsidP="00641E03">
            <w:pPr>
              <w:pStyle w:val="TAC"/>
              <w:rPr>
                <w:lang w:eastAsia="ja-JP"/>
              </w:rPr>
            </w:pPr>
            <w:r w:rsidRPr="009709C5">
              <w:rPr>
                <w:lang w:eastAsia="ja-JP"/>
              </w:rPr>
              <w:t>5.24</w:t>
            </w:r>
          </w:p>
        </w:tc>
      </w:tr>
      <w:tr w:rsidR="00304FB4" w:rsidRPr="009709C5" w14:paraId="1C20F9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CBF580"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0795D950"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1ABE932E" w14:textId="77777777" w:rsidR="00304FB4" w:rsidRPr="009709C5" w:rsidRDefault="00304FB4" w:rsidP="00641E03">
            <w:pPr>
              <w:pStyle w:val="TAH"/>
            </w:pPr>
            <w:r w:rsidRPr="009709C5">
              <w:t>Value</w:t>
            </w:r>
          </w:p>
        </w:tc>
      </w:tr>
      <w:tr w:rsidR="00304FB4" w:rsidRPr="009709C5" w14:paraId="504E7E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079054"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538AC34"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A32F785" w14:textId="77777777" w:rsidR="00304FB4" w:rsidRPr="009709C5" w:rsidRDefault="00304FB4" w:rsidP="00641E03">
            <w:pPr>
              <w:pStyle w:val="TAC"/>
              <w:rPr>
                <w:lang w:eastAsia="ja-JP"/>
              </w:rPr>
            </w:pPr>
            <w:r w:rsidRPr="009709C5">
              <w:t>0.</w:t>
            </w:r>
            <w:r w:rsidRPr="009709C5">
              <w:rPr>
                <w:lang w:eastAsia="ja-JP"/>
              </w:rPr>
              <w:t>00</w:t>
            </w:r>
          </w:p>
        </w:tc>
      </w:tr>
      <w:tr w:rsidR="00304FB4" w:rsidRPr="009709C5" w14:paraId="7926975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60CED5"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2EBA7BC" w14:textId="77777777" w:rsidR="00304FB4" w:rsidRPr="009709C5" w:rsidRDefault="00304FB4" w:rsidP="00641E03">
            <w:pPr>
              <w:pStyle w:val="TAC"/>
              <w:jc w:val="left"/>
              <w:rPr>
                <w:lang w:eastAsia="ja-JP"/>
              </w:rPr>
            </w:pPr>
            <w:r w:rsidRPr="009709C5">
              <w:rPr>
                <w:lang w:eastAsia="ja-JP"/>
              </w:rPr>
              <w:t>Influence of noise (23.45GHz ≤ f ≤ 32.125GHz)</w:t>
            </w:r>
          </w:p>
        </w:tc>
        <w:tc>
          <w:tcPr>
            <w:tcW w:w="1210" w:type="dxa"/>
            <w:tcBorders>
              <w:top w:val="single" w:sz="4" w:space="0" w:color="auto"/>
              <w:left w:val="single" w:sz="4" w:space="0" w:color="auto"/>
              <w:bottom w:val="single" w:sz="4" w:space="0" w:color="auto"/>
              <w:right w:val="single" w:sz="4" w:space="0" w:color="auto"/>
            </w:tcBorders>
          </w:tcPr>
          <w:p w14:paraId="758E8F91" w14:textId="77777777" w:rsidR="00304FB4" w:rsidRPr="009709C5" w:rsidRDefault="00304FB4" w:rsidP="00641E03">
            <w:pPr>
              <w:pStyle w:val="TAC"/>
              <w:rPr>
                <w:lang w:eastAsia="ja-JP"/>
              </w:rPr>
            </w:pPr>
            <w:r w:rsidRPr="009709C5">
              <w:rPr>
                <w:lang w:eastAsia="ja-JP"/>
              </w:rPr>
              <w:t>0.20</w:t>
            </w:r>
          </w:p>
        </w:tc>
      </w:tr>
      <w:tr w:rsidR="00304FB4" w:rsidRPr="009709C5" w14:paraId="073F9A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88297C" w14:textId="144AFC64" w:rsidR="00304FB4" w:rsidRPr="009709C5" w:rsidRDefault="00C86F8E" w:rsidP="00641E03">
            <w:pPr>
              <w:pStyle w:val="TAL"/>
              <w:rPr>
                <w:lang w:eastAsia="ja-JP"/>
              </w:rPr>
            </w:pPr>
            <w:ins w:id="3031" w:author="3695" w:date="2023-06-13T15:42:00Z">
              <w:r>
                <w:rPr>
                  <w:lang w:eastAsia="ja-JP"/>
                </w:rPr>
                <w:t>29</w:t>
              </w:r>
            </w:ins>
            <w:del w:id="3032" w:author="3695" w:date="2023-06-13T15:42:00Z">
              <w:r w:rsidR="00304FB4" w:rsidRPr="009709C5" w:rsidDel="00C86F8E">
                <w:rPr>
                  <w:lang w:eastAsia="ja-JP"/>
                </w:rPr>
                <w:delText>30</w:delText>
              </w:r>
            </w:del>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AAC6E42" w14:textId="77777777" w:rsidR="00304FB4" w:rsidRPr="009709C5" w:rsidRDefault="00304FB4" w:rsidP="00641E03">
            <w:pPr>
              <w:pStyle w:val="TAC"/>
              <w:jc w:val="left"/>
              <w:rPr>
                <w:lang w:eastAsia="ja-JP"/>
              </w:rPr>
            </w:pPr>
            <w:r w:rsidRPr="009709C5">
              <w:rPr>
                <w:lang w:eastAsia="ja-JP"/>
              </w:rPr>
              <w:t>Influence of noise (32.125GHz &lt; f ≤ 40.8GHz)</w:t>
            </w:r>
          </w:p>
        </w:tc>
        <w:tc>
          <w:tcPr>
            <w:tcW w:w="1210" w:type="dxa"/>
            <w:tcBorders>
              <w:top w:val="single" w:sz="4" w:space="0" w:color="auto"/>
              <w:left w:val="single" w:sz="4" w:space="0" w:color="auto"/>
              <w:bottom w:val="single" w:sz="4" w:space="0" w:color="auto"/>
              <w:right w:val="single" w:sz="4" w:space="0" w:color="auto"/>
            </w:tcBorders>
          </w:tcPr>
          <w:p w14:paraId="440ECF9D" w14:textId="77777777" w:rsidR="00304FB4" w:rsidRPr="009709C5" w:rsidRDefault="00304FB4" w:rsidP="00641E03">
            <w:pPr>
              <w:pStyle w:val="TAC"/>
              <w:rPr>
                <w:lang w:eastAsia="ja-JP"/>
              </w:rPr>
            </w:pPr>
            <w:r w:rsidRPr="009709C5">
              <w:rPr>
                <w:lang w:eastAsia="ja-JP"/>
              </w:rPr>
              <w:t>0.33</w:t>
            </w:r>
          </w:p>
        </w:tc>
      </w:tr>
      <w:tr w:rsidR="00304FB4" w:rsidRPr="009709C5" w14:paraId="6D888E8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213E26" w14:textId="6DEE6A1F" w:rsidR="00304FB4" w:rsidRPr="009709C5" w:rsidRDefault="00304FB4" w:rsidP="00641E03">
            <w:pPr>
              <w:pStyle w:val="TAL"/>
              <w:rPr>
                <w:lang w:eastAsia="ja-JP"/>
              </w:rPr>
            </w:pPr>
            <w:r w:rsidRPr="009709C5">
              <w:rPr>
                <w:lang w:eastAsia="ja-JP"/>
              </w:rPr>
              <w:t>3</w:t>
            </w:r>
            <w:ins w:id="3033" w:author="3695" w:date="2023-06-13T15:42:00Z">
              <w:r w:rsidR="00C86F8E">
                <w:rPr>
                  <w:lang w:eastAsia="ja-JP"/>
                </w:rPr>
                <w:t>0</w:t>
              </w:r>
            </w:ins>
            <w:del w:id="3034" w:author="3695" w:date="2023-06-13T15:42:00Z">
              <w:r w:rsidRPr="009709C5" w:rsidDel="00C86F8E">
                <w:rPr>
                  <w:lang w:eastAsia="ja-JP"/>
                </w:rPr>
                <w:delText>1</w:delText>
              </w:r>
            </w:del>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C5A15B0"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36FEF1A1" w14:textId="77777777" w:rsidR="00304FB4" w:rsidRPr="009709C5" w:rsidRDefault="00304FB4" w:rsidP="00641E03">
            <w:pPr>
              <w:pStyle w:val="TAC"/>
              <w:rPr>
                <w:lang w:eastAsia="ja-JP"/>
              </w:rPr>
            </w:pPr>
            <w:r w:rsidRPr="009709C5">
              <w:rPr>
                <w:lang w:eastAsia="ja-JP"/>
              </w:rPr>
              <w:t>0.00</w:t>
            </w:r>
          </w:p>
        </w:tc>
      </w:tr>
      <w:tr w:rsidR="00304FB4" w:rsidRPr="009709C5" w14:paraId="5A7153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AD066C6" w14:textId="77777777" w:rsidR="00304FB4" w:rsidRPr="009709C5" w:rsidRDefault="00304FB4" w:rsidP="00641E03">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1803877C" w14:textId="77777777" w:rsidR="00304FB4" w:rsidRPr="009709C5" w:rsidRDefault="00304FB4" w:rsidP="00641E03">
            <w:pPr>
              <w:pStyle w:val="TAH"/>
            </w:pPr>
            <w:r w:rsidRPr="009709C5">
              <w:t>Value</w:t>
            </w:r>
          </w:p>
        </w:tc>
      </w:tr>
      <w:tr w:rsidR="00304FB4" w:rsidRPr="009709C5" w14:paraId="3FCA3D04"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9B2D7B" w14:textId="77777777" w:rsidR="00304FB4" w:rsidRPr="009709C5" w:rsidRDefault="00304FB4" w:rsidP="00641E03">
            <w:pPr>
              <w:pStyle w:val="TAC"/>
            </w:pPr>
            <w:r w:rsidRPr="009709C5">
              <w:rPr>
                <w:lang w:eastAsia="ja-JP"/>
              </w:rPr>
              <w:t>EIRP total measurement uncertainty (23.45GHz ≤ f ≤ 32.125GHz)  [dB]</w:t>
            </w:r>
          </w:p>
        </w:tc>
        <w:tc>
          <w:tcPr>
            <w:tcW w:w="1210" w:type="dxa"/>
            <w:tcBorders>
              <w:top w:val="single" w:sz="4" w:space="0" w:color="auto"/>
              <w:left w:val="single" w:sz="4" w:space="0" w:color="auto"/>
              <w:bottom w:val="single" w:sz="4" w:space="0" w:color="auto"/>
              <w:right w:val="single" w:sz="4" w:space="0" w:color="auto"/>
            </w:tcBorders>
          </w:tcPr>
          <w:p w14:paraId="042CA533" w14:textId="77777777" w:rsidR="00304FB4" w:rsidRPr="009709C5" w:rsidRDefault="00304FB4" w:rsidP="00641E03">
            <w:pPr>
              <w:pStyle w:val="TAC"/>
              <w:rPr>
                <w:lang w:eastAsia="ja-JP"/>
              </w:rPr>
            </w:pPr>
            <w:r w:rsidRPr="009709C5">
              <w:rPr>
                <w:lang w:eastAsia="ja-JP"/>
              </w:rPr>
              <w:t>5.44</w:t>
            </w:r>
          </w:p>
        </w:tc>
      </w:tr>
      <w:tr w:rsidR="00304FB4" w:rsidRPr="009709C5" w14:paraId="464A502D"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C9391BA" w14:textId="77777777" w:rsidR="00304FB4" w:rsidRPr="009709C5" w:rsidRDefault="00304FB4" w:rsidP="00641E03">
            <w:pPr>
              <w:pStyle w:val="TAC"/>
            </w:pPr>
            <w:r w:rsidRPr="009709C5">
              <w:rPr>
                <w:lang w:eastAsia="ja-JP"/>
              </w:rPr>
              <w:t>EIRP total measurement uncertainty (32.125GHz &lt; f ≤ 40.8GHz)  [dB]</w:t>
            </w:r>
          </w:p>
        </w:tc>
        <w:tc>
          <w:tcPr>
            <w:tcW w:w="1210" w:type="dxa"/>
            <w:tcBorders>
              <w:top w:val="single" w:sz="4" w:space="0" w:color="auto"/>
              <w:left w:val="single" w:sz="4" w:space="0" w:color="auto"/>
              <w:bottom w:val="single" w:sz="4" w:space="0" w:color="auto"/>
              <w:right w:val="single" w:sz="4" w:space="0" w:color="auto"/>
            </w:tcBorders>
          </w:tcPr>
          <w:p w14:paraId="544A6D27" w14:textId="77777777" w:rsidR="00304FB4" w:rsidRPr="009709C5" w:rsidRDefault="00304FB4" w:rsidP="00641E03">
            <w:pPr>
              <w:pStyle w:val="TAC"/>
              <w:rPr>
                <w:lang w:eastAsia="ja-JP"/>
              </w:rPr>
            </w:pPr>
            <w:r w:rsidRPr="009709C5">
              <w:rPr>
                <w:lang w:eastAsia="ja-JP"/>
              </w:rPr>
              <w:t>5.57</w:t>
            </w:r>
          </w:p>
        </w:tc>
      </w:tr>
      <w:tr w:rsidR="00304FB4" w:rsidRPr="009709C5" w14:paraId="7B71027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F2B47A" w14:textId="77777777" w:rsidR="00304FB4" w:rsidRPr="009709C5" w:rsidRDefault="00304FB4" w:rsidP="00641E03">
            <w:pPr>
              <w:pStyle w:val="TAN"/>
            </w:pPr>
            <w:r w:rsidRPr="009709C5">
              <w:lastRenderedPageBreak/>
              <w:t>NOTE 1:</w:t>
            </w:r>
            <w:r w:rsidRPr="009709C5">
              <w:tab/>
            </w:r>
            <w:r w:rsidRPr="009709C5">
              <w:rPr>
                <w:lang w:eastAsia="ja-JP"/>
              </w:rPr>
              <w:t>Void</w:t>
            </w:r>
          </w:p>
          <w:p w14:paraId="190275E7" w14:textId="77777777" w:rsidR="00304FB4" w:rsidRPr="009709C5" w:rsidRDefault="00304FB4" w:rsidP="00641E03">
            <w:pPr>
              <w:pStyle w:val="TAN"/>
            </w:pPr>
            <w:r w:rsidRPr="009709C5">
              <w:t>NOTE 2:</w:t>
            </w:r>
            <w:r w:rsidRPr="009709C5">
              <w:tab/>
              <w:t xml:space="preserve">The analysis was done only for the case of measured UE power in the range from 0dBm + MU </w:t>
            </w:r>
            <w:r w:rsidRPr="009709C5">
              <w:rPr>
                <w:lang w:eastAsia="ja-JP"/>
              </w:rPr>
              <w:t>to 0dBm + MU + uplink power control window size</w:t>
            </w:r>
            <w:r w:rsidRPr="009709C5">
              <w:t>, in-band, non-CA.</w:t>
            </w:r>
          </w:p>
          <w:p w14:paraId="0E71E0A2" w14:textId="77777777" w:rsidR="00304FB4" w:rsidRPr="009709C5" w:rsidRDefault="00304FB4" w:rsidP="00641E03">
            <w:pPr>
              <w:pStyle w:val="TAN"/>
            </w:pPr>
            <w:r w:rsidRPr="009709C5">
              <w:t>NOTE 3:</w:t>
            </w:r>
            <w:r w:rsidRPr="009709C5">
              <w:tab/>
              <w:t xml:space="preserve">The assessment assumes measured power in the range from 0dBm + MU – carrier leakage requirement </w:t>
            </w:r>
            <w:r w:rsidRPr="009709C5">
              <w:rPr>
                <w:lang w:eastAsia="ja-JP"/>
              </w:rPr>
              <w:t>to 0dBm + MU + uplink power control window – carrier leakage requirement.</w:t>
            </w:r>
          </w:p>
          <w:p w14:paraId="41C365CB"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0024E668"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22A7C61A"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19678E45" w14:textId="77777777" w:rsidR="00304FB4" w:rsidRPr="009709C5" w:rsidRDefault="00304FB4" w:rsidP="00641E03">
            <w:pPr>
              <w:pStyle w:val="TAN"/>
            </w:pPr>
            <w:r w:rsidRPr="009709C5">
              <w:t>NOTE 7:</w:t>
            </w:r>
            <w:r w:rsidRPr="009709C5">
              <w:tab/>
            </w:r>
            <w:r w:rsidRPr="009709C5">
              <w:rPr>
                <w:lang w:eastAsia="ja-JP"/>
              </w:rPr>
              <w:t>Void</w:t>
            </w:r>
          </w:p>
          <w:p w14:paraId="34C99F1F" w14:textId="77777777" w:rsidR="00304FB4" w:rsidRPr="009709C5" w:rsidRDefault="00304FB4" w:rsidP="00641E03">
            <w:pPr>
              <w:pStyle w:val="TAN"/>
            </w:pPr>
            <w:r w:rsidRPr="009709C5">
              <w:t>NOTE 8:</w:t>
            </w:r>
            <w:r w:rsidRPr="009709C5">
              <w:tab/>
              <w:t>Void</w:t>
            </w:r>
          </w:p>
          <w:p w14:paraId="35EA28A0" w14:textId="77777777" w:rsidR="00304FB4" w:rsidRPr="009709C5" w:rsidRDefault="00304FB4" w:rsidP="00641E03">
            <w:pPr>
              <w:pStyle w:val="TAN"/>
            </w:pPr>
            <w:r w:rsidRPr="009709C5">
              <w:t>NOTE 9:</w:t>
            </w:r>
            <w:r w:rsidRPr="009709C5">
              <w:tab/>
              <w:t>Applies to the system which has a structure of mechanical feed antenna positioning.</w:t>
            </w:r>
          </w:p>
          <w:p w14:paraId="73255D16"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3978513E" w14:textId="77777777" w:rsidR="00304FB4" w:rsidRPr="009709C5" w:rsidRDefault="00304FB4" w:rsidP="00304FB4"/>
    <w:p w14:paraId="57D19269" w14:textId="77777777" w:rsidR="00304FB4" w:rsidRPr="009709C5" w:rsidRDefault="00304FB4" w:rsidP="00304FB4">
      <w:pPr>
        <w:pStyle w:val="TH"/>
      </w:pPr>
      <w:r w:rsidRPr="009709C5">
        <w:lastRenderedPageBreak/>
        <w:t xml:space="preserve">Table B.11.2-3: Uncertainty assessment for EIRP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6858420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EAACA6"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EEE225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0A91D42"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2D42DCB"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0ED7CCA"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61D94C7D" w14:textId="77777777" w:rsidR="00304FB4" w:rsidRPr="009709C5" w:rsidRDefault="00304FB4" w:rsidP="00641E03">
            <w:pPr>
              <w:pStyle w:val="TAH"/>
            </w:pPr>
            <w:r w:rsidRPr="009709C5">
              <w:t>Standard uncertainty (σ) [dB]</w:t>
            </w:r>
          </w:p>
        </w:tc>
      </w:tr>
      <w:tr w:rsidR="00304FB4" w:rsidRPr="009709C5" w14:paraId="5BCC1FA2"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EA18F5" w14:textId="77777777" w:rsidR="00304FB4" w:rsidRPr="009709C5" w:rsidRDefault="00304FB4" w:rsidP="00641E03">
            <w:pPr>
              <w:pStyle w:val="TAH"/>
            </w:pPr>
            <w:r w:rsidRPr="009709C5">
              <w:t>Stage 2: DUT measurement</w:t>
            </w:r>
          </w:p>
        </w:tc>
      </w:tr>
      <w:tr w:rsidR="00304FB4" w:rsidRPr="009709C5" w14:paraId="2C7F4B6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65F45"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0E1B69A"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E27184C" w14:textId="77777777" w:rsidR="00304FB4" w:rsidRPr="009709C5" w:rsidRDefault="00304FB4" w:rsidP="00641E03">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4CDBFA18"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E16466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D064" w14:textId="77777777" w:rsidR="00304FB4" w:rsidRPr="009709C5" w:rsidRDefault="00304FB4" w:rsidP="00641E03">
            <w:pPr>
              <w:pStyle w:val="TAC"/>
            </w:pPr>
            <w:r w:rsidRPr="009709C5">
              <w:t>0.01</w:t>
            </w:r>
          </w:p>
        </w:tc>
      </w:tr>
      <w:tr w:rsidR="00304FB4" w:rsidRPr="009709C5" w14:paraId="1C8EAE6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7D1F77"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1D2CD8A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C80FA0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B05AE12"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3F3D138"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BADFB4E" w14:textId="77777777" w:rsidR="00304FB4" w:rsidRPr="009709C5" w:rsidRDefault="00304FB4" w:rsidP="00641E03">
            <w:pPr>
              <w:pStyle w:val="TAC"/>
            </w:pPr>
            <w:r w:rsidRPr="009709C5">
              <w:t>FFS</w:t>
            </w:r>
          </w:p>
        </w:tc>
      </w:tr>
      <w:tr w:rsidR="00304FB4" w:rsidRPr="009709C5" w14:paraId="4F78FC2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C4D7A5"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29199F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46CBE448"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01724E"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D8ACD24"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EC9766" w14:textId="77777777" w:rsidR="00304FB4" w:rsidRPr="009709C5" w:rsidRDefault="00304FB4" w:rsidP="00641E03">
            <w:pPr>
              <w:pStyle w:val="TAC"/>
              <w:rPr>
                <w:lang w:eastAsia="ja-JP"/>
              </w:rPr>
            </w:pPr>
            <w:r w:rsidRPr="009709C5">
              <w:t>FFS</w:t>
            </w:r>
          </w:p>
        </w:tc>
      </w:tr>
      <w:tr w:rsidR="00304FB4" w:rsidRPr="009709C5" w14:paraId="238FD1B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6EEED6"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DCD7331" w14:textId="77777777" w:rsidR="00304FB4" w:rsidRPr="009709C5" w:rsidRDefault="00304FB4" w:rsidP="00641E03">
            <w:pPr>
              <w:pStyle w:val="TAL"/>
            </w:pPr>
            <w:r w:rsidRPr="009709C5">
              <w:t>Mismatch (NOTE 2, NOTE 7)</w:t>
            </w:r>
          </w:p>
        </w:tc>
        <w:tc>
          <w:tcPr>
            <w:tcW w:w="1134" w:type="dxa"/>
            <w:tcBorders>
              <w:top w:val="single" w:sz="4" w:space="0" w:color="auto"/>
              <w:left w:val="single" w:sz="4" w:space="0" w:color="auto"/>
              <w:bottom w:val="single" w:sz="4" w:space="0" w:color="auto"/>
              <w:right w:val="single" w:sz="4" w:space="0" w:color="auto"/>
            </w:tcBorders>
          </w:tcPr>
          <w:p w14:paraId="1DC8E49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F51FE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CD5FEF1"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8A24077" w14:textId="77777777" w:rsidR="00304FB4" w:rsidRPr="009709C5" w:rsidRDefault="00304FB4" w:rsidP="00641E03">
            <w:pPr>
              <w:pStyle w:val="TAC"/>
            </w:pPr>
            <w:r w:rsidRPr="009709C5">
              <w:t>FFS</w:t>
            </w:r>
          </w:p>
        </w:tc>
      </w:tr>
      <w:tr w:rsidR="00304FB4" w:rsidRPr="009709C5" w14:paraId="2A848E0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6C89E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1F366DD"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51BE277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FCF1C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0D30D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B3C475" w14:textId="77777777" w:rsidR="00304FB4" w:rsidRPr="009709C5" w:rsidRDefault="00304FB4" w:rsidP="00641E03">
            <w:pPr>
              <w:pStyle w:val="TAC"/>
            </w:pPr>
            <w:r w:rsidRPr="009709C5">
              <w:t>FFS</w:t>
            </w:r>
          </w:p>
        </w:tc>
      </w:tr>
      <w:tr w:rsidR="00304FB4" w:rsidRPr="009709C5" w14:paraId="7969B02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96DFF"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E0DA61B"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5CAA24C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531296"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FCC1D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AA5E5B1" w14:textId="77777777" w:rsidR="00304FB4" w:rsidRPr="009709C5" w:rsidRDefault="00304FB4" w:rsidP="00641E03">
            <w:pPr>
              <w:pStyle w:val="TAC"/>
              <w:rPr>
                <w:lang w:eastAsia="ja-JP"/>
              </w:rPr>
            </w:pPr>
            <w:r w:rsidRPr="009709C5">
              <w:t>FFS</w:t>
            </w:r>
          </w:p>
        </w:tc>
      </w:tr>
      <w:tr w:rsidR="00304FB4" w:rsidRPr="009709C5" w14:paraId="235577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97EE35"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9A54DF"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4B6E53F"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785940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A8BB6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DF087D" w14:textId="77777777" w:rsidR="00304FB4" w:rsidRPr="009709C5" w:rsidRDefault="00304FB4" w:rsidP="00641E03">
            <w:pPr>
              <w:pStyle w:val="TAC"/>
            </w:pPr>
            <w:r w:rsidRPr="009709C5">
              <w:t>FFS</w:t>
            </w:r>
          </w:p>
        </w:tc>
      </w:tr>
      <w:tr w:rsidR="00304FB4" w:rsidRPr="009709C5" w14:paraId="30413E1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6BB1B"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EA4C5E3"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2486F7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FE894C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9F5AE6"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46EF888" w14:textId="77777777" w:rsidR="00304FB4" w:rsidRPr="009709C5" w:rsidRDefault="00304FB4" w:rsidP="00641E03">
            <w:pPr>
              <w:pStyle w:val="TAC"/>
            </w:pPr>
            <w:r w:rsidRPr="009709C5">
              <w:t>FFS</w:t>
            </w:r>
          </w:p>
        </w:tc>
      </w:tr>
      <w:tr w:rsidR="00304FB4" w:rsidRPr="009709C5" w14:paraId="7F37F6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8CE07"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104C72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F59BAA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05A6012"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62496B6"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4B6ADD7" w14:textId="77777777" w:rsidR="00304FB4" w:rsidRPr="009709C5" w:rsidRDefault="00304FB4" w:rsidP="00641E03">
            <w:pPr>
              <w:pStyle w:val="TAC"/>
              <w:rPr>
                <w:lang w:eastAsia="ja-JP"/>
              </w:rPr>
            </w:pPr>
            <w:r w:rsidRPr="009709C5">
              <w:t>FFS</w:t>
            </w:r>
          </w:p>
        </w:tc>
      </w:tr>
      <w:tr w:rsidR="00304FB4" w:rsidRPr="009709C5" w14:paraId="42F2CD7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F240F"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1472473"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14E10D0"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AE7EEE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C3F633"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EC8A872" w14:textId="77777777" w:rsidR="00304FB4" w:rsidRPr="009709C5" w:rsidRDefault="00304FB4" w:rsidP="00641E03">
            <w:pPr>
              <w:pStyle w:val="TAC"/>
              <w:rPr>
                <w:lang w:eastAsia="ja-JP"/>
              </w:rPr>
            </w:pPr>
            <w:r w:rsidRPr="009709C5">
              <w:t>FFS</w:t>
            </w:r>
          </w:p>
        </w:tc>
      </w:tr>
      <w:tr w:rsidR="00304FB4" w:rsidRPr="009709C5" w14:paraId="4621710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C05272"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827DCEC"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306CE"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838C1BC"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46D2C4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B48779D" w14:textId="77777777" w:rsidR="00304FB4" w:rsidRPr="009709C5" w:rsidRDefault="00304FB4" w:rsidP="00641E03">
            <w:pPr>
              <w:pStyle w:val="TAC"/>
            </w:pPr>
            <w:r w:rsidRPr="009709C5">
              <w:t>FFS</w:t>
            </w:r>
          </w:p>
        </w:tc>
      </w:tr>
      <w:tr w:rsidR="00304FB4" w:rsidRPr="009709C5" w14:paraId="12C5B6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97C06"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D17B649"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1B912F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41A7983"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B444E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CC3E8C5" w14:textId="77777777" w:rsidR="00304FB4" w:rsidRPr="009709C5" w:rsidRDefault="00304FB4" w:rsidP="00641E03">
            <w:pPr>
              <w:pStyle w:val="TAC"/>
              <w:rPr>
                <w:lang w:eastAsia="ja-JP"/>
              </w:rPr>
            </w:pPr>
            <w:r w:rsidRPr="009709C5">
              <w:t>FFS</w:t>
            </w:r>
          </w:p>
        </w:tc>
      </w:tr>
      <w:tr w:rsidR="00304FB4" w:rsidRPr="009709C5" w14:paraId="5A5D7A2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0157F1"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C97911E"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1DA6FA33"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9D9494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DBE41C"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1CAC112" w14:textId="77777777" w:rsidR="00304FB4" w:rsidRPr="009709C5" w:rsidRDefault="00304FB4" w:rsidP="00641E03">
            <w:pPr>
              <w:pStyle w:val="TAC"/>
            </w:pPr>
            <w:r w:rsidRPr="009709C5">
              <w:t>0.00</w:t>
            </w:r>
          </w:p>
        </w:tc>
      </w:tr>
      <w:tr w:rsidR="00304FB4" w:rsidRPr="009709C5" w14:paraId="7E758FF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4D163"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281A6EB"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52ED6B0C"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3097DA"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3E86FF"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1CDC7C4" w14:textId="77777777" w:rsidR="00304FB4" w:rsidRPr="009709C5" w:rsidRDefault="00304FB4" w:rsidP="00641E03">
            <w:pPr>
              <w:pStyle w:val="TAC"/>
              <w:rPr>
                <w:lang w:eastAsia="ja-JP"/>
              </w:rPr>
            </w:pPr>
            <w:r w:rsidRPr="009709C5">
              <w:t>0.00</w:t>
            </w:r>
          </w:p>
        </w:tc>
      </w:tr>
      <w:tr w:rsidR="00304FB4" w:rsidRPr="009709C5" w14:paraId="29C068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207740"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B8BDCF2"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5FA7EBC8"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80D3684"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DF13E25"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E9E343" w14:textId="77777777" w:rsidR="00304FB4" w:rsidRPr="009709C5" w:rsidRDefault="00304FB4" w:rsidP="00641E03">
            <w:pPr>
              <w:pStyle w:val="TAC"/>
            </w:pPr>
            <w:r w:rsidRPr="009709C5">
              <w:t>FFS</w:t>
            </w:r>
          </w:p>
        </w:tc>
      </w:tr>
      <w:tr w:rsidR="00304FB4" w:rsidRPr="009709C5" w14:paraId="59F5307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C2E2E"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18046E2F"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7D03C1E2" w14:textId="77777777" w:rsidR="00304FB4" w:rsidRPr="009709C5" w:rsidDel="00AE55DE"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31FFE1"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D32091E"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394AE72" w14:textId="77777777" w:rsidR="00304FB4" w:rsidRPr="009709C5" w:rsidDel="00AE55DE" w:rsidRDefault="00304FB4" w:rsidP="00641E03">
            <w:pPr>
              <w:pStyle w:val="TAC"/>
              <w:rPr>
                <w:lang w:eastAsia="ja-JP"/>
              </w:rPr>
            </w:pPr>
            <w:r w:rsidRPr="009709C5">
              <w:t>0.00</w:t>
            </w:r>
          </w:p>
        </w:tc>
      </w:tr>
      <w:tr w:rsidR="00304FB4" w:rsidRPr="009709C5" w14:paraId="2190D583"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E522CE3" w14:textId="77777777" w:rsidR="00304FB4" w:rsidRPr="009709C5" w:rsidRDefault="00304FB4" w:rsidP="00641E03">
            <w:pPr>
              <w:pStyle w:val="TAH"/>
            </w:pPr>
            <w:r w:rsidRPr="009709C5">
              <w:t>Stage 1: Calibration measurement</w:t>
            </w:r>
          </w:p>
        </w:tc>
      </w:tr>
      <w:tr w:rsidR="00304FB4" w:rsidRPr="009709C5" w14:paraId="1D8B569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5BBC49"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653111C"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BC4622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7F612C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63A9D47"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1B08FD8" w14:textId="77777777" w:rsidR="00304FB4" w:rsidRPr="009709C5" w:rsidRDefault="00304FB4" w:rsidP="00641E03">
            <w:pPr>
              <w:pStyle w:val="TAC"/>
            </w:pPr>
            <w:r w:rsidRPr="009709C5">
              <w:t>FFS</w:t>
            </w:r>
          </w:p>
        </w:tc>
      </w:tr>
      <w:tr w:rsidR="00304FB4" w:rsidRPr="009709C5" w14:paraId="7BB1499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86BCB3"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D01D594"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A6B4B3B"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13206A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36F86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2E58F25" w14:textId="77777777" w:rsidR="00304FB4" w:rsidRPr="009709C5" w:rsidRDefault="00304FB4" w:rsidP="00641E03">
            <w:pPr>
              <w:pStyle w:val="TAC"/>
            </w:pPr>
            <w:r w:rsidRPr="009709C5">
              <w:t>FFS</w:t>
            </w:r>
          </w:p>
        </w:tc>
      </w:tr>
      <w:tr w:rsidR="00304FB4" w:rsidRPr="009709C5" w14:paraId="7E86C4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12D2D"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A0EF2FC"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A8C8D01"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0A48F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E9CF66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6A5B7BD" w14:textId="77777777" w:rsidR="00304FB4" w:rsidRPr="009709C5" w:rsidRDefault="00304FB4" w:rsidP="00641E03">
            <w:pPr>
              <w:pStyle w:val="TAC"/>
            </w:pPr>
            <w:r w:rsidRPr="009709C5">
              <w:t>FFS</w:t>
            </w:r>
          </w:p>
        </w:tc>
      </w:tr>
      <w:tr w:rsidR="00304FB4" w:rsidRPr="009709C5" w14:paraId="3B076BE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247984"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9566689"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2A88EB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776FD3"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09C2BA"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D803893" w14:textId="77777777" w:rsidR="00304FB4" w:rsidRPr="009709C5" w:rsidRDefault="00304FB4" w:rsidP="00641E03">
            <w:pPr>
              <w:pStyle w:val="TAC"/>
              <w:rPr>
                <w:lang w:eastAsia="ja-JP"/>
              </w:rPr>
            </w:pPr>
            <w:r w:rsidRPr="009709C5">
              <w:t>FFS</w:t>
            </w:r>
          </w:p>
        </w:tc>
      </w:tr>
      <w:tr w:rsidR="00304FB4" w:rsidRPr="009709C5" w14:paraId="29AB61A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2F9D9"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F7C284"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BEDFCC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40701F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BE2FF8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E71AA9F" w14:textId="77777777" w:rsidR="00304FB4" w:rsidRPr="009709C5" w:rsidRDefault="00304FB4" w:rsidP="00641E03">
            <w:pPr>
              <w:pStyle w:val="TAC"/>
              <w:rPr>
                <w:lang w:eastAsia="ja-JP"/>
              </w:rPr>
            </w:pPr>
            <w:r w:rsidRPr="009709C5">
              <w:t>FFS</w:t>
            </w:r>
          </w:p>
        </w:tc>
      </w:tr>
      <w:tr w:rsidR="00304FB4" w:rsidRPr="009709C5" w14:paraId="1A0D375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CE90AC"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590EF20"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43273E4"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E94E6C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66C1FA"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C718E" w14:textId="77777777" w:rsidR="00304FB4" w:rsidRPr="009709C5" w:rsidRDefault="00304FB4" w:rsidP="00641E03">
            <w:pPr>
              <w:pStyle w:val="TAC"/>
            </w:pPr>
            <w:r w:rsidRPr="009709C5">
              <w:t>FFS</w:t>
            </w:r>
          </w:p>
        </w:tc>
      </w:tr>
      <w:tr w:rsidR="00304FB4" w:rsidRPr="009709C5" w14:paraId="1E22013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10EDE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C82B273"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0493D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3A92D9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C4715C9"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B7346" w14:textId="77777777" w:rsidR="00304FB4" w:rsidRPr="009709C5" w:rsidRDefault="00304FB4" w:rsidP="00641E03">
            <w:pPr>
              <w:pStyle w:val="TAC"/>
            </w:pPr>
            <w:r w:rsidRPr="009709C5">
              <w:t>FFS</w:t>
            </w:r>
          </w:p>
        </w:tc>
      </w:tr>
      <w:tr w:rsidR="00304FB4" w:rsidRPr="009709C5" w14:paraId="45D1DDE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94C0EB"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AB9C478"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43B32C46"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BB65CD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E153F3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025D10F" w14:textId="77777777" w:rsidR="00304FB4" w:rsidRPr="009709C5" w:rsidRDefault="00304FB4" w:rsidP="00641E03">
            <w:pPr>
              <w:pStyle w:val="TAC"/>
              <w:rPr>
                <w:lang w:eastAsia="ja-JP"/>
              </w:rPr>
            </w:pPr>
            <w:r w:rsidRPr="009709C5">
              <w:t>FFS</w:t>
            </w:r>
          </w:p>
        </w:tc>
      </w:tr>
      <w:tr w:rsidR="00304FB4" w:rsidRPr="009709C5" w14:paraId="25CC9FF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3ABC44"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B553A4C"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FAA34EC"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FBD2E3B"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A367DF"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2D4B911" w14:textId="77777777" w:rsidR="00304FB4" w:rsidRPr="009709C5" w:rsidRDefault="00304FB4" w:rsidP="00641E03">
            <w:pPr>
              <w:pStyle w:val="TAC"/>
            </w:pPr>
            <w:r w:rsidRPr="009709C5">
              <w:t>FFS</w:t>
            </w:r>
          </w:p>
        </w:tc>
      </w:tr>
      <w:tr w:rsidR="00304FB4" w:rsidRPr="009709C5" w14:paraId="1799B5A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217197"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C0F83CC"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3A40101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6B4FF51"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B3A789"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F2EF5D5" w14:textId="77777777" w:rsidR="00304FB4" w:rsidRPr="009709C5" w:rsidRDefault="00304FB4" w:rsidP="00641E03">
            <w:pPr>
              <w:pStyle w:val="TAC"/>
            </w:pPr>
            <w:r w:rsidRPr="009709C5">
              <w:t>FFS</w:t>
            </w:r>
          </w:p>
        </w:tc>
      </w:tr>
      <w:tr w:rsidR="00304FB4" w:rsidRPr="009709C5" w14:paraId="05306FF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DAE098"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2DE71D02"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6509DE3"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C5BDD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611D487"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5130194" w14:textId="77777777" w:rsidR="00304FB4" w:rsidRPr="009709C5" w:rsidRDefault="00304FB4" w:rsidP="00641E03">
            <w:pPr>
              <w:pStyle w:val="TAC"/>
            </w:pPr>
            <w:r w:rsidRPr="009709C5">
              <w:t>FFS</w:t>
            </w:r>
          </w:p>
        </w:tc>
      </w:tr>
      <w:tr w:rsidR="00304FB4" w:rsidRPr="009709C5" w14:paraId="63C8E9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454C53" w14:textId="77777777" w:rsidR="00304FB4" w:rsidRPr="009709C5" w:rsidRDefault="00304FB4" w:rsidP="00641E03">
            <w:pPr>
              <w:pStyle w:val="TAC"/>
              <w:jc w:val="left"/>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38DD8F4" w14:textId="77777777" w:rsidR="00304FB4" w:rsidRPr="009709C5" w:rsidRDefault="00304FB4" w:rsidP="00641E03">
            <w:pPr>
              <w:pStyle w:val="TAC"/>
              <w:rPr>
                <w:lang w:eastAsia="ja-JP"/>
              </w:rPr>
            </w:pPr>
            <w:r w:rsidRPr="009709C5">
              <w:t>FFS</w:t>
            </w:r>
          </w:p>
        </w:tc>
      </w:tr>
      <w:tr w:rsidR="00304FB4" w:rsidRPr="009709C5" w14:paraId="67C2EF8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B0AE54"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E1CA647"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C23E2DC" w14:textId="77777777" w:rsidR="00304FB4" w:rsidRPr="009709C5" w:rsidRDefault="00304FB4" w:rsidP="00641E03">
            <w:pPr>
              <w:pStyle w:val="TAH"/>
            </w:pPr>
            <w:r w:rsidRPr="009709C5">
              <w:t>Value</w:t>
            </w:r>
          </w:p>
        </w:tc>
      </w:tr>
      <w:tr w:rsidR="00304FB4" w:rsidRPr="009709C5" w14:paraId="309C4E7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6B230C"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52C4E82"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FCCD88C" w14:textId="77777777" w:rsidR="00304FB4" w:rsidRPr="009709C5" w:rsidRDefault="00304FB4" w:rsidP="00641E03">
            <w:pPr>
              <w:pStyle w:val="TAC"/>
              <w:rPr>
                <w:lang w:eastAsia="ja-JP"/>
              </w:rPr>
            </w:pPr>
            <w:r w:rsidRPr="009709C5">
              <w:t>0.00</w:t>
            </w:r>
          </w:p>
        </w:tc>
      </w:tr>
      <w:tr w:rsidR="00304FB4" w:rsidRPr="009709C5" w14:paraId="09C202A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7C3D98"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53D9CA" w14:textId="77777777" w:rsidR="00304FB4" w:rsidRPr="009709C5" w:rsidRDefault="00304FB4" w:rsidP="00641E03">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FD71809" w14:textId="77777777" w:rsidR="00304FB4" w:rsidRPr="009709C5" w:rsidRDefault="00304FB4" w:rsidP="00641E03">
            <w:pPr>
              <w:pStyle w:val="TAC"/>
              <w:rPr>
                <w:lang w:eastAsia="ja-JP"/>
              </w:rPr>
            </w:pPr>
            <w:r w:rsidRPr="009709C5">
              <w:t>FFS</w:t>
            </w:r>
          </w:p>
        </w:tc>
      </w:tr>
      <w:tr w:rsidR="00304FB4" w:rsidRPr="009709C5" w14:paraId="50088E4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BFA3C" w14:textId="77777777" w:rsidR="00304FB4" w:rsidRPr="009709C5" w:rsidRDefault="00304FB4" w:rsidP="00641E0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1EBB386"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2A5312E4" w14:textId="77777777" w:rsidR="00304FB4" w:rsidRPr="009709C5" w:rsidRDefault="00304FB4" w:rsidP="00641E03">
            <w:pPr>
              <w:pStyle w:val="TAC"/>
              <w:rPr>
                <w:lang w:eastAsia="ja-JP"/>
              </w:rPr>
            </w:pPr>
            <w:r w:rsidRPr="009709C5">
              <w:t>FFS</w:t>
            </w:r>
          </w:p>
        </w:tc>
      </w:tr>
      <w:tr w:rsidR="00304FB4" w:rsidRPr="009709C5" w14:paraId="20410BEE"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347A870" w14:textId="77777777" w:rsidR="00304FB4" w:rsidRPr="009709C5" w:rsidRDefault="00304FB4" w:rsidP="00641E0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1F15BEAF" w14:textId="77777777" w:rsidR="00304FB4" w:rsidRPr="009709C5" w:rsidRDefault="00304FB4" w:rsidP="00641E03">
            <w:pPr>
              <w:pStyle w:val="TAH"/>
            </w:pPr>
            <w:r w:rsidRPr="009709C5">
              <w:t>Value</w:t>
            </w:r>
          </w:p>
        </w:tc>
      </w:tr>
      <w:tr w:rsidR="00304FB4" w:rsidRPr="009709C5" w14:paraId="6C03263F"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A736074" w14:textId="77777777" w:rsidR="00304FB4" w:rsidRPr="009709C5" w:rsidRDefault="00304FB4" w:rsidP="00641E03">
            <w:pPr>
              <w:pStyle w:val="TAC"/>
            </w:pPr>
            <w:r w:rsidRPr="009709C5">
              <w:t xml:space="preserve">EIRP </w:t>
            </w:r>
            <w:r w:rsidRPr="009709C5">
              <w:rPr>
                <w:lang w:eastAsia="ja-JP"/>
              </w:rPr>
              <w:t>total measurement uncertainty</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484EC8" w14:textId="77777777" w:rsidR="00304FB4" w:rsidRPr="009709C5" w:rsidRDefault="00304FB4" w:rsidP="00641E03">
            <w:pPr>
              <w:pStyle w:val="TAC"/>
              <w:rPr>
                <w:lang w:eastAsia="ja-JP"/>
              </w:rPr>
            </w:pPr>
            <w:r w:rsidRPr="009709C5">
              <w:t>FFS</w:t>
            </w:r>
          </w:p>
        </w:tc>
      </w:tr>
      <w:tr w:rsidR="00304FB4" w:rsidRPr="009709C5" w14:paraId="68EDCE5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FDF25B0" w14:textId="77777777" w:rsidR="00304FB4" w:rsidRPr="009709C5" w:rsidRDefault="00304FB4" w:rsidP="00641E03">
            <w:pPr>
              <w:pStyle w:val="TAN"/>
            </w:pPr>
            <w:r w:rsidRPr="009709C5">
              <w:lastRenderedPageBreak/>
              <w:t>NOTE 1:</w:t>
            </w:r>
            <w:r w:rsidRPr="009709C5">
              <w:tab/>
            </w:r>
            <w:r w:rsidRPr="009709C5">
              <w:rPr>
                <w:lang w:eastAsia="ja-JP"/>
              </w:rPr>
              <w:t>Void</w:t>
            </w:r>
          </w:p>
          <w:p w14:paraId="3EB5B2DF" w14:textId="77777777" w:rsidR="00304FB4" w:rsidRPr="009709C5" w:rsidRDefault="00304FB4" w:rsidP="00641E03">
            <w:pPr>
              <w:pStyle w:val="TAN"/>
            </w:pPr>
            <w:r w:rsidRPr="009709C5">
              <w:t>NOTE 2:</w:t>
            </w:r>
            <w:r w:rsidRPr="009709C5">
              <w:tab/>
              <w:t xml:space="preserve">The analysis was done only for the case of measured UE power in the range from FFS </w:t>
            </w:r>
            <w:r w:rsidRPr="009709C5">
              <w:rPr>
                <w:lang w:eastAsia="ja-JP"/>
              </w:rPr>
              <w:t>to FFS</w:t>
            </w:r>
            <w:r w:rsidRPr="009709C5">
              <w:t>, in-band, non-CA.</w:t>
            </w:r>
          </w:p>
          <w:p w14:paraId="5B9BD7FF" w14:textId="77777777" w:rsidR="00304FB4" w:rsidRPr="009709C5" w:rsidRDefault="00304FB4" w:rsidP="00641E03">
            <w:pPr>
              <w:pStyle w:val="TAN"/>
            </w:pPr>
            <w:r w:rsidRPr="009709C5">
              <w:t>NOTE 3:</w:t>
            </w:r>
            <w:r w:rsidRPr="009709C5">
              <w:tab/>
              <w:t xml:space="preserve">The assessment assumes measured power in the range from FFS </w:t>
            </w:r>
            <w:r w:rsidRPr="009709C5">
              <w:rPr>
                <w:lang w:eastAsia="ja-JP"/>
              </w:rPr>
              <w:t>to FFS.</w:t>
            </w:r>
          </w:p>
          <w:p w14:paraId="04BA3A51"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775BDF62"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1A95A804"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A5B6D34" w14:textId="77777777" w:rsidR="00304FB4" w:rsidRPr="009709C5" w:rsidRDefault="00304FB4" w:rsidP="00641E03">
            <w:pPr>
              <w:pStyle w:val="TAN"/>
            </w:pPr>
            <w:r w:rsidRPr="009709C5">
              <w:t>NOTE 7:</w:t>
            </w:r>
            <w:r w:rsidRPr="009709C5">
              <w:tab/>
              <w:t>Void.</w:t>
            </w:r>
          </w:p>
          <w:p w14:paraId="2079563C" w14:textId="77777777" w:rsidR="00304FB4" w:rsidRPr="009709C5" w:rsidRDefault="00304FB4" w:rsidP="00641E03">
            <w:pPr>
              <w:pStyle w:val="TAN"/>
            </w:pPr>
            <w:r w:rsidRPr="009709C5">
              <w:t>NOTE 8:</w:t>
            </w:r>
            <w:r w:rsidRPr="009709C5">
              <w:tab/>
              <w:t>Void.</w:t>
            </w:r>
          </w:p>
          <w:p w14:paraId="69EDF677" w14:textId="77777777" w:rsidR="00304FB4" w:rsidRPr="009709C5" w:rsidRDefault="00304FB4" w:rsidP="00641E03">
            <w:pPr>
              <w:pStyle w:val="TAN"/>
            </w:pPr>
            <w:r w:rsidRPr="009709C5">
              <w:t>NOTE 9:</w:t>
            </w:r>
            <w:r w:rsidRPr="009709C5">
              <w:tab/>
              <w:t>Applies to the system which has a structure of mechanical feed antenna positioning.</w:t>
            </w:r>
          </w:p>
          <w:p w14:paraId="691515AF"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0611AB70" w14:textId="77777777" w:rsidR="00304FB4" w:rsidRPr="009709C5" w:rsidRDefault="00304FB4" w:rsidP="00304FB4">
      <w:pPr>
        <w:rPr>
          <w:lang w:eastAsia="ja-JP"/>
        </w:rPr>
      </w:pPr>
    </w:p>
    <w:p w14:paraId="2185F81A" w14:textId="77777777" w:rsidR="00E111F5" w:rsidRPr="009709C5" w:rsidRDefault="00E111F5" w:rsidP="00E111F5">
      <w:pPr>
        <w:pStyle w:val="Heading1"/>
      </w:pPr>
      <w:bookmarkStart w:id="3035" w:name="_Toc100005420"/>
      <w:bookmarkStart w:id="3036" w:name="_Toc114990247"/>
      <w:bookmarkStart w:id="3037" w:name="_Toc131528800"/>
      <w:bookmarkStart w:id="3038" w:name="_Toc90489348"/>
      <w:r w:rsidRPr="009709C5">
        <w:t>B.</w:t>
      </w:r>
      <w:r w:rsidRPr="009709C5">
        <w:rPr>
          <w:lang w:eastAsia="ja-JP"/>
        </w:rPr>
        <w:t>12</w:t>
      </w:r>
      <w:r w:rsidRPr="009709C5">
        <w:tab/>
      </w:r>
      <w:r w:rsidRPr="009709C5">
        <w:rPr>
          <w:lang w:eastAsia="ja-JP"/>
        </w:rPr>
        <w:t>Error Vector Magnitude</w:t>
      </w:r>
      <w:bookmarkEnd w:id="3035"/>
      <w:bookmarkEnd w:id="3036"/>
      <w:bookmarkEnd w:id="3037"/>
    </w:p>
    <w:p w14:paraId="2B8BD051" w14:textId="3741E63D" w:rsidR="00E111F5" w:rsidRPr="009709C5" w:rsidRDefault="00E111F5" w:rsidP="00E111F5">
      <w:pPr>
        <w:rPr>
          <w:lang w:eastAsia="zh-CN"/>
        </w:rPr>
      </w:pPr>
      <w:r w:rsidRPr="009709C5">
        <w:rPr>
          <w:lang w:eastAsia="zh-CN"/>
        </w:rPr>
        <w:t xml:space="preserve">Following tables summarize the MU threshold for </w:t>
      </w:r>
      <w:r w:rsidRPr="009709C5">
        <w:rPr>
          <w:lang w:eastAsia="ja-JP"/>
        </w:rPr>
        <w:t xml:space="preserve">Error Vector </w:t>
      </w:r>
      <w:r w:rsidR="008B47F6" w:rsidRPr="009709C5">
        <w:rPr>
          <w:lang w:eastAsia="ja-JP"/>
        </w:rPr>
        <w:t>Magnitude</w:t>
      </w:r>
      <w:r w:rsidRPr="009709C5">
        <w:rPr>
          <w:lang w:eastAsia="ja-JP"/>
        </w:rPr>
        <w:t xml:space="preserve"> (EVM) measurements</w:t>
      </w:r>
      <w:r w:rsidRPr="009709C5">
        <w:rPr>
          <w:lang w:eastAsia="zh-CN"/>
        </w:rPr>
        <w:t>. The origin MU values for different test setups can be found in following subclauses.</w:t>
      </w:r>
    </w:p>
    <w:p w14:paraId="2DC38938" w14:textId="77777777" w:rsidR="00E111F5" w:rsidRPr="009709C5" w:rsidRDefault="00E111F5" w:rsidP="00E111F5">
      <w:pPr>
        <w:pStyle w:val="TH"/>
        <w:rPr>
          <w:lang w:eastAsia="ja-JP"/>
        </w:rPr>
      </w:pPr>
      <w:r w:rsidRPr="009709C5">
        <w:t>Table B.</w:t>
      </w:r>
      <w:r w:rsidRPr="009709C5">
        <w:rPr>
          <w:lang w:eastAsia="ja-JP"/>
        </w:rPr>
        <w:t>12</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E111F5" w:rsidRPr="009709C5" w14:paraId="24A96B7E" w14:textId="77777777" w:rsidTr="00AC5F4B">
        <w:trPr>
          <w:jc w:val="center"/>
        </w:trPr>
        <w:tc>
          <w:tcPr>
            <w:tcW w:w="1001" w:type="pct"/>
            <w:tcBorders>
              <w:top w:val="single" w:sz="4" w:space="0" w:color="auto"/>
              <w:left w:val="single" w:sz="4" w:space="0" w:color="auto"/>
              <w:bottom w:val="single" w:sz="4" w:space="0" w:color="auto"/>
              <w:right w:val="single" w:sz="4" w:space="0" w:color="auto"/>
            </w:tcBorders>
          </w:tcPr>
          <w:p w14:paraId="4174025C" w14:textId="77777777" w:rsidR="00E111F5" w:rsidRPr="009709C5" w:rsidRDefault="00E111F5" w:rsidP="00AC5F4B">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1A8B552C" w14:textId="77777777" w:rsidR="00E111F5" w:rsidRPr="009709C5" w:rsidRDefault="00E111F5" w:rsidP="00AC5F4B">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6E4F32FA" w14:textId="77777777" w:rsidR="00E111F5" w:rsidRPr="009709C5" w:rsidRDefault="00E111F5" w:rsidP="00AC5F4B">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6F639149" w14:textId="77777777" w:rsidR="00E111F5" w:rsidRPr="009709C5" w:rsidRDefault="00E111F5" w:rsidP="00AC5F4B">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9C99015" w14:textId="77777777" w:rsidR="00E111F5" w:rsidRPr="009709C5" w:rsidRDefault="00E111F5" w:rsidP="00AC5F4B">
            <w:pPr>
              <w:pStyle w:val="TAH"/>
            </w:pPr>
            <w:r w:rsidRPr="009709C5">
              <w:t>Threshold MU value for NTC and ETC (NOTE1)</w:t>
            </w:r>
          </w:p>
        </w:tc>
      </w:tr>
      <w:tr w:rsidR="00E111F5" w:rsidRPr="009709C5" w14:paraId="58C7D35A" w14:textId="77777777" w:rsidTr="00AC5F4B">
        <w:trPr>
          <w:jc w:val="center"/>
        </w:trPr>
        <w:tc>
          <w:tcPr>
            <w:tcW w:w="1001" w:type="pct"/>
            <w:vMerge w:val="restart"/>
            <w:tcBorders>
              <w:top w:val="single" w:sz="4" w:space="0" w:color="auto"/>
              <w:left w:val="single" w:sz="4" w:space="0" w:color="auto"/>
              <w:right w:val="single" w:sz="4" w:space="0" w:color="auto"/>
            </w:tcBorders>
          </w:tcPr>
          <w:p w14:paraId="128D8FE7" w14:textId="77777777" w:rsidR="00E111F5" w:rsidRPr="009709C5" w:rsidRDefault="00E111F5" w:rsidP="00AC5F4B">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5BD63D33"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44F6B4C7"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7821BAC"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56C661B" w14:textId="77777777" w:rsidR="00E111F5" w:rsidRPr="009709C5" w:rsidRDefault="00E111F5" w:rsidP="00AC5F4B">
            <w:pPr>
              <w:pStyle w:val="TAC"/>
              <w:rPr>
                <w:lang w:eastAsia="zh-CN"/>
              </w:rPr>
            </w:pPr>
            <w:r w:rsidRPr="009709C5">
              <w:rPr>
                <w:lang w:eastAsia="zh-CN"/>
              </w:rPr>
              <w:t>PUSCH:</w:t>
            </w:r>
          </w:p>
          <w:p w14:paraId="0A9604BC" w14:textId="77777777" w:rsidR="00E111F5" w:rsidRPr="009709C5" w:rsidRDefault="00E111F5" w:rsidP="00AC5F4B">
            <w:pPr>
              <w:pStyle w:val="TAC"/>
              <w:rPr>
                <w:lang w:eastAsia="zh-CN"/>
              </w:rPr>
            </w:pPr>
            <w:r w:rsidRPr="009709C5">
              <w:rPr>
                <w:lang w:eastAsia="zh-CN"/>
              </w:rPr>
              <w:t>Table B.12.2-1.</w:t>
            </w:r>
          </w:p>
          <w:p w14:paraId="38405B7E" w14:textId="77777777" w:rsidR="00E111F5" w:rsidRPr="009709C5" w:rsidRDefault="00E111F5" w:rsidP="00AC5F4B">
            <w:pPr>
              <w:pStyle w:val="TAC"/>
              <w:rPr>
                <w:lang w:eastAsia="zh-CN"/>
              </w:rPr>
            </w:pPr>
          </w:p>
          <w:p w14:paraId="1802B749" w14:textId="77777777" w:rsidR="00E111F5" w:rsidRPr="009709C5" w:rsidRDefault="00E111F5" w:rsidP="00AC5F4B">
            <w:pPr>
              <w:pStyle w:val="TAC"/>
              <w:rPr>
                <w:lang w:eastAsia="zh-CN"/>
              </w:rPr>
            </w:pPr>
            <w:r w:rsidRPr="009709C5">
              <w:rPr>
                <w:lang w:eastAsia="zh-CN"/>
              </w:rPr>
              <w:t>Otherwise:</w:t>
            </w:r>
          </w:p>
          <w:p w14:paraId="3B3E1C13" w14:textId="77777777" w:rsidR="00E111F5" w:rsidRPr="009709C5" w:rsidRDefault="00E111F5" w:rsidP="00AC5F4B">
            <w:pPr>
              <w:pStyle w:val="TAC"/>
              <w:rPr>
                <w:lang w:eastAsia="zh-CN"/>
              </w:rPr>
            </w:pPr>
            <w:r w:rsidRPr="009709C5">
              <w:rPr>
                <w:lang w:eastAsia="zh-CN"/>
              </w:rPr>
              <w:t>FFS</w:t>
            </w:r>
          </w:p>
        </w:tc>
      </w:tr>
      <w:tr w:rsidR="00E111F5" w:rsidRPr="009709C5" w14:paraId="48B61153" w14:textId="77777777" w:rsidTr="00AC5F4B">
        <w:trPr>
          <w:jc w:val="center"/>
        </w:trPr>
        <w:tc>
          <w:tcPr>
            <w:tcW w:w="1001" w:type="pct"/>
            <w:vMerge/>
            <w:tcBorders>
              <w:left w:val="single" w:sz="4" w:space="0" w:color="auto"/>
              <w:right w:val="single" w:sz="4" w:space="0" w:color="auto"/>
            </w:tcBorders>
          </w:tcPr>
          <w:p w14:paraId="0504045B"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0627D6AD"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4163667E"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5FB9BB"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64F91F" w14:textId="77777777" w:rsidR="00E111F5" w:rsidRPr="009709C5" w:rsidRDefault="00E111F5" w:rsidP="00AC5F4B">
            <w:pPr>
              <w:spacing w:after="0"/>
              <w:rPr>
                <w:rFonts w:ascii="Arial" w:hAnsi="Arial"/>
                <w:sz w:val="18"/>
                <w:lang w:eastAsia="zh-CN"/>
              </w:rPr>
            </w:pPr>
          </w:p>
        </w:tc>
      </w:tr>
      <w:tr w:rsidR="00E111F5" w:rsidRPr="009709C5" w14:paraId="35C4FD44" w14:textId="77777777" w:rsidTr="00AC5F4B">
        <w:trPr>
          <w:jc w:val="center"/>
        </w:trPr>
        <w:tc>
          <w:tcPr>
            <w:tcW w:w="1001" w:type="pct"/>
            <w:vMerge/>
            <w:tcBorders>
              <w:left w:val="single" w:sz="4" w:space="0" w:color="auto"/>
              <w:right w:val="single" w:sz="4" w:space="0" w:color="auto"/>
            </w:tcBorders>
          </w:tcPr>
          <w:p w14:paraId="0BC368C2"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62969884"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665E914"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4EAB7809"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hideMark/>
          </w:tcPr>
          <w:p w14:paraId="2328CDF5" w14:textId="77777777" w:rsidR="00E111F5" w:rsidRPr="009709C5" w:rsidRDefault="00E111F5" w:rsidP="00AC5F4B">
            <w:pPr>
              <w:pStyle w:val="TAC"/>
              <w:rPr>
                <w:lang w:eastAsia="zh-CN"/>
              </w:rPr>
            </w:pPr>
            <w:r w:rsidRPr="009709C5">
              <w:rPr>
                <w:lang w:eastAsia="zh-CN"/>
              </w:rPr>
              <w:t>PUSCH:</w:t>
            </w:r>
          </w:p>
          <w:p w14:paraId="6F71FDED" w14:textId="77777777" w:rsidR="00E111F5" w:rsidRPr="009709C5" w:rsidRDefault="00E111F5" w:rsidP="00AC5F4B">
            <w:pPr>
              <w:pStyle w:val="TAC"/>
              <w:rPr>
                <w:lang w:eastAsia="zh-CN"/>
              </w:rPr>
            </w:pPr>
            <w:r w:rsidRPr="009709C5">
              <w:rPr>
                <w:lang w:eastAsia="zh-CN"/>
              </w:rPr>
              <w:t>Table B.12.2-2.</w:t>
            </w:r>
          </w:p>
          <w:p w14:paraId="032769B5" w14:textId="77777777" w:rsidR="00E111F5" w:rsidRPr="009709C5" w:rsidRDefault="00E111F5" w:rsidP="00AC5F4B">
            <w:pPr>
              <w:pStyle w:val="TAC"/>
              <w:rPr>
                <w:lang w:eastAsia="zh-CN"/>
              </w:rPr>
            </w:pPr>
          </w:p>
          <w:p w14:paraId="1A0EFAEE" w14:textId="77777777" w:rsidR="00E111F5" w:rsidRPr="009709C5" w:rsidRDefault="00E111F5" w:rsidP="00AC5F4B">
            <w:pPr>
              <w:pStyle w:val="TAC"/>
              <w:rPr>
                <w:lang w:eastAsia="zh-CN"/>
              </w:rPr>
            </w:pPr>
            <w:r w:rsidRPr="009709C5">
              <w:rPr>
                <w:lang w:eastAsia="zh-CN"/>
              </w:rPr>
              <w:t>Otherwise:</w:t>
            </w:r>
          </w:p>
          <w:p w14:paraId="4BBD3C74" w14:textId="77777777" w:rsidR="00E111F5" w:rsidRPr="009709C5" w:rsidRDefault="00E111F5" w:rsidP="00AC5F4B">
            <w:pPr>
              <w:pStyle w:val="TAC"/>
              <w:rPr>
                <w:lang w:eastAsia="zh-CN"/>
              </w:rPr>
            </w:pPr>
            <w:r w:rsidRPr="009709C5">
              <w:rPr>
                <w:lang w:eastAsia="zh-CN"/>
              </w:rPr>
              <w:t>FFS</w:t>
            </w:r>
          </w:p>
        </w:tc>
      </w:tr>
      <w:tr w:rsidR="00E111F5" w:rsidRPr="009709C5" w14:paraId="6B5C69AB" w14:textId="77777777" w:rsidTr="00AC5F4B">
        <w:trPr>
          <w:jc w:val="center"/>
        </w:trPr>
        <w:tc>
          <w:tcPr>
            <w:tcW w:w="1001" w:type="pct"/>
            <w:vMerge/>
            <w:tcBorders>
              <w:left w:val="single" w:sz="4" w:space="0" w:color="auto"/>
              <w:right w:val="single" w:sz="4" w:space="0" w:color="auto"/>
            </w:tcBorders>
          </w:tcPr>
          <w:p w14:paraId="6134EC59"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465BF995"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182AE82"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6D81DA"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hideMark/>
          </w:tcPr>
          <w:p w14:paraId="0D1B4CC2" w14:textId="77777777" w:rsidR="00E111F5" w:rsidRPr="009709C5" w:rsidRDefault="00E111F5" w:rsidP="00AC5F4B">
            <w:pPr>
              <w:spacing w:after="0"/>
              <w:rPr>
                <w:rFonts w:ascii="Arial" w:hAnsi="Arial"/>
                <w:sz w:val="18"/>
                <w:lang w:eastAsia="zh-CN"/>
              </w:rPr>
            </w:pPr>
          </w:p>
        </w:tc>
      </w:tr>
      <w:tr w:rsidR="00E111F5" w:rsidRPr="009709C5" w14:paraId="172D005B" w14:textId="77777777" w:rsidTr="00AC5F4B">
        <w:trPr>
          <w:jc w:val="center"/>
        </w:trPr>
        <w:tc>
          <w:tcPr>
            <w:tcW w:w="1001" w:type="pct"/>
            <w:vMerge/>
            <w:tcBorders>
              <w:left w:val="single" w:sz="4" w:space="0" w:color="auto"/>
              <w:bottom w:val="single" w:sz="4" w:space="0" w:color="auto"/>
              <w:right w:val="single" w:sz="4" w:space="0" w:color="auto"/>
            </w:tcBorders>
          </w:tcPr>
          <w:p w14:paraId="534EB1FE"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0D0F3445"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B54EA20"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23A683CD"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461B0F76" w14:textId="77777777" w:rsidR="00E111F5" w:rsidRPr="009709C5" w:rsidRDefault="00E111F5" w:rsidP="00AC5F4B">
            <w:pPr>
              <w:pStyle w:val="TAC"/>
              <w:rPr>
                <w:lang w:eastAsia="zh-CN"/>
              </w:rPr>
            </w:pPr>
          </w:p>
        </w:tc>
      </w:tr>
      <w:tr w:rsidR="00E111F5" w:rsidRPr="009709C5" w14:paraId="4BCA367F" w14:textId="77777777" w:rsidTr="00AC5F4B">
        <w:trPr>
          <w:jc w:val="center"/>
        </w:trPr>
        <w:tc>
          <w:tcPr>
            <w:tcW w:w="1001" w:type="pct"/>
            <w:vMerge w:val="restart"/>
            <w:tcBorders>
              <w:top w:val="single" w:sz="4" w:space="0" w:color="auto"/>
              <w:left w:val="single" w:sz="4" w:space="0" w:color="auto"/>
              <w:right w:val="single" w:sz="4" w:space="0" w:color="auto"/>
            </w:tcBorders>
          </w:tcPr>
          <w:p w14:paraId="34735869" w14:textId="77777777" w:rsidR="00E111F5" w:rsidRPr="009709C5" w:rsidRDefault="00E111F5" w:rsidP="00AC5F4B">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48137435"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D5DFAB5"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967C959"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6B55BB0F" w14:textId="77777777" w:rsidR="0008004E" w:rsidRDefault="0008004E" w:rsidP="0008004E">
            <w:pPr>
              <w:pStyle w:val="TAC"/>
              <w:rPr>
                <w:lang w:eastAsia="zh-CN"/>
              </w:rPr>
            </w:pPr>
            <w:r>
              <w:rPr>
                <w:lang w:eastAsia="zh-CN"/>
              </w:rPr>
              <w:t>PUSCH:</w:t>
            </w:r>
          </w:p>
          <w:p w14:paraId="52F62356" w14:textId="77777777" w:rsidR="0008004E" w:rsidRDefault="0008004E" w:rsidP="0008004E">
            <w:pPr>
              <w:pStyle w:val="TAC"/>
              <w:rPr>
                <w:lang w:eastAsia="zh-CN"/>
              </w:rPr>
            </w:pPr>
            <w:r>
              <w:rPr>
                <w:lang w:eastAsia="zh-CN"/>
              </w:rPr>
              <w:t>Table B.12.2-5</w:t>
            </w:r>
          </w:p>
          <w:p w14:paraId="47B681DE" w14:textId="77777777" w:rsidR="0008004E" w:rsidRDefault="0008004E" w:rsidP="0008004E">
            <w:pPr>
              <w:pStyle w:val="TAC"/>
              <w:rPr>
                <w:lang w:eastAsia="zh-CN"/>
              </w:rPr>
            </w:pPr>
          </w:p>
          <w:p w14:paraId="00A9C17A" w14:textId="77777777" w:rsidR="0008004E" w:rsidRDefault="0008004E" w:rsidP="0008004E">
            <w:pPr>
              <w:pStyle w:val="TAC"/>
              <w:rPr>
                <w:lang w:eastAsia="zh-CN"/>
              </w:rPr>
            </w:pPr>
            <w:r>
              <w:rPr>
                <w:lang w:eastAsia="zh-CN"/>
              </w:rPr>
              <w:t>Otherwise:</w:t>
            </w:r>
          </w:p>
          <w:p w14:paraId="6DA41BC5" w14:textId="678BFE5A" w:rsidR="00E111F5" w:rsidRPr="009709C5" w:rsidRDefault="00E111F5" w:rsidP="0008004E">
            <w:pPr>
              <w:pStyle w:val="TAC"/>
              <w:rPr>
                <w:lang w:eastAsia="zh-CN"/>
              </w:rPr>
            </w:pPr>
            <w:r w:rsidRPr="009709C5">
              <w:rPr>
                <w:lang w:eastAsia="zh-CN"/>
              </w:rPr>
              <w:t>FFS</w:t>
            </w:r>
          </w:p>
        </w:tc>
      </w:tr>
      <w:tr w:rsidR="00E111F5" w:rsidRPr="009709C5" w14:paraId="097563FE" w14:textId="77777777" w:rsidTr="00AC5F4B">
        <w:trPr>
          <w:jc w:val="center"/>
        </w:trPr>
        <w:tc>
          <w:tcPr>
            <w:tcW w:w="1001" w:type="pct"/>
            <w:vMerge/>
            <w:tcBorders>
              <w:left w:val="single" w:sz="4" w:space="0" w:color="auto"/>
              <w:right w:val="single" w:sz="4" w:space="0" w:color="auto"/>
            </w:tcBorders>
          </w:tcPr>
          <w:p w14:paraId="27998F90"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49255098"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3791A36C"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93735A8"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6125C8E" w14:textId="77777777" w:rsidR="00E111F5" w:rsidRPr="009709C5" w:rsidRDefault="00E111F5" w:rsidP="00AC5F4B">
            <w:pPr>
              <w:spacing w:after="0"/>
              <w:rPr>
                <w:rFonts w:ascii="Arial" w:hAnsi="Arial"/>
                <w:sz w:val="18"/>
                <w:lang w:eastAsia="zh-CN"/>
              </w:rPr>
            </w:pPr>
          </w:p>
        </w:tc>
      </w:tr>
      <w:tr w:rsidR="00E111F5" w:rsidRPr="009709C5" w14:paraId="7F4ABC83" w14:textId="77777777" w:rsidTr="00AC5F4B">
        <w:trPr>
          <w:jc w:val="center"/>
        </w:trPr>
        <w:tc>
          <w:tcPr>
            <w:tcW w:w="1001" w:type="pct"/>
            <w:vMerge/>
            <w:tcBorders>
              <w:left w:val="single" w:sz="4" w:space="0" w:color="auto"/>
              <w:right w:val="single" w:sz="4" w:space="0" w:color="auto"/>
            </w:tcBorders>
          </w:tcPr>
          <w:p w14:paraId="7789C7C9"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7BC252EA"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68F3E699"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FE264B4"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tcPr>
          <w:p w14:paraId="5B3E4786" w14:textId="77777777" w:rsidR="00E111F5" w:rsidRPr="009709C5" w:rsidRDefault="00E111F5" w:rsidP="00AC5F4B">
            <w:pPr>
              <w:pStyle w:val="TAC"/>
              <w:rPr>
                <w:lang w:eastAsia="zh-CN"/>
              </w:rPr>
            </w:pPr>
            <w:r w:rsidRPr="009709C5">
              <w:rPr>
                <w:lang w:eastAsia="zh-CN"/>
              </w:rPr>
              <w:t>FFS</w:t>
            </w:r>
          </w:p>
        </w:tc>
      </w:tr>
      <w:tr w:rsidR="00E111F5" w:rsidRPr="009709C5" w14:paraId="7AC03B6D" w14:textId="77777777" w:rsidTr="00AC5F4B">
        <w:trPr>
          <w:jc w:val="center"/>
        </w:trPr>
        <w:tc>
          <w:tcPr>
            <w:tcW w:w="1001" w:type="pct"/>
            <w:vMerge/>
            <w:tcBorders>
              <w:left w:val="single" w:sz="4" w:space="0" w:color="auto"/>
              <w:right w:val="single" w:sz="4" w:space="0" w:color="auto"/>
            </w:tcBorders>
          </w:tcPr>
          <w:p w14:paraId="712EEFD0"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30B2F314"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C240B20"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DCBA1B0"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tcPr>
          <w:p w14:paraId="3806DFB0" w14:textId="77777777" w:rsidR="00E111F5" w:rsidRPr="009709C5" w:rsidRDefault="00E111F5" w:rsidP="00AC5F4B">
            <w:pPr>
              <w:spacing w:after="0"/>
              <w:rPr>
                <w:rFonts w:ascii="Arial" w:hAnsi="Arial"/>
                <w:sz w:val="18"/>
                <w:lang w:eastAsia="zh-CN"/>
              </w:rPr>
            </w:pPr>
          </w:p>
        </w:tc>
      </w:tr>
      <w:tr w:rsidR="00E111F5" w:rsidRPr="009709C5" w14:paraId="59E824E6" w14:textId="77777777" w:rsidTr="00AC5F4B">
        <w:trPr>
          <w:jc w:val="center"/>
        </w:trPr>
        <w:tc>
          <w:tcPr>
            <w:tcW w:w="1001" w:type="pct"/>
            <w:vMerge/>
            <w:tcBorders>
              <w:left w:val="single" w:sz="4" w:space="0" w:color="auto"/>
              <w:bottom w:val="single" w:sz="4" w:space="0" w:color="auto"/>
              <w:right w:val="single" w:sz="4" w:space="0" w:color="auto"/>
            </w:tcBorders>
          </w:tcPr>
          <w:p w14:paraId="3BB4B24B"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E28BE17"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C113FD7"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5CCAD985"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6D07A8EB" w14:textId="77777777" w:rsidR="00E111F5" w:rsidRPr="009709C5" w:rsidRDefault="00E111F5" w:rsidP="00AC5F4B">
            <w:pPr>
              <w:pStyle w:val="TAC"/>
              <w:rPr>
                <w:lang w:eastAsia="zh-CN"/>
              </w:rPr>
            </w:pPr>
          </w:p>
        </w:tc>
      </w:tr>
      <w:tr w:rsidR="00E111F5" w:rsidRPr="009709C5" w14:paraId="57E29D16" w14:textId="77777777" w:rsidTr="00AC5F4B">
        <w:trPr>
          <w:jc w:val="center"/>
        </w:trPr>
        <w:tc>
          <w:tcPr>
            <w:tcW w:w="5000" w:type="pct"/>
            <w:gridSpan w:val="5"/>
            <w:tcBorders>
              <w:top w:val="nil"/>
              <w:left w:val="single" w:sz="4" w:space="0" w:color="auto"/>
              <w:bottom w:val="single" w:sz="4" w:space="0" w:color="auto"/>
              <w:right w:val="single" w:sz="4" w:space="0" w:color="auto"/>
            </w:tcBorders>
          </w:tcPr>
          <w:p w14:paraId="39DC6A31" w14:textId="77777777" w:rsidR="00E111F5" w:rsidRPr="009709C5" w:rsidRDefault="00E111F5" w:rsidP="00AC5F4B">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2BB1332E" w14:textId="77777777" w:rsidR="00E111F5" w:rsidRPr="009709C5" w:rsidRDefault="00E111F5" w:rsidP="00E111F5">
      <w:pPr>
        <w:rPr>
          <w:rFonts w:eastAsia="??"/>
        </w:rPr>
      </w:pPr>
    </w:p>
    <w:p w14:paraId="48052B8D" w14:textId="77777777" w:rsidR="00E111F5" w:rsidRPr="009709C5" w:rsidRDefault="00E111F5" w:rsidP="00E111F5">
      <w:pPr>
        <w:pStyle w:val="Heading2"/>
      </w:pPr>
      <w:bookmarkStart w:id="3039" w:name="_Toc100005421"/>
      <w:bookmarkStart w:id="3040" w:name="_Toc114990248"/>
      <w:bookmarkStart w:id="3041" w:name="_Toc131528801"/>
      <w:r w:rsidRPr="009709C5">
        <w:t>B.</w:t>
      </w:r>
      <w:r w:rsidRPr="009709C5">
        <w:rPr>
          <w:lang w:eastAsia="ja-JP"/>
        </w:rPr>
        <w:t>12</w:t>
      </w:r>
      <w:r w:rsidRPr="009709C5">
        <w:t>.1</w:t>
      </w:r>
      <w:r w:rsidRPr="009709C5">
        <w:tab/>
        <w:t>Uncertainty budget format and assessment for DFF</w:t>
      </w:r>
      <w:bookmarkEnd w:id="3039"/>
      <w:bookmarkEnd w:id="3040"/>
      <w:bookmarkEnd w:id="3041"/>
    </w:p>
    <w:p w14:paraId="096490C6" w14:textId="77777777" w:rsidR="00E111F5" w:rsidRPr="009709C5" w:rsidRDefault="00E111F5" w:rsidP="00E111F5">
      <w:r w:rsidRPr="009709C5">
        <w:rPr>
          <w:lang w:eastAsia="ja-JP"/>
        </w:rPr>
        <w:t>FFS</w:t>
      </w:r>
    </w:p>
    <w:p w14:paraId="7212B985" w14:textId="77777777" w:rsidR="00E111F5" w:rsidRPr="009709C5" w:rsidRDefault="00E111F5" w:rsidP="00E111F5">
      <w:pPr>
        <w:pStyle w:val="Heading2"/>
      </w:pPr>
      <w:bookmarkStart w:id="3042" w:name="_Toc100005422"/>
      <w:bookmarkStart w:id="3043" w:name="_Toc114990249"/>
      <w:bookmarkStart w:id="3044" w:name="_Toc131528802"/>
      <w:r w:rsidRPr="009709C5">
        <w:t>B.</w:t>
      </w:r>
      <w:r w:rsidRPr="009709C5">
        <w:rPr>
          <w:lang w:eastAsia="ja-JP"/>
        </w:rPr>
        <w:t>12</w:t>
      </w:r>
      <w:r w:rsidRPr="009709C5">
        <w:t>.2</w:t>
      </w:r>
      <w:r w:rsidRPr="009709C5">
        <w:tab/>
        <w:t>Uncertainty budget format and assessment for IFF</w:t>
      </w:r>
      <w:bookmarkEnd w:id="3042"/>
      <w:bookmarkEnd w:id="3043"/>
      <w:bookmarkEnd w:id="3044"/>
    </w:p>
    <w:p w14:paraId="536408FE" w14:textId="77777777" w:rsidR="00E111F5" w:rsidRPr="009709C5" w:rsidRDefault="00E111F5" w:rsidP="00E111F5">
      <w:pPr>
        <w:pStyle w:val="TH"/>
      </w:pPr>
      <w:r w:rsidRPr="009709C5">
        <w:t>Table B.12.2-1: Measurement Uncertainty (MU) for PUSCH, PC3, FR2a (</w:t>
      </w:r>
      <w:r w:rsidRPr="009709C5">
        <w:rPr>
          <w:lang w:eastAsia="zh-CN"/>
        </w:rPr>
        <w:t>23.45GHz &lt;= f &lt;=</w:t>
      </w:r>
      <w:r w:rsidRPr="009709C5">
        <w:t xml:space="preserve">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6CD43B8F"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B9E4D8"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598D13E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1440575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036250D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DC4D59F"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3441C7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704C3B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0E09884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4FDCA1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373FD3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26ABCB24" w14:textId="0471C576"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279CDBC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47A72D0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7376CB3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2F5FE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4DB8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EBE6E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0A977D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70C081B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243E696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95E9F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E21D64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4326D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2BFBB1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4B4201D"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D40FE5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16AD2C9" w14:textId="1646A52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7A2527C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7E75124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6C4B30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1B97D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61AED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1C5EAA4"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lastRenderedPageBreak/>
              <w:t>4</w:t>
            </w:r>
          </w:p>
        </w:tc>
        <w:tc>
          <w:tcPr>
            <w:tcW w:w="2220" w:type="dxa"/>
            <w:tcBorders>
              <w:top w:val="nil"/>
              <w:left w:val="nil"/>
              <w:bottom w:val="single" w:sz="4" w:space="0" w:color="auto"/>
              <w:right w:val="single" w:sz="4" w:space="0" w:color="auto"/>
            </w:tcBorders>
            <w:shd w:val="clear" w:color="auto" w:fill="auto"/>
            <w:vAlign w:val="center"/>
            <w:hideMark/>
          </w:tcPr>
          <w:p w14:paraId="50C7784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F5D5E5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0BF9B5D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5C2628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D49E7C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674E5D6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4D53480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27CCB43"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388EB7C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62D69F8" w14:textId="19CE81D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274721A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31%</w:t>
            </w:r>
          </w:p>
        </w:tc>
        <w:tc>
          <w:tcPr>
            <w:tcW w:w="970" w:type="dxa"/>
            <w:tcBorders>
              <w:top w:val="nil"/>
              <w:left w:val="nil"/>
              <w:bottom w:val="single" w:sz="4" w:space="0" w:color="auto"/>
              <w:right w:val="single" w:sz="4" w:space="0" w:color="auto"/>
            </w:tcBorders>
            <w:shd w:val="clear" w:color="auto" w:fill="auto"/>
            <w:noWrap/>
            <w:vAlign w:val="bottom"/>
          </w:tcPr>
          <w:p w14:paraId="6EE3570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0%</w:t>
            </w:r>
          </w:p>
        </w:tc>
        <w:tc>
          <w:tcPr>
            <w:tcW w:w="970" w:type="dxa"/>
            <w:tcBorders>
              <w:top w:val="nil"/>
              <w:left w:val="nil"/>
              <w:bottom w:val="single" w:sz="4" w:space="0" w:color="auto"/>
              <w:right w:val="single" w:sz="4" w:space="0" w:color="auto"/>
            </w:tcBorders>
            <w:shd w:val="clear" w:color="auto" w:fill="auto"/>
            <w:noWrap/>
            <w:vAlign w:val="bottom"/>
          </w:tcPr>
          <w:p w14:paraId="228F042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6%</w:t>
            </w:r>
          </w:p>
        </w:tc>
        <w:tc>
          <w:tcPr>
            <w:tcW w:w="970" w:type="dxa"/>
            <w:tcBorders>
              <w:top w:val="nil"/>
              <w:left w:val="nil"/>
              <w:bottom w:val="single" w:sz="4" w:space="0" w:color="auto"/>
              <w:right w:val="single" w:sz="4" w:space="0" w:color="auto"/>
            </w:tcBorders>
            <w:shd w:val="clear" w:color="auto" w:fill="auto"/>
            <w:noWrap/>
            <w:vAlign w:val="bottom"/>
          </w:tcPr>
          <w:p w14:paraId="639E5C9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631815B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F04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6856689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5F7C47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D39185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3267BF4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5121384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2787B1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002265E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E0737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65DB99D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4A91882" w14:textId="52C17E6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561DF96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56F6F8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5BB0FCD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FE1AFC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514FAFA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AC104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5DF8767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1FE4935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EF50C4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1%</w:t>
            </w:r>
          </w:p>
        </w:tc>
        <w:tc>
          <w:tcPr>
            <w:tcW w:w="970" w:type="dxa"/>
            <w:tcBorders>
              <w:top w:val="nil"/>
              <w:left w:val="nil"/>
              <w:bottom w:val="single" w:sz="4" w:space="0" w:color="auto"/>
              <w:right w:val="single" w:sz="4" w:space="0" w:color="auto"/>
            </w:tcBorders>
            <w:shd w:val="clear" w:color="auto" w:fill="auto"/>
            <w:noWrap/>
            <w:vAlign w:val="bottom"/>
          </w:tcPr>
          <w:p w14:paraId="39E3F46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8%</w:t>
            </w:r>
          </w:p>
        </w:tc>
        <w:tc>
          <w:tcPr>
            <w:tcW w:w="970" w:type="dxa"/>
            <w:tcBorders>
              <w:top w:val="nil"/>
              <w:left w:val="nil"/>
              <w:bottom w:val="single" w:sz="4" w:space="0" w:color="auto"/>
              <w:right w:val="single" w:sz="4" w:space="0" w:color="auto"/>
            </w:tcBorders>
            <w:shd w:val="clear" w:color="auto" w:fill="auto"/>
            <w:noWrap/>
            <w:vAlign w:val="bottom"/>
          </w:tcPr>
          <w:p w14:paraId="7924D92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99%</w:t>
            </w:r>
          </w:p>
        </w:tc>
        <w:tc>
          <w:tcPr>
            <w:tcW w:w="970" w:type="dxa"/>
            <w:tcBorders>
              <w:top w:val="nil"/>
              <w:left w:val="nil"/>
              <w:bottom w:val="single" w:sz="4" w:space="0" w:color="auto"/>
              <w:right w:val="single" w:sz="4" w:space="0" w:color="auto"/>
            </w:tcBorders>
            <w:shd w:val="clear" w:color="auto" w:fill="auto"/>
            <w:noWrap/>
            <w:vAlign w:val="bottom"/>
          </w:tcPr>
          <w:p w14:paraId="15AAB78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384FCED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126B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52C3C0F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ACE7110" w14:textId="57149F1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1CD44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16EF5B7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7794470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E74F7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1865C54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8BE0FA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5E6A55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07029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59F659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71%</w:t>
            </w:r>
          </w:p>
        </w:tc>
        <w:tc>
          <w:tcPr>
            <w:tcW w:w="970" w:type="dxa"/>
            <w:tcBorders>
              <w:top w:val="nil"/>
              <w:left w:val="nil"/>
              <w:bottom w:val="single" w:sz="4" w:space="0" w:color="auto"/>
              <w:right w:val="single" w:sz="4" w:space="0" w:color="auto"/>
            </w:tcBorders>
            <w:shd w:val="clear" w:color="auto" w:fill="auto"/>
            <w:noWrap/>
            <w:vAlign w:val="bottom"/>
          </w:tcPr>
          <w:p w14:paraId="5AE53E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99%</w:t>
            </w:r>
          </w:p>
        </w:tc>
        <w:tc>
          <w:tcPr>
            <w:tcW w:w="970" w:type="dxa"/>
            <w:tcBorders>
              <w:top w:val="nil"/>
              <w:left w:val="nil"/>
              <w:bottom w:val="single" w:sz="4" w:space="0" w:color="auto"/>
              <w:right w:val="single" w:sz="4" w:space="0" w:color="auto"/>
            </w:tcBorders>
            <w:shd w:val="clear" w:color="auto" w:fill="auto"/>
            <w:noWrap/>
            <w:vAlign w:val="bottom"/>
          </w:tcPr>
          <w:p w14:paraId="27ADE12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7%</w:t>
            </w:r>
          </w:p>
        </w:tc>
        <w:tc>
          <w:tcPr>
            <w:tcW w:w="970" w:type="dxa"/>
            <w:tcBorders>
              <w:top w:val="nil"/>
              <w:left w:val="nil"/>
              <w:bottom w:val="single" w:sz="4" w:space="0" w:color="auto"/>
              <w:right w:val="single" w:sz="4" w:space="0" w:color="auto"/>
            </w:tcBorders>
            <w:shd w:val="clear" w:color="auto" w:fill="auto"/>
            <w:noWrap/>
            <w:vAlign w:val="bottom"/>
          </w:tcPr>
          <w:p w14:paraId="54A350F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591F6E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34D514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1834555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ABA625D" w14:textId="6D780882"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4B5C646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328381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A0C086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3AAB4FC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70C8830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D20C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0647183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81B2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4AB714C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6CA47C7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D46E1B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34D8A8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63AF7B9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756CA6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379EBF6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6020EBC4" w14:textId="46289B03"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6A019DE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5B12E5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7EFE4F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7D4F3BA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r w:rsidR="00E111F5" w:rsidRPr="009709C5" w14:paraId="74AD4D1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E25ED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701D11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2622C59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F03AE9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6B4DA4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1CA063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50269E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bl>
    <w:p w14:paraId="3773194A" w14:textId="77777777" w:rsidR="00E111F5" w:rsidRPr="009709C5" w:rsidRDefault="00E111F5" w:rsidP="00E111F5"/>
    <w:p w14:paraId="559DECB2" w14:textId="77777777" w:rsidR="00E111F5" w:rsidRPr="009709C5" w:rsidRDefault="00E111F5" w:rsidP="00E111F5">
      <w:pPr>
        <w:pStyle w:val="TH"/>
      </w:pPr>
      <w:r w:rsidRPr="009709C5">
        <w:t>Table B.12.2-2: Measurement Uncertainty (MU) for PUSCH, PC3, FR2b (32.125GHz &lt; f &lt;= 40.8GHz)</w:t>
      </w:r>
    </w:p>
    <w:tbl>
      <w:tblPr>
        <w:tblW w:w="8002" w:type="dxa"/>
        <w:jc w:val="center"/>
        <w:tblLook w:val="04A0" w:firstRow="1" w:lastRow="0" w:firstColumn="1" w:lastColumn="0" w:noHBand="0" w:noVBand="1"/>
      </w:tblPr>
      <w:tblGrid>
        <w:gridCol w:w="940"/>
        <w:gridCol w:w="2220"/>
        <w:gridCol w:w="1057"/>
        <w:gridCol w:w="875"/>
        <w:gridCol w:w="970"/>
        <w:gridCol w:w="970"/>
        <w:gridCol w:w="970"/>
      </w:tblGrid>
      <w:tr w:rsidR="00E111F5" w:rsidRPr="009709C5" w14:paraId="365DA54C"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8E471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B4978A6"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0CA63C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75" w:type="dxa"/>
            <w:tcBorders>
              <w:top w:val="single" w:sz="4" w:space="0" w:color="auto"/>
              <w:left w:val="nil"/>
              <w:bottom w:val="single" w:sz="4" w:space="0" w:color="auto"/>
              <w:right w:val="single" w:sz="4" w:space="0" w:color="auto"/>
            </w:tcBorders>
            <w:shd w:val="clear" w:color="auto" w:fill="auto"/>
            <w:noWrap/>
            <w:vAlign w:val="bottom"/>
            <w:hideMark/>
          </w:tcPr>
          <w:p w14:paraId="606B6C7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42DD28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CF233B9"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2B7204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BBDF2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9B31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79BC1EA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40F13A1F" w14:textId="6EC2C13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014F93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64DA5F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28A0E8C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400F731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47CE867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11E085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683347C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2546F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4C47ABF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749E053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6D3AF5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9F99B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1BAA75C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9085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12B24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F1172FC" w14:textId="2F9AB62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3B751C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16E50D6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6C3F911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5DAEF2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19C0218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575C4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42085D6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5F3DF74"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07D0575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5EB32AD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1A7EBD6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B35606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5C12779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AD387F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201410F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3CDB5528" w14:textId="195FD6CF"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455EA45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4%</w:t>
            </w:r>
          </w:p>
        </w:tc>
        <w:tc>
          <w:tcPr>
            <w:tcW w:w="970" w:type="dxa"/>
            <w:tcBorders>
              <w:top w:val="nil"/>
              <w:left w:val="nil"/>
              <w:bottom w:val="single" w:sz="4" w:space="0" w:color="auto"/>
              <w:right w:val="single" w:sz="4" w:space="0" w:color="auto"/>
            </w:tcBorders>
            <w:shd w:val="clear" w:color="auto" w:fill="auto"/>
            <w:noWrap/>
            <w:vAlign w:val="bottom"/>
          </w:tcPr>
          <w:p w14:paraId="5AD2878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26%</w:t>
            </w:r>
          </w:p>
        </w:tc>
        <w:tc>
          <w:tcPr>
            <w:tcW w:w="970" w:type="dxa"/>
            <w:tcBorders>
              <w:top w:val="nil"/>
              <w:left w:val="nil"/>
              <w:bottom w:val="single" w:sz="4" w:space="0" w:color="auto"/>
              <w:right w:val="single" w:sz="4" w:space="0" w:color="auto"/>
            </w:tcBorders>
            <w:shd w:val="clear" w:color="auto" w:fill="auto"/>
            <w:noWrap/>
            <w:vAlign w:val="bottom"/>
          </w:tcPr>
          <w:p w14:paraId="59A6003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506209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0861D2F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81E53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5144671F"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834E3CE"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01443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1480CE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2C7DCD1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713138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60052DB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BE5F7F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306669BE"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3F35B8A" w14:textId="235978C4"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0A0B9BD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7A6677B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480BCE4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07F513C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681D5B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766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3D9810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A36FD9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6AAAAD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06%</w:t>
            </w:r>
          </w:p>
        </w:tc>
        <w:tc>
          <w:tcPr>
            <w:tcW w:w="970" w:type="dxa"/>
            <w:tcBorders>
              <w:top w:val="nil"/>
              <w:left w:val="nil"/>
              <w:bottom w:val="single" w:sz="4" w:space="0" w:color="auto"/>
              <w:right w:val="single" w:sz="4" w:space="0" w:color="auto"/>
            </w:tcBorders>
            <w:shd w:val="clear" w:color="auto" w:fill="auto"/>
            <w:noWrap/>
            <w:vAlign w:val="bottom"/>
          </w:tcPr>
          <w:p w14:paraId="30D64F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38%</w:t>
            </w:r>
          </w:p>
        </w:tc>
        <w:tc>
          <w:tcPr>
            <w:tcW w:w="970" w:type="dxa"/>
            <w:tcBorders>
              <w:top w:val="nil"/>
              <w:left w:val="nil"/>
              <w:bottom w:val="single" w:sz="4" w:space="0" w:color="auto"/>
              <w:right w:val="single" w:sz="4" w:space="0" w:color="auto"/>
            </w:tcBorders>
            <w:shd w:val="clear" w:color="auto" w:fill="auto"/>
            <w:noWrap/>
            <w:vAlign w:val="bottom"/>
          </w:tcPr>
          <w:p w14:paraId="28B385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6.09%</w:t>
            </w:r>
          </w:p>
        </w:tc>
        <w:tc>
          <w:tcPr>
            <w:tcW w:w="970" w:type="dxa"/>
            <w:tcBorders>
              <w:top w:val="nil"/>
              <w:left w:val="nil"/>
              <w:bottom w:val="single" w:sz="4" w:space="0" w:color="auto"/>
              <w:right w:val="single" w:sz="4" w:space="0" w:color="auto"/>
            </w:tcBorders>
            <w:shd w:val="clear" w:color="auto" w:fill="auto"/>
            <w:noWrap/>
            <w:vAlign w:val="bottom"/>
          </w:tcPr>
          <w:p w14:paraId="0A0A419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3E0FAA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F125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27272D7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25078ACB" w14:textId="626252BD"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2D64447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7AA293D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4A0DA0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07E3827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4FCD3F6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FD6FB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0AB4FD7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5C6C29C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C8B7A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39%</w:t>
            </w:r>
          </w:p>
        </w:tc>
        <w:tc>
          <w:tcPr>
            <w:tcW w:w="970" w:type="dxa"/>
            <w:tcBorders>
              <w:top w:val="nil"/>
              <w:left w:val="nil"/>
              <w:bottom w:val="single" w:sz="4" w:space="0" w:color="auto"/>
              <w:right w:val="single" w:sz="4" w:space="0" w:color="auto"/>
            </w:tcBorders>
            <w:shd w:val="clear" w:color="auto" w:fill="auto"/>
            <w:noWrap/>
            <w:vAlign w:val="bottom"/>
          </w:tcPr>
          <w:p w14:paraId="4DEA5DF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1%</w:t>
            </w:r>
          </w:p>
        </w:tc>
        <w:tc>
          <w:tcPr>
            <w:tcW w:w="970" w:type="dxa"/>
            <w:tcBorders>
              <w:top w:val="nil"/>
              <w:left w:val="nil"/>
              <w:bottom w:val="single" w:sz="4" w:space="0" w:color="auto"/>
              <w:right w:val="single" w:sz="4" w:space="0" w:color="auto"/>
            </w:tcBorders>
            <w:shd w:val="clear" w:color="auto" w:fill="auto"/>
            <w:noWrap/>
            <w:vAlign w:val="bottom"/>
          </w:tcPr>
          <w:p w14:paraId="332319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75%</w:t>
            </w:r>
          </w:p>
        </w:tc>
        <w:tc>
          <w:tcPr>
            <w:tcW w:w="970" w:type="dxa"/>
            <w:tcBorders>
              <w:top w:val="nil"/>
              <w:left w:val="nil"/>
              <w:bottom w:val="single" w:sz="4" w:space="0" w:color="auto"/>
              <w:right w:val="single" w:sz="4" w:space="0" w:color="auto"/>
            </w:tcBorders>
            <w:shd w:val="clear" w:color="auto" w:fill="auto"/>
            <w:noWrap/>
            <w:vAlign w:val="bottom"/>
          </w:tcPr>
          <w:p w14:paraId="6495543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1B5F842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0059E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42A3E61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4BE4158" w14:textId="3C4B2A3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31DD89A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1AF6F7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0F7570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77A56C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10DA17F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A5DBC0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903866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5746FA4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58FD254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028AFAD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28C4F35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6B88BD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936AC4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9D63C8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4ADD63DB"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2A4CADB7" w14:textId="61C14688"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5AB1013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5387D27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1CA166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76DAF6B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r w:rsidR="00E111F5" w:rsidRPr="009709C5" w14:paraId="33660BDE"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17D1B9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4798D90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DCAEBE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7CCA1C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70B30F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207877F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489FBEC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bl>
    <w:p w14:paraId="6CE212FF" w14:textId="77777777" w:rsidR="00E111F5" w:rsidRPr="009709C5" w:rsidRDefault="00E111F5" w:rsidP="00E111F5"/>
    <w:p w14:paraId="37FFA830" w14:textId="77777777" w:rsidR="00E111F5" w:rsidRPr="009709C5" w:rsidRDefault="00E111F5" w:rsidP="00E111F5">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Maximum output </w:t>
      </w:r>
      <w:r w:rsidRPr="009709C5">
        <w:t>power].</w:t>
      </w:r>
    </w:p>
    <w:p w14:paraId="24B9FD45" w14:textId="77777777" w:rsidR="00847E41" w:rsidRDefault="00E111F5" w:rsidP="00847E41">
      <w:pPr>
        <w:pStyle w:val="B1"/>
      </w:pPr>
      <w:r w:rsidRPr="009709C5">
        <w:t xml:space="preserve">- </w:t>
      </w:r>
      <w:r w:rsidRPr="009709C5">
        <w:tab/>
        <w:t>Values above are calculated considering a TE noise floor assumption of -10.6 dBm/400 MHz for FR2a and -8.5 dBm/400 MHz for FR2b and additional TE measurement uncertainty (not related to TE noise floor) as shown in Table B.12-2-3 and Table B.12-2-4 added quadratically.</w:t>
      </w:r>
    </w:p>
    <w:p w14:paraId="65E41479" w14:textId="0E35F38C" w:rsidR="00E111F5" w:rsidRPr="009709C5" w:rsidRDefault="00847E41" w:rsidP="00880CF7">
      <w:pPr>
        <w:pStyle w:val="TH"/>
      </w:pPr>
      <w:r w:rsidRPr="00583DFF">
        <w:t>Table B.12.2-3: Additional TE EVM MU (not related to TE noise floor) for PUSCH, PC3, FR2a (23.45GHz &lt;= f &lt;=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16E8D4FB"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174E" w14:textId="631D7150"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1B9F27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5968A2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B3DECD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1B4515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DA26BC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B0C6E1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4E3B13D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3F6C7C" w14:textId="77777777" w:rsidR="00E111F5" w:rsidRPr="009709C5" w:rsidRDefault="00E111F5" w:rsidP="00880CF7">
            <w:pPr>
              <w:pStyle w:val="TAC"/>
            </w:pPr>
            <w:r w:rsidRPr="009709C5">
              <w:lastRenderedPageBreak/>
              <w:t>1</w:t>
            </w:r>
          </w:p>
        </w:tc>
        <w:tc>
          <w:tcPr>
            <w:tcW w:w="2220" w:type="dxa"/>
            <w:tcBorders>
              <w:top w:val="nil"/>
              <w:left w:val="nil"/>
              <w:bottom w:val="single" w:sz="4" w:space="0" w:color="auto"/>
              <w:right w:val="single" w:sz="4" w:space="0" w:color="auto"/>
            </w:tcBorders>
            <w:shd w:val="clear" w:color="auto" w:fill="auto"/>
            <w:vAlign w:val="center"/>
            <w:hideMark/>
          </w:tcPr>
          <w:p w14:paraId="0531BFF2" w14:textId="77777777" w:rsidR="00E111F5" w:rsidRPr="009709C5" w:rsidRDefault="00E111F5" w:rsidP="00880CF7">
            <w:pPr>
              <w:pStyle w:val="TAC"/>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609D53CB" w14:textId="52725723"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0EA48B62"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5983F303" w14:textId="77777777" w:rsidR="00E111F5" w:rsidRPr="009709C5" w:rsidRDefault="00E111F5" w:rsidP="00880CF7">
            <w:pPr>
              <w:pStyle w:val="TAC"/>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60E8DB6" w14:textId="77777777" w:rsidR="00E111F5" w:rsidRPr="009709C5" w:rsidRDefault="00E111F5" w:rsidP="00880CF7">
            <w:pPr>
              <w:pStyle w:val="TAC"/>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675F4DDD" w14:textId="77777777" w:rsidR="00E111F5" w:rsidRPr="009709C5" w:rsidRDefault="00E111F5" w:rsidP="00880CF7">
            <w:pPr>
              <w:pStyle w:val="TAC"/>
            </w:pPr>
            <w:r w:rsidRPr="009709C5">
              <w:t>6.87%</w:t>
            </w:r>
          </w:p>
        </w:tc>
      </w:tr>
      <w:tr w:rsidR="00E111F5" w:rsidRPr="009709C5" w14:paraId="20B305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740E6B" w14:textId="77777777" w:rsidR="00E111F5" w:rsidRPr="009709C5" w:rsidRDefault="00E111F5" w:rsidP="00880CF7">
            <w:pPr>
              <w:pStyle w:val="TAC"/>
            </w:pPr>
            <w:r w:rsidRPr="009709C5">
              <w:t>2</w:t>
            </w:r>
          </w:p>
        </w:tc>
        <w:tc>
          <w:tcPr>
            <w:tcW w:w="2220" w:type="dxa"/>
            <w:tcBorders>
              <w:top w:val="nil"/>
              <w:left w:val="nil"/>
              <w:bottom w:val="single" w:sz="4" w:space="0" w:color="auto"/>
              <w:right w:val="single" w:sz="4" w:space="0" w:color="auto"/>
            </w:tcBorders>
            <w:shd w:val="clear" w:color="auto" w:fill="auto"/>
            <w:vAlign w:val="center"/>
            <w:hideMark/>
          </w:tcPr>
          <w:p w14:paraId="3E5A0260" w14:textId="77777777" w:rsidR="00E111F5" w:rsidRPr="009709C5" w:rsidRDefault="00E111F5" w:rsidP="00880CF7">
            <w:pPr>
              <w:pStyle w:val="TAC"/>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E19FF1C"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65C8DAA"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7B3B151"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13A61BE3" w14:textId="77777777" w:rsidR="00E111F5" w:rsidRPr="009709C5" w:rsidRDefault="00E111F5" w:rsidP="00880CF7">
            <w:pPr>
              <w:pStyle w:val="TAC"/>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6688946D" w14:textId="77777777" w:rsidR="00E111F5" w:rsidRPr="009709C5" w:rsidRDefault="00E111F5" w:rsidP="00880CF7">
            <w:pPr>
              <w:pStyle w:val="TAC"/>
            </w:pPr>
            <w:r w:rsidRPr="009709C5">
              <w:t>6.58%</w:t>
            </w:r>
          </w:p>
        </w:tc>
      </w:tr>
      <w:tr w:rsidR="00E111F5" w:rsidRPr="009709C5" w14:paraId="2F8E15E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7E16B" w14:textId="77777777" w:rsidR="00E111F5" w:rsidRPr="009709C5" w:rsidRDefault="00E111F5" w:rsidP="00880CF7">
            <w:pPr>
              <w:pStyle w:val="TAC"/>
            </w:pPr>
            <w:r w:rsidRPr="009709C5">
              <w:t>3</w:t>
            </w:r>
          </w:p>
        </w:tc>
        <w:tc>
          <w:tcPr>
            <w:tcW w:w="2220" w:type="dxa"/>
            <w:tcBorders>
              <w:top w:val="nil"/>
              <w:left w:val="nil"/>
              <w:bottom w:val="single" w:sz="4" w:space="0" w:color="auto"/>
              <w:right w:val="single" w:sz="4" w:space="0" w:color="auto"/>
            </w:tcBorders>
            <w:shd w:val="clear" w:color="auto" w:fill="auto"/>
            <w:vAlign w:val="center"/>
            <w:hideMark/>
          </w:tcPr>
          <w:p w14:paraId="568F8ACE" w14:textId="77777777" w:rsidR="00E111F5" w:rsidRPr="009709C5" w:rsidRDefault="00E111F5" w:rsidP="00880CF7">
            <w:pPr>
              <w:pStyle w:val="TAC"/>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5BCCDEDF" w14:textId="5A16CD28"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5D8EE947"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E982195" w14:textId="77777777" w:rsidR="00E111F5" w:rsidRPr="009709C5" w:rsidRDefault="00E111F5" w:rsidP="00880CF7">
            <w:pPr>
              <w:pStyle w:val="TAC"/>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D4D3456" w14:textId="77777777" w:rsidR="00E111F5" w:rsidRPr="009709C5" w:rsidRDefault="00E111F5" w:rsidP="00880CF7">
            <w:pPr>
              <w:pStyle w:val="TAC"/>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55DD8D99" w14:textId="77777777" w:rsidR="00E111F5" w:rsidRPr="009709C5" w:rsidRDefault="00E111F5" w:rsidP="00880CF7">
            <w:pPr>
              <w:pStyle w:val="TAC"/>
            </w:pPr>
            <w:r w:rsidRPr="009709C5">
              <w:t>6.87%</w:t>
            </w:r>
          </w:p>
        </w:tc>
      </w:tr>
      <w:tr w:rsidR="00E111F5" w:rsidRPr="009709C5" w14:paraId="3065C86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8EBFBC9" w14:textId="77777777" w:rsidR="00E111F5" w:rsidRPr="009709C5" w:rsidRDefault="00E111F5" w:rsidP="00880CF7">
            <w:pPr>
              <w:pStyle w:val="TAC"/>
            </w:pPr>
            <w:r w:rsidRPr="009709C5">
              <w:t>4</w:t>
            </w:r>
          </w:p>
        </w:tc>
        <w:tc>
          <w:tcPr>
            <w:tcW w:w="2220" w:type="dxa"/>
            <w:tcBorders>
              <w:top w:val="nil"/>
              <w:left w:val="nil"/>
              <w:bottom w:val="single" w:sz="4" w:space="0" w:color="auto"/>
              <w:right w:val="single" w:sz="4" w:space="0" w:color="auto"/>
            </w:tcBorders>
            <w:shd w:val="clear" w:color="auto" w:fill="auto"/>
            <w:vAlign w:val="center"/>
            <w:hideMark/>
          </w:tcPr>
          <w:p w14:paraId="1027544B" w14:textId="77777777" w:rsidR="00E111F5" w:rsidRPr="009709C5" w:rsidRDefault="00E111F5" w:rsidP="00880CF7">
            <w:pPr>
              <w:pStyle w:val="TAC"/>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4FD987E7"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73F8DC5"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2EAB24"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75683F1E" w14:textId="77777777" w:rsidR="00E111F5" w:rsidRPr="009709C5" w:rsidRDefault="00E111F5" w:rsidP="00880CF7">
            <w:pPr>
              <w:pStyle w:val="TAC"/>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3B4A6732" w14:textId="77777777" w:rsidR="00E111F5" w:rsidRPr="009709C5" w:rsidRDefault="00E111F5" w:rsidP="00880CF7">
            <w:pPr>
              <w:pStyle w:val="TAC"/>
            </w:pPr>
            <w:r w:rsidRPr="009709C5">
              <w:t>6.58%</w:t>
            </w:r>
          </w:p>
        </w:tc>
      </w:tr>
      <w:tr w:rsidR="00E111F5" w:rsidRPr="009709C5" w14:paraId="025931B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C5C5B9" w14:textId="77777777" w:rsidR="00E111F5" w:rsidRPr="009709C5" w:rsidRDefault="00E111F5" w:rsidP="00880CF7">
            <w:pPr>
              <w:pStyle w:val="TAC"/>
            </w:pPr>
            <w:r w:rsidRPr="009709C5">
              <w:t>5</w:t>
            </w:r>
          </w:p>
        </w:tc>
        <w:tc>
          <w:tcPr>
            <w:tcW w:w="2220" w:type="dxa"/>
            <w:tcBorders>
              <w:top w:val="nil"/>
              <w:left w:val="nil"/>
              <w:bottom w:val="single" w:sz="4" w:space="0" w:color="auto"/>
              <w:right w:val="single" w:sz="4" w:space="0" w:color="auto"/>
            </w:tcBorders>
            <w:shd w:val="clear" w:color="auto" w:fill="auto"/>
            <w:vAlign w:val="center"/>
            <w:hideMark/>
          </w:tcPr>
          <w:p w14:paraId="7D3F2DC9" w14:textId="77777777" w:rsidR="00E111F5" w:rsidRPr="009709C5" w:rsidRDefault="00E111F5" w:rsidP="00880CF7">
            <w:pPr>
              <w:pStyle w:val="TAC"/>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7BCC6137" w14:textId="057685B8"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6ABA7C14"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F370A46" w14:textId="77777777" w:rsidR="00E111F5" w:rsidRPr="009709C5" w:rsidRDefault="00E111F5" w:rsidP="00880CF7">
            <w:pPr>
              <w:pStyle w:val="TAC"/>
            </w:pPr>
            <w:r w:rsidRPr="009709C5">
              <w:t>3.29%</w:t>
            </w:r>
          </w:p>
        </w:tc>
        <w:tc>
          <w:tcPr>
            <w:tcW w:w="970" w:type="dxa"/>
            <w:tcBorders>
              <w:top w:val="nil"/>
              <w:left w:val="nil"/>
              <w:bottom w:val="single" w:sz="4" w:space="0" w:color="auto"/>
              <w:right w:val="single" w:sz="4" w:space="0" w:color="auto"/>
            </w:tcBorders>
            <w:shd w:val="clear" w:color="auto" w:fill="auto"/>
            <w:noWrap/>
            <w:vAlign w:val="center"/>
          </w:tcPr>
          <w:p w14:paraId="4D91CE56" w14:textId="77777777" w:rsidR="00E111F5" w:rsidRPr="009709C5" w:rsidRDefault="00E111F5" w:rsidP="00880CF7">
            <w:pPr>
              <w:pStyle w:val="TAC"/>
            </w:pPr>
            <w:r w:rsidRPr="009709C5">
              <w:t>4.65%</w:t>
            </w:r>
          </w:p>
        </w:tc>
        <w:tc>
          <w:tcPr>
            <w:tcW w:w="970" w:type="dxa"/>
            <w:tcBorders>
              <w:top w:val="nil"/>
              <w:left w:val="nil"/>
              <w:bottom w:val="single" w:sz="4" w:space="0" w:color="auto"/>
              <w:right w:val="single" w:sz="4" w:space="0" w:color="auto"/>
            </w:tcBorders>
            <w:shd w:val="clear" w:color="auto" w:fill="auto"/>
            <w:noWrap/>
            <w:vAlign w:val="center"/>
          </w:tcPr>
          <w:p w14:paraId="6DA587D7" w14:textId="77777777" w:rsidR="00E111F5" w:rsidRPr="009709C5" w:rsidRDefault="00E111F5" w:rsidP="00880CF7">
            <w:pPr>
              <w:pStyle w:val="TAC"/>
            </w:pPr>
            <w:r w:rsidRPr="009709C5">
              <w:t>6.45%</w:t>
            </w:r>
          </w:p>
        </w:tc>
      </w:tr>
      <w:tr w:rsidR="00E111F5" w:rsidRPr="009709C5" w14:paraId="25CB0A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2D47DC4" w14:textId="77777777" w:rsidR="00E111F5" w:rsidRPr="009709C5" w:rsidRDefault="00E111F5" w:rsidP="00880CF7">
            <w:pPr>
              <w:pStyle w:val="TAC"/>
            </w:pPr>
            <w:r w:rsidRPr="009709C5">
              <w:t>6</w:t>
            </w:r>
          </w:p>
        </w:tc>
        <w:tc>
          <w:tcPr>
            <w:tcW w:w="2220" w:type="dxa"/>
            <w:tcBorders>
              <w:top w:val="nil"/>
              <w:left w:val="nil"/>
              <w:bottom w:val="single" w:sz="4" w:space="0" w:color="auto"/>
              <w:right w:val="single" w:sz="4" w:space="0" w:color="auto"/>
            </w:tcBorders>
            <w:shd w:val="clear" w:color="auto" w:fill="auto"/>
            <w:vAlign w:val="center"/>
            <w:hideMark/>
          </w:tcPr>
          <w:p w14:paraId="1CE9849A" w14:textId="77777777" w:rsidR="00E111F5" w:rsidRPr="009709C5" w:rsidRDefault="00E111F5" w:rsidP="00880CF7">
            <w:pPr>
              <w:pStyle w:val="TAC"/>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590BB7F"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5C75CFC7"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2EB0DA90" w14:textId="77777777" w:rsidR="00E111F5" w:rsidRPr="009709C5" w:rsidRDefault="00E111F5" w:rsidP="00880CF7">
            <w:pPr>
              <w:pStyle w:val="TAC"/>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51BD94E9" w14:textId="77777777" w:rsidR="00E111F5" w:rsidRPr="009709C5" w:rsidRDefault="00E111F5" w:rsidP="00880CF7">
            <w:pPr>
              <w:pStyle w:val="TAC"/>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71069D3C" w14:textId="77777777" w:rsidR="00E111F5" w:rsidRPr="009709C5" w:rsidRDefault="00E111F5" w:rsidP="00880CF7">
            <w:pPr>
              <w:pStyle w:val="TAC"/>
            </w:pPr>
            <w:r w:rsidRPr="009709C5">
              <w:t>6.45%</w:t>
            </w:r>
          </w:p>
        </w:tc>
      </w:tr>
      <w:tr w:rsidR="00E111F5" w:rsidRPr="009709C5" w14:paraId="3E5D0BA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6DD605" w14:textId="77777777" w:rsidR="00E111F5" w:rsidRPr="009709C5" w:rsidRDefault="00E111F5" w:rsidP="00880CF7">
            <w:pPr>
              <w:pStyle w:val="TAC"/>
            </w:pPr>
            <w:r w:rsidRPr="009709C5">
              <w:t>7</w:t>
            </w:r>
          </w:p>
        </w:tc>
        <w:tc>
          <w:tcPr>
            <w:tcW w:w="2220" w:type="dxa"/>
            <w:tcBorders>
              <w:top w:val="nil"/>
              <w:left w:val="nil"/>
              <w:bottom w:val="single" w:sz="4" w:space="0" w:color="auto"/>
              <w:right w:val="single" w:sz="4" w:space="0" w:color="auto"/>
            </w:tcBorders>
            <w:shd w:val="clear" w:color="auto" w:fill="auto"/>
            <w:vAlign w:val="center"/>
            <w:hideMark/>
          </w:tcPr>
          <w:p w14:paraId="05B86E10" w14:textId="77777777" w:rsidR="00E111F5" w:rsidRPr="009709C5" w:rsidRDefault="00E111F5" w:rsidP="00880CF7">
            <w:pPr>
              <w:pStyle w:val="TAC"/>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0F631330" w14:textId="6222C299"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66E3D4D4"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D68B24A"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8CA297"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62464F4C" w14:textId="77777777" w:rsidR="00E111F5" w:rsidRPr="009709C5" w:rsidRDefault="00E111F5" w:rsidP="00880CF7">
            <w:pPr>
              <w:pStyle w:val="TAC"/>
            </w:pPr>
            <w:r w:rsidRPr="009709C5">
              <w:t>9.12%</w:t>
            </w:r>
          </w:p>
        </w:tc>
      </w:tr>
      <w:tr w:rsidR="00E111F5" w:rsidRPr="009709C5" w14:paraId="28B4B4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294AE82" w14:textId="77777777" w:rsidR="00E111F5" w:rsidRPr="009709C5" w:rsidRDefault="00E111F5" w:rsidP="00880CF7">
            <w:pPr>
              <w:pStyle w:val="TAC"/>
            </w:pPr>
            <w:r w:rsidRPr="009709C5">
              <w:t>8</w:t>
            </w:r>
          </w:p>
        </w:tc>
        <w:tc>
          <w:tcPr>
            <w:tcW w:w="2220" w:type="dxa"/>
            <w:tcBorders>
              <w:top w:val="nil"/>
              <w:left w:val="nil"/>
              <w:bottom w:val="single" w:sz="4" w:space="0" w:color="auto"/>
              <w:right w:val="single" w:sz="4" w:space="0" w:color="auto"/>
            </w:tcBorders>
            <w:shd w:val="clear" w:color="auto" w:fill="auto"/>
            <w:vAlign w:val="center"/>
            <w:hideMark/>
          </w:tcPr>
          <w:p w14:paraId="6CF7647A" w14:textId="77777777" w:rsidR="00E111F5" w:rsidRPr="009709C5" w:rsidRDefault="00E111F5" w:rsidP="00880CF7">
            <w:pPr>
              <w:pStyle w:val="TAC"/>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9D67F73"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4E4449A" w14:textId="77777777" w:rsidR="00E111F5" w:rsidRPr="009709C5" w:rsidRDefault="00E111F5" w:rsidP="00880CF7">
            <w:pPr>
              <w:pStyle w:val="TAC"/>
            </w:pPr>
            <w:r w:rsidRPr="009709C5">
              <w:t>2.88%</w:t>
            </w:r>
          </w:p>
        </w:tc>
        <w:tc>
          <w:tcPr>
            <w:tcW w:w="970" w:type="dxa"/>
            <w:tcBorders>
              <w:top w:val="nil"/>
              <w:left w:val="nil"/>
              <w:bottom w:val="single" w:sz="4" w:space="0" w:color="auto"/>
              <w:right w:val="single" w:sz="4" w:space="0" w:color="auto"/>
            </w:tcBorders>
            <w:shd w:val="clear" w:color="auto" w:fill="auto"/>
            <w:noWrap/>
            <w:vAlign w:val="center"/>
          </w:tcPr>
          <w:p w14:paraId="2428C261" w14:textId="77777777" w:rsidR="00E111F5" w:rsidRPr="009709C5" w:rsidRDefault="00E111F5" w:rsidP="00880CF7">
            <w:pPr>
              <w:pStyle w:val="TAC"/>
            </w:pPr>
            <w:r w:rsidRPr="009709C5">
              <w:t>4.07%</w:t>
            </w:r>
          </w:p>
        </w:tc>
        <w:tc>
          <w:tcPr>
            <w:tcW w:w="970" w:type="dxa"/>
            <w:tcBorders>
              <w:top w:val="nil"/>
              <w:left w:val="nil"/>
              <w:bottom w:val="single" w:sz="4" w:space="0" w:color="auto"/>
              <w:right w:val="single" w:sz="4" w:space="0" w:color="auto"/>
            </w:tcBorders>
            <w:shd w:val="clear" w:color="auto" w:fill="auto"/>
            <w:noWrap/>
            <w:vAlign w:val="center"/>
          </w:tcPr>
          <w:p w14:paraId="4AB5D56F"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3CC9E721" w14:textId="77777777" w:rsidR="00E111F5" w:rsidRPr="009709C5" w:rsidRDefault="00E111F5" w:rsidP="00880CF7">
            <w:pPr>
              <w:pStyle w:val="TAC"/>
            </w:pPr>
            <w:r w:rsidRPr="009709C5">
              <w:t>9.12%</w:t>
            </w:r>
          </w:p>
        </w:tc>
      </w:tr>
      <w:tr w:rsidR="00E111F5" w:rsidRPr="009709C5" w14:paraId="700F312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86384F" w14:textId="77777777" w:rsidR="00E111F5" w:rsidRPr="009709C5" w:rsidRDefault="00E111F5" w:rsidP="00880CF7">
            <w:pPr>
              <w:pStyle w:val="TAC"/>
            </w:pPr>
            <w:r w:rsidRPr="009709C5">
              <w:t>9</w:t>
            </w:r>
          </w:p>
        </w:tc>
        <w:tc>
          <w:tcPr>
            <w:tcW w:w="2220" w:type="dxa"/>
            <w:tcBorders>
              <w:top w:val="nil"/>
              <w:left w:val="nil"/>
              <w:bottom w:val="single" w:sz="4" w:space="0" w:color="auto"/>
              <w:right w:val="single" w:sz="4" w:space="0" w:color="auto"/>
            </w:tcBorders>
            <w:shd w:val="clear" w:color="auto" w:fill="auto"/>
            <w:vAlign w:val="center"/>
            <w:hideMark/>
          </w:tcPr>
          <w:p w14:paraId="332B0864" w14:textId="77777777" w:rsidR="00E111F5" w:rsidRPr="009709C5" w:rsidRDefault="00E111F5" w:rsidP="00880CF7">
            <w:pPr>
              <w:pStyle w:val="TAC"/>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14EDA811" w14:textId="6A2891BE"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7C554F71"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6FD595E3" w14:textId="77777777" w:rsidR="00E111F5" w:rsidRPr="009709C5" w:rsidRDefault="00E111F5" w:rsidP="00880CF7">
            <w:pPr>
              <w:pStyle w:val="TAC"/>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6FE41EC5" w14:textId="77777777" w:rsidR="00E111F5" w:rsidRPr="009709C5" w:rsidRDefault="00E111F5" w:rsidP="00880CF7">
            <w:pPr>
              <w:pStyle w:val="TAC"/>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1D7D6EC5" w14:textId="77777777" w:rsidR="00E111F5" w:rsidRPr="009709C5" w:rsidRDefault="00E111F5" w:rsidP="00880CF7">
            <w:pPr>
              <w:pStyle w:val="TAC"/>
            </w:pPr>
            <w:r w:rsidRPr="009709C5">
              <w:t>6.85%</w:t>
            </w:r>
          </w:p>
        </w:tc>
      </w:tr>
      <w:tr w:rsidR="00E111F5" w:rsidRPr="009709C5" w14:paraId="077124D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1DD070D" w14:textId="77777777" w:rsidR="00E111F5" w:rsidRPr="009709C5" w:rsidRDefault="00E111F5" w:rsidP="00880CF7">
            <w:pPr>
              <w:pStyle w:val="TAC"/>
            </w:pPr>
            <w:r w:rsidRPr="009709C5">
              <w:t>10</w:t>
            </w:r>
          </w:p>
        </w:tc>
        <w:tc>
          <w:tcPr>
            <w:tcW w:w="2220" w:type="dxa"/>
            <w:tcBorders>
              <w:top w:val="nil"/>
              <w:left w:val="nil"/>
              <w:bottom w:val="single" w:sz="4" w:space="0" w:color="auto"/>
              <w:right w:val="single" w:sz="4" w:space="0" w:color="auto"/>
            </w:tcBorders>
            <w:shd w:val="clear" w:color="auto" w:fill="auto"/>
            <w:vAlign w:val="center"/>
            <w:hideMark/>
          </w:tcPr>
          <w:p w14:paraId="67643099" w14:textId="77777777" w:rsidR="00E111F5" w:rsidRPr="009709C5" w:rsidRDefault="00E111F5" w:rsidP="00880CF7">
            <w:pPr>
              <w:pStyle w:val="TAC"/>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09A9443D"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3DAB85CB"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783887F9" w14:textId="77777777" w:rsidR="00E111F5" w:rsidRPr="009709C5" w:rsidRDefault="00E111F5" w:rsidP="00880CF7">
            <w:pPr>
              <w:pStyle w:val="TAC"/>
            </w:pPr>
            <w:r w:rsidRPr="009709C5">
              <w:t>3.16%</w:t>
            </w:r>
          </w:p>
        </w:tc>
        <w:tc>
          <w:tcPr>
            <w:tcW w:w="970" w:type="dxa"/>
            <w:tcBorders>
              <w:top w:val="nil"/>
              <w:left w:val="nil"/>
              <w:bottom w:val="single" w:sz="4" w:space="0" w:color="auto"/>
              <w:right w:val="single" w:sz="4" w:space="0" w:color="auto"/>
            </w:tcBorders>
            <w:shd w:val="clear" w:color="auto" w:fill="auto"/>
            <w:noWrap/>
            <w:vAlign w:val="center"/>
          </w:tcPr>
          <w:p w14:paraId="2BC54362" w14:textId="77777777" w:rsidR="00E111F5" w:rsidRPr="009709C5" w:rsidRDefault="00E111F5" w:rsidP="00880CF7">
            <w:pPr>
              <w:pStyle w:val="TAC"/>
            </w:pPr>
            <w:r w:rsidRPr="009709C5">
              <w:t>4.48%</w:t>
            </w:r>
          </w:p>
        </w:tc>
        <w:tc>
          <w:tcPr>
            <w:tcW w:w="970" w:type="dxa"/>
            <w:tcBorders>
              <w:top w:val="nil"/>
              <w:left w:val="nil"/>
              <w:bottom w:val="single" w:sz="4" w:space="0" w:color="auto"/>
              <w:right w:val="single" w:sz="4" w:space="0" w:color="auto"/>
            </w:tcBorders>
            <w:shd w:val="clear" w:color="auto" w:fill="auto"/>
            <w:noWrap/>
            <w:vAlign w:val="center"/>
          </w:tcPr>
          <w:p w14:paraId="49B6DE0B" w14:textId="77777777" w:rsidR="00E111F5" w:rsidRPr="009709C5" w:rsidRDefault="00E111F5" w:rsidP="00880CF7">
            <w:pPr>
              <w:pStyle w:val="TAC"/>
            </w:pPr>
            <w:r w:rsidRPr="009709C5">
              <w:t>6.85%</w:t>
            </w:r>
          </w:p>
        </w:tc>
      </w:tr>
      <w:tr w:rsidR="00E111F5" w:rsidRPr="009709C5" w14:paraId="6F67150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A9FF619" w14:textId="77777777" w:rsidR="00E111F5" w:rsidRPr="009709C5" w:rsidRDefault="00E111F5" w:rsidP="00880CF7">
            <w:pPr>
              <w:pStyle w:val="TAC"/>
            </w:pPr>
            <w:r w:rsidRPr="009709C5">
              <w:t>11</w:t>
            </w:r>
          </w:p>
        </w:tc>
        <w:tc>
          <w:tcPr>
            <w:tcW w:w="2220" w:type="dxa"/>
            <w:tcBorders>
              <w:top w:val="nil"/>
              <w:left w:val="nil"/>
              <w:bottom w:val="single" w:sz="4" w:space="0" w:color="auto"/>
              <w:right w:val="single" w:sz="4" w:space="0" w:color="auto"/>
            </w:tcBorders>
            <w:shd w:val="clear" w:color="auto" w:fill="auto"/>
            <w:vAlign w:val="center"/>
            <w:hideMark/>
          </w:tcPr>
          <w:p w14:paraId="05B0DF53" w14:textId="77777777" w:rsidR="00E111F5" w:rsidRPr="009709C5" w:rsidRDefault="00E111F5" w:rsidP="00880CF7">
            <w:pPr>
              <w:pStyle w:val="TAC"/>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6D741624" w14:textId="713EB18F"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19825C9D"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3927BE7D"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C397E1"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1EA65DBE" w14:textId="77777777" w:rsidR="00E111F5" w:rsidRPr="009709C5" w:rsidRDefault="00E111F5" w:rsidP="00880CF7">
            <w:pPr>
              <w:pStyle w:val="TAC"/>
            </w:pPr>
            <w:r w:rsidRPr="009709C5">
              <w:t>9.12%</w:t>
            </w:r>
          </w:p>
        </w:tc>
      </w:tr>
      <w:tr w:rsidR="00E111F5" w:rsidRPr="009709C5" w14:paraId="4249D2F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09F2AB9" w14:textId="77777777" w:rsidR="00E111F5" w:rsidRPr="009709C5" w:rsidRDefault="00E111F5" w:rsidP="00880CF7">
            <w:pPr>
              <w:pStyle w:val="TAC"/>
            </w:pPr>
            <w:r w:rsidRPr="009709C5">
              <w:t>12</w:t>
            </w:r>
          </w:p>
        </w:tc>
        <w:tc>
          <w:tcPr>
            <w:tcW w:w="2220" w:type="dxa"/>
            <w:tcBorders>
              <w:top w:val="nil"/>
              <w:left w:val="nil"/>
              <w:bottom w:val="single" w:sz="4" w:space="0" w:color="auto"/>
              <w:right w:val="single" w:sz="4" w:space="0" w:color="auto"/>
            </w:tcBorders>
            <w:shd w:val="clear" w:color="auto" w:fill="auto"/>
            <w:vAlign w:val="center"/>
            <w:hideMark/>
          </w:tcPr>
          <w:p w14:paraId="5536F26B" w14:textId="77777777" w:rsidR="00E111F5" w:rsidRPr="009709C5" w:rsidRDefault="00E111F5" w:rsidP="00880CF7">
            <w:pPr>
              <w:pStyle w:val="TAC"/>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37FECC56"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44F1D470"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6F9453"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2F99DA24"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3C527470" w14:textId="77777777" w:rsidR="00E111F5" w:rsidRPr="009709C5" w:rsidRDefault="00E111F5" w:rsidP="00880CF7">
            <w:pPr>
              <w:pStyle w:val="TAC"/>
            </w:pPr>
            <w:r w:rsidRPr="009709C5">
              <w:t>9.12%</w:t>
            </w:r>
          </w:p>
        </w:tc>
      </w:tr>
      <w:tr w:rsidR="00E111F5" w:rsidRPr="009709C5" w14:paraId="081E89C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2F2540" w14:textId="77777777" w:rsidR="00E111F5" w:rsidRPr="009709C5" w:rsidRDefault="00E111F5" w:rsidP="00880CF7">
            <w:pPr>
              <w:pStyle w:val="TAC"/>
            </w:pPr>
            <w:r w:rsidRPr="009709C5">
              <w:t>13</w:t>
            </w:r>
          </w:p>
        </w:tc>
        <w:tc>
          <w:tcPr>
            <w:tcW w:w="2220" w:type="dxa"/>
            <w:tcBorders>
              <w:top w:val="nil"/>
              <w:left w:val="nil"/>
              <w:bottom w:val="single" w:sz="4" w:space="0" w:color="auto"/>
              <w:right w:val="single" w:sz="4" w:space="0" w:color="auto"/>
            </w:tcBorders>
            <w:shd w:val="clear" w:color="auto" w:fill="auto"/>
            <w:vAlign w:val="center"/>
            <w:hideMark/>
          </w:tcPr>
          <w:p w14:paraId="1CB4C1B9" w14:textId="77777777" w:rsidR="00E111F5" w:rsidRPr="009709C5" w:rsidRDefault="00E111F5" w:rsidP="00880CF7">
            <w:pPr>
              <w:pStyle w:val="TAC"/>
            </w:pPr>
            <w:r w:rsidRPr="009709C5">
              <w:t>CP-OFDM 64 QAM</w:t>
            </w:r>
          </w:p>
        </w:tc>
        <w:tc>
          <w:tcPr>
            <w:tcW w:w="1057" w:type="dxa"/>
            <w:tcBorders>
              <w:top w:val="nil"/>
              <w:left w:val="nil"/>
              <w:bottom w:val="single" w:sz="4" w:space="0" w:color="auto"/>
              <w:right w:val="single" w:sz="4" w:space="0" w:color="auto"/>
            </w:tcBorders>
            <w:shd w:val="clear" w:color="auto" w:fill="auto"/>
            <w:vAlign w:val="center"/>
            <w:hideMark/>
          </w:tcPr>
          <w:p w14:paraId="5D7895E5" w14:textId="41FA3A3B"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761B5B2A" w14:textId="77777777" w:rsidR="00E111F5" w:rsidRPr="009709C5" w:rsidRDefault="00E111F5" w:rsidP="00880CF7">
            <w:pPr>
              <w:pStyle w:val="TAC"/>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12854675" w14:textId="77777777" w:rsidR="00E111F5" w:rsidRPr="009709C5" w:rsidRDefault="00E111F5" w:rsidP="00880CF7">
            <w:pPr>
              <w:pStyle w:val="TAC"/>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1DECB512" w14:textId="77777777" w:rsidR="00E111F5" w:rsidRPr="009709C5" w:rsidRDefault="00E111F5" w:rsidP="00880CF7">
            <w:pPr>
              <w:pStyle w:val="TAC"/>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1CEB40B8" w14:textId="77777777" w:rsidR="00E111F5" w:rsidRPr="009709C5" w:rsidRDefault="00E111F5" w:rsidP="00880CF7">
            <w:pPr>
              <w:pStyle w:val="TAC"/>
            </w:pPr>
            <w:r w:rsidRPr="009709C5">
              <w:t>12.16%</w:t>
            </w:r>
          </w:p>
        </w:tc>
      </w:tr>
      <w:tr w:rsidR="00E111F5" w:rsidRPr="009709C5" w14:paraId="4F1208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16980384" w14:textId="77777777" w:rsidR="00E111F5" w:rsidRPr="009709C5" w:rsidRDefault="00E111F5" w:rsidP="00880CF7">
            <w:pPr>
              <w:pStyle w:val="TAC"/>
            </w:pPr>
            <w:r w:rsidRPr="009709C5">
              <w:t>14</w:t>
            </w:r>
          </w:p>
        </w:tc>
        <w:tc>
          <w:tcPr>
            <w:tcW w:w="2220" w:type="dxa"/>
            <w:tcBorders>
              <w:top w:val="nil"/>
              <w:left w:val="nil"/>
              <w:bottom w:val="single" w:sz="4" w:space="0" w:color="auto"/>
              <w:right w:val="single" w:sz="4" w:space="0" w:color="auto"/>
            </w:tcBorders>
            <w:shd w:val="clear" w:color="auto" w:fill="auto"/>
            <w:vAlign w:val="center"/>
          </w:tcPr>
          <w:p w14:paraId="60CB943A" w14:textId="77777777" w:rsidR="00E111F5" w:rsidRPr="009709C5" w:rsidRDefault="00E111F5" w:rsidP="00880CF7">
            <w:pPr>
              <w:pStyle w:val="TAC"/>
            </w:pPr>
            <w:r w:rsidRPr="009709C5">
              <w:t>CP-OFDM 64 QAM</w:t>
            </w:r>
          </w:p>
        </w:tc>
        <w:tc>
          <w:tcPr>
            <w:tcW w:w="1057" w:type="dxa"/>
            <w:tcBorders>
              <w:top w:val="nil"/>
              <w:left w:val="nil"/>
              <w:bottom w:val="single" w:sz="4" w:space="0" w:color="auto"/>
              <w:right w:val="single" w:sz="4" w:space="0" w:color="auto"/>
            </w:tcBorders>
            <w:shd w:val="clear" w:color="auto" w:fill="auto"/>
            <w:vAlign w:val="center"/>
          </w:tcPr>
          <w:p w14:paraId="7D025487"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5D71A89E" w14:textId="77777777" w:rsidR="00E111F5" w:rsidRPr="009709C5" w:rsidRDefault="00E111F5" w:rsidP="00880CF7">
            <w:pPr>
              <w:pStyle w:val="TAC"/>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6C5E8CB0" w14:textId="77777777" w:rsidR="00E111F5" w:rsidRPr="009709C5" w:rsidRDefault="00E111F5" w:rsidP="00880CF7">
            <w:pPr>
              <w:pStyle w:val="TAC"/>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02482D3C" w14:textId="77777777" w:rsidR="00E111F5" w:rsidRPr="009709C5" w:rsidRDefault="00E111F5" w:rsidP="00880CF7">
            <w:pPr>
              <w:pStyle w:val="TAC"/>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25FBFC7D" w14:textId="77777777" w:rsidR="00E111F5" w:rsidRPr="009709C5" w:rsidRDefault="00E111F5" w:rsidP="00880CF7">
            <w:pPr>
              <w:pStyle w:val="TAC"/>
            </w:pPr>
            <w:r w:rsidRPr="009709C5">
              <w:t>12.16%</w:t>
            </w:r>
          </w:p>
        </w:tc>
      </w:tr>
    </w:tbl>
    <w:p w14:paraId="01EC46F6" w14:textId="77777777" w:rsidR="00E111F5" w:rsidRPr="009709C5" w:rsidRDefault="00E111F5" w:rsidP="008B47F6"/>
    <w:p w14:paraId="606AF1F4" w14:textId="77777777" w:rsidR="00E111F5" w:rsidRPr="009709C5" w:rsidRDefault="00E111F5" w:rsidP="00E111F5">
      <w:pPr>
        <w:pStyle w:val="TH"/>
      </w:pPr>
      <w:r w:rsidRPr="009709C5">
        <w:t>Table B.12.2-4: Additional TE EVM MU (not related to TE noise floor) for PUSCH, PC3, FR2b (32.125GHz &lt; f &lt;= 40.8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47CD9ABE"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D10C6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4BD50E4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7918B3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597A50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5A2359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AEF93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3F9F8E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6118E8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5B63E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2B770FB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1A32359" w14:textId="400A8BA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A8FB977"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36CAE38C"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2088391E"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50403C6" w14:textId="77777777" w:rsidR="00E111F5" w:rsidRPr="009709C5" w:rsidRDefault="00E111F5" w:rsidP="00880CF7">
            <w:pPr>
              <w:pStyle w:val="TAC"/>
            </w:pPr>
            <w:r w:rsidRPr="009709C5">
              <w:t>8.00%</w:t>
            </w:r>
          </w:p>
        </w:tc>
      </w:tr>
      <w:tr w:rsidR="00E111F5" w:rsidRPr="009709C5" w14:paraId="01EF06B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A95DBD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321E7D5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56BAACE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5288B66B"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1CB1B28"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47DDCA23"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2A07D2E" w14:textId="77777777" w:rsidR="00E111F5" w:rsidRPr="009709C5" w:rsidRDefault="00E111F5" w:rsidP="00880CF7">
            <w:pPr>
              <w:pStyle w:val="TAC"/>
            </w:pPr>
            <w:r w:rsidRPr="009709C5">
              <w:t>8.00%</w:t>
            </w:r>
          </w:p>
        </w:tc>
      </w:tr>
      <w:tr w:rsidR="00E111F5" w:rsidRPr="009709C5" w14:paraId="5E239C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9E2168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0187877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4765078C" w14:textId="7C31806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09DF507E"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571FAD6A"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54CABD3"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1968A235" w14:textId="77777777" w:rsidR="00E111F5" w:rsidRPr="009709C5" w:rsidRDefault="00E111F5" w:rsidP="00880CF7">
            <w:pPr>
              <w:pStyle w:val="TAC"/>
            </w:pPr>
            <w:r w:rsidRPr="009709C5">
              <w:t>8.00%</w:t>
            </w:r>
          </w:p>
        </w:tc>
      </w:tr>
      <w:tr w:rsidR="00E111F5" w:rsidRPr="009709C5" w14:paraId="178E20C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7286AE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049A41D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2CDC9CBD"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2675CB04"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0FFA0F74"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072F950F"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4776119A" w14:textId="77777777" w:rsidR="00E111F5" w:rsidRPr="009709C5" w:rsidRDefault="00E111F5" w:rsidP="00880CF7">
            <w:pPr>
              <w:pStyle w:val="TAC"/>
            </w:pPr>
            <w:r w:rsidRPr="009709C5">
              <w:t>8.00%</w:t>
            </w:r>
          </w:p>
        </w:tc>
      </w:tr>
      <w:tr w:rsidR="00E111F5" w:rsidRPr="009709C5" w14:paraId="68EC04A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8C58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1D2610F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864D9BF" w14:textId="25B3FAF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0025951"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529459A"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B60023A"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D4270BE" w14:textId="77777777" w:rsidR="00E111F5" w:rsidRPr="009709C5" w:rsidRDefault="00E111F5" w:rsidP="00880CF7">
            <w:pPr>
              <w:pStyle w:val="TAC"/>
            </w:pPr>
            <w:r w:rsidRPr="009709C5">
              <w:t>10.93%</w:t>
            </w:r>
          </w:p>
        </w:tc>
      </w:tr>
      <w:tr w:rsidR="00E111F5" w:rsidRPr="009709C5" w14:paraId="176D949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7BA6D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3FBCE2C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C5476C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5F5DC0FA" w14:textId="77777777" w:rsidR="00E111F5" w:rsidRPr="009709C5" w:rsidRDefault="00E111F5" w:rsidP="00880CF7">
            <w:pPr>
              <w:pStyle w:val="TAC"/>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2AC12D5C" w14:textId="77777777" w:rsidR="00E111F5" w:rsidRPr="009709C5" w:rsidRDefault="00E111F5" w:rsidP="00880CF7">
            <w:pPr>
              <w:pStyle w:val="TAC"/>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4FF5E389" w14:textId="77777777" w:rsidR="00E111F5" w:rsidRPr="009709C5" w:rsidRDefault="00E111F5" w:rsidP="00880CF7">
            <w:pPr>
              <w:pStyle w:val="TAC"/>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2726D2B1" w14:textId="77777777" w:rsidR="00E111F5" w:rsidRPr="009709C5" w:rsidRDefault="00E111F5" w:rsidP="00880CF7">
            <w:pPr>
              <w:pStyle w:val="TAC"/>
            </w:pPr>
            <w:r w:rsidRPr="009709C5">
              <w:t>10.93%</w:t>
            </w:r>
          </w:p>
        </w:tc>
      </w:tr>
      <w:tr w:rsidR="00E111F5" w:rsidRPr="009709C5" w14:paraId="4B957F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1E91DF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473096A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2E0F73E8" w14:textId="31BC4D5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21DE67D2"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6C41A347"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D21B947"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01CDB496" w14:textId="77777777" w:rsidR="00E111F5" w:rsidRPr="009709C5" w:rsidRDefault="00E111F5" w:rsidP="00880CF7">
            <w:pPr>
              <w:pStyle w:val="TAC"/>
            </w:pPr>
            <w:r w:rsidRPr="009709C5">
              <w:t>15.44%</w:t>
            </w:r>
          </w:p>
        </w:tc>
      </w:tr>
      <w:tr w:rsidR="00E111F5" w:rsidRPr="009709C5" w14:paraId="2849F18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C29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C06850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12AAAD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3CE914FC" w14:textId="77777777" w:rsidR="00E111F5" w:rsidRPr="009709C5" w:rsidRDefault="00E111F5" w:rsidP="00880CF7">
            <w:pPr>
              <w:pStyle w:val="TAC"/>
            </w:pPr>
            <w:r w:rsidRPr="009709C5">
              <w:t>4.87%</w:t>
            </w:r>
          </w:p>
        </w:tc>
        <w:tc>
          <w:tcPr>
            <w:tcW w:w="970" w:type="dxa"/>
            <w:tcBorders>
              <w:top w:val="nil"/>
              <w:left w:val="nil"/>
              <w:bottom w:val="single" w:sz="4" w:space="0" w:color="auto"/>
              <w:right w:val="single" w:sz="4" w:space="0" w:color="auto"/>
            </w:tcBorders>
            <w:shd w:val="clear" w:color="auto" w:fill="auto"/>
            <w:noWrap/>
            <w:vAlign w:val="center"/>
          </w:tcPr>
          <w:p w14:paraId="54D6CC55" w14:textId="77777777" w:rsidR="00E111F5" w:rsidRPr="009709C5" w:rsidRDefault="00E111F5" w:rsidP="00880CF7">
            <w:pPr>
              <w:pStyle w:val="TAC"/>
            </w:pPr>
            <w:r w:rsidRPr="009709C5">
              <w:t>6.88%</w:t>
            </w:r>
          </w:p>
        </w:tc>
        <w:tc>
          <w:tcPr>
            <w:tcW w:w="970" w:type="dxa"/>
            <w:tcBorders>
              <w:top w:val="nil"/>
              <w:left w:val="nil"/>
              <w:bottom w:val="single" w:sz="4" w:space="0" w:color="auto"/>
              <w:right w:val="single" w:sz="4" w:space="0" w:color="auto"/>
            </w:tcBorders>
            <w:shd w:val="clear" w:color="auto" w:fill="auto"/>
            <w:noWrap/>
            <w:vAlign w:val="center"/>
          </w:tcPr>
          <w:p w14:paraId="4F69A8FA" w14:textId="77777777" w:rsidR="00E111F5" w:rsidRPr="009709C5" w:rsidRDefault="00E111F5" w:rsidP="00880CF7">
            <w:pPr>
              <w:pStyle w:val="TAC"/>
            </w:pPr>
            <w:r w:rsidRPr="009709C5">
              <w:t>9.73%</w:t>
            </w:r>
          </w:p>
        </w:tc>
        <w:tc>
          <w:tcPr>
            <w:tcW w:w="970" w:type="dxa"/>
            <w:tcBorders>
              <w:top w:val="nil"/>
              <w:left w:val="nil"/>
              <w:bottom w:val="single" w:sz="4" w:space="0" w:color="auto"/>
              <w:right w:val="single" w:sz="4" w:space="0" w:color="auto"/>
            </w:tcBorders>
            <w:shd w:val="clear" w:color="auto" w:fill="auto"/>
            <w:noWrap/>
            <w:vAlign w:val="center"/>
          </w:tcPr>
          <w:p w14:paraId="23845F54" w14:textId="77777777" w:rsidR="00E111F5" w:rsidRPr="009709C5" w:rsidRDefault="00E111F5" w:rsidP="00880CF7">
            <w:pPr>
              <w:pStyle w:val="TAC"/>
            </w:pPr>
            <w:r w:rsidRPr="009709C5">
              <w:t>15.44%</w:t>
            </w:r>
          </w:p>
        </w:tc>
      </w:tr>
      <w:tr w:rsidR="00E111F5" w:rsidRPr="009709C5" w14:paraId="041B5D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C4B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11D9E0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E978F82" w14:textId="04AC611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47696823" w14:textId="77777777" w:rsidR="00E111F5" w:rsidRPr="009709C5" w:rsidRDefault="00E111F5" w:rsidP="00880CF7">
            <w:pPr>
              <w:pStyle w:val="TAC"/>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31CCCE93" w14:textId="77777777" w:rsidR="00E111F5" w:rsidRPr="009709C5" w:rsidRDefault="00E111F5" w:rsidP="00880CF7">
            <w:pPr>
              <w:pStyle w:val="TAC"/>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191D984C" w14:textId="77777777" w:rsidR="00E111F5" w:rsidRPr="009709C5" w:rsidRDefault="00E111F5" w:rsidP="00880CF7">
            <w:pPr>
              <w:pStyle w:val="TAC"/>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1F686C9C" w14:textId="77777777" w:rsidR="00E111F5" w:rsidRPr="009709C5" w:rsidRDefault="00E111F5" w:rsidP="00880CF7">
            <w:pPr>
              <w:pStyle w:val="TAC"/>
            </w:pPr>
            <w:r w:rsidRPr="009709C5">
              <w:t>11.58%</w:t>
            </w:r>
          </w:p>
        </w:tc>
      </w:tr>
      <w:tr w:rsidR="00E111F5" w:rsidRPr="009709C5" w14:paraId="3FBCB5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8E6DC12"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3B9566E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D9A310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4F584D82"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09A25E41" w14:textId="77777777" w:rsidR="00E111F5" w:rsidRPr="009709C5" w:rsidRDefault="00E111F5" w:rsidP="00880CF7">
            <w:pPr>
              <w:pStyle w:val="TAC"/>
            </w:pPr>
            <w:r w:rsidRPr="009709C5">
              <w:t>4.60%</w:t>
            </w:r>
          </w:p>
        </w:tc>
        <w:tc>
          <w:tcPr>
            <w:tcW w:w="970" w:type="dxa"/>
            <w:tcBorders>
              <w:top w:val="nil"/>
              <w:left w:val="nil"/>
              <w:bottom w:val="single" w:sz="4" w:space="0" w:color="auto"/>
              <w:right w:val="single" w:sz="4" w:space="0" w:color="auto"/>
            </w:tcBorders>
            <w:shd w:val="clear" w:color="auto" w:fill="auto"/>
            <w:noWrap/>
            <w:vAlign w:val="center"/>
          </w:tcPr>
          <w:p w14:paraId="350697EA" w14:textId="77777777" w:rsidR="00E111F5" w:rsidRPr="009709C5" w:rsidRDefault="00E111F5" w:rsidP="00880CF7">
            <w:pPr>
              <w:pStyle w:val="TAC"/>
            </w:pPr>
            <w:r w:rsidRPr="009709C5">
              <w:t>6.50%</w:t>
            </w:r>
          </w:p>
        </w:tc>
        <w:tc>
          <w:tcPr>
            <w:tcW w:w="970" w:type="dxa"/>
            <w:tcBorders>
              <w:top w:val="nil"/>
              <w:left w:val="nil"/>
              <w:bottom w:val="single" w:sz="4" w:space="0" w:color="auto"/>
              <w:right w:val="single" w:sz="4" w:space="0" w:color="auto"/>
            </w:tcBorders>
            <w:shd w:val="clear" w:color="auto" w:fill="auto"/>
            <w:noWrap/>
            <w:vAlign w:val="center"/>
          </w:tcPr>
          <w:p w14:paraId="58FEBD9B" w14:textId="77777777" w:rsidR="00E111F5" w:rsidRPr="009709C5" w:rsidRDefault="00E111F5" w:rsidP="00880CF7">
            <w:pPr>
              <w:pStyle w:val="TAC"/>
            </w:pPr>
            <w:r w:rsidRPr="009709C5">
              <w:t>11.58%</w:t>
            </w:r>
          </w:p>
        </w:tc>
      </w:tr>
      <w:tr w:rsidR="00E111F5" w:rsidRPr="009709C5" w14:paraId="3D8C12E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594994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70C92A8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19944" w14:textId="7AA758B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5111BB44"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3049F965"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0F15B6E"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664D463A" w14:textId="77777777" w:rsidR="00E111F5" w:rsidRPr="009709C5" w:rsidRDefault="00E111F5" w:rsidP="00880CF7">
            <w:pPr>
              <w:pStyle w:val="TAC"/>
            </w:pPr>
            <w:r w:rsidRPr="009709C5">
              <w:t>15.44%</w:t>
            </w:r>
          </w:p>
        </w:tc>
      </w:tr>
      <w:tr w:rsidR="00E111F5" w:rsidRPr="009709C5" w14:paraId="099C033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E477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BC788E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DAD68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166430F7"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1CB73166"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3AEEDC57"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7887B79D" w14:textId="77777777" w:rsidR="00E111F5" w:rsidRPr="009709C5" w:rsidRDefault="00E111F5" w:rsidP="00880CF7">
            <w:pPr>
              <w:pStyle w:val="TAC"/>
            </w:pPr>
            <w:r w:rsidRPr="009709C5">
              <w:t>15.44%</w:t>
            </w:r>
          </w:p>
        </w:tc>
      </w:tr>
      <w:tr w:rsidR="00E111F5" w:rsidRPr="009709C5" w14:paraId="01F8502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40E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050FB85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4720016D" w14:textId="2CC4285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1E39D4C" w14:textId="77777777" w:rsidR="00E111F5" w:rsidRPr="009709C5" w:rsidRDefault="00E111F5" w:rsidP="00880CF7">
            <w:pPr>
              <w:pStyle w:val="TAC"/>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04163944" w14:textId="77777777" w:rsidR="00E111F5" w:rsidRPr="009709C5" w:rsidRDefault="00E111F5" w:rsidP="00880CF7">
            <w:pPr>
              <w:pStyle w:val="TAC"/>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639F9235" w14:textId="77777777" w:rsidR="00E111F5" w:rsidRPr="009709C5" w:rsidRDefault="00E111F5" w:rsidP="00880CF7">
            <w:pPr>
              <w:pStyle w:val="TAC"/>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7BB8F768" w14:textId="77777777" w:rsidR="00E111F5" w:rsidRPr="009709C5" w:rsidRDefault="00E111F5" w:rsidP="00880CF7">
            <w:pPr>
              <w:pStyle w:val="TAC"/>
            </w:pPr>
            <w:r w:rsidRPr="009709C5">
              <w:t>20.59%</w:t>
            </w:r>
          </w:p>
        </w:tc>
      </w:tr>
      <w:tr w:rsidR="00E111F5" w:rsidRPr="009709C5" w14:paraId="21CAAF6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2E2806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5093A1F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AB8554B"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1CAD07AC" w14:textId="77777777" w:rsidR="00E111F5" w:rsidRPr="009709C5" w:rsidRDefault="00E111F5" w:rsidP="00880CF7">
            <w:pPr>
              <w:pStyle w:val="TAC"/>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350C1AC4" w14:textId="77777777" w:rsidR="00E111F5" w:rsidRPr="009709C5" w:rsidRDefault="00E111F5" w:rsidP="00880CF7">
            <w:pPr>
              <w:pStyle w:val="TAC"/>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2C6B9D68" w14:textId="77777777" w:rsidR="00E111F5" w:rsidRPr="009709C5" w:rsidRDefault="00E111F5" w:rsidP="00880CF7">
            <w:pPr>
              <w:pStyle w:val="TAC"/>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37826E35" w14:textId="77777777" w:rsidR="00E111F5" w:rsidRPr="009709C5" w:rsidRDefault="00E111F5" w:rsidP="00880CF7">
            <w:pPr>
              <w:pStyle w:val="TAC"/>
            </w:pPr>
            <w:r w:rsidRPr="009709C5">
              <w:t>20.59%</w:t>
            </w:r>
          </w:p>
        </w:tc>
      </w:tr>
    </w:tbl>
    <w:p w14:paraId="77B825E9" w14:textId="5BB16F8C" w:rsidR="00E111F5" w:rsidRDefault="00E111F5" w:rsidP="008B47F6"/>
    <w:p w14:paraId="272DDFF7" w14:textId="77777777" w:rsidR="0008004E" w:rsidRPr="009709C5" w:rsidRDefault="0008004E" w:rsidP="0008004E">
      <w:pPr>
        <w:pStyle w:val="TH"/>
      </w:pPr>
      <w:r w:rsidRPr="009709C5">
        <w:t>Table B.12.2-</w:t>
      </w:r>
      <w:r>
        <w:t>5</w:t>
      </w:r>
      <w:r w:rsidRPr="009709C5">
        <w:t>: Measurement Uncertainty (MU) for PUSCH, PC</w:t>
      </w:r>
      <w:r>
        <w:t>1</w:t>
      </w:r>
      <w:r w:rsidRPr="009709C5">
        <w:t>, FR2a (</w:t>
      </w:r>
      <w:r w:rsidRPr="009709C5">
        <w:rPr>
          <w:lang w:eastAsia="zh-CN"/>
        </w:rPr>
        <w:t>23.45GHz &lt;= f &lt;=</w:t>
      </w:r>
      <w:r w:rsidRPr="009709C5">
        <w:t xml:space="preserve"> 32.125GHz)</w:t>
      </w:r>
    </w:p>
    <w:tbl>
      <w:tblPr>
        <w:tblW w:w="3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970"/>
        <w:gridCol w:w="970"/>
        <w:gridCol w:w="970"/>
      </w:tblGrid>
      <w:tr w:rsidR="0008004E" w:rsidRPr="009709C5" w14:paraId="41AEE148" w14:textId="77777777" w:rsidTr="0059368A">
        <w:trPr>
          <w:trHeight w:val="290"/>
          <w:jc w:val="center"/>
        </w:trPr>
        <w:tc>
          <w:tcPr>
            <w:tcW w:w="858" w:type="dxa"/>
            <w:shd w:val="clear" w:color="auto" w:fill="auto"/>
            <w:noWrap/>
            <w:vAlign w:val="bottom"/>
            <w:hideMark/>
          </w:tcPr>
          <w:p w14:paraId="25F5D57B"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shd w:val="clear" w:color="auto" w:fill="auto"/>
            <w:noWrap/>
            <w:vAlign w:val="bottom"/>
            <w:hideMark/>
          </w:tcPr>
          <w:p w14:paraId="630BA5D9"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shd w:val="clear" w:color="auto" w:fill="auto"/>
            <w:noWrap/>
            <w:vAlign w:val="bottom"/>
            <w:hideMark/>
          </w:tcPr>
          <w:p w14:paraId="50E671B0"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shd w:val="clear" w:color="auto" w:fill="auto"/>
            <w:noWrap/>
            <w:vAlign w:val="bottom"/>
            <w:hideMark/>
          </w:tcPr>
          <w:p w14:paraId="33A45071"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400MHz</w:t>
            </w:r>
          </w:p>
        </w:tc>
      </w:tr>
      <w:tr w:rsidR="0008004E" w:rsidRPr="009709C5" w14:paraId="7D7DF67F" w14:textId="77777777" w:rsidTr="0059368A">
        <w:trPr>
          <w:trHeight w:val="290"/>
          <w:jc w:val="center"/>
        </w:trPr>
        <w:tc>
          <w:tcPr>
            <w:tcW w:w="858" w:type="dxa"/>
            <w:shd w:val="clear" w:color="auto" w:fill="auto"/>
            <w:noWrap/>
            <w:vAlign w:val="bottom"/>
          </w:tcPr>
          <w:p w14:paraId="6D056603"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2.</w:t>
            </w:r>
            <w:r>
              <w:rPr>
                <w:rFonts w:ascii="Calibri" w:hAnsi="Calibri" w:cs="Calibri"/>
                <w:color w:val="000000"/>
                <w:sz w:val="22"/>
                <w:szCs w:val="22"/>
              </w:rPr>
              <w:t>4</w:t>
            </w:r>
            <w:r w:rsidRPr="009709C5">
              <w:rPr>
                <w:rFonts w:ascii="Calibri" w:hAnsi="Calibri" w:cs="Calibri"/>
                <w:color w:val="000000"/>
                <w:sz w:val="22"/>
                <w:szCs w:val="22"/>
              </w:rPr>
              <w:t>8%</w:t>
            </w:r>
          </w:p>
        </w:tc>
        <w:tc>
          <w:tcPr>
            <w:tcW w:w="970" w:type="dxa"/>
            <w:shd w:val="clear" w:color="auto" w:fill="auto"/>
            <w:noWrap/>
            <w:vAlign w:val="bottom"/>
          </w:tcPr>
          <w:p w14:paraId="03277FA6"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3.5</w:t>
            </w:r>
            <w:r>
              <w:rPr>
                <w:rFonts w:ascii="Calibri" w:hAnsi="Calibri" w:cs="Calibri"/>
                <w:color w:val="000000"/>
                <w:sz w:val="22"/>
                <w:szCs w:val="22"/>
              </w:rPr>
              <w:t>0</w:t>
            </w:r>
            <w:r w:rsidRPr="009709C5">
              <w:rPr>
                <w:rFonts w:ascii="Calibri" w:hAnsi="Calibri" w:cs="Calibri"/>
                <w:color w:val="000000"/>
                <w:sz w:val="22"/>
                <w:szCs w:val="22"/>
              </w:rPr>
              <w:t>%</w:t>
            </w:r>
          </w:p>
        </w:tc>
        <w:tc>
          <w:tcPr>
            <w:tcW w:w="970" w:type="dxa"/>
            <w:shd w:val="clear" w:color="auto" w:fill="auto"/>
            <w:noWrap/>
            <w:vAlign w:val="bottom"/>
          </w:tcPr>
          <w:p w14:paraId="1D58AED7"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4</w:t>
            </w:r>
            <w:r>
              <w:rPr>
                <w:rFonts w:ascii="Calibri" w:hAnsi="Calibri" w:cs="Calibri"/>
                <w:color w:val="000000"/>
                <w:sz w:val="22"/>
                <w:szCs w:val="22"/>
              </w:rPr>
              <w:t>.95</w:t>
            </w:r>
            <w:r w:rsidRPr="009709C5">
              <w:rPr>
                <w:rFonts w:ascii="Calibri" w:hAnsi="Calibri" w:cs="Calibri"/>
                <w:color w:val="000000"/>
                <w:sz w:val="22"/>
                <w:szCs w:val="22"/>
              </w:rPr>
              <w:t>%</w:t>
            </w:r>
          </w:p>
        </w:tc>
        <w:tc>
          <w:tcPr>
            <w:tcW w:w="970" w:type="dxa"/>
            <w:shd w:val="clear" w:color="auto" w:fill="auto"/>
            <w:noWrap/>
            <w:vAlign w:val="bottom"/>
          </w:tcPr>
          <w:p w14:paraId="6E383609"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7.</w:t>
            </w:r>
            <w:r>
              <w:rPr>
                <w:rFonts w:ascii="Calibri" w:hAnsi="Calibri" w:cs="Calibri"/>
                <w:color w:val="000000"/>
                <w:sz w:val="22"/>
                <w:szCs w:val="22"/>
              </w:rPr>
              <w:t>00</w:t>
            </w:r>
            <w:r w:rsidRPr="009709C5">
              <w:rPr>
                <w:rFonts w:ascii="Calibri" w:hAnsi="Calibri" w:cs="Calibri"/>
                <w:color w:val="000000"/>
                <w:sz w:val="22"/>
                <w:szCs w:val="22"/>
              </w:rPr>
              <w:t>%</w:t>
            </w:r>
          </w:p>
        </w:tc>
      </w:tr>
    </w:tbl>
    <w:p w14:paraId="64665075" w14:textId="77777777" w:rsidR="0008004E" w:rsidRPr="009709C5" w:rsidRDefault="0008004E" w:rsidP="0008004E"/>
    <w:p w14:paraId="44298F1E" w14:textId="77777777" w:rsidR="0008004E" w:rsidRPr="009709C5" w:rsidRDefault="0008004E" w:rsidP="0008004E">
      <w:pPr>
        <w:pStyle w:val="B1"/>
      </w:pPr>
      <w:r w:rsidRPr="009709C5">
        <w:t>-</w:t>
      </w:r>
      <w:r w:rsidRPr="009709C5">
        <w:tab/>
        <w:t xml:space="preserve">The uncertainty assessment has been derived for the case of Quiet zone size ≤ [30 cm], f = {23.45GHz, 32.125GHz}, P = </w:t>
      </w:r>
      <w:r w:rsidRPr="009709C5">
        <w:rPr>
          <w:lang w:eastAsia="ja-JP"/>
        </w:rPr>
        <w:t xml:space="preserve">[Maximum output </w:t>
      </w:r>
      <w:r w:rsidRPr="009709C5">
        <w:t>power].</w:t>
      </w:r>
    </w:p>
    <w:p w14:paraId="096439FC" w14:textId="77777777" w:rsidR="0008004E" w:rsidRDefault="0008004E" w:rsidP="0008004E">
      <w:pPr>
        <w:pStyle w:val="B1"/>
      </w:pPr>
      <w:r w:rsidRPr="009709C5">
        <w:t xml:space="preserve">- </w:t>
      </w:r>
      <w:r w:rsidRPr="009709C5">
        <w:tab/>
        <w:t>Values above are calculated considering a TE noise floor assumption of -10.6 dBm/400 MHz for FR2a and additional TE measurement uncertainty (not related to TE noise floor) as shown in Table B.12-2-3</w:t>
      </w:r>
      <w:r>
        <w:t xml:space="preserve"> </w:t>
      </w:r>
      <w:r w:rsidRPr="009709C5">
        <w:t>added quadratically.</w:t>
      </w:r>
    </w:p>
    <w:p w14:paraId="651121FB" w14:textId="77777777" w:rsidR="0008004E" w:rsidRPr="009709C5" w:rsidRDefault="0008004E" w:rsidP="0008004E">
      <w:pPr>
        <w:pStyle w:val="TH"/>
      </w:pPr>
      <w:r w:rsidRPr="00583DFF">
        <w:t>Table B.12.2-</w:t>
      </w:r>
      <w:r>
        <w:t>6</w:t>
      </w:r>
      <w:r w:rsidRPr="00583DFF">
        <w:t>: Additional TE EVM MU (not related to TE noise floor) for PUSCH, PC</w:t>
      </w:r>
      <w:r>
        <w:t>1</w:t>
      </w:r>
      <w:r w:rsidRPr="00583DFF">
        <w:t>, FR2a (23.45GHz &lt;= f &lt;= 32.125GHz)</w:t>
      </w:r>
    </w:p>
    <w:tbl>
      <w:tblPr>
        <w:tblW w:w="3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970"/>
        <w:gridCol w:w="970"/>
        <w:gridCol w:w="970"/>
      </w:tblGrid>
      <w:tr w:rsidR="0008004E" w:rsidRPr="009709C5" w14:paraId="17231919" w14:textId="77777777" w:rsidTr="0059368A">
        <w:trPr>
          <w:trHeight w:val="290"/>
          <w:jc w:val="center"/>
        </w:trPr>
        <w:tc>
          <w:tcPr>
            <w:tcW w:w="858" w:type="dxa"/>
            <w:shd w:val="clear" w:color="auto" w:fill="auto"/>
            <w:noWrap/>
            <w:vAlign w:val="bottom"/>
            <w:hideMark/>
          </w:tcPr>
          <w:p w14:paraId="5D51852E"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shd w:val="clear" w:color="auto" w:fill="auto"/>
            <w:noWrap/>
            <w:vAlign w:val="bottom"/>
            <w:hideMark/>
          </w:tcPr>
          <w:p w14:paraId="1B6F1E3D"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shd w:val="clear" w:color="auto" w:fill="auto"/>
            <w:noWrap/>
            <w:vAlign w:val="bottom"/>
            <w:hideMark/>
          </w:tcPr>
          <w:p w14:paraId="10E7CC8D"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shd w:val="clear" w:color="auto" w:fill="auto"/>
            <w:noWrap/>
            <w:vAlign w:val="bottom"/>
            <w:hideMark/>
          </w:tcPr>
          <w:p w14:paraId="279EEE27"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400MHz</w:t>
            </w:r>
          </w:p>
        </w:tc>
      </w:tr>
      <w:tr w:rsidR="0008004E" w:rsidRPr="009709C5" w14:paraId="0627747A" w14:textId="77777777" w:rsidTr="0059368A">
        <w:trPr>
          <w:trHeight w:val="290"/>
          <w:jc w:val="center"/>
        </w:trPr>
        <w:tc>
          <w:tcPr>
            <w:tcW w:w="858" w:type="dxa"/>
            <w:shd w:val="clear" w:color="auto" w:fill="auto"/>
            <w:noWrap/>
            <w:vAlign w:val="center"/>
          </w:tcPr>
          <w:p w14:paraId="3886A023" w14:textId="77777777" w:rsidR="0008004E" w:rsidRPr="009709C5" w:rsidRDefault="0008004E" w:rsidP="0059368A">
            <w:pPr>
              <w:pStyle w:val="TAC"/>
            </w:pPr>
            <w:r w:rsidRPr="009709C5">
              <w:lastRenderedPageBreak/>
              <w:t>2.</w:t>
            </w:r>
            <w:r>
              <w:t>4</w:t>
            </w:r>
            <w:r w:rsidRPr="009709C5">
              <w:t>0%</w:t>
            </w:r>
          </w:p>
        </w:tc>
        <w:tc>
          <w:tcPr>
            <w:tcW w:w="970" w:type="dxa"/>
            <w:shd w:val="clear" w:color="auto" w:fill="auto"/>
            <w:noWrap/>
            <w:vAlign w:val="center"/>
          </w:tcPr>
          <w:p w14:paraId="1FBA2034" w14:textId="77777777" w:rsidR="0008004E" w:rsidRPr="009709C5" w:rsidRDefault="0008004E" w:rsidP="0059368A">
            <w:pPr>
              <w:pStyle w:val="TAC"/>
            </w:pPr>
            <w:r w:rsidRPr="009709C5">
              <w:t>3.</w:t>
            </w:r>
            <w:r>
              <w:t>39</w:t>
            </w:r>
            <w:r w:rsidRPr="009709C5">
              <w:t>%</w:t>
            </w:r>
          </w:p>
        </w:tc>
        <w:tc>
          <w:tcPr>
            <w:tcW w:w="970" w:type="dxa"/>
            <w:shd w:val="clear" w:color="auto" w:fill="auto"/>
            <w:noWrap/>
            <w:vAlign w:val="center"/>
          </w:tcPr>
          <w:p w14:paraId="42723B4A" w14:textId="77777777" w:rsidR="0008004E" w:rsidRPr="009709C5" w:rsidRDefault="0008004E" w:rsidP="0059368A">
            <w:pPr>
              <w:pStyle w:val="TAC"/>
            </w:pPr>
            <w:r w:rsidRPr="009709C5">
              <w:t>4.</w:t>
            </w:r>
            <w:r>
              <w:t>79</w:t>
            </w:r>
            <w:r w:rsidRPr="009709C5">
              <w:t>%</w:t>
            </w:r>
          </w:p>
        </w:tc>
        <w:tc>
          <w:tcPr>
            <w:tcW w:w="970" w:type="dxa"/>
            <w:shd w:val="clear" w:color="auto" w:fill="auto"/>
            <w:noWrap/>
            <w:vAlign w:val="center"/>
          </w:tcPr>
          <w:p w14:paraId="33595BE7" w14:textId="77777777" w:rsidR="0008004E" w:rsidRPr="009709C5" w:rsidRDefault="0008004E" w:rsidP="0059368A">
            <w:pPr>
              <w:pStyle w:val="TAC"/>
            </w:pPr>
            <w:r w:rsidRPr="009709C5">
              <w:t>6.</w:t>
            </w:r>
            <w:r>
              <w:t>68</w:t>
            </w:r>
            <w:r w:rsidRPr="009709C5">
              <w:t>%</w:t>
            </w:r>
          </w:p>
        </w:tc>
      </w:tr>
    </w:tbl>
    <w:p w14:paraId="411135C9" w14:textId="77777777" w:rsidR="0008004E" w:rsidRPr="009709C5" w:rsidRDefault="0008004E" w:rsidP="008B47F6"/>
    <w:p w14:paraId="328C255A" w14:textId="72F40B69" w:rsidR="0044436F" w:rsidRPr="009709C5" w:rsidRDefault="00304FB4" w:rsidP="00304FB4">
      <w:pPr>
        <w:pStyle w:val="Heading1"/>
      </w:pPr>
      <w:bookmarkStart w:id="3045" w:name="_Toc100005423"/>
      <w:bookmarkStart w:id="3046" w:name="_Toc114990250"/>
      <w:bookmarkStart w:id="3047" w:name="_Toc131528803"/>
      <w:r w:rsidRPr="009709C5">
        <w:t>B.</w:t>
      </w:r>
      <w:r w:rsidRPr="009709C5">
        <w:rPr>
          <w:lang w:eastAsia="ja-JP"/>
        </w:rPr>
        <w:t>1</w:t>
      </w:r>
      <w:r w:rsidR="00E111F5" w:rsidRPr="009709C5">
        <w:rPr>
          <w:lang w:eastAsia="ja-JP"/>
        </w:rPr>
        <w:t>3</w:t>
      </w:r>
      <w:r w:rsidRPr="009709C5">
        <w:t xml:space="preserve"> to B.</w:t>
      </w:r>
      <w:r w:rsidRPr="009709C5">
        <w:rPr>
          <w:lang w:eastAsia="ja-JP"/>
        </w:rPr>
        <w:t>14</w:t>
      </w:r>
      <w:bookmarkEnd w:id="3038"/>
      <w:bookmarkEnd w:id="3045"/>
      <w:bookmarkEnd w:id="3046"/>
      <w:bookmarkEnd w:id="3047"/>
    </w:p>
    <w:p w14:paraId="4581C9C8" w14:textId="77777777" w:rsidR="0044436F" w:rsidRPr="009709C5" w:rsidRDefault="0044436F" w:rsidP="0044718E">
      <w:pPr>
        <w:pStyle w:val="Heading1"/>
      </w:pPr>
      <w:bookmarkStart w:id="3048" w:name="_Toc21004860"/>
      <w:bookmarkStart w:id="3049" w:name="_Toc36041633"/>
      <w:bookmarkStart w:id="3050" w:name="_Toc36548857"/>
      <w:bookmarkStart w:id="3051" w:name="_Toc43901332"/>
      <w:bookmarkStart w:id="3052" w:name="_Toc52372075"/>
      <w:bookmarkStart w:id="3053" w:name="_Toc58253534"/>
      <w:bookmarkStart w:id="3054" w:name="_Toc75371676"/>
      <w:bookmarkStart w:id="3055" w:name="_Toc83730845"/>
      <w:bookmarkStart w:id="3056" w:name="_Toc90489349"/>
      <w:bookmarkStart w:id="3057" w:name="_Toc100005424"/>
      <w:bookmarkStart w:id="3058" w:name="_Toc114990251"/>
      <w:bookmarkStart w:id="3059" w:name="_Toc131528804"/>
      <w:r w:rsidRPr="009709C5">
        <w:t>B.</w:t>
      </w:r>
      <w:r w:rsidRPr="009709C5">
        <w:rPr>
          <w:lang w:eastAsia="ja-JP"/>
        </w:rPr>
        <w:t>15</w:t>
      </w:r>
      <w:r w:rsidRPr="009709C5">
        <w:tab/>
      </w:r>
      <w:r w:rsidRPr="009709C5">
        <w:rPr>
          <w:lang w:eastAsia="ja-JP"/>
        </w:rPr>
        <w:t>Occupied bandwidth</w:t>
      </w:r>
      <w:bookmarkEnd w:id="3048"/>
      <w:bookmarkEnd w:id="3049"/>
      <w:bookmarkEnd w:id="3050"/>
      <w:bookmarkEnd w:id="3051"/>
      <w:bookmarkEnd w:id="3052"/>
      <w:bookmarkEnd w:id="3053"/>
      <w:bookmarkEnd w:id="3054"/>
      <w:bookmarkEnd w:id="3055"/>
      <w:bookmarkEnd w:id="3056"/>
      <w:bookmarkEnd w:id="3057"/>
      <w:bookmarkEnd w:id="3058"/>
      <w:bookmarkEnd w:id="3059"/>
    </w:p>
    <w:p w14:paraId="1F26E090"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Occupied bandwidth</w:t>
      </w:r>
      <w:r w:rsidRPr="009709C5">
        <w:rPr>
          <w:lang w:eastAsia="zh-CN"/>
        </w:rPr>
        <w:t>. The origin MU values for different test setups can be found in following subclauses.</w:t>
      </w:r>
    </w:p>
    <w:p w14:paraId="3181C529" w14:textId="217ECDC5" w:rsidR="0044436F" w:rsidRDefault="0044436F" w:rsidP="0044718E">
      <w:pPr>
        <w:pStyle w:val="TH"/>
        <w:rPr>
          <w:lang w:eastAsia="ja-JP"/>
        </w:rPr>
      </w:pPr>
      <w:r w:rsidRPr="009709C5">
        <w:t>Table B.</w:t>
      </w:r>
      <w:r w:rsidRPr="009709C5">
        <w:rPr>
          <w:lang w:eastAsia="ja-JP"/>
        </w:rPr>
        <w:t>15</w:t>
      </w:r>
      <w:r w:rsidRPr="009709C5">
        <w:t xml:space="preserve">-1: MU threshold for </w:t>
      </w:r>
      <w:r w:rsidRPr="009709C5">
        <w:rPr>
          <w:lang w:eastAsia="ja-JP"/>
        </w:rPr>
        <w:t>beam peak</w:t>
      </w:r>
      <w:r w:rsidRPr="009709C5">
        <w:t xml:space="preserve"> measurement for </w:t>
      </w:r>
      <w:r w:rsidRPr="009709C5">
        <w:rPr>
          <w:lang w:eastAsia="ja-JP"/>
        </w:rPr>
        <w:t>Occupied bandwidth</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6"/>
        <w:gridCol w:w="1646"/>
        <w:gridCol w:w="1646"/>
        <w:gridCol w:w="1635"/>
      </w:tblGrid>
      <w:tr w:rsidR="00CF5598" w:rsidRPr="009709C5" w14:paraId="2F7B035B" w14:textId="77777777" w:rsidTr="00A411B2">
        <w:trPr>
          <w:jc w:val="center"/>
        </w:trPr>
        <w:tc>
          <w:tcPr>
            <w:tcW w:w="1000" w:type="pct"/>
            <w:tcBorders>
              <w:top w:val="single" w:sz="4" w:space="0" w:color="auto"/>
              <w:left w:val="single" w:sz="4" w:space="0" w:color="auto"/>
              <w:bottom w:val="single" w:sz="4" w:space="0" w:color="auto"/>
              <w:right w:val="single" w:sz="4" w:space="0" w:color="auto"/>
            </w:tcBorders>
          </w:tcPr>
          <w:p w14:paraId="392BED5F" w14:textId="77777777" w:rsidR="00CF5598" w:rsidRPr="009709C5" w:rsidRDefault="00CF5598" w:rsidP="0059368A">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653E2E86" w14:textId="77777777" w:rsidR="00CF5598" w:rsidRPr="009709C5" w:rsidRDefault="00CF5598" w:rsidP="0059368A">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tcPr>
          <w:p w14:paraId="1D8BC2CB" w14:textId="77777777" w:rsidR="00CF5598" w:rsidRPr="009709C5" w:rsidRDefault="00CF5598" w:rsidP="0059368A">
            <w:pPr>
              <w:pStyle w:val="TAH"/>
            </w:pPr>
            <w:r w:rsidRPr="009709C5">
              <w:t>Power</w:t>
            </w:r>
          </w:p>
        </w:tc>
        <w:tc>
          <w:tcPr>
            <w:tcW w:w="1001" w:type="pct"/>
            <w:tcBorders>
              <w:top w:val="single" w:sz="4" w:space="0" w:color="auto"/>
              <w:left w:val="single" w:sz="4" w:space="0" w:color="auto"/>
              <w:bottom w:val="single" w:sz="4" w:space="0" w:color="auto"/>
              <w:right w:val="single" w:sz="4" w:space="0" w:color="auto"/>
            </w:tcBorders>
            <w:hideMark/>
          </w:tcPr>
          <w:p w14:paraId="15BC9FBE" w14:textId="77777777" w:rsidR="00CF5598" w:rsidRPr="009709C5" w:rsidRDefault="00CF5598" w:rsidP="0059368A">
            <w:pPr>
              <w:pStyle w:val="TAH"/>
            </w:pPr>
            <w:r w:rsidRPr="009709C5">
              <w:t>BW</w:t>
            </w:r>
          </w:p>
        </w:tc>
        <w:tc>
          <w:tcPr>
            <w:tcW w:w="995" w:type="pct"/>
            <w:tcBorders>
              <w:top w:val="single" w:sz="4" w:space="0" w:color="auto"/>
              <w:left w:val="single" w:sz="4" w:space="0" w:color="auto"/>
              <w:bottom w:val="single" w:sz="4" w:space="0" w:color="auto"/>
              <w:right w:val="single" w:sz="4" w:space="0" w:color="auto"/>
            </w:tcBorders>
            <w:hideMark/>
          </w:tcPr>
          <w:p w14:paraId="00490622" w14:textId="77777777" w:rsidR="00CF5598" w:rsidRDefault="00CF5598" w:rsidP="0059368A">
            <w:pPr>
              <w:pStyle w:val="TAH"/>
            </w:pPr>
            <w:r w:rsidRPr="009709C5">
              <w:t>Threshold MU value (NOTE1)</w:t>
            </w:r>
          </w:p>
          <w:p w14:paraId="0C7CEC1E" w14:textId="77777777" w:rsidR="00CF5598" w:rsidRPr="009709C5" w:rsidRDefault="00CF5598" w:rsidP="0059368A">
            <w:pPr>
              <w:pStyle w:val="TAH"/>
            </w:pPr>
            <w:r>
              <w:rPr>
                <w:lang w:eastAsia="zh-CN"/>
              </w:rPr>
              <w:t>[%CBW]</w:t>
            </w:r>
          </w:p>
        </w:tc>
      </w:tr>
      <w:tr w:rsidR="00CF5598" w:rsidRPr="009709C5" w14:paraId="62B13068" w14:textId="77777777" w:rsidTr="00A411B2">
        <w:trPr>
          <w:trHeight w:val="210"/>
          <w:jc w:val="center"/>
        </w:trPr>
        <w:tc>
          <w:tcPr>
            <w:tcW w:w="1000" w:type="pct"/>
            <w:vMerge w:val="restart"/>
            <w:tcBorders>
              <w:top w:val="single" w:sz="4" w:space="0" w:color="auto"/>
              <w:left w:val="single" w:sz="4" w:space="0" w:color="auto"/>
              <w:right w:val="single" w:sz="4" w:space="0" w:color="auto"/>
            </w:tcBorders>
          </w:tcPr>
          <w:p w14:paraId="1D3C94B7" w14:textId="77777777" w:rsidR="00CF5598" w:rsidRPr="009709C5" w:rsidRDefault="00CF5598" w:rsidP="0059368A">
            <w:pPr>
              <w:pStyle w:val="TAC"/>
              <w:rPr>
                <w:lang w:eastAsia="zh-CN"/>
              </w:rPr>
            </w:pPr>
            <w:r w:rsidRPr="009709C5">
              <w:rPr>
                <w:lang w:eastAsia="zh-CN"/>
              </w:rPr>
              <w:t>PC3</w:t>
            </w:r>
            <w:r>
              <w:rPr>
                <w:lang w:eastAsia="zh-CN"/>
              </w:rPr>
              <w:t>, PC1</w:t>
            </w:r>
          </w:p>
        </w:tc>
        <w:tc>
          <w:tcPr>
            <w:tcW w:w="1001" w:type="pct"/>
            <w:vMerge w:val="restart"/>
            <w:tcBorders>
              <w:top w:val="single" w:sz="4" w:space="0" w:color="auto"/>
              <w:left w:val="single" w:sz="4" w:space="0" w:color="auto"/>
              <w:right w:val="single" w:sz="4" w:space="0" w:color="auto"/>
            </w:tcBorders>
            <w:hideMark/>
          </w:tcPr>
          <w:p w14:paraId="3821F2D5" w14:textId="77777777" w:rsidR="00CF5598" w:rsidRPr="009709C5" w:rsidRDefault="00CF5598" w:rsidP="0059368A">
            <w:pPr>
              <w:pStyle w:val="TAC"/>
            </w:pPr>
            <w:r w:rsidRPr="009709C5">
              <w:rPr>
                <w:lang w:eastAsia="zh-CN"/>
              </w:rPr>
              <w:t>23.45</w:t>
            </w:r>
            <w:r>
              <w:rPr>
                <w:lang w:eastAsia="zh-CN"/>
              </w:rPr>
              <w:t xml:space="preserve"> </w:t>
            </w:r>
            <w:r w:rsidRPr="009709C5">
              <w:rPr>
                <w:lang w:eastAsia="zh-CN"/>
              </w:rPr>
              <w:t xml:space="preserve">GHz </w:t>
            </w:r>
            <w:r>
              <w:rPr>
                <w:rFonts w:cs="Arial"/>
                <w:lang w:eastAsia="zh-CN"/>
              </w:rPr>
              <w:t>≤</w:t>
            </w:r>
            <w:r w:rsidRPr="009709C5">
              <w:rPr>
                <w:lang w:eastAsia="zh-CN"/>
              </w:rPr>
              <w:t xml:space="preserve"> f </w:t>
            </w:r>
            <w:r>
              <w:rPr>
                <w:rFonts w:cs="Arial"/>
                <w:lang w:eastAsia="zh-CN"/>
              </w:rPr>
              <w:t>≤</w:t>
            </w:r>
            <w:r w:rsidRPr="009709C5">
              <w:t xml:space="preserve"> 32.125</w:t>
            </w:r>
            <w:r>
              <w:t xml:space="preserve"> </w:t>
            </w:r>
            <w:r w:rsidRPr="009709C5">
              <w:t>GHz</w:t>
            </w:r>
          </w:p>
        </w:tc>
        <w:tc>
          <w:tcPr>
            <w:tcW w:w="1001" w:type="pct"/>
            <w:vMerge w:val="restart"/>
            <w:tcBorders>
              <w:top w:val="single" w:sz="4" w:space="0" w:color="auto"/>
              <w:left w:val="single" w:sz="4" w:space="0" w:color="auto"/>
              <w:right w:val="single" w:sz="4" w:space="0" w:color="auto"/>
            </w:tcBorders>
          </w:tcPr>
          <w:p w14:paraId="096D9602" w14:textId="77777777" w:rsidR="00CF5598" w:rsidRDefault="00CF5598" w:rsidP="0059368A">
            <w:pPr>
              <w:pStyle w:val="TAC"/>
            </w:pPr>
            <w:r w:rsidRPr="009709C5">
              <w:t>P = Max Output Power</w:t>
            </w:r>
          </w:p>
        </w:tc>
        <w:tc>
          <w:tcPr>
            <w:tcW w:w="1001" w:type="pct"/>
            <w:tcBorders>
              <w:top w:val="single" w:sz="4" w:space="0" w:color="auto"/>
              <w:left w:val="single" w:sz="4" w:space="0" w:color="auto"/>
              <w:bottom w:val="single" w:sz="4" w:space="0" w:color="auto"/>
              <w:right w:val="single" w:sz="4" w:space="0" w:color="auto"/>
            </w:tcBorders>
            <w:hideMark/>
          </w:tcPr>
          <w:p w14:paraId="4C208492" w14:textId="77777777" w:rsidR="00CF5598" w:rsidRPr="009709C5" w:rsidRDefault="00CF5598" w:rsidP="0059368A">
            <w:pPr>
              <w:pStyle w:val="TAC"/>
            </w:pPr>
            <w:r>
              <w:t>50 MHz</w:t>
            </w:r>
          </w:p>
        </w:tc>
        <w:tc>
          <w:tcPr>
            <w:tcW w:w="995" w:type="pct"/>
            <w:tcBorders>
              <w:top w:val="single" w:sz="4" w:space="0" w:color="auto"/>
              <w:left w:val="single" w:sz="4" w:space="0" w:color="auto"/>
              <w:right w:val="single" w:sz="4" w:space="0" w:color="auto"/>
            </w:tcBorders>
            <w:hideMark/>
          </w:tcPr>
          <w:p w14:paraId="168AB793" w14:textId="77777777" w:rsidR="00CF5598" w:rsidRPr="009709C5" w:rsidRDefault="00CF5598" w:rsidP="0059368A">
            <w:pPr>
              <w:pStyle w:val="TAC"/>
              <w:rPr>
                <w:lang w:eastAsia="zh-CN"/>
              </w:rPr>
            </w:pPr>
            <w:r>
              <w:rPr>
                <w:lang w:eastAsia="zh-CN"/>
              </w:rPr>
              <w:t>±0.4</w:t>
            </w:r>
          </w:p>
        </w:tc>
      </w:tr>
      <w:tr w:rsidR="00CF5598" w:rsidRPr="009709C5" w14:paraId="7BE24FF1" w14:textId="77777777" w:rsidTr="00A411B2">
        <w:trPr>
          <w:trHeight w:val="210"/>
          <w:jc w:val="center"/>
        </w:trPr>
        <w:tc>
          <w:tcPr>
            <w:tcW w:w="1000" w:type="pct"/>
            <w:vMerge/>
            <w:tcBorders>
              <w:left w:val="single" w:sz="4" w:space="0" w:color="auto"/>
              <w:right w:val="single" w:sz="4" w:space="0" w:color="auto"/>
            </w:tcBorders>
          </w:tcPr>
          <w:p w14:paraId="429AF3DA" w14:textId="77777777" w:rsidR="00CF5598" w:rsidRPr="009709C5" w:rsidRDefault="00CF5598" w:rsidP="0059368A">
            <w:pPr>
              <w:pStyle w:val="TAC"/>
              <w:rPr>
                <w:lang w:eastAsia="zh-CN"/>
              </w:rPr>
            </w:pPr>
          </w:p>
        </w:tc>
        <w:tc>
          <w:tcPr>
            <w:tcW w:w="1001" w:type="pct"/>
            <w:vMerge/>
            <w:tcBorders>
              <w:left w:val="single" w:sz="4" w:space="0" w:color="auto"/>
              <w:right w:val="single" w:sz="4" w:space="0" w:color="auto"/>
            </w:tcBorders>
          </w:tcPr>
          <w:p w14:paraId="4D89C584" w14:textId="77777777" w:rsidR="00CF5598" w:rsidRPr="009709C5" w:rsidRDefault="00CF5598" w:rsidP="0059368A">
            <w:pPr>
              <w:pStyle w:val="TAC"/>
              <w:rPr>
                <w:lang w:eastAsia="zh-CN"/>
              </w:rPr>
            </w:pPr>
          </w:p>
        </w:tc>
        <w:tc>
          <w:tcPr>
            <w:tcW w:w="1001" w:type="pct"/>
            <w:vMerge/>
            <w:tcBorders>
              <w:left w:val="single" w:sz="4" w:space="0" w:color="auto"/>
              <w:right w:val="single" w:sz="4" w:space="0" w:color="auto"/>
            </w:tcBorders>
          </w:tcPr>
          <w:p w14:paraId="396B3232" w14:textId="77777777" w:rsidR="00CF5598" w:rsidRDefault="00CF5598" w:rsidP="0059368A">
            <w:pPr>
              <w:pStyle w:val="TAC"/>
            </w:pPr>
          </w:p>
        </w:tc>
        <w:tc>
          <w:tcPr>
            <w:tcW w:w="1001" w:type="pct"/>
            <w:tcBorders>
              <w:top w:val="single" w:sz="4" w:space="0" w:color="auto"/>
              <w:left w:val="single" w:sz="4" w:space="0" w:color="auto"/>
              <w:bottom w:val="single" w:sz="4" w:space="0" w:color="auto"/>
              <w:right w:val="single" w:sz="4" w:space="0" w:color="auto"/>
            </w:tcBorders>
          </w:tcPr>
          <w:p w14:paraId="60716873" w14:textId="77777777" w:rsidR="00CF5598" w:rsidRDefault="00CF5598" w:rsidP="0059368A">
            <w:pPr>
              <w:pStyle w:val="TAC"/>
            </w:pPr>
            <w:r>
              <w:t>100 MHz</w:t>
            </w:r>
          </w:p>
        </w:tc>
        <w:tc>
          <w:tcPr>
            <w:tcW w:w="995" w:type="pct"/>
            <w:tcBorders>
              <w:left w:val="single" w:sz="4" w:space="0" w:color="auto"/>
              <w:right w:val="single" w:sz="4" w:space="0" w:color="auto"/>
            </w:tcBorders>
          </w:tcPr>
          <w:p w14:paraId="79C0FE22" w14:textId="77777777" w:rsidR="00CF5598" w:rsidRPr="009709C5" w:rsidRDefault="00CF5598" w:rsidP="0059368A">
            <w:pPr>
              <w:pStyle w:val="TAC"/>
              <w:rPr>
                <w:lang w:eastAsia="zh-CN"/>
              </w:rPr>
            </w:pPr>
            <w:r>
              <w:rPr>
                <w:lang w:eastAsia="zh-CN"/>
              </w:rPr>
              <w:t>±0.4</w:t>
            </w:r>
          </w:p>
        </w:tc>
      </w:tr>
      <w:tr w:rsidR="00CF5598" w:rsidRPr="009709C5" w14:paraId="3F5A1D5D" w14:textId="77777777" w:rsidTr="00A411B2">
        <w:trPr>
          <w:trHeight w:val="105"/>
          <w:jc w:val="center"/>
        </w:trPr>
        <w:tc>
          <w:tcPr>
            <w:tcW w:w="1000" w:type="pct"/>
            <w:vMerge/>
            <w:tcBorders>
              <w:left w:val="single" w:sz="4" w:space="0" w:color="auto"/>
              <w:right w:val="single" w:sz="4" w:space="0" w:color="auto"/>
            </w:tcBorders>
          </w:tcPr>
          <w:p w14:paraId="3421B87A" w14:textId="77777777" w:rsidR="00CF5598" w:rsidRPr="009709C5" w:rsidRDefault="00CF5598" w:rsidP="0059368A">
            <w:pPr>
              <w:pStyle w:val="TAC"/>
              <w:rPr>
                <w:lang w:eastAsia="zh-CN"/>
              </w:rPr>
            </w:pPr>
          </w:p>
        </w:tc>
        <w:tc>
          <w:tcPr>
            <w:tcW w:w="1001" w:type="pct"/>
            <w:vMerge/>
            <w:tcBorders>
              <w:left w:val="single" w:sz="4" w:space="0" w:color="auto"/>
              <w:right w:val="single" w:sz="4" w:space="0" w:color="auto"/>
            </w:tcBorders>
          </w:tcPr>
          <w:p w14:paraId="0CAEF7C4" w14:textId="77777777" w:rsidR="00CF5598" w:rsidRPr="009709C5" w:rsidRDefault="00CF5598" w:rsidP="0059368A">
            <w:pPr>
              <w:pStyle w:val="TAC"/>
              <w:rPr>
                <w:lang w:eastAsia="zh-CN"/>
              </w:rPr>
            </w:pPr>
          </w:p>
        </w:tc>
        <w:tc>
          <w:tcPr>
            <w:tcW w:w="1001" w:type="pct"/>
            <w:vMerge/>
            <w:tcBorders>
              <w:left w:val="single" w:sz="4" w:space="0" w:color="auto"/>
              <w:right w:val="single" w:sz="4" w:space="0" w:color="auto"/>
            </w:tcBorders>
          </w:tcPr>
          <w:p w14:paraId="2F63CCB5" w14:textId="77777777" w:rsidR="00CF5598" w:rsidRDefault="00CF5598" w:rsidP="0059368A">
            <w:pPr>
              <w:pStyle w:val="TAC"/>
            </w:pPr>
          </w:p>
        </w:tc>
        <w:tc>
          <w:tcPr>
            <w:tcW w:w="1001" w:type="pct"/>
            <w:tcBorders>
              <w:top w:val="single" w:sz="4" w:space="0" w:color="auto"/>
              <w:left w:val="single" w:sz="4" w:space="0" w:color="auto"/>
              <w:bottom w:val="single" w:sz="4" w:space="0" w:color="auto"/>
              <w:right w:val="single" w:sz="4" w:space="0" w:color="auto"/>
            </w:tcBorders>
          </w:tcPr>
          <w:p w14:paraId="22B0FF91" w14:textId="77777777" w:rsidR="00CF5598" w:rsidRPr="009709C5" w:rsidRDefault="00CF5598" w:rsidP="0059368A">
            <w:pPr>
              <w:pStyle w:val="TAC"/>
            </w:pPr>
            <w:r>
              <w:t>200 MHz</w:t>
            </w:r>
          </w:p>
        </w:tc>
        <w:tc>
          <w:tcPr>
            <w:tcW w:w="995" w:type="pct"/>
            <w:tcBorders>
              <w:left w:val="single" w:sz="4" w:space="0" w:color="auto"/>
              <w:right w:val="single" w:sz="4" w:space="0" w:color="auto"/>
            </w:tcBorders>
            <w:vAlign w:val="center"/>
            <w:hideMark/>
          </w:tcPr>
          <w:p w14:paraId="7B491FE9" w14:textId="77777777" w:rsidR="00CF5598" w:rsidRPr="009709C5" w:rsidRDefault="00CF5598" w:rsidP="0059368A">
            <w:pPr>
              <w:pStyle w:val="TAC"/>
              <w:rPr>
                <w:lang w:eastAsia="zh-CN"/>
              </w:rPr>
            </w:pPr>
            <w:r>
              <w:rPr>
                <w:lang w:eastAsia="zh-CN"/>
              </w:rPr>
              <w:t>±1.2</w:t>
            </w:r>
          </w:p>
        </w:tc>
      </w:tr>
      <w:tr w:rsidR="00CF5598" w:rsidRPr="009709C5" w14:paraId="67C893D7" w14:textId="77777777" w:rsidTr="00A411B2">
        <w:trPr>
          <w:trHeight w:val="105"/>
          <w:jc w:val="center"/>
        </w:trPr>
        <w:tc>
          <w:tcPr>
            <w:tcW w:w="1000" w:type="pct"/>
            <w:vMerge/>
            <w:tcBorders>
              <w:left w:val="single" w:sz="4" w:space="0" w:color="auto"/>
              <w:right w:val="single" w:sz="4" w:space="0" w:color="auto"/>
            </w:tcBorders>
          </w:tcPr>
          <w:p w14:paraId="7F254C07" w14:textId="77777777" w:rsidR="00CF5598" w:rsidRPr="009709C5" w:rsidRDefault="00CF5598" w:rsidP="0059368A">
            <w:pPr>
              <w:pStyle w:val="TAC"/>
              <w:rPr>
                <w:lang w:eastAsia="zh-CN"/>
              </w:rPr>
            </w:pPr>
          </w:p>
        </w:tc>
        <w:tc>
          <w:tcPr>
            <w:tcW w:w="1001" w:type="pct"/>
            <w:vMerge/>
            <w:tcBorders>
              <w:left w:val="single" w:sz="4" w:space="0" w:color="auto"/>
              <w:bottom w:val="single" w:sz="4" w:space="0" w:color="auto"/>
              <w:right w:val="single" w:sz="4" w:space="0" w:color="auto"/>
            </w:tcBorders>
          </w:tcPr>
          <w:p w14:paraId="54E2A12D" w14:textId="77777777" w:rsidR="00CF5598" w:rsidRPr="009709C5" w:rsidRDefault="00CF5598" w:rsidP="0059368A">
            <w:pPr>
              <w:pStyle w:val="TAC"/>
              <w:rPr>
                <w:lang w:eastAsia="zh-CN"/>
              </w:rPr>
            </w:pPr>
          </w:p>
        </w:tc>
        <w:tc>
          <w:tcPr>
            <w:tcW w:w="1001" w:type="pct"/>
            <w:vMerge/>
            <w:tcBorders>
              <w:left w:val="single" w:sz="4" w:space="0" w:color="auto"/>
              <w:right w:val="single" w:sz="4" w:space="0" w:color="auto"/>
            </w:tcBorders>
          </w:tcPr>
          <w:p w14:paraId="154E2646" w14:textId="77777777" w:rsidR="00CF5598" w:rsidRDefault="00CF5598" w:rsidP="0059368A">
            <w:pPr>
              <w:pStyle w:val="TAC"/>
            </w:pPr>
          </w:p>
        </w:tc>
        <w:tc>
          <w:tcPr>
            <w:tcW w:w="1001" w:type="pct"/>
            <w:tcBorders>
              <w:top w:val="single" w:sz="4" w:space="0" w:color="auto"/>
              <w:left w:val="single" w:sz="4" w:space="0" w:color="auto"/>
              <w:bottom w:val="single" w:sz="4" w:space="0" w:color="auto"/>
              <w:right w:val="single" w:sz="4" w:space="0" w:color="auto"/>
            </w:tcBorders>
          </w:tcPr>
          <w:p w14:paraId="721F069F" w14:textId="77777777" w:rsidR="00CF5598" w:rsidRDefault="00CF5598" w:rsidP="0059368A">
            <w:pPr>
              <w:pStyle w:val="TAC"/>
            </w:pPr>
            <w:r>
              <w:t>400 MHz</w:t>
            </w:r>
          </w:p>
        </w:tc>
        <w:tc>
          <w:tcPr>
            <w:tcW w:w="995" w:type="pct"/>
            <w:tcBorders>
              <w:left w:val="single" w:sz="4" w:space="0" w:color="auto"/>
              <w:bottom w:val="single" w:sz="4" w:space="0" w:color="auto"/>
              <w:right w:val="single" w:sz="4" w:space="0" w:color="auto"/>
            </w:tcBorders>
            <w:vAlign w:val="center"/>
          </w:tcPr>
          <w:p w14:paraId="2B4DEEA2" w14:textId="77777777" w:rsidR="00CF5598" w:rsidRPr="009709C5" w:rsidRDefault="00CF5598" w:rsidP="0059368A">
            <w:pPr>
              <w:spacing w:after="0"/>
              <w:jc w:val="center"/>
              <w:rPr>
                <w:rFonts w:ascii="Arial" w:hAnsi="Arial"/>
                <w:sz w:val="18"/>
                <w:lang w:eastAsia="zh-CN"/>
              </w:rPr>
            </w:pPr>
            <w:r w:rsidRPr="00FD11B3">
              <w:rPr>
                <w:rFonts w:ascii="Arial" w:hAnsi="Arial"/>
                <w:sz w:val="18"/>
                <w:lang w:eastAsia="zh-CN"/>
              </w:rPr>
              <w:t>±1.2</w:t>
            </w:r>
          </w:p>
        </w:tc>
      </w:tr>
      <w:tr w:rsidR="00CF5598" w:rsidRPr="009709C5" w14:paraId="3646DD72" w14:textId="77777777" w:rsidTr="00A411B2">
        <w:trPr>
          <w:trHeight w:val="210"/>
          <w:jc w:val="center"/>
        </w:trPr>
        <w:tc>
          <w:tcPr>
            <w:tcW w:w="1000" w:type="pct"/>
            <w:vMerge/>
            <w:tcBorders>
              <w:left w:val="single" w:sz="4" w:space="0" w:color="auto"/>
              <w:right w:val="single" w:sz="4" w:space="0" w:color="auto"/>
            </w:tcBorders>
          </w:tcPr>
          <w:p w14:paraId="14DC9AE4" w14:textId="77777777" w:rsidR="00CF5598" w:rsidRPr="009709C5" w:rsidRDefault="00CF5598" w:rsidP="0059368A">
            <w:pPr>
              <w:pStyle w:val="TAC"/>
            </w:pPr>
          </w:p>
        </w:tc>
        <w:tc>
          <w:tcPr>
            <w:tcW w:w="1001" w:type="pct"/>
            <w:vMerge w:val="restart"/>
            <w:tcBorders>
              <w:top w:val="single" w:sz="4" w:space="0" w:color="auto"/>
              <w:left w:val="single" w:sz="4" w:space="0" w:color="auto"/>
              <w:right w:val="single" w:sz="4" w:space="0" w:color="auto"/>
            </w:tcBorders>
            <w:hideMark/>
          </w:tcPr>
          <w:p w14:paraId="6E2ED300" w14:textId="77777777" w:rsidR="00CF5598" w:rsidRPr="009709C5" w:rsidRDefault="00CF5598" w:rsidP="0059368A">
            <w:pPr>
              <w:pStyle w:val="TAC"/>
              <w:rPr>
                <w:lang w:eastAsia="zh-CN"/>
              </w:rPr>
            </w:pPr>
            <w:r w:rsidRPr="009709C5">
              <w:t>32.125</w:t>
            </w:r>
            <w:r>
              <w:t xml:space="preserve"> </w:t>
            </w:r>
            <w:r w:rsidRPr="009709C5">
              <w:t xml:space="preserve">GHz &lt; f </w:t>
            </w:r>
            <w:r>
              <w:rPr>
                <w:rFonts w:cs="Arial"/>
              </w:rPr>
              <w:t>≤</w:t>
            </w:r>
            <w:r w:rsidRPr="009709C5">
              <w:t xml:space="preserve"> 40.8</w:t>
            </w:r>
            <w:r>
              <w:t xml:space="preserve"> </w:t>
            </w:r>
            <w:r w:rsidRPr="009709C5">
              <w:t>GHz</w:t>
            </w:r>
          </w:p>
        </w:tc>
        <w:tc>
          <w:tcPr>
            <w:tcW w:w="1001" w:type="pct"/>
            <w:vMerge w:val="restart"/>
            <w:tcBorders>
              <w:left w:val="single" w:sz="4" w:space="0" w:color="auto"/>
              <w:right w:val="single" w:sz="4" w:space="0" w:color="auto"/>
            </w:tcBorders>
          </w:tcPr>
          <w:p w14:paraId="15618D5B" w14:textId="77777777" w:rsidR="00CF5598" w:rsidRDefault="00CF5598" w:rsidP="0059368A">
            <w:pPr>
              <w:pStyle w:val="TAC"/>
            </w:pPr>
            <w:r w:rsidRPr="009709C5">
              <w:t>P = Max Output Power</w:t>
            </w:r>
          </w:p>
        </w:tc>
        <w:tc>
          <w:tcPr>
            <w:tcW w:w="1001" w:type="pct"/>
            <w:tcBorders>
              <w:top w:val="single" w:sz="4" w:space="0" w:color="auto"/>
              <w:left w:val="single" w:sz="4" w:space="0" w:color="auto"/>
              <w:bottom w:val="single" w:sz="4" w:space="0" w:color="auto"/>
              <w:right w:val="single" w:sz="4" w:space="0" w:color="auto"/>
            </w:tcBorders>
          </w:tcPr>
          <w:p w14:paraId="5A789454" w14:textId="77777777" w:rsidR="00CF5598" w:rsidRPr="009709C5" w:rsidRDefault="00CF5598" w:rsidP="0059368A">
            <w:pPr>
              <w:pStyle w:val="TAC"/>
            </w:pPr>
            <w:r>
              <w:t>50 MHz</w:t>
            </w:r>
          </w:p>
        </w:tc>
        <w:tc>
          <w:tcPr>
            <w:tcW w:w="995" w:type="pct"/>
            <w:tcBorders>
              <w:top w:val="single" w:sz="4" w:space="0" w:color="auto"/>
              <w:left w:val="single" w:sz="4" w:space="0" w:color="auto"/>
              <w:right w:val="single" w:sz="4" w:space="0" w:color="auto"/>
            </w:tcBorders>
            <w:hideMark/>
          </w:tcPr>
          <w:p w14:paraId="5EDF442A" w14:textId="77777777" w:rsidR="00CF5598" w:rsidRPr="009709C5" w:rsidRDefault="00CF5598" w:rsidP="0059368A">
            <w:pPr>
              <w:pStyle w:val="TAC"/>
              <w:rPr>
                <w:lang w:eastAsia="zh-CN"/>
              </w:rPr>
            </w:pPr>
            <w:r>
              <w:rPr>
                <w:lang w:eastAsia="zh-CN"/>
              </w:rPr>
              <w:t>±0.4</w:t>
            </w:r>
          </w:p>
        </w:tc>
      </w:tr>
      <w:tr w:rsidR="00CF5598" w:rsidRPr="00FD11B3" w14:paraId="21D314A6" w14:textId="77777777" w:rsidTr="00A411B2">
        <w:trPr>
          <w:trHeight w:val="210"/>
          <w:jc w:val="center"/>
        </w:trPr>
        <w:tc>
          <w:tcPr>
            <w:tcW w:w="1000" w:type="pct"/>
            <w:vMerge/>
            <w:tcBorders>
              <w:left w:val="single" w:sz="4" w:space="0" w:color="auto"/>
              <w:right w:val="single" w:sz="4" w:space="0" w:color="auto"/>
            </w:tcBorders>
          </w:tcPr>
          <w:p w14:paraId="57AA1E40" w14:textId="77777777" w:rsidR="00CF5598" w:rsidRPr="009709C5" w:rsidRDefault="00CF5598" w:rsidP="0059368A">
            <w:pPr>
              <w:pStyle w:val="TAC"/>
            </w:pPr>
          </w:p>
        </w:tc>
        <w:tc>
          <w:tcPr>
            <w:tcW w:w="1001" w:type="pct"/>
            <w:vMerge/>
            <w:tcBorders>
              <w:left w:val="single" w:sz="4" w:space="0" w:color="auto"/>
              <w:right w:val="single" w:sz="4" w:space="0" w:color="auto"/>
            </w:tcBorders>
          </w:tcPr>
          <w:p w14:paraId="3457742A" w14:textId="77777777" w:rsidR="00CF5598" w:rsidRPr="009709C5" w:rsidRDefault="00CF5598" w:rsidP="0059368A">
            <w:pPr>
              <w:pStyle w:val="TAC"/>
            </w:pPr>
          </w:p>
        </w:tc>
        <w:tc>
          <w:tcPr>
            <w:tcW w:w="1001" w:type="pct"/>
            <w:vMerge/>
            <w:tcBorders>
              <w:left w:val="single" w:sz="4" w:space="0" w:color="auto"/>
              <w:right w:val="single" w:sz="4" w:space="0" w:color="auto"/>
            </w:tcBorders>
          </w:tcPr>
          <w:p w14:paraId="1A102CDA" w14:textId="77777777" w:rsidR="00CF5598" w:rsidRDefault="00CF5598" w:rsidP="0059368A">
            <w:pPr>
              <w:pStyle w:val="TAC"/>
            </w:pPr>
          </w:p>
        </w:tc>
        <w:tc>
          <w:tcPr>
            <w:tcW w:w="1001" w:type="pct"/>
            <w:tcBorders>
              <w:top w:val="single" w:sz="4" w:space="0" w:color="auto"/>
              <w:left w:val="single" w:sz="4" w:space="0" w:color="auto"/>
              <w:bottom w:val="single" w:sz="4" w:space="0" w:color="auto"/>
              <w:right w:val="single" w:sz="4" w:space="0" w:color="auto"/>
            </w:tcBorders>
          </w:tcPr>
          <w:p w14:paraId="79956682" w14:textId="77777777" w:rsidR="00CF5598" w:rsidRPr="009709C5" w:rsidRDefault="00CF5598" w:rsidP="0059368A">
            <w:pPr>
              <w:pStyle w:val="TAC"/>
            </w:pPr>
            <w:r>
              <w:t>100 MHz</w:t>
            </w:r>
          </w:p>
        </w:tc>
        <w:tc>
          <w:tcPr>
            <w:tcW w:w="995" w:type="pct"/>
            <w:tcBorders>
              <w:left w:val="single" w:sz="4" w:space="0" w:color="auto"/>
              <w:right w:val="single" w:sz="4" w:space="0" w:color="auto"/>
            </w:tcBorders>
          </w:tcPr>
          <w:p w14:paraId="738A75B8" w14:textId="77777777" w:rsidR="00CF5598" w:rsidRPr="00FD11B3" w:rsidRDefault="00CF5598" w:rsidP="0059368A">
            <w:pPr>
              <w:pStyle w:val="TAC"/>
              <w:rPr>
                <w:lang w:eastAsia="zh-CN"/>
              </w:rPr>
            </w:pPr>
            <w:r>
              <w:rPr>
                <w:lang w:eastAsia="zh-CN"/>
              </w:rPr>
              <w:t>±0.4</w:t>
            </w:r>
          </w:p>
        </w:tc>
      </w:tr>
      <w:tr w:rsidR="00CF5598" w:rsidRPr="009709C5" w14:paraId="15020190" w14:textId="77777777" w:rsidTr="00A411B2">
        <w:trPr>
          <w:trHeight w:val="105"/>
          <w:jc w:val="center"/>
        </w:trPr>
        <w:tc>
          <w:tcPr>
            <w:tcW w:w="1000" w:type="pct"/>
            <w:vMerge/>
            <w:tcBorders>
              <w:left w:val="single" w:sz="4" w:space="0" w:color="auto"/>
              <w:right w:val="single" w:sz="4" w:space="0" w:color="auto"/>
            </w:tcBorders>
          </w:tcPr>
          <w:p w14:paraId="39CBE112" w14:textId="77777777" w:rsidR="00CF5598" w:rsidRPr="009709C5" w:rsidRDefault="00CF5598" w:rsidP="0059368A">
            <w:pPr>
              <w:pStyle w:val="TAC"/>
            </w:pPr>
          </w:p>
        </w:tc>
        <w:tc>
          <w:tcPr>
            <w:tcW w:w="1001" w:type="pct"/>
            <w:vMerge/>
            <w:tcBorders>
              <w:left w:val="single" w:sz="4" w:space="0" w:color="auto"/>
              <w:right w:val="single" w:sz="4" w:space="0" w:color="auto"/>
            </w:tcBorders>
          </w:tcPr>
          <w:p w14:paraId="5D86554A" w14:textId="77777777" w:rsidR="00CF5598" w:rsidRPr="009709C5" w:rsidRDefault="00CF5598" w:rsidP="0059368A">
            <w:pPr>
              <w:pStyle w:val="TAC"/>
            </w:pPr>
          </w:p>
        </w:tc>
        <w:tc>
          <w:tcPr>
            <w:tcW w:w="1001" w:type="pct"/>
            <w:vMerge/>
            <w:tcBorders>
              <w:left w:val="single" w:sz="4" w:space="0" w:color="auto"/>
              <w:right w:val="single" w:sz="4" w:space="0" w:color="auto"/>
            </w:tcBorders>
          </w:tcPr>
          <w:p w14:paraId="0582EB5A" w14:textId="77777777" w:rsidR="00CF5598" w:rsidRDefault="00CF5598" w:rsidP="0059368A">
            <w:pPr>
              <w:pStyle w:val="TAC"/>
            </w:pPr>
          </w:p>
        </w:tc>
        <w:tc>
          <w:tcPr>
            <w:tcW w:w="1001" w:type="pct"/>
            <w:tcBorders>
              <w:top w:val="single" w:sz="4" w:space="0" w:color="auto"/>
              <w:left w:val="single" w:sz="4" w:space="0" w:color="auto"/>
              <w:bottom w:val="single" w:sz="4" w:space="0" w:color="auto"/>
              <w:right w:val="single" w:sz="4" w:space="0" w:color="auto"/>
            </w:tcBorders>
          </w:tcPr>
          <w:p w14:paraId="0A8B8BA7" w14:textId="77777777" w:rsidR="00CF5598" w:rsidRPr="009709C5" w:rsidRDefault="00CF5598" w:rsidP="0059368A">
            <w:pPr>
              <w:pStyle w:val="TAC"/>
            </w:pPr>
            <w:r>
              <w:t>200 MHz</w:t>
            </w:r>
          </w:p>
        </w:tc>
        <w:tc>
          <w:tcPr>
            <w:tcW w:w="995" w:type="pct"/>
            <w:tcBorders>
              <w:left w:val="single" w:sz="4" w:space="0" w:color="auto"/>
              <w:right w:val="single" w:sz="4" w:space="0" w:color="auto"/>
            </w:tcBorders>
            <w:vAlign w:val="center"/>
            <w:hideMark/>
          </w:tcPr>
          <w:p w14:paraId="267942BD" w14:textId="77777777" w:rsidR="00CF5598" w:rsidRPr="009709C5" w:rsidRDefault="00CF5598" w:rsidP="0059368A">
            <w:pPr>
              <w:spacing w:after="0"/>
              <w:jc w:val="center"/>
              <w:rPr>
                <w:rFonts w:ascii="Arial" w:hAnsi="Arial"/>
                <w:sz w:val="18"/>
                <w:lang w:eastAsia="zh-CN"/>
              </w:rPr>
            </w:pPr>
            <w:r w:rsidRPr="00FD11B3">
              <w:rPr>
                <w:rFonts w:ascii="Arial" w:hAnsi="Arial"/>
                <w:sz w:val="18"/>
                <w:lang w:eastAsia="zh-CN"/>
              </w:rPr>
              <w:t>±1.</w:t>
            </w:r>
            <w:r>
              <w:rPr>
                <w:rFonts w:ascii="Arial" w:hAnsi="Arial"/>
                <w:sz w:val="18"/>
                <w:lang w:eastAsia="zh-CN"/>
              </w:rPr>
              <w:t>3</w:t>
            </w:r>
          </w:p>
        </w:tc>
      </w:tr>
      <w:tr w:rsidR="00CF5598" w:rsidRPr="009709C5" w14:paraId="71DABEAC" w14:textId="77777777" w:rsidTr="00A411B2">
        <w:trPr>
          <w:trHeight w:val="105"/>
          <w:jc w:val="center"/>
        </w:trPr>
        <w:tc>
          <w:tcPr>
            <w:tcW w:w="1000" w:type="pct"/>
            <w:vMerge/>
            <w:tcBorders>
              <w:left w:val="single" w:sz="4" w:space="0" w:color="auto"/>
              <w:bottom w:val="single" w:sz="4" w:space="0" w:color="auto"/>
              <w:right w:val="single" w:sz="4" w:space="0" w:color="auto"/>
            </w:tcBorders>
          </w:tcPr>
          <w:p w14:paraId="0902ADEF" w14:textId="77777777" w:rsidR="00CF5598" w:rsidRPr="009709C5" w:rsidRDefault="00CF5598" w:rsidP="0059368A">
            <w:pPr>
              <w:pStyle w:val="TAC"/>
            </w:pPr>
          </w:p>
        </w:tc>
        <w:tc>
          <w:tcPr>
            <w:tcW w:w="1001" w:type="pct"/>
            <w:vMerge/>
            <w:tcBorders>
              <w:left w:val="single" w:sz="4" w:space="0" w:color="auto"/>
              <w:bottom w:val="single" w:sz="4" w:space="0" w:color="auto"/>
              <w:right w:val="single" w:sz="4" w:space="0" w:color="auto"/>
            </w:tcBorders>
          </w:tcPr>
          <w:p w14:paraId="46D75B47" w14:textId="77777777" w:rsidR="00CF5598" w:rsidRPr="009709C5" w:rsidRDefault="00CF5598" w:rsidP="0059368A">
            <w:pPr>
              <w:pStyle w:val="TAC"/>
            </w:pPr>
          </w:p>
        </w:tc>
        <w:tc>
          <w:tcPr>
            <w:tcW w:w="1001" w:type="pct"/>
            <w:vMerge/>
            <w:tcBorders>
              <w:left w:val="single" w:sz="4" w:space="0" w:color="auto"/>
              <w:bottom w:val="single" w:sz="4" w:space="0" w:color="auto"/>
              <w:right w:val="single" w:sz="4" w:space="0" w:color="auto"/>
            </w:tcBorders>
          </w:tcPr>
          <w:p w14:paraId="4ED58823" w14:textId="77777777" w:rsidR="00CF5598" w:rsidRDefault="00CF5598" w:rsidP="0059368A">
            <w:pPr>
              <w:pStyle w:val="TAC"/>
            </w:pPr>
          </w:p>
        </w:tc>
        <w:tc>
          <w:tcPr>
            <w:tcW w:w="1001" w:type="pct"/>
            <w:tcBorders>
              <w:top w:val="single" w:sz="4" w:space="0" w:color="auto"/>
              <w:left w:val="single" w:sz="4" w:space="0" w:color="auto"/>
              <w:bottom w:val="single" w:sz="4" w:space="0" w:color="auto"/>
              <w:right w:val="single" w:sz="4" w:space="0" w:color="auto"/>
            </w:tcBorders>
          </w:tcPr>
          <w:p w14:paraId="70D47C48" w14:textId="77777777" w:rsidR="00CF5598" w:rsidRPr="009709C5" w:rsidRDefault="00CF5598" w:rsidP="0059368A">
            <w:pPr>
              <w:pStyle w:val="TAC"/>
            </w:pPr>
            <w:r>
              <w:t>400 MHz</w:t>
            </w:r>
          </w:p>
        </w:tc>
        <w:tc>
          <w:tcPr>
            <w:tcW w:w="995" w:type="pct"/>
            <w:tcBorders>
              <w:left w:val="single" w:sz="4" w:space="0" w:color="auto"/>
              <w:bottom w:val="single" w:sz="4" w:space="0" w:color="auto"/>
              <w:right w:val="single" w:sz="4" w:space="0" w:color="auto"/>
            </w:tcBorders>
            <w:vAlign w:val="center"/>
          </w:tcPr>
          <w:p w14:paraId="22B0C0A2" w14:textId="77777777" w:rsidR="00CF5598" w:rsidRPr="009709C5" w:rsidRDefault="00CF5598" w:rsidP="0059368A">
            <w:pPr>
              <w:spacing w:after="0"/>
              <w:jc w:val="center"/>
              <w:rPr>
                <w:rFonts w:ascii="Arial" w:hAnsi="Arial"/>
                <w:sz w:val="18"/>
                <w:lang w:eastAsia="zh-CN"/>
              </w:rPr>
            </w:pPr>
            <w:r w:rsidRPr="00FD11B3">
              <w:rPr>
                <w:rFonts w:ascii="Arial" w:hAnsi="Arial"/>
                <w:sz w:val="18"/>
                <w:lang w:eastAsia="zh-CN"/>
              </w:rPr>
              <w:t>±1.</w:t>
            </w:r>
            <w:r>
              <w:rPr>
                <w:rFonts w:ascii="Arial" w:hAnsi="Arial"/>
                <w:sz w:val="18"/>
                <w:lang w:eastAsia="zh-CN"/>
              </w:rPr>
              <w:t>3</w:t>
            </w:r>
          </w:p>
        </w:tc>
      </w:tr>
      <w:tr w:rsidR="00CF5598" w:rsidRPr="009709C5" w14:paraId="5AC0DA7C" w14:textId="77777777" w:rsidTr="00A411B2">
        <w:trPr>
          <w:jc w:val="center"/>
        </w:trPr>
        <w:tc>
          <w:tcPr>
            <w:tcW w:w="4998" w:type="pct"/>
            <w:gridSpan w:val="5"/>
            <w:tcBorders>
              <w:top w:val="nil"/>
              <w:left w:val="single" w:sz="4" w:space="0" w:color="auto"/>
              <w:bottom w:val="single" w:sz="4" w:space="0" w:color="auto"/>
              <w:right w:val="single" w:sz="4" w:space="0" w:color="auto"/>
            </w:tcBorders>
          </w:tcPr>
          <w:p w14:paraId="6FD1B2AF" w14:textId="77777777" w:rsidR="00CF5598" w:rsidRPr="009709C5" w:rsidRDefault="00CF5598" w:rsidP="0059368A">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w:t>
            </w:r>
            <w:r>
              <w:t>.</w:t>
            </w:r>
          </w:p>
        </w:tc>
      </w:tr>
    </w:tbl>
    <w:p w14:paraId="338AAB14" w14:textId="77777777" w:rsidR="00CF5598" w:rsidRPr="009709C5" w:rsidRDefault="00CF5598" w:rsidP="00CF5598">
      <w:pPr>
        <w:rPr>
          <w:rFonts w:eastAsia="??"/>
        </w:rPr>
      </w:pPr>
    </w:p>
    <w:p w14:paraId="7C4C36A5" w14:textId="77777777" w:rsidR="0044436F" w:rsidRPr="009709C5" w:rsidRDefault="0044436F" w:rsidP="0044718E">
      <w:pPr>
        <w:pStyle w:val="Heading2"/>
      </w:pPr>
      <w:bookmarkStart w:id="3060" w:name="_Toc21004861"/>
      <w:bookmarkStart w:id="3061" w:name="_Toc36041634"/>
      <w:bookmarkStart w:id="3062" w:name="_Toc36548858"/>
      <w:bookmarkStart w:id="3063" w:name="_Toc43901333"/>
      <w:bookmarkStart w:id="3064" w:name="_Toc52372076"/>
      <w:bookmarkStart w:id="3065" w:name="_Toc58253535"/>
      <w:bookmarkStart w:id="3066" w:name="_Toc75371677"/>
      <w:bookmarkStart w:id="3067" w:name="_Toc83730846"/>
      <w:bookmarkStart w:id="3068" w:name="_Toc90489350"/>
      <w:bookmarkStart w:id="3069" w:name="_Toc100005425"/>
      <w:bookmarkStart w:id="3070" w:name="_Toc114990252"/>
      <w:bookmarkStart w:id="3071" w:name="_Toc131528805"/>
      <w:r w:rsidRPr="009709C5">
        <w:t>B.</w:t>
      </w:r>
      <w:r w:rsidRPr="009709C5">
        <w:rPr>
          <w:lang w:eastAsia="ja-JP"/>
        </w:rPr>
        <w:t>15</w:t>
      </w:r>
      <w:r w:rsidRPr="009709C5">
        <w:t>.1</w:t>
      </w:r>
      <w:r w:rsidRPr="009709C5">
        <w:tab/>
        <w:t>Uncertainty budget format and assessment for DFF</w:t>
      </w:r>
      <w:bookmarkEnd w:id="3060"/>
      <w:bookmarkEnd w:id="3061"/>
      <w:bookmarkEnd w:id="3062"/>
      <w:bookmarkEnd w:id="3063"/>
      <w:bookmarkEnd w:id="3064"/>
      <w:bookmarkEnd w:id="3065"/>
      <w:bookmarkEnd w:id="3066"/>
      <w:bookmarkEnd w:id="3067"/>
      <w:bookmarkEnd w:id="3068"/>
      <w:bookmarkEnd w:id="3069"/>
      <w:bookmarkEnd w:id="3070"/>
      <w:bookmarkEnd w:id="3071"/>
    </w:p>
    <w:p w14:paraId="12D95E97" w14:textId="77777777" w:rsidR="0044436F" w:rsidRPr="009709C5" w:rsidRDefault="0044436F" w:rsidP="0044436F">
      <w:pPr>
        <w:rPr>
          <w:lang w:eastAsia="ja-JP"/>
        </w:rPr>
      </w:pPr>
      <w:r w:rsidRPr="009709C5">
        <w:rPr>
          <w:lang w:eastAsia="ja-JP"/>
        </w:rPr>
        <w:t>FFS</w:t>
      </w:r>
    </w:p>
    <w:p w14:paraId="380E8A11" w14:textId="77777777" w:rsidR="0044436F" w:rsidRPr="009709C5" w:rsidRDefault="0044436F" w:rsidP="0044436F">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20D38565" w14:textId="77777777" w:rsidR="0044436F" w:rsidRPr="009709C5" w:rsidRDefault="0044436F" w:rsidP="0044718E">
      <w:pPr>
        <w:pStyle w:val="Heading2"/>
      </w:pPr>
      <w:bookmarkStart w:id="3072" w:name="_Toc21004862"/>
      <w:bookmarkStart w:id="3073" w:name="_Toc36041635"/>
      <w:bookmarkStart w:id="3074" w:name="_Toc36548859"/>
      <w:bookmarkStart w:id="3075" w:name="_Toc43901334"/>
      <w:bookmarkStart w:id="3076" w:name="_Toc52372077"/>
      <w:bookmarkStart w:id="3077" w:name="_Toc58253536"/>
      <w:bookmarkStart w:id="3078" w:name="_Toc75371678"/>
      <w:bookmarkStart w:id="3079" w:name="_Toc83730847"/>
      <w:bookmarkStart w:id="3080" w:name="_Toc90489351"/>
      <w:bookmarkStart w:id="3081" w:name="_Toc100005426"/>
      <w:bookmarkStart w:id="3082" w:name="_Toc114990253"/>
      <w:bookmarkStart w:id="3083" w:name="_Toc131528806"/>
      <w:r w:rsidRPr="009709C5">
        <w:t>B.</w:t>
      </w:r>
      <w:r w:rsidRPr="009709C5">
        <w:rPr>
          <w:lang w:eastAsia="ja-JP"/>
        </w:rPr>
        <w:t>15</w:t>
      </w:r>
      <w:r w:rsidRPr="009709C5">
        <w:t>.2</w:t>
      </w:r>
      <w:r w:rsidRPr="009709C5">
        <w:tab/>
        <w:t>Uncertainty budget format and assessment for IFF</w:t>
      </w:r>
      <w:bookmarkEnd w:id="3072"/>
      <w:bookmarkEnd w:id="3073"/>
      <w:bookmarkEnd w:id="3074"/>
      <w:bookmarkEnd w:id="3075"/>
      <w:bookmarkEnd w:id="3076"/>
      <w:bookmarkEnd w:id="3077"/>
      <w:bookmarkEnd w:id="3078"/>
      <w:bookmarkEnd w:id="3079"/>
      <w:bookmarkEnd w:id="3080"/>
      <w:bookmarkEnd w:id="3081"/>
      <w:bookmarkEnd w:id="3082"/>
      <w:bookmarkEnd w:id="3083"/>
    </w:p>
    <w:p w14:paraId="6DB137A6" w14:textId="77777777" w:rsidR="0044436F" w:rsidRPr="009709C5" w:rsidRDefault="0044436F" w:rsidP="0044436F">
      <w:pPr>
        <w:rPr>
          <w:lang w:eastAsia="ja-JP"/>
        </w:rPr>
      </w:pPr>
      <w:r w:rsidRPr="009709C5">
        <w:rPr>
          <w:lang w:eastAsia="ja-JP"/>
        </w:rPr>
        <w:t>FFS</w:t>
      </w:r>
    </w:p>
    <w:p w14:paraId="42B0D1D7"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146F0CBC" w14:textId="77777777" w:rsidR="0044436F" w:rsidRPr="009709C5" w:rsidRDefault="0044436F" w:rsidP="0044718E">
      <w:pPr>
        <w:pStyle w:val="Heading1"/>
      </w:pPr>
      <w:bookmarkStart w:id="3084" w:name="_Toc21004863"/>
      <w:bookmarkStart w:id="3085" w:name="_Toc36041636"/>
      <w:bookmarkStart w:id="3086" w:name="_Toc36548860"/>
      <w:bookmarkStart w:id="3087" w:name="_Toc43901335"/>
      <w:bookmarkStart w:id="3088" w:name="_Toc52372078"/>
      <w:bookmarkStart w:id="3089" w:name="_Toc58253537"/>
      <w:bookmarkStart w:id="3090" w:name="_Toc75371679"/>
      <w:bookmarkStart w:id="3091" w:name="_Toc83730848"/>
      <w:bookmarkStart w:id="3092" w:name="_Toc90489352"/>
      <w:bookmarkStart w:id="3093" w:name="_Toc100005427"/>
      <w:bookmarkStart w:id="3094" w:name="_Toc114990254"/>
      <w:bookmarkStart w:id="3095" w:name="_Toc131528807"/>
      <w:r w:rsidRPr="009709C5">
        <w:t>B.</w:t>
      </w:r>
      <w:r w:rsidRPr="009709C5">
        <w:rPr>
          <w:lang w:eastAsia="ja-JP"/>
        </w:rPr>
        <w:t>16</w:t>
      </w:r>
      <w:r w:rsidRPr="009709C5">
        <w:tab/>
      </w:r>
      <w:r w:rsidRPr="009709C5">
        <w:rPr>
          <w:lang w:eastAsia="ja-JP"/>
        </w:rPr>
        <w:t>Spectrum emission mask</w:t>
      </w:r>
      <w:bookmarkEnd w:id="3084"/>
      <w:bookmarkEnd w:id="3085"/>
      <w:bookmarkEnd w:id="3086"/>
      <w:bookmarkEnd w:id="3087"/>
      <w:bookmarkEnd w:id="3088"/>
      <w:bookmarkEnd w:id="3089"/>
      <w:bookmarkEnd w:id="3090"/>
      <w:bookmarkEnd w:id="3091"/>
      <w:bookmarkEnd w:id="3092"/>
      <w:bookmarkEnd w:id="3093"/>
      <w:bookmarkEnd w:id="3094"/>
      <w:bookmarkEnd w:id="3095"/>
    </w:p>
    <w:p w14:paraId="034843CB" w14:textId="77777777" w:rsidR="0044436F" w:rsidRPr="009709C5" w:rsidRDefault="0044436F" w:rsidP="0044436F">
      <w:pPr>
        <w:rPr>
          <w:lang w:eastAsia="zh-CN"/>
        </w:rPr>
      </w:pPr>
      <w:r w:rsidRPr="009709C5">
        <w:rPr>
          <w:lang w:eastAsia="zh-CN"/>
        </w:rPr>
        <w:t>Following tables summarize the MU threshold for TRP measurements for Spectrum emission mask. The origin MU values for different test setups can be found in following subclauses.</w:t>
      </w:r>
    </w:p>
    <w:p w14:paraId="065D7EC4" w14:textId="77777777" w:rsidR="0044436F" w:rsidRPr="009709C5" w:rsidRDefault="0044436F" w:rsidP="0044718E">
      <w:pPr>
        <w:pStyle w:val="TH"/>
        <w:rPr>
          <w:lang w:eastAsia="ja-JP"/>
        </w:rPr>
      </w:pPr>
      <w:r w:rsidRPr="009709C5">
        <w:lastRenderedPageBreak/>
        <w:t>Table B.</w:t>
      </w:r>
      <w:r w:rsidRPr="009709C5">
        <w:rPr>
          <w:lang w:eastAsia="ja-JP"/>
        </w:rPr>
        <w:t>16</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02AE02B5"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4BD4EBA3"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4260B328"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12C5E61E"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D19C58B"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70BC4B9F" w14:textId="77777777" w:rsidR="007B0B59" w:rsidRPr="009709C5" w:rsidRDefault="007B0B59" w:rsidP="007B0B59">
            <w:pPr>
              <w:pStyle w:val="TAH"/>
            </w:pPr>
            <w:r w:rsidRPr="009709C5">
              <w:t>Threshold MU value (NOTE 1)</w:t>
            </w:r>
          </w:p>
        </w:tc>
      </w:tr>
      <w:tr w:rsidR="007B0B59" w:rsidRPr="009709C5" w14:paraId="3D4864EA" w14:textId="77777777" w:rsidTr="007B0B59">
        <w:trPr>
          <w:jc w:val="center"/>
        </w:trPr>
        <w:tc>
          <w:tcPr>
            <w:tcW w:w="1001" w:type="pct"/>
            <w:vMerge w:val="restart"/>
            <w:tcBorders>
              <w:top w:val="single" w:sz="4" w:space="0" w:color="auto"/>
              <w:left w:val="single" w:sz="4" w:space="0" w:color="auto"/>
              <w:right w:val="single" w:sz="4" w:space="0" w:color="auto"/>
            </w:tcBorders>
          </w:tcPr>
          <w:p w14:paraId="68AA9B9D"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420C946"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8D6813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27B4FB"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656DC26" w14:textId="664225AE" w:rsidR="007B0B59" w:rsidRPr="009709C5" w:rsidRDefault="007B0B59" w:rsidP="007B0B59">
            <w:pPr>
              <w:pStyle w:val="TAC"/>
              <w:rPr>
                <w:lang w:eastAsia="zh-CN"/>
              </w:rPr>
            </w:pPr>
            <w:del w:id="3096" w:author="3640" w:date="2023-06-13T14:50:00Z">
              <w:r w:rsidRPr="009709C5" w:rsidDel="000907E4">
                <w:rPr>
                  <w:szCs w:val="18"/>
                </w:rPr>
                <w:delText>4.94</w:delText>
              </w:r>
            </w:del>
            <w:ins w:id="3097" w:author="3640" w:date="2023-06-13T14:50:00Z">
              <w:r w:rsidR="000907E4" w:rsidRPr="000907E4">
                <w:rPr>
                  <w:szCs w:val="18"/>
                </w:rPr>
                <w:t>5.13</w:t>
              </w:r>
            </w:ins>
          </w:p>
        </w:tc>
      </w:tr>
      <w:tr w:rsidR="007B0B59" w:rsidRPr="009709C5" w14:paraId="7B9220BE" w14:textId="77777777" w:rsidTr="007B0B59">
        <w:trPr>
          <w:jc w:val="center"/>
        </w:trPr>
        <w:tc>
          <w:tcPr>
            <w:tcW w:w="1001" w:type="pct"/>
            <w:vMerge/>
            <w:tcBorders>
              <w:left w:val="single" w:sz="4" w:space="0" w:color="auto"/>
              <w:right w:val="single" w:sz="4" w:space="0" w:color="auto"/>
            </w:tcBorders>
          </w:tcPr>
          <w:p w14:paraId="1D5426F2"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4066E5C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468927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6AF0D29"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988E26" w14:textId="77777777" w:rsidR="007B0B59" w:rsidRPr="009709C5" w:rsidRDefault="007B0B59" w:rsidP="007B0B59">
            <w:pPr>
              <w:spacing w:after="0"/>
              <w:rPr>
                <w:rFonts w:ascii="Arial" w:hAnsi="Arial"/>
                <w:sz w:val="18"/>
                <w:lang w:eastAsia="zh-CN"/>
              </w:rPr>
            </w:pPr>
          </w:p>
        </w:tc>
      </w:tr>
      <w:tr w:rsidR="007B0B59" w:rsidRPr="009709C5" w14:paraId="37700E3F" w14:textId="77777777" w:rsidTr="007B0B59">
        <w:trPr>
          <w:jc w:val="center"/>
        </w:trPr>
        <w:tc>
          <w:tcPr>
            <w:tcW w:w="1001" w:type="pct"/>
            <w:vMerge/>
            <w:tcBorders>
              <w:left w:val="single" w:sz="4" w:space="0" w:color="auto"/>
              <w:right w:val="single" w:sz="4" w:space="0" w:color="auto"/>
            </w:tcBorders>
          </w:tcPr>
          <w:p w14:paraId="2FFF0A2B"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6635D1E2"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9C1C9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5A4DE4C2"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794DC449" w14:textId="73F1B9F5" w:rsidR="007B0B59" w:rsidRPr="009709C5" w:rsidRDefault="007B0B59" w:rsidP="007B0B59">
            <w:pPr>
              <w:pStyle w:val="TAC"/>
              <w:rPr>
                <w:lang w:eastAsia="zh-CN"/>
              </w:rPr>
            </w:pPr>
            <w:del w:id="3098" w:author="3640" w:date="2023-06-13T14:50:00Z">
              <w:r w:rsidRPr="009709C5" w:rsidDel="000907E4">
                <w:rPr>
                  <w:szCs w:val="18"/>
                </w:rPr>
                <w:delText>5.32</w:delText>
              </w:r>
            </w:del>
            <w:ins w:id="3099" w:author="3640" w:date="2023-06-13T14:50:00Z">
              <w:r w:rsidR="000907E4" w:rsidRPr="000907E4">
                <w:rPr>
                  <w:szCs w:val="18"/>
                </w:rPr>
                <w:t>5.51</w:t>
              </w:r>
            </w:ins>
          </w:p>
        </w:tc>
      </w:tr>
      <w:tr w:rsidR="007B0B59" w:rsidRPr="009709C5" w14:paraId="2E156CC6" w14:textId="77777777" w:rsidTr="007B0B59">
        <w:trPr>
          <w:jc w:val="center"/>
        </w:trPr>
        <w:tc>
          <w:tcPr>
            <w:tcW w:w="1001" w:type="pct"/>
            <w:vMerge/>
            <w:tcBorders>
              <w:left w:val="single" w:sz="4" w:space="0" w:color="auto"/>
              <w:bottom w:val="single" w:sz="4" w:space="0" w:color="auto"/>
              <w:right w:val="single" w:sz="4" w:space="0" w:color="auto"/>
            </w:tcBorders>
          </w:tcPr>
          <w:p w14:paraId="60DF45C0"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7083BFCC"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961E847"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0C18A65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11F95" w14:textId="77777777" w:rsidR="007B0B59" w:rsidRPr="009709C5" w:rsidRDefault="007B0B59" w:rsidP="007B0B59">
            <w:pPr>
              <w:spacing w:after="0"/>
              <w:rPr>
                <w:rFonts w:ascii="Arial" w:hAnsi="Arial"/>
                <w:sz w:val="18"/>
                <w:lang w:eastAsia="zh-CN"/>
              </w:rPr>
            </w:pPr>
          </w:p>
        </w:tc>
      </w:tr>
      <w:tr w:rsidR="007B0B59" w:rsidRPr="009709C5" w14:paraId="7C029347" w14:textId="77777777" w:rsidTr="007B0B59">
        <w:trPr>
          <w:jc w:val="center"/>
        </w:trPr>
        <w:tc>
          <w:tcPr>
            <w:tcW w:w="1001" w:type="pct"/>
            <w:vMerge w:val="restart"/>
            <w:tcBorders>
              <w:top w:val="single" w:sz="4" w:space="0" w:color="auto"/>
              <w:left w:val="single" w:sz="4" w:space="0" w:color="auto"/>
              <w:right w:val="single" w:sz="4" w:space="0" w:color="auto"/>
            </w:tcBorders>
          </w:tcPr>
          <w:p w14:paraId="06FAB30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5AB22DB7"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090A518"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1A3481"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05D07D7" w14:textId="6D0FBAB3" w:rsidR="007B0B59" w:rsidRPr="009709C5" w:rsidRDefault="00F52D57" w:rsidP="007B0B59">
            <w:pPr>
              <w:pStyle w:val="TAC"/>
              <w:rPr>
                <w:lang w:eastAsia="zh-CN"/>
              </w:rPr>
            </w:pPr>
            <w:r w:rsidRPr="00197C70">
              <w:rPr>
                <w:szCs w:val="18"/>
              </w:rPr>
              <w:t>6.32</w:t>
            </w:r>
          </w:p>
        </w:tc>
      </w:tr>
      <w:tr w:rsidR="007B0B59" w:rsidRPr="009709C5" w14:paraId="4A7EFF52" w14:textId="77777777" w:rsidTr="007B0B59">
        <w:trPr>
          <w:jc w:val="center"/>
        </w:trPr>
        <w:tc>
          <w:tcPr>
            <w:tcW w:w="1001" w:type="pct"/>
            <w:vMerge/>
            <w:tcBorders>
              <w:left w:val="single" w:sz="4" w:space="0" w:color="auto"/>
              <w:right w:val="single" w:sz="4" w:space="0" w:color="auto"/>
            </w:tcBorders>
          </w:tcPr>
          <w:p w14:paraId="09D8F246"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2D3150F"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56DBD20A"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A15B18F"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99251" w14:textId="77777777" w:rsidR="007B0B59" w:rsidRPr="009709C5" w:rsidRDefault="007B0B59" w:rsidP="007B0B59">
            <w:pPr>
              <w:spacing w:after="0"/>
              <w:rPr>
                <w:rFonts w:ascii="Arial" w:hAnsi="Arial"/>
                <w:sz w:val="18"/>
                <w:lang w:eastAsia="zh-CN"/>
              </w:rPr>
            </w:pPr>
          </w:p>
        </w:tc>
      </w:tr>
      <w:tr w:rsidR="007B0B59" w:rsidRPr="009709C5" w14:paraId="27DE6D84" w14:textId="77777777" w:rsidTr="007B0B59">
        <w:trPr>
          <w:jc w:val="center"/>
        </w:trPr>
        <w:tc>
          <w:tcPr>
            <w:tcW w:w="1001" w:type="pct"/>
            <w:vMerge/>
            <w:tcBorders>
              <w:left w:val="single" w:sz="4" w:space="0" w:color="auto"/>
              <w:right w:val="single" w:sz="4" w:space="0" w:color="auto"/>
            </w:tcBorders>
          </w:tcPr>
          <w:p w14:paraId="0515DB16"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2829CDB"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C84A6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9DC6C1A"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582BEAE0" w14:textId="77777777" w:rsidR="007B0B59" w:rsidRPr="009709C5" w:rsidRDefault="007B0B59" w:rsidP="007B0B59">
            <w:pPr>
              <w:pStyle w:val="TAC"/>
              <w:rPr>
                <w:lang w:eastAsia="zh-CN"/>
              </w:rPr>
            </w:pPr>
            <w:r w:rsidRPr="009709C5">
              <w:rPr>
                <w:szCs w:val="18"/>
              </w:rPr>
              <w:t>FFS</w:t>
            </w:r>
          </w:p>
        </w:tc>
      </w:tr>
      <w:tr w:rsidR="007B0B59" w:rsidRPr="009709C5" w14:paraId="472E633C" w14:textId="77777777" w:rsidTr="007B0B59">
        <w:trPr>
          <w:jc w:val="center"/>
        </w:trPr>
        <w:tc>
          <w:tcPr>
            <w:tcW w:w="1001" w:type="pct"/>
            <w:vMerge/>
            <w:tcBorders>
              <w:left w:val="single" w:sz="4" w:space="0" w:color="auto"/>
              <w:bottom w:val="single" w:sz="4" w:space="0" w:color="auto"/>
              <w:right w:val="single" w:sz="4" w:space="0" w:color="auto"/>
            </w:tcBorders>
          </w:tcPr>
          <w:p w14:paraId="1B1C2823"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23C8F9F"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85E967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BFF714"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6808C" w14:textId="77777777" w:rsidR="007B0B59" w:rsidRPr="009709C5" w:rsidRDefault="007B0B59" w:rsidP="007B0B59">
            <w:pPr>
              <w:spacing w:after="0"/>
              <w:rPr>
                <w:rFonts w:ascii="Arial" w:hAnsi="Arial"/>
                <w:sz w:val="18"/>
                <w:lang w:eastAsia="zh-CN"/>
              </w:rPr>
            </w:pPr>
          </w:p>
        </w:tc>
      </w:tr>
      <w:tr w:rsidR="007B0B59" w:rsidRPr="009709C5" w14:paraId="2FA9531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9A1CFA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16.2-2 for PC3 UEs and in Table B.16.2-4 for PC1 UEs</w:t>
            </w:r>
          </w:p>
        </w:tc>
      </w:tr>
    </w:tbl>
    <w:p w14:paraId="0DE4EC54" w14:textId="77777777" w:rsidR="007B0B59" w:rsidRPr="009709C5" w:rsidRDefault="007B0B59" w:rsidP="007B0B59"/>
    <w:p w14:paraId="224AFFA0" w14:textId="77777777" w:rsidR="0044436F" w:rsidRPr="009709C5" w:rsidRDefault="0044436F" w:rsidP="0044718E">
      <w:pPr>
        <w:pStyle w:val="Heading2"/>
      </w:pPr>
      <w:bookmarkStart w:id="3100" w:name="_Toc21004864"/>
      <w:bookmarkStart w:id="3101" w:name="_Toc36041637"/>
      <w:bookmarkStart w:id="3102" w:name="_Toc36548861"/>
      <w:bookmarkStart w:id="3103" w:name="_Toc43901336"/>
      <w:bookmarkStart w:id="3104" w:name="_Toc52372079"/>
      <w:bookmarkStart w:id="3105" w:name="_Toc58253538"/>
      <w:bookmarkStart w:id="3106" w:name="_Toc75371680"/>
      <w:bookmarkStart w:id="3107" w:name="_Toc83730849"/>
      <w:bookmarkStart w:id="3108" w:name="_Toc90489353"/>
      <w:bookmarkStart w:id="3109" w:name="_Toc100005428"/>
      <w:bookmarkStart w:id="3110" w:name="_Toc114990255"/>
      <w:bookmarkStart w:id="3111" w:name="_Toc131528808"/>
      <w:r w:rsidRPr="009709C5">
        <w:t>B.</w:t>
      </w:r>
      <w:r w:rsidRPr="009709C5">
        <w:rPr>
          <w:lang w:eastAsia="ja-JP"/>
        </w:rPr>
        <w:t>16</w:t>
      </w:r>
      <w:r w:rsidRPr="009709C5">
        <w:t>.1</w:t>
      </w:r>
      <w:r w:rsidRPr="009709C5">
        <w:tab/>
        <w:t>Uncertainty budget format and assessment for DFF</w:t>
      </w:r>
      <w:bookmarkEnd w:id="3100"/>
      <w:bookmarkEnd w:id="3101"/>
      <w:bookmarkEnd w:id="3102"/>
      <w:bookmarkEnd w:id="3103"/>
      <w:bookmarkEnd w:id="3104"/>
      <w:bookmarkEnd w:id="3105"/>
      <w:bookmarkEnd w:id="3106"/>
      <w:bookmarkEnd w:id="3107"/>
      <w:bookmarkEnd w:id="3108"/>
      <w:bookmarkEnd w:id="3109"/>
      <w:bookmarkEnd w:id="3110"/>
      <w:bookmarkEnd w:id="3111"/>
    </w:p>
    <w:p w14:paraId="323D5DF0"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6</w:t>
      </w:r>
      <w:r w:rsidRPr="009709C5">
        <w:rPr>
          <w:lang w:eastAsia="zh-CN"/>
        </w:rPr>
        <w:t>.1-1.</w:t>
      </w:r>
    </w:p>
    <w:p w14:paraId="77499E98" w14:textId="77777777" w:rsidR="0044436F" w:rsidRPr="009709C5" w:rsidRDefault="0044436F" w:rsidP="0044718E">
      <w:pPr>
        <w:pStyle w:val="TH"/>
      </w:pPr>
      <w:r w:rsidRPr="009709C5">
        <w:t xml:space="preserve">Table </w:t>
      </w:r>
      <w:r w:rsidRPr="009709C5">
        <w:rPr>
          <w:lang w:eastAsia="ja-JP"/>
        </w:rPr>
        <w:t>B.16.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F5D9AD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56285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55E2C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BE9B1F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35E63B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508F2F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C937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7247033"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F10C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97F180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06929E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719831"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E86764"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7D34E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3322F4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7A05B8"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A4C8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50965AB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2FF1FD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0A9A0E"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C4F6D5"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33E2AD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381B1C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4BCB2"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77B75F"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0C2B15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C69A84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11A05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641A284"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F048B8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52ACC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8F3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56059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1C20E62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B7D9E9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F6EB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CC0435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6E3C8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0B14B2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38FB5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E0F0A3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22073F5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4497E4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0D31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7931B12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26700D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764C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21913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CCCE7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4A25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934E7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739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551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05ADF4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D9AA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B386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B2F8D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A4C566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3754358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646AF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7684D1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76135A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307F97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5C75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10E46C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4BBD194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9F00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9E11A4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BB8C11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D3B5BE" w14:textId="77777777" w:rsidR="0044436F" w:rsidRPr="009709C5" w:rsidRDefault="0044436F" w:rsidP="009C30B1">
            <w:pPr>
              <w:pStyle w:val="TAC"/>
              <w:rPr>
                <w:lang w:eastAsia="ja-JP"/>
              </w:rPr>
            </w:pPr>
            <w:r w:rsidRPr="009709C5">
              <w:rPr>
                <w:lang w:eastAsia="ja-JP"/>
              </w:rPr>
              <w:t>B.2.1.26</w:t>
            </w:r>
          </w:p>
        </w:tc>
      </w:tr>
      <w:tr w:rsidR="0044436F" w:rsidRPr="009709C5" w14:paraId="1AC603F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D266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42C75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26DC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8A1F5E"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6AE23C3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1F9B6A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AB3F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CA24B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9319E8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76215D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61BD5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48A8C7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FE76D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3E11D3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1105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CFFC7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B94FF4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7BBEC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71D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97150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B356DB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0970EAA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5FAE7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1B3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0604C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327DA9F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E645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C11E3B2"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5900B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2C49E8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EE9D7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21B6FD6"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19E58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628EBB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03A0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1226A77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6FF3444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3915D2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930E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965C2D0" w14:textId="2EAE0508"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4FEFAEE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528915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2CBE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08D3B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51F72E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3FDD1EE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00D0DF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644A1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F79F65"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6AABBDC"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EF5BC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30CD74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1DF5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5012B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8F4577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550CC254" w14:textId="77777777" w:rsidR="0044436F" w:rsidRPr="009709C5" w:rsidRDefault="0044436F" w:rsidP="0044436F">
      <w:pPr>
        <w:rPr>
          <w:lang w:eastAsia="zh-CN"/>
        </w:rPr>
      </w:pPr>
    </w:p>
    <w:p w14:paraId="6587FCDC" w14:textId="77777777" w:rsidR="0044436F" w:rsidRPr="009709C5" w:rsidRDefault="0044436F" w:rsidP="0044436F">
      <w:r w:rsidRPr="009709C5">
        <w:t>The uncertainty assessment tables are organized as follows:</w:t>
      </w:r>
    </w:p>
    <w:p w14:paraId="2CFC76CA" w14:textId="77777777" w:rsidR="0044436F" w:rsidRPr="009709C5" w:rsidRDefault="0044436F" w:rsidP="0044436F">
      <w:pPr>
        <w:pStyle w:val="B1"/>
      </w:pPr>
      <w:r w:rsidRPr="009709C5">
        <w:lastRenderedPageBreak/>
        <w:t>-</w:t>
      </w:r>
      <w:r w:rsidRPr="009709C5">
        <w:tab/>
        <w:t>For the purpose of uncertainty assessment, the radiating antenna aperture of the DUT is denoted as D</w:t>
      </w:r>
    </w:p>
    <w:p w14:paraId="6C65E851"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1C8E4977"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1-2.</w:t>
      </w:r>
    </w:p>
    <w:p w14:paraId="19A50C36" w14:textId="77777777" w:rsidR="0044436F" w:rsidRPr="009709C5" w:rsidRDefault="0044436F" w:rsidP="0044718E">
      <w:pPr>
        <w:pStyle w:val="TH"/>
      </w:pPr>
      <w:r w:rsidRPr="009709C5">
        <w:lastRenderedPageBreak/>
        <w:t xml:space="preserve">Table </w:t>
      </w:r>
      <w:r w:rsidRPr="009709C5">
        <w:rPr>
          <w:lang w:eastAsia="ja-JP"/>
        </w:rPr>
        <w:t>B.16.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67E8CD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22D0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7915AB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4F54A42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7D2A5F0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D8CA13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771125E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5B54759"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91B41B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0F835C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7F05D0"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0EC6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BD9FAE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47B005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DC867E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465358" w14:textId="77777777" w:rsidR="0044436F" w:rsidRPr="009709C5" w:rsidRDefault="0044436F" w:rsidP="009C30B1">
            <w:pPr>
              <w:keepNext/>
              <w:keepLines/>
              <w:spacing w:after="0"/>
              <w:jc w:val="center"/>
              <w:rPr>
                <w:rFonts w:ascii="Arial" w:hAnsi="Arial"/>
                <w:sz w:val="18"/>
              </w:rPr>
            </w:pPr>
          </w:p>
        </w:tc>
      </w:tr>
      <w:tr w:rsidR="0044436F" w:rsidRPr="009709C5" w14:paraId="24877B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32FE55"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53FF30"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971951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571D6E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B4ED25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9E8D6DB" w14:textId="77777777" w:rsidR="0044436F" w:rsidRPr="009709C5" w:rsidRDefault="0044436F" w:rsidP="009C30B1">
            <w:pPr>
              <w:keepNext/>
              <w:keepLines/>
              <w:spacing w:after="0"/>
              <w:jc w:val="center"/>
              <w:rPr>
                <w:rFonts w:ascii="Arial" w:hAnsi="Arial"/>
                <w:sz w:val="18"/>
              </w:rPr>
            </w:pPr>
          </w:p>
        </w:tc>
      </w:tr>
      <w:tr w:rsidR="0044436F" w:rsidRPr="009709C5" w14:paraId="3D23F56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A0A02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92D894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22F86C2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598AE1"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9319F8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FC0A919" w14:textId="77777777" w:rsidR="0044436F" w:rsidRPr="009709C5" w:rsidRDefault="0044436F" w:rsidP="009C30B1">
            <w:pPr>
              <w:keepNext/>
              <w:keepLines/>
              <w:spacing w:after="0"/>
              <w:jc w:val="center"/>
              <w:rPr>
                <w:rFonts w:ascii="Arial" w:hAnsi="Arial"/>
                <w:sz w:val="18"/>
              </w:rPr>
            </w:pPr>
          </w:p>
        </w:tc>
      </w:tr>
      <w:tr w:rsidR="0044436F" w:rsidRPr="009709C5" w14:paraId="4E44D4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896727"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5D46FFA2"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07C9DA19"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5C0A84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B058D2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0502B0" w14:textId="77777777" w:rsidR="0044436F" w:rsidRPr="009709C5" w:rsidRDefault="0044436F" w:rsidP="009C30B1">
            <w:pPr>
              <w:keepNext/>
              <w:keepLines/>
              <w:spacing w:after="0"/>
              <w:jc w:val="center"/>
              <w:rPr>
                <w:rFonts w:ascii="Arial" w:hAnsi="Arial"/>
                <w:sz w:val="18"/>
              </w:rPr>
            </w:pPr>
          </w:p>
        </w:tc>
      </w:tr>
      <w:tr w:rsidR="0044436F" w:rsidRPr="009709C5" w14:paraId="0ACCC8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9A40E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862B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DAFD1F0"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D15944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FE6CC4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4368659" w14:textId="77777777" w:rsidR="0044436F" w:rsidRPr="009709C5" w:rsidRDefault="0044436F" w:rsidP="009C30B1">
            <w:pPr>
              <w:keepNext/>
              <w:keepLines/>
              <w:spacing w:after="0"/>
              <w:jc w:val="center"/>
              <w:rPr>
                <w:rFonts w:ascii="Arial" w:hAnsi="Arial"/>
                <w:sz w:val="18"/>
              </w:rPr>
            </w:pPr>
          </w:p>
        </w:tc>
      </w:tr>
      <w:tr w:rsidR="0044436F" w:rsidRPr="009709C5" w14:paraId="7DFFAC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3B14C5"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0E98C2CE"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1576086B"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C2DB17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FDC5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589AEB2" w14:textId="77777777" w:rsidR="0044436F" w:rsidRPr="009709C5" w:rsidRDefault="0044436F" w:rsidP="009C30B1">
            <w:pPr>
              <w:keepNext/>
              <w:keepLines/>
              <w:spacing w:after="0"/>
              <w:jc w:val="center"/>
              <w:rPr>
                <w:rFonts w:ascii="Arial" w:hAnsi="Arial"/>
                <w:sz w:val="18"/>
              </w:rPr>
            </w:pPr>
          </w:p>
        </w:tc>
      </w:tr>
      <w:tr w:rsidR="0044436F" w:rsidRPr="009709C5" w14:paraId="6F112F1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90ED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700844E"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49E0773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34A020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93D5F61"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280B7A0" w14:textId="77777777" w:rsidR="0044436F" w:rsidRPr="009709C5" w:rsidRDefault="0044436F" w:rsidP="009C30B1">
            <w:pPr>
              <w:keepNext/>
              <w:keepLines/>
              <w:spacing w:after="0"/>
              <w:jc w:val="center"/>
              <w:rPr>
                <w:rFonts w:ascii="Arial" w:hAnsi="Arial"/>
                <w:sz w:val="18"/>
              </w:rPr>
            </w:pPr>
          </w:p>
        </w:tc>
      </w:tr>
      <w:tr w:rsidR="0044436F" w:rsidRPr="009709C5" w14:paraId="7F824E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4982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C1B1C5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371B781F"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3DC10F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C835CB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688F740" w14:textId="77777777" w:rsidR="0044436F" w:rsidRPr="009709C5" w:rsidRDefault="0044436F" w:rsidP="009C30B1">
            <w:pPr>
              <w:keepNext/>
              <w:keepLines/>
              <w:spacing w:after="0"/>
              <w:jc w:val="center"/>
              <w:rPr>
                <w:rFonts w:ascii="Arial" w:hAnsi="Arial"/>
                <w:sz w:val="18"/>
              </w:rPr>
            </w:pPr>
          </w:p>
        </w:tc>
      </w:tr>
      <w:tr w:rsidR="0044436F" w:rsidRPr="009709C5" w14:paraId="0963B3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9A4D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1E04C19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378290C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6F8BF2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C99F4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4F0EA91" w14:textId="77777777" w:rsidR="0044436F" w:rsidRPr="009709C5" w:rsidRDefault="0044436F" w:rsidP="009C30B1">
            <w:pPr>
              <w:keepNext/>
              <w:keepLines/>
              <w:spacing w:after="0"/>
              <w:jc w:val="center"/>
              <w:rPr>
                <w:rFonts w:ascii="Arial" w:hAnsi="Arial"/>
                <w:sz w:val="18"/>
              </w:rPr>
            </w:pPr>
          </w:p>
        </w:tc>
      </w:tr>
      <w:tr w:rsidR="0044436F" w:rsidRPr="009709C5" w14:paraId="0EB9C4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DF06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6F99A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00AE49D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95382C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3CD56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7781C3" w14:textId="77777777" w:rsidR="0044436F" w:rsidRPr="009709C5" w:rsidRDefault="0044436F" w:rsidP="009C30B1">
            <w:pPr>
              <w:keepNext/>
              <w:keepLines/>
              <w:spacing w:after="0"/>
              <w:jc w:val="center"/>
              <w:rPr>
                <w:rFonts w:ascii="Arial" w:hAnsi="Arial"/>
                <w:sz w:val="18"/>
              </w:rPr>
            </w:pPr>
          </w:p>
        </w:tc>
      </w:tr>
      <w:tr w:rsidR="0044436F" w:rsidRPr="009709C5" w14:paraId="34779A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A0E3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23C0C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4AE33C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A0585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0E442A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DD3644" w14:textId="77777777" w:rsidR="0044436F" w:rsidRPr="009709C5" w:rsidRDefault="0044436F" w:rsidP="009C30B1">
            <w:pPr>
              <w:keepNext/>
              <w:keepLines/>
              <w:spacing w:after="0"/>
              <w:jc w:val="center"/>
              <w:rPr>
                <w:rFonts w:ascii="Arial" w:hAnsi="Arial"/>
                <w:sz w:val="18"/>
              </w:rPr>
            </w:pPr>
          </w:p>
        </w:tc>
      </w:tr>
      <w:tr w:rsidR="0044436F" w:rsidRPr="009709C5" w14:paraId="35FD8B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6A669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BEF53A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769E7F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4F5D48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5E68C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9EFA8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95F72A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DF3B6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0F7759A"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706766D7"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9E1346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FA415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4D13809" w14:textId="77777777" w:rsidR="0044436F" w:rsidRPr="009709C5" w:rsidRDefault="0044436F" w:rsidP="009C30B1">
            <w:pPr>
              <w:keepNext/>
              <w:keepLines/>
              <w:spacing w:after="0"/>
              <w:jc w:val="center"/>
              <w:rPr>
                <w:rFonts w:ascii="Arial" w:hAnsi="Arial"/>
                <w:sz w:val="18"/>
              </w:rPr>
            </w:pPr>
          </w:p>
        </w:tc>
      </w:tr>
      <w:tr w:rsidR="0044436F" w:rsidRPr="009709C5" w14:paraId="139D101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BF6D0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3C5998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7E9EB10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FAE26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BCCDA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DD5F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2A05E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7E3DE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518DB8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25AB58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9704EF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9259B6"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D8857E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AEBC0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3C4A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77C5D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23F28C" w14:textId="77777777" w:rsidR="0044436F" w:rsidRPr="009709C5" w:rsidDel="00E05DC0"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31CC01F" w14:textId="77777777" w:rsidR="0044436F" w:rsidRPr="009709C5" w:rsidDel="00E05DC0"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103483E" w14:textId="77777777" w:rsidR="0044436F" w:rsidRPr="009709C5" w:rsidDel="00E05DC0"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5F74A57" w14:textId="77777777" w:rsidR="0044436F" w:rsidRPr="009709C5" w:rsidDel="00E05DC0" w:rsidRDefault="0044436F" w:rsidP="009C30B1">
            <w:pPr>
              <w:keepNext/>
              <w:keepLines/>
              <w:spacing w:after="0"/>
              <w:jc w:val="center"/>
              <w:rPr>
                <w:rFonts w:ascii="Arial" w:hAnsi="Arial"/>
                <w:sz w:val="18"/>
                <w:lang w:eastAsia="ja-JP"/>
              </w:rPr>
            </w:pPr>
          </w:p>
        </w:tc>
      </w:tr>
      <w:tr w:rsidR="0044436F" w:rsidRPr="009709C5" w14:paraId="2B44EBF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55FF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2F421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C5A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0CEE4A0"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C25C92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0A2E742"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48EC61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4531908" w14:textId="77777777" w:rsidR="0044436F" w:rsidRPr="009709C5" w:rsidRDefault="0044436F" w:rsidP="009C30B1">
            <w:pPr>
              <w:keepNext/>
              <w:keepLines/>
              <w:spacing w:after="0"/>
              <w:jc w:val="center"/>
              <w:rPr>
                <w:rFonts w:ascii="Arial" w:hAnsi="Arial"/>
                <w:sz w:val="18"/>
              </w:rPr>
            </w:pPr>
          </w:p>
        </w:tc>
      </w:tr>
      <w:tr w:rsidR="0044436F" w:rsidRPr="009709C5" w14:paraId="277328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AB4E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90129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CA5EAE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431D10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62DA27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FBF42D1" w14:textId="77777777" w:rsidR="0044436F" w:rsidRPr="009709C5" w:rsidRDefault="0044436F" w:rsidP="009C30B1">
            <w:pPr>
              <w:keepNext/>
              <w:keepLines/>
              <w:spacing w:after="0"/>
              <w:jc w:val="center"/>
              <w:rPr>
                <w:rFonts w:ascii="Arial" w:hAnsi="Arial"/>
                <w:sz w:val="18"/>
              </w:rPr>
            </w:pPr>
          </w:p>
        </w:tc>
      </w:tr>
      <w:tr w:rsidR="0044436F" w:rsidRPr="009709C5" w14:paraId="095D6D9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E9DC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CE9F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ECE0022"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FE7F7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117C9E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8A97E42" w14:textId="77777777" w:rsidR="0044436F" w:rsidRPr="009709C5" w:rsidRDefault="0044436F" w:rsidP="009C30B1">
            <w:pPr>
              <w:keepNext/>
              <w:keepLines/>
              <w:spacing w:after="0"/>
              <w:jc w:val="center"/>
              <w:rPr>
                <w:rFonts w:ascii="Arial" w:hAnsi="Arial"/>
                <w:sz w:val="18"/>
              </w:rPr>
            </w:pPr>
          </w:p>
        </w:tc>
      </w:tr>
      <w:tr w:rsidR="0044436F" w:rsidRPr="009709C5" w14:paraId="4699DE6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41010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8D07F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1B60A7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C26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026DA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90C9C8" w14:textId="77777777" w:rsidR="0044436F" w:rsidRPr="009709C5" w:rsidRDefault="0044436F" w:rsidP="009C30B1">
            <w:pPr>
              <w:keepNext/>
              <w:keepLines/>
              <w:spacing w:after="0"/>
              <w:jc w:val="center"/>
              <w:rPr>
                <w:rFonts w:ascii="Arial" w:hAnsi="Arial"/>
                <w:sz w:val="18"/>
              </w:rPr>
            </w:pPr>
          </w:p>
        </w:tc>
      </w:tr>
      <w:tr w:rsidR="0044436F" w:rsidRPr="009709C5" w14:paraId="2E3130D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F568E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CC6908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8A37BBD"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2CEBC5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01BC4F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46051DB" w14:textId="77777777" w:rsidR="0044436F" w:rsidRPr="009709C5" w:rsidRDefault="0044436F" w:rsidP="009C30B1">
            <w:pPr>
              <w:keepNext/>
              <w:keepLines/>
              <w:spacing w:after="0"/>
              <w:jc w:val="center"/>
              <w:rPr>
                <w:rFonts w:ascii="Arial" w:hAnsi="Arial"/>
                <w:sz w:val="18"/>
              </w:rPr>
            </w:pPr>
          </w:p>
        </w:tc>
      </w:tr>
      <w:tr w:rsidR="0044436F" w:rsidRPr="009709C5" w14:paraId="67D5ED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2AE8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92BBB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DB8F19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B18D68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EB5E2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A88A95A" w14:textId="77777777" w:rsidR="0044436F" w:rsidRPr="009709C5" w:rsidRDefault="0044436F" w:rsidP="009C30B1">
            <w:pPr>
              <w:keepNext/>
              <w:keepLines/>
              <w:spacing w:after="0"/>
              <w:jc w:val="center"/>
              <w:rPr>
                <w:rFonts w:ascii="Arial" w:hAnsi="Arial"/>
                <w:sz w:val="18"/>
              </w:rPr>
            </w:pPr>
          </w:p>
        </w:tc>
      </w:tr>
      <w:tr w:rsidR="0044436F" w:rsidRPr="009709C5" w14:paraId="5B9DA5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F452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7C1F5A2A"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9D3034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F329F8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1ECFD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19389C" w14:textId="77777777" w:rsidR="0044436F" w:rsidRPr="009709C5" w:rsidRDefault="0044436F" w:rsidP="009C30B1">
            <w:pPr>
              <w:keepNext/>
              <w:keepLines/>
              <w:spacing w:after="0"/>
              <w:jc w:val="center"/>
              <w:rPr>
                <w:rFonts w:ascii="Arial" w:hAnsi="Arial"/>
                <w:sz w:val="18"/>
              </w:rPr>
            </w:pPr>
          </w:p>
        </w:tc>
      </w:tr>
      <w:tr w:rsidR="0044436F" w:rsidRPr="009709C5" w14:paraId="26B377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07D51"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E6477B9"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4F51D23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0FB6CC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8895A2D"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552D30" w14:textId="77777777" w:rsidR="0044436F" w:rsidRPr="009709C5" w:rsidRDefault="0044436F" w:rsidP="009C30B1">
            <w:pPr>
              <w:keepNext/>
              <w:keepLines/>
              <w:spacing w:after="0"/>
              <w:jc w:val="center"/>
              <w:rPr>
                <w:rFonts w:ascii="Arial" w:hAnsi="Arial"/>
                <w:sz w:val="18"/>
              </w:rPr>
            </w:pPr>
          </w:p>
        </w:tc>
      </w:tr>
      <w:tr w:rsidR="0044436F" w:rsidRPr="009709C5" w14:paraId="36CDF2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EF28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6AFFF011"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7A99C1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0D5BEA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FFCB3B"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A2489FA" w14:textId="77777777" w:rsidR="0044436F" w:rsidRPr="009709C5" w:rsidRDefault="0044436F" w:rsidP="009C30B1">
            <w:pPr>
              <w:keepNext/>
              <w:keepLines/>
              <w:spacing w:after="0"/>
              <w:jc w:val="center"/>
              <w:rPr>
                <w:rFonts w:ascii="Arial" w:hAnsi="Arial"/>
                <w:sz w:val="18"/>
              </w:rPr>
            </w:pPr>
          </w:p>
        </w:tc>
      </w:tr>
      <w:tr w:rsidR="0044436F" w:rsidRPr="009709C5" w14:paraId="347E551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E6425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3D8B928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2E80B1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A22F2B9"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9C6540F"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893ADC5" w14:textId="77777777" w:rsidR="0044436F" w:rsidRPr="009709C5" w:rsidRDefault="0044436F" w:rsidP="009C30B1">
            <w:pPr>
              <w:keepNext/>
              <w:keepLines/>
              <w:spacing w:after="0"/>
              <w:jc w:val="center"/>
              <w:rPr>
                <w:rFonts w:ascii="Arial" w:hAnsi="Arial"/>
                <w:sz w:val="18"/>
              </w:rPr>
            </w:pPr>
          </w:p>
        </w:tc>
      </w:tr>
      <w:tr w:rsidR="0044436F" w:rsidRPr="009709C5" w14:paraId="44269B7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3ADE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55840A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4599934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469E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750A67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C0E858F" w14:textId="77777777" w:rsidR="0044436F" w:rsidRPr="009709C5" w:rsidRDefault="0044436F" w:rsidP="009C30B1">
            <w:pPr>
              <w:keepNext/>
              <w:keepLines/>
              <w:spacing w:after="0"/>
              <w:jc w:val="center"/>
              <w:rPr>
                <w:rFonts w:ascii="Arial" w:hAnsi="Arial"/>
                <w:sz w:val="18"/>
              </w:rPr>
            </w:pPr>
          </w:p>
        </w:tc>
      </w:tr>
      <w:tr w:rsidR="0044436F" w:rsidRPr="009709C5" w14:paraId="2F854ED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827CA67"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98C898A" w14:textId="77777777" w:rsidR="0044436F" w:rsidRPr="009709C5" w:rsidRDefault="0044436F" w:rsidP="009C30B1">
            <w:pPr>
              <w:keepNext/>
              <w:keepLines/>
              <w:spacing w:after="0"/>
              <w:jc w:val="center"/>
              <w:rPr>
                <w:rFonts w:ascii="Arial" w:hAnsi="Arial"/>
                <w:sz w:val="18"/>
              </w:rPr>
            </w:pPr>
          </w:p>
        </w:tc>
      </w:tr>
      <w:tr w:rsidR="0044436F" w:rsidRPr="009709C5" w14:paraId="57991988"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82E9A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1EF928A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14A837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55D3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C859C2F"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CC5A06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A6B0F4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75B5F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02D2BA26"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693BE91E" w14:textId="77777777" w:rsidR="0044436F" w:rsidRPr="009709C5" w:rsidRDefault="0044436F" w:rsidP="009C30B1">
            <w:pPr>
              <w:keepNext/>
              <w:keepLines/>
              <w:spacing w:after="0"/>
              <w:jc w:val="center"/>
              <w:rPr>
                <w:rFonts w:ascii="Arial" w:hAnsi="Arial"/>
                <w:sz w:val="18"/>
              </w:rPr>
            </w:pPr>
          </w:p>
        </w:tc>
      </w:tr>
      <w:tr w:rsidR="0044436F" w:rsidRPr="009709C5" w14:paraId="01FC91F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835C613"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18912E5F"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179242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2F6D8B99" w14:textId="77777777" w:rsidR="0044436F" w:rsidRPr="009709C5" w:rsidRDefault="0044436F" w:rsidP="009C30B1">
            <w:pPr>
              <w:keepNext/>
              <w:keepLines/>
              <w:spacing w:after="0"/>
              <w:jc w:val="center"/>
              <w:rPr>
                <w:rFonts w:ascii="Arial" w:hAnsi="Arial"/>
                <w:sz w:val="18"/>
              </w:rPr>
            </w:pPr>
          </w:p>
        </w:tc>
      </w:tr>
      <w:tr w:rsidR="0044436F" w:rsidRPr="009709C5" w14:paraId="6629732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4ACB86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412BCC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85B6A9F"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616336B"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4CBF920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C51B74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15F153D3" w14:textId="77777777" w:rsidR="0044436F" w:rsidRPr="009709C5" w:rsidRDefault="0044436F" w:rsidP="009C0F3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5F32C301" w14:textId="77777777" w:rsidR="0044436F" w:rsidRPr="009709C5" w:rsidRDefault="0044436F" w:rsidP="0044436F">
      <w:pPr>
        <w:rPr>
          <w:lang w:eastAsia="ja-JP"/>
        </w:rPr>
      </w:pPr>
    </w:p>
    <w:p w14:paraId="396FED88" w14:textId="77777777" w:rsidR="0044436F" w:rsidRPr="009709C5" w:rsidRDefault="0044436F" w:rsidP="0044718E">
      <w:pPr>
        <w:pStyle w:val="Heading2"/>
        <w:rPr>
          <w:lang w:eastAsia="ja-JP"/>
        </w:rPr>
      </w:pPr>
      <w:bookmarkStart w:id="3112" w:name="_Toc21004865"/>
      <w:bookmarkStart w:id="3113" w:name="_Toc36041638"/>
      <w:bookmarkStart w:id="3114" w:name="_Toc36548862"/>
      <w:bookmarkStart w:id="3115" w:name="_Toc43901337"/>
      <w:bookmarkStart w:id="3116" w:name="_Toc52372080"/>
      <w:bookmarkStart w:id="3117" w:name="_Toc58253539"/>
      <w:bookmarkStart w:id="3118" w:name="_Toc75371681"/>
      <w:bookmarkStart w:id="3119" w:name="_Toc83730850"/>
      <w:bookmarkStart w:id="3120" w:name="_Toc90489354"/>
      <w:bookmarkStart w:id="3121" w:name="_Toc100005429"/>
      <w:bookmarkStart w:id="3122" w:name="_Toc114990256"/>
      <w:bookmarkStart w:id="3123" w:name="_Toc131528809"/>
      <w:r w:rsidRPr="009709C5">
        <w:t>B.</w:t>
      </w:r>
      <w:r w:rsidRPr="009709C5">
        <w:rPr>
          <w:lang w:eastAsia="ja-JP"/>
        </w:rPr>
        <w:t>16</w:t>
      </w:r>
      <w:r w:rsidRPr="009709C5">
        <w:t>.2</w:t>
      </w:r>
      <w:r w:rsidRPr="009709C5">
        <w:tab/>
        <w:t>Uncertainty budget format and assessment for IFF</w:t>
      </w:r>
      <w:bookmarkEnd w:id="3112"/>
      <w:bookmarkEnd w:id="3113"/>
      <w:bookmarkEnd w:id="3114"/>
      <w:bookmarkEnd w:id="3115"/>
      <w:bookmarkEnd w:id="3116"/>
      <w:bookmarkEnd w:id="3117"/>
      <w:bookmarkEnd w:id="3118"/>
      <w:bookmarkEnd w:id="3119"/>
      <w:bookmarkEnd w:id="3120"/>
      <w:bookmarkEnd w:id="3121"/>
      <w:bookmarkEnd w:id="3122"/>
      <w:bookmarkEnd w:id="3123"/>
    </w:p>
    <w:p w14:paraId="15F85107"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6</w:t>
      </w:r>
      <w:r w:rsidRPr="009709C5">
        <w:rPr>
          <w:lang w:eastAsia="zh-CN"/>
        </w:rPr>
        <w:t>.2-1.</w:t>
      </w:r>
    </w:p>
    <w:p w14:paraId="72492C1E" w14:textId="77777777" w:rsidR="0044436F" w:rsidRPr="009709C5" w:rsidRDefault="0044436F" w:rsidP="0044718E">
      <w:pPr>
        <w:pStyle w:val="TH"/>
      </w:pPr>
      <w:r w:rsidRPr="009709C5">
        <w:t xml:space="preserve">Table </w:t>
      </w:r>
      <w:r w:rsidRPr="009709C5">
        <w:rPr>
          <w:lang w:eastAsia="ja-JP"/>
        </w:rPr>
        <w:t>B.16.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754AE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2E6C09"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F3A044"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6C580214" w14:textId="77777777" w:rsidR="0044436F" w:rsidRPr="009709C5" w:rsidRDefault="0044436F" w:rsidP="009C30B1">
            <w:pPr>
              <w:pStyle w:val="TAH"/>
            </w:pPr>
            <w:r w:rsidRPr="009709C5">
              <w:t xml:space="preserve">Details in </w:t>
            </w:r>
            <w:r w:rsidR="007B0B59" w:rsidRPr="009709C5">
              <w:t>clause</w:t>
            </w:r>
          </w:p>
        </w:tc>
      </w:tr>
      <w:tr w:rsidR="0044436F" w:rsidRPr="009709C5" w14:paraId="74C03A8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6A43634" w14:textId="77777777" w:rsidR="0044436F" w:rsidRPr="009709C5" w:rsidRDefault="0044436F" w:rsidP="009C30B1">
            <w:pPr>
              <w:pStyle w:val="TAH"/>
            </w:pPr>
            <w:r w:rsidRPr="009709C5">
              <w:t>Stage 2: DUT measurement</w:t>
            </w:r>
          </w:p>
        </w:tc>
      </w:tr>
      <w:tr w:rsidR="0044436F" w:rsidRPr="009709C5" w14:paraId="24CEBD0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937FB5"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E96EAB0"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EB65B06" w14:textId="77777777" w:rsidR="0044436F" w:rsidRPr="009709C5" w:rsidRDefault="0044436F" w:rsidP="0044718E">
            <w:pPr>
              <w:pStyle w:val="TAC"/>
              <w:outlineLvl w:val="0"/>
              <w:rPr>
                <w:lang w:eastAsia="ja-JP"/>
              </w:rPr>
            </w:pPr>
            <w:r w:rsidRPr="009709C5">
              <w:t>B.2.2.1</w:t>
            </w:r>
          </w:p>
        </w:tc>
      </w:tr>
      <w:tr w:rsidR="0044436F" w:rsidRPr="009709C5" w14:paraId="06CC6C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36E387"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6C3830B"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586FE08" w14:textId="77777777" w:rsidR="0044436F" w:rsidRPr="009709C5" w:rsidRDefault="0044436F" w:rsidP="009C30B1">
            <w:pPr>
              <w:pStyle w:val="TAC"/>
              <w:rPr>
                <w:lang w:eastAsia="zh-CN"/>
              </w:rPr>
            </w:pPr>
            <w:r w:rsidRPr="009709C5">
              <w:t>B.2.2.2</w:t>
            </w:r>
          </w:p>
        </w:tc>
      </w:tr>
      <w:tr w:rsidR="0044436F" w:rsidRPr="009709C5" w14:paraId="4F6F9F0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608F16"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25E2AA9"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1979659" w14:textId="77777777" w:rsidR="0044436F" w:rsidRPr="009709C5" w:rsidRDefault="0044436F" w:rsidP="009C30B1">
            <w:pPr>
              <w:pStyle w:val="TAC"/>
            </w:pPr>
            <w:r w:rsidRPr="009709C5">
              <w:t>B.2.2.3</w:t>
            </w:r>
          </w:p>
        </w:tc>
      </w:tr>
      <w:tr w:rsidR="0044436F" w:rsidRPr="009709C5" w14:paraId="2A2B44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34F9C9"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35F3B81"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AB981" w14:textId="77777777" w:rsidR="0044436F" w:rsidRPr="009709C5" w:rsidRDefault="0044436F" w:rsidP="009C30B1">
            <w:pPr>
              <w:pStyle w:val="TAC"/>
              <w:rPr>
                <w:lang w:eastAsia="ja-JP"/>
              </w:rPr>
            </w:pPr>
            <w:r w:rsidRPr="009709C5">
              <w:t>B.2.2.4</w:t>
            </w:r>
          </w:p>
        </w:tc>
      </w:tr>
      <w:tr w:rsidR="0044436F" w:rsidRPr="009709C5" w14:paraId="537CC9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E5786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647FF1F"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431338F4" w14:textId="77777777" w:rsidR="0044436F" w:rsidRPr="009709C5" w:rsidRDefault="0044436F" w:rsidP="009C30B1">
            <w:pPr>
              <w:pStyle w:val="TAC"/>
            </w:pPr>
            <w:r w:rsidRPr="009709C5">
              <w:t>B.2.2.5</w:t>
            </w:r>
          </w:p>
        </w:tc>
      </w:tr>
      <w:tr w:rsidR="0044436F" w:rsidRPr="009709C5" w14:paraId="0CA235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51ADF0"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598AC3F3"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B8C338B" w14:textId="77777777" w:rsidR="0044436F" w:rsidRPr="009709C5" w:rsidRDefault="0044436F" w:rsidP="009C30B1">
            <w:pPr>
              <w:pStyle w:val="TAC"/>
              <w:rPr>
                <w:lang w:eastAsia="ja-JP"/>
              </w:rPr>
            </w:pPr>
            <w:r w:rsidRPr="009709C5">
              <w:t>B.2.2.6</w:t>
            </w:r>
          </w:p>
        </w:tc>
      </w:tr>
      <w:tr w:rsidR="0044436F" w:rsidRPr="009709C5" w14:paraId="20984B4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E7D5C9"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A015549"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5031C67B" w14:textId="77777777" w:rsidR="0044436F" w:rsidRPr="009709C5" w:rsidRDefault="0044436F" w:rsidP="009C30B1">
            <w:pPr>
              <w:pStyle w:val="TAC"/>
              <w:rPr>
                <w:lang w:eastAsia="ja-JP"/>
              </w:rPr>
            </w:pPr>
            <w:r w:rsidRPr="009709C5">
              <w:t>B.2.2.7</w:t>
            </w:r>
          </w:p>
        </w:tc>
      </w:tr>
      <w:tr w:rsidR="0044436F" w:rsidRPr="009709C5" w14:paraId="4A51C5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8CC08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BC2DDCC"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DC3C463" w14:textId="77777777" w:rsidR="0044436F" w:rsidRPr="009709C5" w:rsidRDefault="0044436F" w:rsidP="009C30B1">
            <w:pPr>
              <w:pStyle w:val="TAC"/>
              <w:rPr>
                <w:lang w:eastAsia="ja-JP"/>
              </w:rPr>
            </w:pPr>
            <w:r w:rsidRPr="009709C5">
              <w:t>B.2.2.8</w:t>
            </w:r>
          </w:p>
        </w:tc>
      </w:tr>
      <w:tr w:rsidR="0044436F" w:rsidRPr="009709C5" w14:paraId="6D819C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E1C04"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E559002"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3826C4C" w14:textId="77777777" w:rsidR="0044436F" w:rsidRPr="009709C5" w:rsidRDefault="0044436F" w:rsidP="009C30B1">
            <w:pPr>
              <w:pStyle w:val="TAC"/>
              <w:rPr>
                <w:lang w:eastAsia="ja-JP"/>
              </w:rPr>
            </w:pPr>
            <w:r w:rsidRPr="009709C5">
              <w:t>B.2.2.9</w:t>
            </w:r>
          </w:p>
        </w:tc>
      </w:tr>
      <w:tr w:rsidR="0044436F" w:rsidRPr="009709C5" w14:paraId="369D2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06C7"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609C899"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0617A4A" w14:textId="77777777" w:rsidR="0044436F" w:rsidRPr="009709C5" w:rsidRDefault="0044436F" w:rsidP="009C30B1">
            <w:pPr>
              <w:pStyle w:val="TAC"/>
              <w:rPr>
                <w:lang w:eastAsia="ja-JP"/>
              </w:rPr>
            </w:pPr>
            <w:r w:rsidRPr="009709C5">
              <w:t>B.2.2.10</w:t>
            </w:r>
          </w:p>
        </w:tc>
      </w:tr>
      <w:tr w:rsidR="0044436F" w:rsidRPr="009709C5" w14:paraId="2386BC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0DBED1"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B5E447F"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A769D8C" w14:textId="77777777" w:rsidR="0044436F" w:rsidRPr="009709C5" w:rsidRDefault="0044436F" w:rsidP="009C30B1">
            <w:pPr>
              <w:pStyle w:val="TAC"/>
            </w:pPr>
            <w:r w:rsidRPr="009709C5">
              <w:t>B.2.2.11</w:t>
            </w:r>
          </w:p>
        </w:tc>
      </w:tr>
      <w:tr w:rsidR="0044436F" w:rsidRPr="009709C5" w14:paraId="3D8CE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F7A720"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1D31DF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B314E12" w14:textId="77777777" w:rsidR="0044436F" w:rsidRPr="009709C5" w:rsidRDefault="0044436F" w:rsidP="009C30B1">
            <w:pPr>
              <w:pStyle w:val="TAC"/>
            </w:pPr>
            <w:r w:rsidRPr="009709C5">
              <w:t>B.2.2.12</w:t>
            </w:r>
          </w:p>
        </w:tc>
      </w:tr>
      <w:tr w:rsidR="0044436F" w:rsidRPr="009709C5" w14:paraId="098AC9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9F56D"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D94079"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8B2EAF" w14:textId="77777777" w:rsidR="0044436F" w:rsidRPr="009709C5" w:rsidRDefault="0044436F" w:rsidP="009C30B1">
            <w:pPr>
              <w:pStyle w:val="TAC"/>
            </w:pPr>
            <w:r w:rsidRPr="009709C5">
              <w:t>B.2.2.22</w:t>
            </w:r>
          </w:p>
        </w:tc>
      </w:tr>
      <w:tr w:rsidR="0044436F" w:rsidRPr="009709C5" w14:paraId="13EC6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5DB92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295F31A"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BFAAB" w14:textId="77777777" w:rsidR="0044436F" w:rsidRPr="009709C5" w:rsidRDefault="0044436F" w:rsidP="009C30B1">
            <w:pPr>
              <w:pStyle w:val="TAC"/>
            </w:pPr>
            <w:r w:rsidRPr="009709C5">
              <w:t>B.2.2.23</w:t>
            </w:r>
          </w:p>
        </w:tc>
      </w:tr>
      <w:tr w:rsidR="0044436F" w:rsidRPr="009709C5" w14:paraId="6770F0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E4436"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A1BB377"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3C0D325" w14:textId="77777777" w:rsidR="0044436F" w:rsidRPr="009709C5" w:rsidRDefault="0044436F" w:rsidP="009C30B1">
            <w:pPr>
              <w:pStyle w:val="TAC"/>
              <w:rPr>
                <w:lang w:eastAsia="ja-JP"/>
              </w:rPr>
            </w:pPr>
            <w:r w:rsidRPr="009709C5">
              <w:rPr>
                <w:lang w:eastAsia="ja-JP"/>
              </w:rPr>
              <w:t>B.2.2.25</w:t>
            </w:r>
          </w:p>
        </w:tc>
      </w:tr>
      <w:tr w:rsidR="0044436F" w:rsidRPr="009709C5" w14:paraId="4056DA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82874"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DF4D285"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43CECD7" w14:textId="77777777" w:rsidR="0044436F" w:rsidRPr="009709C5" w:rsidRDefault="0044436F" w:rsidP="009C30B1">
            <w:pPr>
              <w:pStyle w:val="TAC"/>
              <w:rPr>
                <w:lang w:eastAsia="ja-JP"/>
              </w:rPr>
            </w:pPr>
            <w:r w:rsidRPr="009709C5">
              <w:rPr>
                <w:lang w:eastAsia="ja-JP"/>
              </w:rPr>
              <w:t>B.2.2.26</w:t>
            </w:r>
          </w:p>
        </w:tc>
      </w:tr>
      <w:tr w:rsidR="0044436F" w:rsidRPr="009709C5" w14:paraId="1E11D16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F0D58BA" w14:textId="77777777" w:rsidR="0044436F" w:rsidRPr="009709C5" w:rsidRDefault="0044436F" w:rsidP="009C30B1">
            <w:pPr>
              <w:pStyle w:val="TAH"/>
            </w:pPr>
            <w:r w:rsidRPr="009709C5">
              <w:t>Stage 1: Calibration measurement</w:t>
            </w:r>
          </w:p>
        </w:tc>
      </w:tr>
      <w:tr w:rsidR="0044436F" w:rsidRPr="009709C5" w14:paraId="130E9E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9B4399"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B7CFCA1"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4F4813B" w14:textId="77777777" w:rsidR="0044436F" w:rsidRPr="009709C5" w:rsidRDefault="0044436F" w:rsidP="009C30B1">
            <w:pPr>
              <w:pStyle w:val="TAC"/>
            </w:pPr>
            <w:r w:rsidRPr="009709C5">
              <w:t>B.2.2.4</w:t>
            </w:r>
          </w:p>
        </w:tc>
      </w:tr>
      <w:tr w:rsidR="0044436F" w:rsidRPr="009709C5" w14:paraId="4C503B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F5E843"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DC2D74"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FC8902E" w14:textId="77777777" w:rsidR="0044436F" w:rsidRPr="009709C5" w:rsidRDefault="0044436F" w:rsidP="009C30B1">
            <w:pPr>
              <w:pStyle w:val="TAC"/>
            </w:pPr>
            <w:r w:rsidRPr="009709C5">
              <w:t>B.2.2.8</w:t>
            </w:r>
          </w:p>
        </w:tc>
      </w:tr>
      <w:tr w:rsidR="0044436F" w:rsidRPr="009709C5" w14:paraId="62181BC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F95C1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454EEF44"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03DE8C9" w14:textId="77777777" w:rsidR="0044436F" w:rsidRPr="009709C5" w:rsidRDefault="0044436F" w:rsidP="009C30B1">
            <w:pPr>
              <w:pStyle w:val="TAC"/>
            </w:pPr>
            <w:r w:rsidRPr="009709C5">
              <w:t>B.2.2.13</w:t>
            </w:r>
          </w:p>
        </w:tc>
      </w:tr>
      <w:tr w:rsidR="0044436F" w:rsidRPr="009709C5" w14:paraId="0588C1A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EE299C"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8BF341E"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A3F32B3" w14:textId="77777777" w:rsidR="0044436F" w:rsidRPr="009709C5" w:rsidRDefault="0044436F" w:rsidP="009C30B1">
            <w:pPr>
              <w:pStyle w:val="TAC"/>
            </w:pPr>
            <w:r w:rsidRPr="009709C5">
              <w:t>B.2.2.14</w:t>
            </w:r>
          </w:p>
        </w:tc>
      </w:tr>
      <w:tr w:rsidR="0044436F" w:rsidRPr="009709C5" w14:paraId="7A70F6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7A58EB"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2B2181E"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3554348E" w14:textId="77777777" w:rsidR="0044436F" w:rsidRPr="009709C5" w:rsidRDefault="0044436F" w:rsidP="009C30B1">
            <w:pPr>
              <w:pStyle w:val="TAC"/>
            </w:pPr>
            <w:r w:rsidRPr="009709C5">
              <w:t>B.2.2.15</w:t>
            </w:r>
          </w:p>
        </w:tc>
      </w:tr>
      <w:tr w:rsidR="0044436F" w:rsidRPr="009709C5" w14:paraId="0B8204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B0D1E0"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C70621B"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707696" w14:textId="77777777" w:rsidR="0044436F" w:rsidRPr="009709C5" w:rsidRDefault="0044436F" w:rsidP="009C30B1">
            <w:pPr>
              <w:pStyle w:val="TAC"/>
            </w:pPr>
            <w:r w:rsidRPr="009709C5">
              <w:t>B.2.2.16</w:t>
            </w:r>
          </w:p>
        </w:tc>
      </w:tr>
      <w:tr w:rsidR="0044436F" w:rsidRPr="009709C5" w14:paraId="09BE6A2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F84771"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D9814E"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3428392" w14:textId="77777777" w:rsidR="0044436F" w:rsidRPr="009709C5" w:rsidRDefault="0044436F" w:rsidP="009C30B1">
            <w:pPr>
              <w:pStyle w:val="TAC"/>
            </w:pPr>
            <w:r w:rsidRPr="009709C5">
              <w:t>B.2.2.18</w:t>
            </w:r>
          </w:p>
        </w:tc>
      </w:tr>
      <w:tr w:rsidR="0044436F" w:rsidRPr="009709C5" w14:paraId="4FD741F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FB4C82"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0BB2F81D"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BE51EB0" w14:textId="77777777" w:rsidR="0044436F" w:rsidRPr="009709C5" w:rsidRDefault="0044436F" w:rsidP="009C30B1">
            <w:pPr>
              <w:pStyle w:val="TAC"/>
            </w:pPr>
            <w:r w:rsidRPr="009709C5">
              <w:t>B.2.2.19</w:t>
            </w:r>
          </w:p>
        </w:tc>
      </w:tr>
      <w:tr w:rsidR="0044436F" w:rsidRPr="009709C5" w14:paraId="32EA4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09AC12"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E1AE922"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96E98D7" w14:textId="77777777" w:rsidR="0044436F" w:rsidRPr="009709C5" w:rsidRDefault="0044436F" w:rsidP="009C30B1">
            <w:pPr>
              <w:pStyle w:val="TAC"/>
            </w:pPr>
            <w:r w:rsidRPr="009709C5">
              <w:t>B.2.2.20</w:t>
            </w:r>
          </w:p>
        </w:tc>
      </w:tr>
      <w:tr w:rsidR="0044436F" w:rsidRPr="009709C5" w14:paraId="7CDDA94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E488F0"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D665C04"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3AE4F6D2" w14:textId="77777777" w:rsidR="0044436F" w:rsidRPr="009709C5" w:rsidRDefault="0044436F" w:rsidP="009C30B1">
            <w:pPr>
              <w:pStyle w:val="TAC"/>
            </w:pPr>
            <w:r w:rsidRPr="009709C5">
              <w:t>B.2.2.21</w:t>
            </w:r>
          </w:p>
        </w:tc>
      </w:tr>
      <w:tr w:rsidR="0044436F" w:rsidRPr="009709C5" w14:paraId="02E83B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B51F6D"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5838FCE"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330D1AB" w14:textId="77777777" w:rsidR="0044436F" w:rsidRPr="009709C5" w:rsidRDefault="0044436F" w:rsidP="009C30B1">
            <w:pPr>
              <w:pStyle w:val="TAC"/>
            </w:pPr>
            <w:r w:rsidRPr="009709C5">
              <w:rPr>
                <w:lang w:eastAsia="ja-JP"/>
              </w:rPr>
              <w:t>B.2.2.11</w:t>
            </w:r>
          </w:p>
        </w:tc>
      </w:tr>
      <w:tr w:rsidR="0044436F" w:rsidRPr="009709C5" w14:paraId="0FF9AB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50C747" w14:textId="77777777" w:rsidR="0044436F" w:rsidRPr="009709C5" w:rsidRDefault="0044436F" w:rsidP="009C30B1">
            <w:pPr>
              <w:pStyle w:val="TAH"/>
            </w:pPr>
            <w:r w:rsidRPr="009709C5">
              <w:t>Systematic uncertainties</w:t>
            </w:r>
          </w:p>
        </w:tc>
      </w:tr>
      <w:tr w:rsidR="0044436F" w:rsidRPr="009709C5" w14:paraId="5F53C7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3FE44E"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6267D92"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DAC1FFB" w14:textId="77777777" w:rsidR="0044436F" w:rsidRPr="009709C5" w:rsidRDefault="0044436F" w:rsidP="009C30B1">
            <w:pPr>
              <w:pStyle w:val="TAC"/>
            </w:pPr>
            <w:r w:rsidRPr="009709C5">
              <w:t>B.2.2.24</w:t>
            </w:r>
          </w:p>
        </w:tc>
      </w:tr>
      <w:tr w:rsidR="0044436F" w:rsidRPr="009709C5" w14:paraId="7F3AD1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B5339"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9846C73"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78416133" w14:textId="77777777" w:rsidR="0044436F" w:rsidRPr="009709C5" w:rsidRDefault="0044436F" w:rsidP="009C30B1">
            <w:pPr>
              <w:pStyle w:val="TAC"/>
              <w:rPr>
                <w:lang w:eastAsia="ja-JP"/>
              </w:rPr>
            </w:pPr>
            <w:r w:rsidRPr="009709C5">
              <w:rPr>
                <w:lang w:eastAsia="ja-JP"/>
              </w:rPr>
              <w:t>B.2.2.27</w:t>
            </w:r>
          </w:p>
        </w:tc>
      </w:tr>
    </w:tbl>
    <w:p w14:paraId="0E775157" w14:textId="77777777" w:rsidR="0044436F" w:rsidRPr="009709C5" w:rsidRDefault="0044436F" w:rsidP="0044436F">
      <w:pPr>
        <w:rPr>
          <w:lang w:eastAsia="zh-CN"/>
        </w:rPr>
      </w:pPr>
    </w:p>
    <w:p w14:paraId="12782DAE" w14:textId="77777777" w:rsidR="0044436F" w:rsidRPr="009709C5" w:rsidRDefault="0044436F" w:rsidP="0044436F">
      <w:r w:rsidRPr="009709C5">
        <w:t>The uncertainty assessment tables are organized as follows:</w:t>
      </w:r>
    </w:p>
    <w:p w14:paraId="277D331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091DF31E"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 P = </w:t>
      </w:r>
      <w:r w:rsidRPr="009709C5">
        <w:rPr>
          <w:lang w:eastAsia="ja-JP"/>
        </w:rPr>
        <w:t>[Maximum output power</w:t>
      </w:r>
      <w:r w:rsidRPr="009709C5">
        <w:t>].</w:t>
      </w:r>
    </w:p>
    <w:p w14:paraId="5D047FBE"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 xml:space="preserve">.2-2 </w:t>
      </w:r>
      <w:r w:rsidR="007B0B59" w:rsidRPr="009709C5">
        <w:t xml:space="preserve">for PC3 UEs </w:t>
      </w:r>
      <w:r w:rsidRPr="009709C5">
        <w:t xml:space="preserve">and </w:t>
      </w:r>
      <w:r w:rsidR="007B0B59" w:rsidRPr="009709C5">
        <w:t xml:space="preserve">in </w:t>
      </w:r>
      <w:r w:rsidRPr="009709C5">
        <w:t>Table B.</w:t>
      </w:r>
      <w:r w:rsidRPr="009709C5">
        <w:rPr>
          <w:lang w:eastAsia="ja-JP"/>
        </w:rPr>
        <w:t>16</w:t>
      </w:r>
      <w:r w:rsidRPr="009709C5">
        <w:t>.2-</w:t>
      </w:r>
      <w:r w:rsidR="007B0B59" w:rsidRPr="009709C5">
        <w:t>4 for PC1 UEs</w:t>
      </w:r>
      <w:r w:rsidRPr="009709C5">
        <w:t>.</w:t>
      </w:r>
    </w:p>
    <w:p w14:paraId="10A57E8F" w14:textId="77777777" w:rsidR="0044436F" w:rsidRPr="009709C5" w:rsidRDefault="0044436F" w:rsidP="0044436F">
      <w:pPr>
        <w:pStyle w:val="TH"/>
      </w:pPr>
      <w:r w:rsidRPr="009709C5">
        <w:lastRenderedPageBreak/>
        <w:t xml:space="preserve">Table </w:t>
      </w:r>
      <w:r w:rsidRPr="009709C5">
        <w:rPr>
          <w:lang w:eastAsia="ja-JP"/>
        </w:rPr>
        <w:t>B.16.2-2</w:t>
      </w:r>
      <w:r w:rsidRPr="009709C5">
        <w:t xml:space="preserve">: </w:t>
      </w:r>
      <w:r w:rsidRPr="009709C5">
        <w:rPr>
          <w:lang w:eastAsia="ja-JP"/>
        </w:rPr>
        <w:t>U</w:t>
      </w:r>
      <w:r w:rsidRPr="009709C5">
        <w:t xml:space="preserve">ncertainty assessment for TRP measurement (f=23.45GHz, 32.125GHz, 40.8GHz, </w:t>
      </w:r>
      <w:r w:rsidR="006F245C" w:rsidRPr="009709C5">
        <w:t xml:space="preserve">Quiet Zone size </w:t>
      </w:r>
      <w:r w:rsidR="006F245C" w:rsidRPr="009709C5">
        <w:rPr>
          <w:rFonts w:cs="Arial"/>
        </w:rPr>
        <w:t>≤</w:t>
      </w:r>
      <w:r w:rsidR="006F245C" w:rsidRPr="009709C5">
        <w:t xml:space="preserve"> 30 cm</w:t>
      </w:r>
      <w:r w:rsidRPr="009709C5">
        <w:t>)</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0BC2D08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F4E1F5"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88D3BB6"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D38886F"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CD709E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0A4AFD3"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58FA0C9D" w14:textId="77777777" w:rsidR="0044436F" w:rsidRPr="009709C5" w:rsidRDefault="0044436F" w:rsidP="009C30B1">
            <w:pPr>
              <w:pStyle w:val="TAH"/>
            </w:pPr>
            <w:r w:rsidRPr="009709C5">
              <w:t>Standard uncertainty (σ) [dB]</w:t>
            </w:r>
          </w:p>
        </w:tc>
      </w:tr>
      <w:tr w:rsidR="0044436F" w:rsidRPr="009709C5" w14:paraId="7E5C981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BC5CD2A" w14:textId="77777777" w:rsidR="0044436F" w:rsidRPr="009709C5" w:rsidRDefault="0044436F" w:rsidP="009C30B1">
            <w:pPr>
              <w:pStyle w:val="TAH"/>
            </w:pPr>
            <w:r w:rsidRPr="009709C5">
              <w:t>Stage 2: DUT measurement</w:t>
            </w:r>
          </w:p>
        </w:tc>
      </w:tr>
      <w:tr w:rsidR="0044436F" w:rsidRPr="009709C5" w14:paraId="75B9586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44011A" w14:textId="77777777" w:rsidR="0044436F" w:rsidRPr="009709C5" w:rsidRDefault="0044436F" w:rsidP="009C30B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8EB0C66"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C47899C" w14:textId="77777777" w:rsidR="0044436F" w:rsidRPr="009709C5" w:rsidRDefault="0044436F" w:rsidP="009C30B1">
            <w:pPr>
              <w:pStyle w:val="TAC"/>
            </w:pPr>
            <w:r w:rsidRPr="009709C5">
              <w:t>0.0</w:t>
            </w:r>
            <w:r w:rsidR="00877B9D" w:rsidRPr="009709C5">
              <w:t>0</w:t>
            </w:r>
          </w:p>
        </w:tc>
        <w:tc>
          <w:tcPr>
            <w:tcW w:w="1686" w:type="dxa"/>
            <w:tcBorders>
              <w:top w:val="single" w:sz="4" w:space="0" w:color="auto"/>
              <w:left w:val="single" w:sz="4" w:space="0" w:color="auto"/>
              <w:bottom w:val="single" w:sz="4" w:space="0" w:color="auto"/>
              <w:right w:val="single" w:sz="4" w:space="0" w:color="auto"/>
            </w:tcBorders>
          </w:tcPr>
          <w:p w14:paraId="7F76F65E"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D6660B"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9156B11" w14:textId="77777777" w:rsidR="0044436F" w:rsidRPr="009709C5" w:rsidRDefault="0044436F" w:rsidP="009C30B1">
            <w:pPr>
              <w:pStyle w:val="TAC"/>
            </w:pPr>
            <w:r w:rsidRPr="009709C5">
              <w:t>0.0</w:t>
            </w:r>
            <w:r w:rsidR="00877B9D" w:rsidRPr="009709C5">
              <w:t>0</w:t>
            </w:r>
          </w:p>
        </w:tc>
      </w:tr>
      <w:tr w:rsidR="0044436F" w:rsidRPr="009709C5" w14:paraId="0DB7087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81FAA1" w14:textId="77777777" w:rsidR="0044436F" w:rsidRPr="009709C5" w:rsidRDefault="0044436F" w:rsidP="009C30B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78D2C6"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93AB911"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CDA916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09CAAE"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14529" w14:textId="77777777" w:rsidR="0044436F" w:rsidRPr="009709C5" w:rsidRDefault="0044436F" w:rsidP="009C30B1">
            <w:pPr>
              <w:pStyle w:val="TAC"/>
            </w:pPr>
            <w:r w:rsidRPr="009709C5">
              <w:t>0.00</w:t>
            </w:r>
          </w:p>
        </w:tc>
      </w:tr>
      <w:tr w:rsidR="0044436F" w:rsidRPr="009709C5" w14:paraId="00E1D63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CC9D83" w14:textId="77777777" w:rsidR="0044436F" w:rsidRPr="009709C5" w:rsidRDefault="0044436F" w:rsidP="009C30B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61C39416" w14:textId="77777777" w:rsidR="0044436F" w:rsidRPr="009709C5" w:rsidRDefault="0044436F" w:rsidP="009C30B1">
            <w:pPr>
              <w:pStyle w:val="TAL"/>
            </w:pPr>
            <w:r w:rsidRPr="009709C5">
              <w:t>Quality of Quiet Zone</w:t>
            </w:r>
            <w:r w:rsidR="006F245C" w:rsidRPr="009709C5">
              <w:t xml:space="preserve"> (NOTE 9)</w:t>
            </w:r>
          </w:p>
        </w:tc>
        <w:tc>
          <w:tcPr>
            <w:tcW w:w="1134" w:type="dxa"/>
            <w:tcBorders>
              <w:top w:val="single" w:sz="4" w:space="0" w:color="auto"/>
              <w:left w:val="single" w:sz="4" w:space="0" w:color="auto"/>
              <w:bottom w:val="single" w:sz="4" w:space="0" w:color="auto"/>
              <w:right w:val="single" w:sz="4" w:space="0" w:color="auto"/>
            </w:tcBorders>
          </w:tcPr>
          <w:p w14:paraId="2715069B" w14:textId="77777777" w:rsidR="0044436F" w:rsidRPr="009709C5" w:rsidRDefault="0044436F" w:rsidP="009C30B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6CAB3063"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6C3C20"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94B82B3" w14:textId="77777777" w:rsidR="0044436F" w:rsidRPr="009709C5" w:rsidRDefault="0044436F" w:rsidP="009C30B1">
            <w:pPr>
              <w:pStyle w:val="TAC"/>
            </w:pPr>
            <w:r w:rsidRPr="009709C5">
              <w:t>0.6</w:t>
            </w:r>
          </w:p>
        </w:tc>
      </w:tr>
      <w:tr w:rsidR="0044436F" w:rsidRPr="009709C5" w14:paraId="0B8110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48107" w14:textId="77777777" w:rsidR="0044436F" w:rsidRPr="009709C5" w:rsidRDefault="0044436F" w:rsidP="009C30B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336E374" w14:textId="77777777" w:rsidR="0044436F" w:rsidRPr="009709C5" w:rsidRDefault="0044436F" w:rsidP="009C30B1">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2BC0AC8A" w14:textId="77777777" w:rsidR="0044436F" w:rsidRPr="009709C5" w:rsidRDefault="0044436F" w:rsidP="009C30B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19A7E3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E1D05A"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02E110" w14:textId="77777777" w:rsidR="0044436F" w:rsidRPr="009709C5" w:rsidRDefault="0044436F" w:rsidP="009C30B1">
            <w:pPr>
              <w:pStyle w:val="TAC"/>
            </w:pPr>
            <w:r w:rsidRPr="009709C5">
              <w:t>1.30</w:t>
            </w:r>
          </w:p>
        </w:tc>
      </w:tr>
      <w:tr w:rsidR="0044436F" w:rsidRPr="009709C5" w14:paraId="5D2888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71816B" w14:textId="77777777" w:rsidR="0044436F" w:rsidRPr="009709C5" w:rsidRDefault="0044436F" w:rsidP="009C30B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2A7EE57A" w14:textId="77777777" w:rsidR="0044436F" w:rsidRPr="009709C5" w:rsidRDefault="0044436F" w:rsidP="009C30B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613639A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84FC989"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F37A3E"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A55E89" w14:textId="77777777" w:rsidR="0044436F" w:rsidRPr="009709C5" w:rsidRDefault="0044436F" w:rsidP="009C30B1">
            <w:pPr>
              <w:pStyle w:val="TAC"/>
            </w:pPr>
            <w:r w:rsidRPr="009709C5">
              <w:t>0.00</w:t>
            </w:r>
          </w:p>
        </w:tc>
      </w:tr>
      <w:tr w:rsidR="0044436F" w:rsidRPr="009709C5" w14:paraId="2729E7F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0C9BA9" w14:textId="77777777" w:rsidR="0044436F" w:rsidRPr="009709C5" w:rsidRDefault="0044436F" w:rsidP="009C30B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39BC92F0" w14:textId="77777777" w:rsidR="0044436F" w:rsidRPr="009709C5" w:rsidRDefault="0044436F" w:rsidP="009C30B1">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25DD470" w14:textId="77777777" w:rsidR="0044436F" w:rsidRPr="009709C5" w:rsidRDefault="0044436F" w:rsidP="009C30B1">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34AB789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E49FE"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968E5" w14:textId="77777777" w:rsidR="0044436F" w:rsidRPr="009709C5" w:rsidRDefault="0044436F" w:rsidP="009C30B1">
            <w:pPr>
              <w:pStyle w:val="TAC"/>
              <w:rPr>
                <w:lang w:eastAsia="ja-JP"/>
              </w:rPr>
            </w:pPr>
            <w:r w:rsidRPr="009709C5">
              <w:rPr>
                <w:lang w:eastAsia="ja-JP"/>
              </w:rPr>
              <w:t>1.08</w:t>
            </w:r>
          </w:p>
        </w:tc>
      </w:tr>
      <w:tr w:rsidR="0044436F" w:rsidRPr="009709C5" w14:paraId="69509C7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B3DEB9" w14:textId="77777777" w:rsidR="0044436F" w:rsidRPr="009709C5" w:rsidRDefault="0044436F" w:rsidP="009C30B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48740E56" w14:textId="77777777" w:rsidR="0044436F" w:rsidRPr="009709C5" w:rsidRDefault="0044436F" w:rsidP="009C30B1">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756DCC0"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A5F6D9E"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9FD2542"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F8B2D2C" w14:textId="77777777" w:rsidR="0044436F" w:rsidRPr="009709C5" w:rsidRDefault="0044436F" w:rsidP="009C30B1">
            <w:pPr>
              <w:pStyle w:val="TAC"/>
            </w:pPr>
            <w:r w:rsidRPr="009709C5">
              <w:t>0.00</w:t>
            </w:r>
          </w:p>
        </w:tc>
      </w:tr>
      <w:tr w:rsidR="0044436F" w:rsidRPr="009709C5" w14:paraId="250D1E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8E8260" w14:textId="77777777" w:rsidR="0044436F" w:rsidRPr="009709C5" w:rsidRDefault="0044436F" w:rsidP="009C30B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A2C8938" w14:textId="77777777" w:rsidR="0044436F" w:rsidRPr="009709C5" w:rsidRDefault="0044436F" w:rsidP="009C30B1">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19991C36" w14:textId="77777777" w:rsidR="0044436F" w:rsidRPr="009709C5" w:rsidRDefault="0044436F" w:rsidP="009C30B1">
            <w:pPr>
              <w:pStyle w:val="TAC"/>
            </w:pPr>
            <w:r w:rsidRPr="009709C5">
              <w:t>2.</w:t>
            </w:r>
            <w:r w:rsidR="00877B9D" w:rsidRPr="009709C5">
              <w:t>1</w:t>
            </w:r>
          </w:p>
        </w:tc>
        <w:tc>
          <w:tcPr>
            <w:tcW w:w="1686" w:type="dxa"/>
            <w:tcBorders>
              <w:top w:val="single" w:sz="4" w:space="0" w:color="auto"/>
              <w:left w:val="single" w:sz="4" w:space="0" w:color="auto"/>
              <w:bottom w:val="single" w:sz="4" w:space="0" w:color="auto"/>
              <w:right w:val="single" w:sz="4" w:space="0" w:color="auto"/>
            </w:tcBorders>
          </w:tcPr>
          <w:p w14:paraId="21DC08A1"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43C722"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3B1121" w14:textId="77777777" w:rsidR="0044436F" w:rsidRPr="009709C5" w:rsidRDefault="0044436F" w:rsidP="009C30B1">
            <w:pPr>
              <w:pStyle w:val="TAC"/>
            </w:pPr>
            <w:r w:rsidRPr="009709C5">
              <w:t>1.0</w:t>
            </w:r>
            <w:r w:rsidR="00877B9D" w:rsidRPr="009709C5">
              <w:t>5</w:t>
            </w:r>
          </w:p>
        </w:tc>
      </w:tr>
      <w:tr w:rsidR="0044436F" w:rsidRPr="009709C5" w14:paraId="380C97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588DCA" w14:textId="77777777" w:rsidR="0044436F" w:rsidRPr="009709C5" w:rsidRDefault="0044436F" w:rsidP="009C30B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77443E12" w14:textId="77777777" w:rsidR="0044436F" w:rsidRPr="009709C5" w:rsidRDefault="0044436F" w:rsidP="009C30B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00E2184" w14:textId="77777777" w:rsidR="0044436F" w:rsidRPr="009709C5" w:rsidRDefault="0044436F" w:rsidP="009C30B1">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9288ADD" w14:textId="77777777" w:rsidR="0044436F" w:rsidRPr="009709C5" w:rsidRDefault="0044436F" w:rsidP="009C30B1">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736405D1" w14:textId="77777777" w:rsidR="0044436F" w:rsidRPr="009709C5" w:rsidRDefault="0044436F" w:rsidP="009C30B1">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F401258" w14:textId="77777777" w:rsidR="0044436F" w:rsidRPr="009709C5" w:rsidRDefault="0044436F" w:rsidP="009C30B1">
            <w:pPr>
              <w:pStyle w:val="TAC"/>
              <w:rPr>
                <w:lang w:eastAsia="ja-JP"/>
              </w:rPr>
            </w:pPr>
            <w:r w:rsidRPr="009709C5">
              <w:t>0.2</w:t>
            </w:r>
            <w:r w:rsidRPr="009709C5">
              <w:rPr>
                <w:lang w:eastAsia="ja-JP"/>
              </w:rPr>
              <w:t>5</w:t>
            </w:r>
          </w:p>
        </w:tc>
      </w:tr>
      <w:tr w:rsidR="0044436F" w:rsidRPr="009709C5" w14:paraId="108AB8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24B725" w14:textId="77777777" w:rsidR="0044436F" w:rsidRPr="009709C5" w:rsidRDefault="0044436F" w:rsidP="009C30B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992EFB7" w14:textId="77777777" w:rsidR="0044436F" w:rsidRPr="009709C5" w:rsidRDefault="0044436F" w:rsidP="009C30B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503212F" w14:textId="77777777" w:rsidR="0044436F" w:rsidRPr="009709C5" w:rsidRDefault="0044436F" w:rsidP="009C30B1">
            <w:pPr>
              <w:pStyle w:val="TAC"/>
              <w:rPr>
                <w:lang w:eastAsia="ja-JP"/>
              </w:rPr>
            </w:pPr>
            <w:r w:rsidRPr="009709C5">
              <w:t>0.</w:t>
            </w:r>
            <w:r w:rsidR="00877B9D" w:rsidRPr="009709C5">
              <w:t>01</w:t>
            </w:r>
          </w:p>
        </w:tc>
        <w:tc>
          <w:tcPr>
            <w:tcW w:w="1686" w:type="dxa"/>
            <w:tcBorders>
              <w:top w:val="single" w:sz="4" w:space="0" w:color="auto"/>
              <w:left w:val="single" w:sz="4" w:space="0" w:color="auto"/>
              <w:bottom w:val="single" w:sz="4" w:space="0" w:color="auto"/>
              <w:right w:val="single" w:sz="4" w:space="0" w:color="auto"/>
            </w:tcBorders>
          </w:tcPr>
          <w:p w14:paraId="141D02E2"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80466DA"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BEA8F5E" w14:textId="77777777" w:rsidR="0044436F" w:rsidRPr="009709C5" w:rsidRDefault="0044436F" w:rsidP="009C30B1">
            <w:pPr>
              <w:pStyle w:val="TAC"/>
              <w:rPr>
                <w:lang w:eastAsia="ja-JP"/>
              </w:rPr>
            </w:pPr>
            <w:r w:rsidRPr="009709C5">
              <w:t>0.</w:t>
            </w:r>
            <w:r w:rsidR="00877B9D" w:rsidRPr="009709C5">
              <w:t>00</w:t>
            </w:r>
          </w:p>
        </w:tc>
      </w:tr>
      <w:tr w:rsidR="0044436F" w:rsidRPr="009709C5" w14:paraId="73F9D91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CC5F4C" w14:textId="77777777" w:rsidR="0044436F" w:rsidRPr="009709C5" w:rsidRDefault="0044436F" w:rsidP="009C30B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F70C8D8"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4D5BEF7"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70BE1E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DE6EC8D"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F0DEAEA" w14:textId="77777777" w:rsidR="0044436F" w:rsidRPr="009709C5" w:rsidRDefault="0044436F" w:rsidP="009C30B1">
            <w:pPr>
              <w:pStyle w:val="TAC"/>
            </w:pPr>
            <w:r w:rsidRPr="009709C5">
              <w:t>0.</w:t>
            </w:r>
            <w:r w:rsidRPr="009709C5">
              <w:rPr>
                <w:lang w:eastAsia="ja-JP"/>
              </w:rPr>
              <w:t>00</w:t>
            </w:r>
          </w:p>
        </w:tc>
      </w:tr>
      <w:tr w:rsidR="0044436F" w:rsidRPr="009709C5" w14:paraId="53A9C45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0934A5" w14:textId="77777777" w:rsidR="0044436F" w:rsidRPr="009709C5" w:rsidRDefault="0044436F" w:rsidP="009C30B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3358545" w14:textId="77777777" w:rsidR="0044436F" w:rsidRPr="009709C5" w:rsidRDefault="0044436F" w:rsidP="009C30B1">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57466E0C"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3F8B53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74D3701"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843FF66" w14:textId="77777777" w:rsidR="0044436F" w:rsidRPr="009709C5" w:rsidRDefault="0044436F" w:rsidP="009C30B1">
            <w:pPr>
              <w:pStyle w:val="TAC"/>
              <w:rPr>
                <w:lang w:eastAsia="ja-JP"/>
              </w:rPr>
            </w:pPr>
            <w:r w:rsidRPr="009709C5">
              <w:rPr>
                <w:lang w:eastAsia="ja-JP"/>
              </w:rPr>
              <w:t>0.00</w:t>
            </w:r>
          </w:p>
        </w:tc>
      </w:tr>
      <w:tr w:rsidR="0044436F" w:rsidRPr="009709C5" w14:paraId="1572350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DD5695" w14:textId="77777777" w:rsidR="0044436F" w:rsidRPr="009709C5" w:rsidRDefault="0044436F" w:rsidP="009C30B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04F4EF8" w14:textId="77777777" w:rsidR="0044436F" w:rsidRPr="009709C5" w:rsidRDefault="0044436F" w:rsidP="009C30B1">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D956CD1" w14:textId="77777777" w:rsidR="0044436F" w:rsidRPr="009709C5" w:rsidRDefault="0044436F" w:rsidP="009C30B1">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87C56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1B8D8"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9BD1241" w14:textId="77777777" w:rsidR="0044436F" w:rsidRPr="009709C5" w:rsidRDefault="0044436F" w:rsidP="009C30B1">
            <w:pPr>
              <w:pStyle w:val="TAC"/>
            </w:pPr>
            <w:r w:rsidRPr="009709C5">
              <w:t>0.25</w:t>
            </w:r>
          </w:p>
        </w:tc>
      </w:tr>
      <w:tr w:rsidR="0044436F" w:rsidRPr="009709C5" w14:paraId="299B04D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686F0F" w14:textId="77777777" w:rsidR="0044436F" w:rsidRPr="009709C5" w:rsidRDefault="0044436F" w:rsidP="009C30B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16796A6B" w14:textId="77777777" w:rsidR="0044436F" w:rsidRPr="009709C5" w:rsidRDefault="0044436F" w:rsidP="009C30B1">
            <w:pPr>
              <w:pStyle w:val="TAL"/>
            </w:pPr>
            <w:r w:rsidRPr="009709C5">
              <w:t xml:space="preserve">Influence of </w:t>
            </w:r>
            <w:r w:rsidRPr="009709C5">
              <w:rPr>
                <w:rFonts w:cs="Arial"/>
                <w:lang w:eastAsia="ja-JP" w:bidi="hi-IN"/>
              </w:rPr>
              <w:t>beam peak search grid (NOTE 4)</w:t>
            </w:r>
          </w:p>
        </w:tc>
        <w:tc>
          <w:tcPr>
            <w:tcW w:w="1134" w:type="dxa"/>
            <w:tcBorders>
              <w:top w:val="single" w:sz="4" w:space="0" w:color="auto"/>
              <w:left w:val="single" w:sz="4" w:space="0" w:color="auto"/>
              <w:bottom w:val="single" w:sz="4" w:space="0" w:color="auto"/>
              <w:right w:val="single" w:sz="4" w:space="0" w:color="auto"/>
            </w:tcBorders>
          </w:tcPr>
          <w:p w14:paraId="4AF447CA"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72DDB6"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9B053FB"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9274E3" w14:textId="77777777" w:rsidR="0044436F" w:rsidRPr="009709C5" w:rsidRDefault="0044436F" w:rsidP="009C30B1">
            <w:pPr>
              <w:pStyle w:val="TAC"/>
              <w:rPr>
                <w:lang w:eastAsia="ja-JP"/>
              </w:rPr>
            </w:pPr>
            <w:r w:rsidRPr="009709C5">
              <w:rPr>
                <w:lang w:eastAsia="ja-JP"/>
              </w:rPr>
              <w:t>0.00</w:t>
            </w:r>
          </w:p>
        </w:tc>
      </w:tr>
      <w:tr w:rsidR="00877B9D" w:rsidRPr="009709C5" w14:paraId="367267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15F79C" w14:textId="77777777" w:rsidR="00877B9D" w:rsidRPr="009709C5" w:rsidRDefault="00877B9D" w:rsidP="00877B9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4C90266" w14:textId="77777777" w:rsidR="00877B9D" w:rsidRPr="009709C5" w:rsidRDefault="00877B9D" w:rsidP="00877B9D">
            <w:pPr>
              <w:pStyle w:val="TAL"/>
              <w:rPr>
                <w:lang w:eastAsia="ja-JP"/>
              </w:rPr>
            </w:pPr>
            <w:r w:rsidRPr="009709C5">
              <w:rPr>
                <w:lang w:eastAsia="zh-CN"/>
              </w:rPr>
              <w:t>Multiple measurement antenna uncertainty</w:t>
            </w:r>
            <w:r w:rsidRPr="009709C5">
              <w:rPr>
                <w:lang w:eastAsia="ja-JP"/>
              </w:rPr>
              <w:t xml:space="preserve"> (NOTE 8)</w:t>
            </w:r>
          </w:p>
        </w:tc>
        <w:tc>
          <w:tcPr>
            <w:tcW w:w="1134" w:type="dxa"/>
            <w:tcBorders>
              <w:top w:val="single" w:sz="4" w:space="0" w:color="auto"/>
              <w:left w:val="single" w:sz="4" w:space="0" w:color="auto"/>
              <w:bottom w:val="single" w:sz="4" w:space="0" w:color="auto"/>
              <w:right w:val="single" w:sz="4" w:space="0" w:color="auto"/>
            </w:tcBorders>
          </w:tcPr>
          <w:p w14:paraId="3E6DDE05" w14:textId="77777777" w:rsidR="00877B9D" w:rsidRPr="009709C5" w:rsidRDefault="00877B9D" w:rsidP="00877B9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17EB2CED" w14:textId="77777777" w:rsidR="00877B9D" w:rsidRPr="009709C5" w:rsidRDefault="00877B9D" w:rsidP="00877B9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4274209" w14:textId="77777777" w:rsidR="00877B9D" w:rsidRPr="009709C5" w:rsidRDefault="00877B9D" w:rsidP="00877B9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11D271D" w14:textId="77777777" w:rsidR="00877B9D" w:rsidRPr="009709C5" w:rsidRDefault="00877B9D" w:rsidP="00877B9D">
            <w:pPr>
              <w:pStyle w:val="TAC"/>
            </w:pPr>
            <w:r w:rsidRPr="009709C5">
              <w:t>0.15</w:t>
            </w:r>
          </w:p>
        </w:tc>
      </w:tr>
      <w:tr w:rsidR="00877B9D" w:rsidRPr="009709C5" w14:paraId="18744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D8C9B" w14:textId="77777777" w:rsidR="00877B9D" w:rsidRPr="009709C5" w:rsidRDefault="00877B9D" w:rsidP="00877B9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D37ECEC" w14:textId="77777777" w:rsidR="00877B9D" w:rsidRPr="009709C5" w:rsidRDefault="00877B9D" w:rsidP="00877B9D">
            <w:pPr>
              <w:pStyle w:val="TAL"/>
              <w:rPr>
                <w:lang w:eastAsia="ja-JP"/>
              </w:rPr>
            </w:pPr>
            <w:r w:rsidRPr="009709C5">
              <w:rPr>
                <w:lang w:eastAsia="ja-JP"/>
              </w:rPr>
              <w:t>DUT repositioning (NOTE 3)</w:t>
            </w:r>
          </w:p>
        </w:tc>
        <w:tc>
          <w:tcPr>
            <w:tcW w:w="1134" w:type="dxa"/>
            <w:tcBorders>
              <w:top w:val="single" w:sz="4" w:space="0" w:color="auto"/>
              <w:left w:val="single" w:sz="4" w:space="0" w:color="auto"/>
              <w:bottom w:val="single" w:sz="4" w:space="0" w:color="auto"/>
              <w:right w:val="single" w:sz="4" w:space="0" w:color="auto"/>
            </w:tcBorders>
          </w:tcPr>
          <w:p w14:paraId="65891909" w14:textId="77777777" w:rsidR="00877B9D" w:rsidRPr="009709C5" w:rsidDel="00633EF2" w:rsidRDefault="00877B9D" w:rsidP="00877B9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7925F7C" w14:textId="77777777" w:rsidR="00877B9D" w:rsidRPr="009709C5" w:rsidDel="00633EF2" w:rsidRDefault="00877B9D" w:rsidP="00877B9D">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66037F" w14:textId="77777777" w:rsidR="00877B9D" w:rsidRPr="009709C5" w:rsidDel="00633EF2" w:rsidRDefault="00877B9D" w:rsidP="00877B9D">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5A0E4BE" w14:textId="77777777" w:rsidR="00877B9D" w:rsidRPr="009709C5" w:rsidDel="00633EF2" w:rsidRDefault="00877B9D" w:rsidP="00877B9D">
            <w:pPr>
              <w:pStyle w:val="TAC"/>
              <w:rPr>
                <w:lang w:eastAsia="ja-JP"/>
              </w:rPr>
            </w:pPr>
            <w:r w:rsidRPr="009709C5">
              <w:t>0.00</w:t>
            </w:r>
          </w:p>
        </w:tc>
      </w:tr>
      <w:tr w:rsidR="0044436F" w:rsidRPr="009709C5" w14:paraId="3866D1B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F4AECAF" w14:textId="77777777" w:rsidR="0044436F" w:rsidRPr="009709C5" w:rsidRDefault="0044436F" w:rsidP="009C30B1">
            <w:pPr>
              <w:pStyle w:val="TAH"/>
            </w:pPr>
            <w:r w:rsidRPr="009709C5">
              <w:t>Stage 1: Calibration measurement</w:t>
            </w:r>
          </w:p>
        </w:tc>
      </w:tr>
      <w:tr w:rsidR="0044436F" w:rsidRPr="009709C5" w14:paraId="7A46D7B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89032B" w14:textId="77777777" w:rsidR="0044436F" w:rsidRPr="009709C5" w:rsidRDefault="0044436F" w:rsidP="009C30B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24B7BB6" w14:textId="77777777" w:rsidR="0044436F" w:rsidRPr="009709C5" w:rsidRDefault="0044436F" w:rsidP="009C30B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4D5CEF6"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715EAC"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D49EC3D"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7F8AE62" w14:textId="77777777" w:rsidR="0044436F" w:rsidRPr="009709C5" w:rsidRDefault="0044436F" w:rsidP="009C30B1">
            <w:pPr>
              <w:pStyle w:val="TAC"/>
            </w:pPr>
            <w:r w:rsidRPr="009709C5">
              <w:t>0.00</w:t>
            </w:r>
          </w:p>
        </w:tc>
      </w:tr>
      <w:tr w:rsidR="0044436F" w:rsidRPr="009709C5" w14:paraId="18F521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E79D3" w14:textId="77777777" w:rsidR="0044436F" w:rsidRPr="009709C5" w:rsidRDefault="0044436F" w:rsidP="009C30B1">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E244E53" w14:textId="77777777" w:rsidR="0044436F" w:rsidRPr="009709C5" w:rsidRDefault="0044436F" w:rsidP="009C30B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1DD823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DA784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457AB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816B0F" w14:textId="77777777" w:rsidR="0044436F" w:rsidRPr="009709C5" w:rsidRDefault="0044436F" w:rsidP="009C30B1">
            <w:pPr>
              <w:pStyle w:val="TAC"/>
            </w:pPr>
            <w:r w:rsidRPr="009709C5">
              <w:t>0.00</w:t>
            </w:r>
          </w:p>
        </w:tc>
      </w:tr>
      <w:tr w:rsidR="0044436F" w:rsidRPr="009709C5" w14:paraId="528BDF0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8B93F" w14:textId="77777777" w:rsidR="0044436F" w:rsidRPr="009709C5" w:rsidRDefault="0044436F" w:rsidP="009C30B1">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4287547E" w14:textId="77777777" w:rsidR="0044436F" w:rsidRPr="009709C5" w:rsidRDefault="0044436F" w:rsidP="009C30B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CC13ED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C957CFF"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E9453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911FFB7" w14:textId="77777777" w:rsidR="0044436F" w:rsidRPr="009709C5" w:rsidRDefault="0044436F" w:rsidP="009C30B1">
            <w:pPr>
              <w:pStyle w:val="TAC"/>
            </w:pPr>
            <w:r w:rsidRPr="009709C5">
              <w:t>0.00</w:t>
            </w:r>
          </w:p>
        </w:tc>
      </w:tr>
      <w:tr w:rsidR="0044436F" w:rsidRPr="009709C5" w14:paraId="6C0714A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8F22D" w14:textId="77777777" w:rsidR="0044436F" w:rsidRPr="009709C5" w:rsidRDefault="0044436F" w:rsidP="009C30B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B6F9D3D" w14:textId="77777777" w:rsidR="0044436F" w:rsidRPr="009709C5" w:rsidRDefault="0044436F" w:rsidP="009C30B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3EFEE6D" w14:textId="3D83DA12" w:rsidR="0044436F" w:rsidRPr="009709C5" w:rsidRDefault="0044436F" w:rsidP="009C30B1">
            <w:pPr>
              <w:pStyle w:val="TAC"/>
              <w:rPr>
                <w:lang w:eastAsia="ja-JP"/>
              </w:rPr>
            </w:pPr>
            <w:del w:id="3124" w:author="3640" w:date="2023-06-13T14:50:00Z">
              <w:r w:rsidRPr="009709C5" w:rsidDel="000907E4">
                <w:delText>0.</w:delText>
              </w:r>
              <w:r w:rsidR="00877B9D" w:rsidRPr="009709C5" w:rsidDel="000907E4">
                <w:delText>73</w:delText>
              </w:r>
            </w:del>
            <w:ins w:id="3125" w:author="3640" w:date="2023-06-13T14:50:00Z">
              <w:r w:rsidR="000907E4" w:rsidRPr="000907E4">
                <w:t>1.50</w:t>
              </w:r>
            </w:ins>
          </w:p>
        </w:tc>
        <w:tc>
          <w:tcPr>
            <w:tcW w:w="1686" w:type="dxa"/>
            <w:tcBorders>
              <w:top w:val="single" w:sz="4" w:space="0" w:color="auto"/>
              <w:left w:val="single" w:sz="4" w:space="0" w:color="auto"/>
              <w:bottom w:val="single" w:sz="4" w:space="0" w:color="auto"/>
              <w:right w:val="single" w:sz="4" w:space="0" w:color="auto"/>
            </w:tcBorders>
          </w:tcPr>
          <w:p w14:paraId="469A8717"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D5FB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A8E9C18" w14:textId="2C7032E3" w:rsidR="0044436F" w:rsidRPr="009709C5" w:rsidRDefault="0044436F" w:rsidP="009C30B1">
            <w:pPr>
              <w:pStyle w:val="TAC"/>
              <w:rPr>
                <w:lang w:eastAsia="ja-JP"/>
              </w:rPr>
            </w:pPr>
            <w:del w:id="3126" w:author="3640" w:date="2023-06-13T14:50:00Z">
              <w:r w:rsidRPr="009709C5" w:rsidDel="000907E4">
                <w:delText>0.</w:delText>
              </w:r>
              <w:r w:rsidR="00877B9D" w:rsidRPr="009709C5" w:rsidDel="000907E4">
                <w:rPr>
                  <w:lang w:eastAsia="ja-JP"/>
                </w:rPr>
                <w:delText>37</w:delText>
              </w:r>
            </w:del>
            <w:ins w:id="3127" w:author="3640" w:date="2023-06-13T14:50:00Z">
              <w:r w:rsidR="000907E4" w:rsidRPr="000907E4">
                <w:rPr>
                  <w:lang w:eastAsia="ja-JP"/>
                </w:rPr>
                <w:t>0.75</w:t>
              </w:r>
            </w:ins>
          </w:p>
        </w:tc>
      </w:tr>
      <w:tr w:rsidR="0044436F" w:rsidRPr="009709C5" w14:paraId="742B2C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B0B6B1" w14:textId="77777777" w:rsidR="0044436F" w:rsidRPr="009709C5" w:rsidRDefault="0044436F" w:rsidP="009C30B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5D84BC"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2B9F15F" w14:textId="77777777" w:rsidR="0044436F" w:rsidRPr="009709C5" w:rsidRDefault="0044436F" w:rsidP="009C30B1">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226D9185"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074642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C32CE8F" w14:textId="77777777" w:rsidR="0044436F" w:rsidRPr="009709C5" w:rsidRDefault="0044436F" w:rsidP="009C30B1">
            <w:pPr>
              <w:pStyle w:val="TAC"/>
            </w:pPr>
            <w:r w:rsidRPr="009709C5">
              <w:t>0.30</w:t>
            </w:r>
          </w:p>
        </w:tc>
      </w:tr>
      <w:tr w:rsidR="00877B9D" w:rsidRPr="009709C5" w14:paraId="2DECBC8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47A781" w14:textId="77777777" w:rsidR="00877B9D" w:rsidRPr="009709C5" w:rsidRDefault="00877B9D" w:rsidP="00877B9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2F1D368" w14:textId="77777777" w:rsidR="00877B9D" w:rsidRPr="009709C5" w:rsidRDefault="00877B9D" w:rsidP="00877B9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22482AEE" w14:textId="77777777" w:rsidR="00877B9D" w:rsidRPr="009709C5" w:rsidRDefault="00877B9D" w:rsidP="00877B9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45A3A063" w14:textId="77777777" w:rsidR="00877B9D" w:rsidRPr="009709C5" w:rsidRDefault="00877B9D" w:rsidP="00877B9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4CCB16" w14:textId="77777777" w:rsidR="00877B9D" w:rsidRPr="009709C5" w:rsidRDefault="00877B9D" w:rsidP="00877B9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A17CBA7" w14:textId="77777777" w:rsidR="00877B9D" w:rsidRPr="009709C5" w:rsidRDefault="00877B9D" w:rsidP="00877B9D">
            <w:pPr>
              <w:pStyle w:val="TAC"/>
            </w:pPr>
            <w:r w:rsidRPr="009709C5">
              <w:t>0.00</w:t>
            </w:r>
          </w:p>
        </w:tc>
      </w:tr>
      <w:tr w:rsidR="0044436F" w:rsidRPr="009709C5" w14:paraId="2F44CA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087DD9" w14:textId="77777777" w:rsidR="0044436F" w:rsidRPr="009709C5" w:rsidRDefault="0044436F" w:rsidP="009C30B1">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6D0D7A1" w14:textId="77777777" w:rsidR="0044436F" w:rsidRPr="009709C5" w:rsidRDefault="0044436F" w:rsidP="009C30B1">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4ED279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91569A2"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823D2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070B7B7" w14:textId="77777777" w:rsidR="0044436F" w:rsidRPr="009709C5" w:rsidRDefault="0044436F" w:rsidP="009C30B1">
            <w:pPr>
              <w:pStyle w:val="TAC"/>
            </w:pPr>
            <w:r w:rsidRPr="009709C5">
              <w:t>0.00</w:t>
            </w:r>
          </w:p>
        </w:tc>
      </w:tr>
      <w:tr w:rsidR="0044436F" w:rsidRPr="009709C5" w14:paraId="74EBEBC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122903" w14:textId="77777777" w:rsidR="0044436F" w:rsidRPr="009709C5" w:rsidDel="00842179" w:rsidRDefault="0044436F" w:rsidP="009C30B1">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3CBC6302" w14:textId="77777777" w:rsidR="0044436F" w:rsidRPr="009709C5" w:rsidRDefault="0044436F" w:rsidP="009C30B1">
            <w:pPr>
              <w:pStyle w:val="TAL"/>
              <w:rPr>
                <w:lang w:eastAsia="ja-JP"/>
              </w:rPr>
            </w:pPr>
            <w:r w:rsidRPr="009709C5">
              <w:t>Quality of quiet zone for calibration process</w:t>
            </w:r>
            <w:r w:rsidR="006F245C" w:rsidRPr="009709C5">
              <w:t xml:space="preserve"> (NOTE 9)</w:t>
            </w:r>
          </w:p>
        </w:tc>
        <w:tc>
          <w:tcPr>
            <w:tcW w:w="1134" w:type="dxa"/>
            <w:tcBorders>
              <w:top w:val="single" w:sz="4" w:space="0" w:color="auto"/>
              <w:left w:val="single" w:sz="4" w:space="0" w:color="auto"/>
              <w:bottom w:val="single" w:sz="4" w:space="0" w:color="auto"/>
              <w:right w:val="single" w:sz="4" w:space="0" w:color="auto"/>
            </w:tcBorders>
          </w:tcPr>
          <w:p w14:paraId="222F1494" w14:textId="77777777" w:rsidR="0044436F" w:rsidRPr="009709C5" w:rsidRDefault="0044436F" w:rsidP="009C30B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033524DF"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D42DD8"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EF7F1A" w14:textId="77777777" w:rsidR="0044436F" w:rsidRPr="009709C5" w:rsidRDefault="0044436F" w:rsidP="009C30B1">
            <w:pPr>
              <w:pStyle w:val="TAC"/>
            </w:pPr>
            <w:r w:rsidRPr="009709C5">
              <w:t>0.4</w:t>
            </w:r>
          </w:p>
        </w:tc>
      </w:tr>
      <w:tr w:rsidR="0044436F" w:rsidRPr="009709C5" w14:paraId="0CF4DC5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C1EBEB" w14:textId="77777777" w:rsidR="0044436F" w:rsidRPr="009709C5" w:rsidDel="00842179" w:rsidRDefault="0044436F" w:rsidP="009C30B1">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F84651F" w14:textId="77777777" w:rsidR="0044436F" w:rsidRPr="009709C5" w:rsidRDefault="0044436F" w:rsidP="009C30B1">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5282C6E"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3D4D75"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D13EA6"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15D222D" w14:textId="77777777" w:rsidR="0044436F" w:rsidRPr="009709C5" w:rsidRDefault="0044436F" w:rsidP="009C30B1">
            <w:pPr>
              <w:pStyle w:val="TAC"/>
            </w:pPr>
            <w:r w:rsidRPr="009709C5">
              <w:t>0.00</w:t>
            </w:r>
          </w:p>
        </w:tc>
      </w:tr>
      <w:tr w:rsidR="0044436F" w:rsidRPr="009709C5" w14:paraId="52119C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B602CF" w14:textId="77777777" w:rsidR="0044436F" w:rsidRPr="009709C5" w:rsidDel="00842179" w:rsidRDefault="0044436F" w:rsidP="009C30B1">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6996916E" w14:textId="77777777" w:rsidR="0044436F" w:rsidRPr="009709C5" w:rsidRDefault="0044436F" w:rsidP="009C30B1">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056236E" w14:textId="77777777" w:rsidR="0044436F" w:rsidRPr="009709C5" w:rsidRDefault="0044436F" w:rsidP="009C30B1">
            <w:pPr>
              <w:pStyle w:val="TAC"/>
            </w:pPr>
            <w:r w:rsidRPr="009709C5">
              <w:t>0.</w:t>
            </w:r>
            <w:r w:rsidR="00877B9D" w:rsidRPr="009709C5">
              <w:t>14</w:t>
            </w:r>
          </w:p>
        </w:tc>
        <w:tc>
          <w:tcPr>
            <w:tcW w:w="1686" w:type="dxa"/>
            <w:tcBorders>
              <w:top w:val="single" w:sz="4" w:space="0" w:color="auto"/>
              <w:left w:val="single" w:sz="4" w:space="0" w:color="auto"/>
              <w:bottom w:val="single" w:sz="4" w:space="0" w:color="auto"/>
              <w:right w:val="single" w:sz="4" w:space="0" w:color="auto"/>
            </w:tcBorders>
          </w:tcPr>
          <w:p w14:paraId="139A1BDD"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A2BAC27"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87816DB" w14:textId="77777777" w:rsidR="0044436F" w:rsidRPr="009709C5" w:rsidRDefault="0044436F" w:rsidP="009C30B1">
            <w:pPr>
              <w:pStyle w:val="TAC"/>
            </w:pPr>
            <w:r w:rsidRPr="009709C5">
              <w:t>0.0</w:t>
            </w:r>
            <w:r w:rsidR="00877B9D" w:rsidRPr="009709C5">
              <w:t>7</w:t>
            </w:r>
          </w:p>
        </w:tc>
      </w:tr>
      <w:tr w:rsidR="0044436F" w:rsidRPr="009709C5" w14:paraId="0D0204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A8563C" w14:textId="77777777" w:rsidR="0044436F" w:rsidRPr="009709C5" w:rsidRDefault="0044436F" w:rsidP="009C30B1">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D00E2FC"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610B74F" w14:textId="77777777" w:rsidR="0044436F" w:rsidRPr="009709C5" w:rsidRDefault="0044436F" w:rsidP="009C30B1">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2A5542C5"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3EF36B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12D855" w14:textId="77777777" w:rsidR="0044436F" w:rsidRPr="009709C5" w:rsidRDefault="0044436F" w:rsidP="009C30B1">
            <w:pPr>
              <w:pStyle w:val="TAC"/>
            </w:pPr>
            <w:r w:rsidRPr="009709C5">
              <w:t>0.</w:t>
            </w:r>
            <w:r w:rsidRPr="009709C5">
              <w:rPr>
                <w:lang w:eastAsia="ja-JP"/>
              </w:rPr>
              <w:t>00</w:t>
            </w:r>
          </w:p>
        </w:tc>
      </w:tr>
      <w:tr w:rsidR="0044436F" w:rsidRPr="009709C5" w14:paraId="5F57BB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662CC1"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7CFA0C2" w14:textId="77777777" w:rsidR="0044436F" w:rsidRPr="009709C5" w:rsidRDefault="0044436F" w:rsidP="009C30B1">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2357189B" w14:textId="77777777" w:rsidR="0044436F" w:rsidRPr="009709C5" w:rsidRDefault="0044436F" w:rsidP="009C30B1">
            <w:pPr>
              <w:pStyle w:val="TAH"/>
            </w:pPr>
            <w:r w:rsidRPr="009709C5">
              <w:t>Value</w:t>
            </w:r>
          </w:p>
        </w:tc>
      </w:tr>
      <w:tr w:rsidR="0044436F" w:rsidRPr="009709C5" w14:paraId="538EB4A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CFDB8A" w14:textId="77777777" w:rsidR="0044436F" w:rsidRPr="009709C5" w:rsidRDefault="0044436F" w:rsidP="009C30B1">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8262270" w14:textId="77777777" w:rsidR="0044436F" w:rsidRPr="009709C5" w:rsidRDefault="0044436F" w:rsidP="009C30B1">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0A03EC58" w14:textId="77777777" w:rsidR="0044436F" w:rsidRPr="009709C5" w:rsidRDefault="0044436F" w:rsidP="009C30B1">
            <w:pPr>
              <w:pStyle w:val="TAC"/>
              <w:rPr>
                <w:lang w:eastAsia="ja-JP"/>
              </w:rPr>
            </w:pPr>
            <w:r w:rsidRPr="009709C5">
              <w:rPr>
                <w:lang w:eastAsia="ja-JP"/>
              </w:rPr>
              <w:t>0.00</w:t>
            </w:r>
          </w:p>
        </w:tc>
      </w:tr>
      <w:tr w:rsidR="0044436F" w:rsidRPr="009709C5" w14:paraId="64F96E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B5257D" w14:textId="77777777" w:rsidR="0044436F" w:rsidRPr="009709C5" w:rsidRDefault="0044436F" w:rsidP="009C30B1">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46BF670" w14:textId="77777777" w:rsidR="0044436F" w:rsidRPr="009709C5" w:rsidRDefault="00C02781" w:rsidP="009C30B1">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4CDA1236" w14:textId="77777777" w:rsidR="0044436F" w:rsidRPr="009709C5" w:rsidRDefault="00C02781" w:rsidP="009C30B1">
            <w:pPr>
              <w:pStyle w:val="TAC"/>
              <w:rPr>
                <w:lang w:eastAsia="ja-JP"/>
              </w:rPr>
            </w:pPr>
            <w:r w:rsidRPr="009709C5">
              <w:rPr>
                <w:lang w:eastAsia="ja-JP"/>
              </w:rPr>
              <w:t>0.62</w:t>
            </w:r>
          </w:p>
        </w:tc>
      </w:tr>
      <w:tr w:rsidR="00C02781" w:rsidRPr="009709C5" w14:paraId="7C9943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054011" w14:textId="77777777" w:rsidR="00C02781" w:rsidRPr="009709C5" w:rsidRDefault="00C02781" w:rsidP="008475A6">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77A616" w14:textId="77777777" w:rsidR="00C02781" w:rsidRPr="009709C5" w:rsidRDefault="00C02781" w:rsidP="008475A6">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2B98FF" w14:textId="77777777" w:rsidR="00C02781" w:rsidRPr="009709C5" w:rsidRDefault="00C02781" w:rsidP="008475A6">
            <w:pPr>
              <w:pStyle w:val="TAC"/>
              <w:rPr>
                <w:lang w:eastAsia="ja-JP"/>
              </w:rPr>
            </w:pPr>
            <w:r w:rsidRPr="009709C5">
              <w:rPr>
                <w:lang w:eastAsia="ja-JP"/>
              </w:rPr>
              <w:t>1.00</w:t>
            </w:r>
          </w:p>
        </w:tc>
      </w:tr>
      <w:tr w:rsidR="0044436F" w:rsidRPr="009709C5" w14:paraId="347BE98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ED1C9C1"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7135B55F" w14:textId="77777777" w:rsidR="0044436F" w:rsidRPr="009709C5" w:rsidRDefault="0044436F" w:rsidP="009C30B1">
            <w:pPr>
              <w:pStyle w:val="TAH"/>
            </w:pPr>
            <w:r w:rsidRPr="009709C5">
              <w:t>Value</w:t>
            </w:r>
          </w:p>
        </w:tc>
      </w:tr>
      <w:tr w:rsidR="0044436F" w:rsidRPr="009709C5" w14:paraId="5201B569"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0BBEA18" w14:textId="77777777" w:rsidR="0044436F" w:rsidRPr="009709C5" w:rsidRDefault="0044436F" w:rsidP="009C30B1">
            <w:pPr>
              <w:pStyle w:val="TAC"/>
            </w:pPr>
            <w:r w:rsidRPr="009709C5">
              <w:t xml:space="preserve">TRP </w:t>
            </w:r>
            <w:r w:rsidRPr="009709C5">
              <w:rPr>
                <w:lang w:eastAsia="ja-JP"/>
              </w:rPr>
              <w:t>total measurement uncertainty</w:t>
            </w:r>
            <w:r w:rsidRPr="009709C5">
              <w:t xml:space="preserve"> </w:t>
            </w:r>
            <w:r w:rsidR="00C02781" w:rsidRPr="009709C5">
              <w:t>(</w:t>
            </w:r>
            <w:r w:rsidR="00C02781" w:rsidRPr="009709C5">
              <w:rPr>
                <w:lang w:eastAsia="zh-CN"/>
              </w:rPr>
              <w:t>23.45GHz &lt;= f &lt;=</w:t>
            </w:r>
            <w:r w:rsidR="00C02781" w:rsidRPr="009709C5">
              <w:t xml:space="preserve"> 32.125GHz) (1.96σ - confidence interval of 95 %) </w:t>
            </w:r>
            <w:r w:rsidRPr="009709C5">
              <w:t>[dB]</w:t>
            </w:r>
          </w:p>
        </w:tc>
        <w:tc>
          <w:tcPr>
            <w:tcW w:w="1210" w:type="dxa"/>
            <w:tcBorders>
              <w:top w:val="single" w:sz="4" w:space="0" w:color="auto"/>
              <w:left w:val="single" w:sz="4" w:space="0" w:color="auto"/>
              <w:bottom w:val="single" w:sz="4" w:space="0" w:color="auto"/>
              <w:right w:val="single" w:sz="4" w:space="0" w:color="auto"/>
            </w:tcBorders>
          </w:tcPr>
          <w:p w14:paraId="141057B7" w14:textId="32D0B5EC" w:rsidR="0044436F" w:rsidRPr="009709C5" w:rsidRDefault="00C02781" w:rsidP="009C30B1">
            <w:pPr>
              <w:pStyle w:val="TAC"/>
              <w:rPr>
                <w:lang w:eastAsia="ja-JP"/>
              </w:rPr>
            </w:pPr>
            <w:del w:id="3128" w:author="3640" w:date="2023-06-13T14:50:00Z">
              <w:r w:rsidRPr="009709C5" w:rsidDel="000907E4">
                <w:rPr>
                  <w:lang w:eastAsia="ja-JP"/>
                </w:rPr>
                <w:delText>4.94</w:delText>
              </w:r>
            </w:del>
            <w:ins w:id="3129" w:author="3640" w:date="2023-06-13T14:50:00Z">
              <w:r w:rsidR="000907E4" w:rsidRPr="000907E4">
                <w:rPr>
                  <w:lang w:eastAsia="ja-JP"/>
                </w:rPr>
                <w:t>5.13</w:t>
              </w:r>
            </w:ins>
          </w:p>
        </w:tc>
      </w:tr>
      <w:tr w:rsidR="00C02781" w:rsidRPr="009709C5" w:rsidDel="00D27F9D" w14:paraId="6A251B61" w14:textId="77777777" w:rsidTr="008475A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699643F" w14:textId="77777777" w:rsidR="00C02781" w:rsidRPr="009709C5" w:rsidRDefault="00C02781" w:rsidP="008475A6">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5A79C53" w14:textId="6AE36C3A" w:rsidR="00C02781" w:rsidRPr="009709C5" w:rsidDel="00D27F9D" w:rsidRDefault="00C02781" w:rsidP="008475A6">
            <w:pPr>
              <w:pStyle w:val="TAC"/>
              <w:rPr>
                <w:lang w:eastAsia="ja-JP"/>
              </w:rPr>
            </w:pPr>
            <w:del w:id="3130" w:author="3640" w:date="2023-06-13T14:50:00Z">
              <w:r w:rsidRPr="009709C5" w:rsidDel="000907E4">
                <w:rPr>
                  <w:lang w:eastAsia="ja-JP"/>
                </w:rPr>
                <w:delText>5.32</w:delText>
              </w:r>
            </w:del>
            <w:ins w:id="3131" w:author="3640" w:date="2023-06-13T14:50:00Z">
              <w:r w:rsidR="000907E4" w:rsidRPr="000907E4">
                <w:rPr>
                  <w:lang w:eastAsia="ja-JP"/>
                </w:rPr>
                <w:t>5.51</w:t>
              </w:r>
            </w:ins>
          </w:p>
        </w:tc>
      </w:tr>
      <w:tr w:rsidR="0044436F" w:rsidRPr="009709C5" w14:paraId="053887D4"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C98426A" w14:textId="77777777" w:rsidR="0044436F" w:rsidRPr="009709C5" w:rsidRDefault="0044436F" w:rsidP="009C30B1">
            <w:pPr>
              <w:pStyle w:val="TAN"/>
              <w:rPr>
                <w:lang w:eastAsia="en-US"/>
              </w:rPr>
            </w:pPr>
            <w:r w:rsidRPr="009709C5">
              <w:rPr>
                <w:lang w:eastAsia="en-US"/>
              </w:rPr>
              <w:lastRenderedPageBreak/>
              <w:t>NOTE 1:</w:t>
            </w:r>
            <w:r w:rsidRPr="009709C5">
              <w:rPr>
                <w:lang w:eastAsia="en-US"/>
              </w:rPr>
              <w:tab/>
              <w:t>The analysis was done only for the case of operating at max output power, in-band, non-CA.</w:t>
            </w:r>
          </w:p>
          <w:p w14:paraId="68389EBE" w14:textId="77777777" w:rsidR="0044436F" w:rsidRPr="009709C5" w:rsidRDefault="0044436F" w:rsidP="009C30B1">
            <w:pPr>
              <w:pStyle w:val="TAN"/>
              <w:rPr>
                <w:lang w:eastAsia="en-US"/>
              </w:rPr>
            </w:pPr>
            <w:r w:rsidRPr="009709C5">
              <w:rPr>
                <w:lang w:eastAsia="en-US"/>
              </w:rPr>
              <w:t>NOTE 2:</w:t>
            </w:r>
            <w:r w:rsidRPr="009709C5">
              <w:rPr>
                <w:lang w:eastAsia="en-US"/>
              </w:rPr>
              <w:tab/>
              <w:t>The assessment assumes maximum DUT output power.</w:t>
            </w:r>
          </w:p>
          <w:p w14:paraId="5F2ECEBD"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21BE2232" w14:textId="77777777" w:rsidR="0044436F" w:rsidRPr="009709C5" w:rsidRDefault="0044436F" w:rsidP="009C30B1">
            <w:pPr>
              <w:pStyle w:val="TAN"/>
              <w:rPr>
                <w:lang w:eastAsia="en-US"/>
              </w:rPr>
            </w:pPr>
            <w:r w:rsidRPr="009709C5">
              <w:rPr>
                <w:lang w:eastAsia="en-US"/>
              </w:rPr>
              <w:t>NOTE 4:</w:t>
            </w:r>
            <w:r w:rsidRPr="009709C5">
              <w:rPr>
                <w:lang w:eastAsia="en-US"/>
              </w:rPr>
              <w:tab/>
              <w:t>This contributor shall only be considered for EIRP measurements.</w:t>
            </w:r>
          </w:p>
          <w:p w14:paraId="1632A378"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2FB5FB20" w14:textId="77777777" w:rsidR="0044436F" w:rsidRPr="009709C5" w:rsidRDefault="0044436F" w:rsidP="009C30B1">
            <w:pPr>
              <w:pStyle w:val="TAN"/>
              <w:rPr>
                <w:lang w:eastAsia="en-US"/>
              </w:rPr>
            </w:pPr>
            <w:r w:rsidRPr="009709C5">
              <w:rPr>
                <w:lang w:eastAsia="en-US"/>
              </w:rPr>
              <w:t>NOTE 6:</w:t>
            </w:r>
            <w:r w:rsidRPr="009709C5">
              <w:rPr>
                <w:lang w:eastAsia="en-US"/>
              </w:rPr>
              <w:tab/>
              <w:t>Values extracted from TR 38.810 v2.6.1 in square brackets pending for further analysis.</w:t>
            </w:r>
          </w:p>
          <w:p w14:paraId="736FCDDE" w14:textId="77777777" w:rsidR="009C0F33" w:rsidRPr="009709C5" w:rsidRDefault="0044436F" w:rsidP="009C0F33">
            <w:pPr>
              <w:pStyle w:val="TAN"/>
              <w:rPr>
                <w:lang w:eastAsia="en-US"/>
              </w:rPr>
            </w:pPr>
            <w:r w:rsidRPr="009709C5">
              <w:rPr>
                <w:lang w:eastAsia="en-US"/>
              </w:rPr>
              <w:t>NOTE 7:</w:t>
            </w:r>
            <w:r w:rsidRPr="009709C5">
              <w:rPr>
                <w:lang w:eastAsia="en-US"/>
              </w:rPr>
              <w:tab/>
            </w:r>
            <w:r w:rsidR="009C0F33" w:rsidRPr="009709C5">
              <w:t>Void.</w:t>
            </w:r>
          </w:p>
          <w:p w14:paraId="2339B649" w14:textId="77777777" w:rsidR="006F245C" w:rsidRPr="009709C5" w:rsidRDefault="009C0F33" w:rsidP="006F245C">
            <w:pPr>
              <w:pStyle w:val="TAN"/>
            </w:pPr>
            <w:r w:rsidRPr="009709C5">
              <w:t>NOTE 8:</w:t>
            </w:r>
            <w:r w:rsidRPr="009709C5">
              <w:tab/>
              <w:t>Applies to the system which has a structure of mechanical feed antenna positioning.</w:t>
            </w:r>
          </w:p>
          <w:p w14:paraId="7812D313" w14:textId="77777777" w:rsidR="0044436F" w:rsidRPr="009709C5" w:rsidRDefault="006F245C" w:rsidP="006F245C">
            <w:pPr>
              <w:pStyle w:val="TAN"/>
              <w:rPr>
                <w:lang w:eastAsia="ja-JP"/>
              </w:rPr>
            </w:pPr>
            <w:r w:rsidRPr="009709C5">
              <w:rPr>
                <w:lang w:eastAsia="en-US"/>
              </w:rPr>
              <w:t>NOTE 9:</w:t>
            </w:r>
            <w:r w:rsidRPr="009709C5">
              <w:rPr>
                <w:lang w:eastAsia="en-US"/>
              </w:rPr>
              <w:tab/>
              <w:t xml:space="preserve">Value based on procedure defined in </w:t>
            </w:r>
            <w:r w:rsidR="007B0B59" w:rsidRPr="009709C5">
              <w:t xml:space="preserve">clause </w:t>
            </w:r>
            <w:r w:rsidRPr="009709C5">
              <w:rPr>
                <w:lang w:eastAsia="en-US"/>
              </w:rPr>
              <w:t>D.2 of TR 38.810 for Quiet Zone size less or equal to 30 cm.</w:t>
            </w:r>
          </w:p>
        </w:tc>
      </w:tr>
    </w:tbl>
    <w:p w14:paraId="64BF704F" w14:textId="77777777" w:rsidR="0044436F" w:rsidRPr="009709C5" w:rsidRDefault="0044436F" w:rsidP="0044436F">
      <w:pPr>
        <w:rPr>
          <w:lang w:eastAsia="ja-JP"/>
        </w:rPr>
      </w:pPr>
    </w:p>
    <w:p w14:paraId="1F446B8E" w14:textId="77777777" w:rsidR="0044436F" w:rsidRPr="009709C5" w:rsidRDefault="0044436F" w:rsidP="0044436F">
      <w:pPr>
        <w:pStyle w:val="TH"/>
      </w:pPr>
      <w:r w:rsidRPr="009709C5">
        <w:lastRenderedPageBreak/>
        <w:t xml:space="preserve">Table </w:t>
      </w:r>
      <w:r w:rsidRPr="009709C5">
        <w:rPr>
          <w:lang w:eastAsia="ja-JP"/>
        </w:rPr>
        <w:t>B.16.2-3</w:t>
      </w:r>
      <w:r w:rsidRPr="009709C5">
        <w:t xml:space="preserve">: </w:t>
      </w:r>
      <w:r w:rsidR="006F245C" w:rsidRPr="009709C5">
        <w:rPr>
          <w:lang w:eastAsia="ja-JP"/>
        </w:rPr>
        <w:t>Void</w:t>
      </w:r>
    </w:p>
    <w:p w14:paraId="1EDEECCC" w14:textId="77777777" w:rsidR="007B0B59" w:rsidRPr="009709C5" w:rsidRDefault="007B0B59" w:rsidP="007B0B59">
      <w:pPr>
        <w:pStyle w:val="TH"/>
      </w:pPr>
      <w:bookmarkStart w:id="3132" w:name="_Toc21004866"/>
      <w:bookmarkStart w:id="3133" w:name="_Toc36041639"/>
      <w:bookmarkStart w:id="3134" w:name="_Toc36548863"/>
      <w:r w:rsidRPr="009709C5">
        <w:t xml:space="preserve">Table </w:t>
      </w:r>
      <w:r w:rsidRPr="009709C5">
        <w:rPr>
          <w:lang w:eastAsia="ja-JP"/>
        </w:rPr>
        <w:t>B.16.2-4</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210"/>
      </w:tblGrid>
      <w:tr w:rsidR="007B0B59" w:rsidRPr="009709C5" w14:paraId="0CD1DF7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2F0927"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C7EFC1A"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tcPr>
          <w:p w14:paraId="3E9A509B"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1131802"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148CEC6E"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D56FA6B" w14:textId="77777777" w:rsidR="007B0B59" w:rsidRPr="009709C5" w:rsidRDefault="007B0B59" w:rsidP="007B0B59">
            <w:pPr>
              <w:pStyle w:val="TAH"/>
            </w:pPr>
            <w:r w:rsidRPr="009709C5">
              <w:t>Standard uncertainty (σ) [dB]</w:t>
            </w:r>
          </w:p>
        </w:tc>
      </w:tr>
      <w:tr w:rsidR="007B0B59" w:rsidRPr="009709C5" w14:paraId="11C3BD16"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6A77D217" w14:textId="77777777" w:rsidR="007B0B59" w:rsidRPr="009709C5" w:rsidRDefault="007B0B59" w:rsidP="007B0B59">
            <w:pPr>
              <w:pStyle w:val="TAH"/>
            </w:pPr>
            <w:r w:rsidRPr="009709C5">
              <w:t>Stage 2: DUT measurement</w:t>
            </w:r>
          </w:p>
        </w:tc>
      </w:tr>
      <w:tr w:rsidR="007B0B59" w:rsidRPr="009709C5" w14:paraId="721C809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39AAB8"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8571163" w14:textId="77777777" w:rsidR="007B0B59" w:rsidRPr="009709C5" w:rsidRDefault="007B0B59" w:rsidP="007B0B59">
            <w:pPr>
              <w:pStyle w:val="TAL"/>
              <w:rPr>
                <w:lang w:eastAsia="ja-JP"/>
              </w:rPr>
            </w:pPr>
            <w:r w:rsidRPr="009709C5">
              <w:rPr>
                <w:lang w:eastAsia="ja-JP"/>
              </w:rPr>
              <w:t>Positioning misalignment</w:t>
            </w:r>
          </w:p>
        </w:tc>
        <w:tc>
          <w:tcPr>
            <w:tcW w:w="1166" w:type="dxa"/>
            <w:tcBorders>
              <w:top w:val="single" w:sz="4" w:space="0" w:color="auto"/>
              <w:left w:val="single" w:sz="4" w:space="0" w:color="auto"/>
              <w:bottom w:val="single" w:sz="4" w:space="0" w:color="auto"/>
              <w:right w:val="single" w:sz="4" w:space="0" w:color="auto"/>
            </w:tcBorders>
          </w:tcPr>
          <w:p w14:paraId="4F42D3D0" w14:textId="203C6CAF"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51C4AC0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085DBE"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900E34B" w14:textId="49224898" w:rsidR="007B0B59" w:rsidRPr="009709C5" w:rsidRDefault="004B62C1" w:rsidP="007B0B59">
            <w:pPr>
              <w:pStyle w:val="TAC"/>
            </w:pPr>
            <w:r w:rsidRPr="009709C5">
              <w:t>0.02</w:t>
            </w:r>
          </w:p>
        </w:tc>
      </w:tr>
      <w:tr w:rsidR="00F52D57" w:rsidRPr="009709C5" w14:paraId="2E80C3F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7E5668" w14:textId="77777777" w:rsidR="00F52D57" w:rsidRPr="009709C5" w:rsidRDefault="00F52D57" w:rsidP="00F52D57">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BC5B21D" w14:textId="77777777" w:rsidR="00F52D57" w:rsidRPr="009709C5" w:rsidRDefault="00F52D57" w:rsidP="00F52D57">
            <w:pPr>
              <w:pStyle w:val="TAL"/>
              <w:rPr>
                <w:sz w:val="21"/>
                <w:lang w:eastAsia="ja-JP"/>
              </w:rPr>
            </w:pPr>
            <w:r w:rsidRPr="009709C5">
              <w:rPr>
                <w:lang w:eastAsia="ja-JP"/>
              </w:rPr>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1A4EF6AD" w14:textId="108F294C"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625A134D"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4A3639D"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B31546D" w14:textId="5F3007EC" w:rsidR="00F52D57" w:rsidRPr="009709C5" w:rsidRDefault="00F52D57" w:rsidP="00F52D57">
            <w:pPr>
              <w:pStyle w:val="TAC"/>
            </w:pPr>
            <w:r w:rsidRPr="00197C70">
              <w:rPr>
                <w:rFonts w:cs="Arial"/>
                <w:color w:val="000000"/>
                <w:szCs w:val="18"/>
              </w:rPr>
              <w:t>0.00</w:t>
            </w:r>
          </w:p>
        </w:tc>
      </w:tr>
      <w:tr w:rsidR="00F52D57" w:rsidRPr="009709C5" w14:paraId="5666BD9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BE4C8" w14:textId="77777777" w:rsidR="00F52D57" w:rsidRPr="009709C5" w:rsidRDefault="00F52D57" w:rsidP="00F52D57">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0B489A6" w14:textId="77777777" w:rsidR="00F52D57" w:rsidRPr="009709C5" w:rsidRDefault="00F52D57" w:rsidP="00F52D57">
            <w:pPr>
              <w:pStyle w:val="TAL"/>
            </w:pPr>
            <w:r w:rsidRPr="009709C5">
              <w:t>Quality of Quiet Zone (NOTE 9)</w:t>
            </w:r>
          </w:p>
        </w:tc>
        <w:tc>
          <w:tcPr>
            <w:tcW w:w="1166" w:type="dxa"/>
            <w:tcBorders>
              <w:top w:val="single" w:sz="4" w:space="0" w:color="auto"/>
              <w:left w:val="single" w:sz="4" w:space="0" w:color="auto"/>
              <w:bottom w:val="single" w:sz="4" w:space="0" w:color="auto"/>
              <w:right w:val="single" w:sz="4" w:space="0" w:color="auto"/>
            </w:tcBorders>
          </w:tcPr>
          <w:p w14:paraId="49117999" w14:textId="50ACD53B" w:rsidR="00F52D57" w:rsidRPr="009709C5" w:rsidRDefault="00F52D57" w:rsidP="00F52D57">
            <w:pPr>
              <w:pStyle w:val="TAC"/>
            </w:pPr>
            <w:r w:rsidRPr="00197C70">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tcPr>
          <w:p w14:paraId="3E72C9AF"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4B01604"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2497052" w14:textId="117D12E0" w:rsidR="00F52D57" w:rsidRPr="009709C5" w:rsidRDefault="00F52D57" w:rsidP="00F52D57">
            <w:pPr>
              <w:pStyle w:val="TAC"/>
            </w:pPr>
            <w:r w:rsidRPr="00197C70">
              <w:rPr>
                <w:rFonts w:cs="Arial"/>
                <w:color w:val="000000"/>
                <w:szCs w:val="18"/>
              </w:rPr>
              <w:t>0.60</w:t>
            </w:r>
          </w:p>
        </w:tc>
      </w:tr>
      <w:tr w:rsidR="00F52D57" w:rsidRPr="009709C5" w14:paraId="671C2DB3"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847F2F" w14:textId="77777777" w:rsidR="00F52D57" w:rsidRPr="009709C5" w:rsidRDefault="00F52D57" w:rsidP="00F52D57">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7C100E6E" w14:textId="77777777" w:rsidR="00F52D57" w:rsidRPr="009709C5" w:rsidRDefault="00F52D57" w:rsidP="00F52D57">
            <w:pPr>
              <w:pStyle w:val="TAL"/>
            </w:pPr>
            <w:r w:rsidRPr="009709C5">
              <w:t xml:space="preserve">Mismatch (NOTE </w:t>
            </w:r>
            <w:r w:rsidRPr="009709C5">
              <w:rPr>
                <w:lang w:eastAsia="ja-JP"/>
              </w:rPr>
              <w:t>1</w:t>
            </w:r>
            <w:r w:rsidRPr="009709C5">
              <w:t>)</w:t>
            </w:r>
          </w:p>
        </w:tc>
        <w:tc>
          <w:tcPr>
            <w:tcW w:w="1166" w:type="dxa"/>
            <w:tcBorders>
              <w:top w:val="single" w:sz="4" w:space="0" w:color="auto"/>
              <w:left w:val="single" w:sz="4" w:space="0" w:color="auto"/>
              <w:bottom w:val="single" w:sz="4" w:space="0" w:color="auto"/>
              <w:right w:val="single" w:sz="4" w:space="0" w:color="auto"/>
            </w:tcBorders>
          </w:tcPr>
          <w:p w14:paraId="0F06826E" w14:textId="0649D812" w:rsidR="00F52D57" w:rsidRPr="009709C5" w:rsidRDefault="00F52D57" w:rsidP="00F52D57">
            <w:pPr>
              <w:pStyle w:val="TAC"/>
            </w:pPr>
            <w:r w:rsidRPr="00197C70">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tcPr>
          <w:p w14:paraId="07C6822B"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57C54AE"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DC985BA" w14:textId="59F2E2F5" w:rsidR="00F52D57" w:rsidRPr="009709C5" w:rsidRDefault="00F52D57" w:rsidP="00F52D57">
            <w:pPr>
              <w:pStyle w:val="TAC"/>
            </w:pPr>
            <w:r w:rsidRPr="00197C70">
              <w:rPr>
                <w:rFonts w:cs="Arial"/>
                <w:color w:val="000000"/>
                <w:szCs w:val="18"/>
              </w:rPr>
              <w:t>1.30</w:t>
            </w:r>
          </w:p>
        </w:tc>
      </w:tr>
      <w:tr w:rsidR="00F52D57" w:rsidRPr="009709C5" w14:paraId="0BF4161D"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2130E" w14:textId="77777777" w:rsidR="00F52D57" w:rsidRPr="009709C5" w:rsidRDefault="00F52D57" w:rsidP="00F52D57">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371D08F" w14:textId="77777777" w:rsidR="00F52D57" w:rsidRPr="009709C5" w:rsidRDefault="00F52D57" w:rsidP="00F52D57">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305ADAF0" w14:textId="55F9C897"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288DECA0"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7BB7BE2"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E8C6B10" w14:textId="6A911ECC" w:rsidR="00F52D57" w:rsidRPr="009709C5" w:rsidRDefault="00F52D57" w:rsidP="00F52D57">
            <w:pPr>
              <w:pStyle w:val="TAC"/>
            </w:pPr>
            <w:r w:rsidRPr="00197C70">
              <w:rPr>
                <w:rFonts w:cs="Arial"/>
                <w:color w:val="000000"/>
                <w:szCs w:val="18"/>
              </w:rPr>
              <w:t>0.00</w:t>
            </w:r>
          </w:p>
        </w:tc>
      </w:tr>
      <w:tr w:rsidR="00F52D57" w:rsidRPr="009709C5" w14:paraId="568F9904"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010D16" w14:textId="77777777" w:rsidR="00F52D57" w:rsidRPr="009709C5" w:rsidRDefault="00F52D57" w:rsidP="00F52D57">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795FC175" w14:textId="77777777" w:rsidR="00F52D57" w:rsidRPr="009709C5" w:rsidRDefault="00F52D57" w:rsidP="00F52D57">
            <w:pPr>
              <w:pStyle w:val="TAL"/>
              <w:rPr>
                <w:lang w:eastAsia="ja-JP"/>
              </w:rPr>
            </w:pPr>
            <w:r w:rsidRPr="009709C5">
              <w:t xml:space="preserve">Uncertainty of the RF power measurement equipment (NOTE </w:t>
            </w:r>
            <w:r w:rsidRPr="009709C5">
              <w:rPr>
                <w:lang w:eastAsia="ja-JP"/>
              </w:rPr>
              <w:t>2</w:t>
            </w:r>
            <w:r w:rsidRPr="009709C5">
              <w:t>)</w:t>
            </w:r>
          </w:p>
        </w:tc>
        <w:tc>
          <w:tcPr>
            <w:tcW w:w="1166" w:type="dxa"/>
            <w:tcBorders>
              <w:top w:val="single" w:sz="4" w:space="0" w:color="auto"/>
              <w:left w:val="single" w:sz="4" w:space="0" w:color="auto"/>
              <w:bottom w:val="single" w:sz="4" w:space="0" w:color="auto"/>
              <w:right w:val="single" w:sz="4" w:space="0" w:color="auto"/>
            </w:tcBorders>
          </w:tcPr>
          <w:p w14:paraId="698D95BF" w14:textId="5C575F0F" w:rsidR="00F52D57" w:rsidRPr="009709C5" w:rsidRDefault="00F52D57" w:rsidP="00F52D57">
            <w:pPr>
              <w:pStyle w:val="TAC"/>
              <w:rPr>
                <w:lang w:eastAsia="ja-JP"/>
              </w:rPr>
            </w:pPr>
            <w:r w:rsidRPr="00197C70">
              <w:rPr>
                <w:rFonts w:cs="Arial"/>
                <w:color w:val="000000"/>
                <w:szCs w:val="18"/>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77B69E1E"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DCEE05"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3F8E1" w14:textId="1EE6B252" w:rsidR="00F52D57" w:rsidRPr="009709C5" w:rsidRDefault="00F52D57" w:rsidP="00F52D57">
            <w:pPr>
              <w:pStyle w:val="TAC"/>
              <w:rPr>
                <w:lang w:eastAsia="ja-JP"/>
              </w:rPr>
            </w:pPr>
            <w:r w:rsidRPr="00197C70">
              <w:rPr>
                <w:rFonts w:cs="Arial"/>
                <w:color w:val="000000"/>
                <w:szCs w:val="18"/>
                <w:lang w:eastAsia="ja-JP"/>
              </w:rPr>
              <w:t>1.08</w:t>
            </w:r>
          </w:p>
        </w:tc>
      </w:tr>
      <w:tr w:rsidR="00F52D57" w:rsidRPr="009709C5" w14:paraId="7A857A8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E2104" w14:textId="77777777" w:rsidR="00F52D57" w:rsidRPr="009709C5" w:rsidRDefault="00F52D57" w:rsidP="00F52D57">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3758C3E" w14:textId="77777777" w:rsidR="00F52D57" w:rsidRPr="009709C5" w:rsidRDefault="00F52D57" w:rsidP="00F52D57">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1F91EEAF" w14:textId="1353AE89"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3C7E5FFA"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34E0B2"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29CF591" w14:textId="0C5B80D5" w:rsidR="00F52D57" w:rsidRPr="009709C5" w:rsidRDefault="00F52D57" w:rsidP="00F52D57">
            <w:pPr>
              <w:pStyle w:val="TAC"/>
            </w:pPr>
            <w:r w:rsidRPr="00197C70">
              <w:rPr>
                <w:rFonts w:cs="Arial"/>
                <w:color w:val="000000"/>
                <w:szCs w:val="18"/>
              </w:rPr>
              <w:t>0.00</w:t>
            </w:r>
          </w:p>
        </w:tc>
      </w:tr>
      <w:tr w:rsidR="00F52D57" w:rsidRPr="009709C5" w14:paraId="0F6B5E1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BAE92E" w14:textId="77777777" w:rsidR="00F52D57" w:rsidRPr="009709C5" w:rsidRDefault="00F52D57" w:rsidP="00F52D57">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907D07" w14:textId="77777777" w:rsidR="00F52D57" w:rsidRPr="009709C5" w:rsidRDefault="00F52D57" w:rsidP="00F52D57">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0193DFF" w14:textId="2D6A34A9" w:rsidR="00F52D57" w:rsidRPr="009709C5" w:rsidRDefault="00F52D57" w:rsidP="00F52D57">
            <w:pPr>
              <w:pStyle w:val="TAC"/>
            </w:pPr>
            <w:r w:rsidRPr="00197C70">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tcPr>
          <w:p w14:paraId="436C524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D9D4430"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54DA97A" w14:textId="5E730398" w:rsidR="00F52D57" w:rsidRPr="009709C5" w:rsidRDefault="00F52D57" w:rsidP="00F52D57">
            <w:pPr>
              <w:pStyle w:val="TAC"/>
            </w:pPr>
            <w:r w:rsidRPr="00197C70">
              <w:rPr>
                <w:rFonts w:cs="Arial"/>
                <w:color w:val="000000"/>
                <w:szCs w:val="18"/>
              </w:rPr>
              <w:t>1.05</w:t>
            </w:r>
          </w:p>
        </w:tc>
      </w:tr>
      <w:tr w:rsidR="00F52D57" w:rsidRPr="009709C5" w14:paraId="4469C0E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05C870" w14:textId="77777777" w:rsidR="00F52D57" w:rsidRPr="009709C5" w:rsidRDefault="00F52D57" w:rsidP="00F52D57">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E744FB" w14:textId="77777777" w:rsidR="00F52D57" w:rsidRPr="009709C5" w:rsidRDefault="00F52D57" w:rsidP="00F52D57">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684E3848" w14:textId="7D5DD401" w:rsidR="00F52D57" w:rsidRPr="009709C5" w:rsidRDefault="00F52D57" w:rsidP="00F52D57">
            <w:pPr>
              <w:pStyle w:val="TAC"/>
            </w:pPr>
            <w:r w:rsidRPr="00197C70">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tcPr>
          <w:p w14:paraId="1BD21FF7" w14:textId="77777777" w:rsidR="00F52D57" w:rsidRPr="009709C5" w:rsidRDefault="00F52D57" w:rsidP="00F52D57">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6720F93B" w14:textId="77777777" w:rsidR="00F52D57" w:rsidRPr="009709C5" w:rsidRDefault="00F52D57" w:rsidP="00F52D57">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706369B" w14:textId="139B18E3" w:rsidR="00F52D57" w:rsidRPr="009709C5" w:rsidRDefault="00F52D57" w:rsidP="00F52D57">
            <w:pPr>
              <w:pStyle w:val="TAC"/>
              <w:rPr>
                <w:lang w:eastAsia="ja-JP"/>
              </w:rPr>
            </w:pPr>
            <w:r w:rsidRPr="00197C70">
              <w:rPr>
                <w:rFonts w:cs="Arial"/>
                <w:color w:val="000000"/>
                <w:szCs w:val="18"/>
              </w:rPr>
              <w:t>0.25</w:t>
            </w:r>
          </w:p>
        </w:tc>
      </w:tr>
      <w:tr w:rsidR="00F52D57" w:rsidRPr="009709C5" w14:paraId="00A5AD62"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1A7400" w14:textId="77777777" w:rsidR="00F52D57" w:rsidRPr="009709C5" w:rsidRDefault="00F52D57" w:rsidP="00F52D57">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9E0F72C" w14:textId="77777777" w:rsidR="00F52D57" w:rsidRPr="009709C5" w:rsidRDefault="00F52D57" w:rsidP="00F52D57">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66771E49" w14:textId="40166CF2" w:rsidR="00F52D57" w:rsidRPr="009709C5" w:rsidRDefault="00F52D57" w:rsidP="00F52D57">
            <w:pPr>
              <w:pStyle w:val="TAC"/>
              <w:rPr>
                <w:lang w:eastAsia="ja-JP"/>
              </w:rPr>
            </w:pPr>
            <w:r w:rsidRPr="00197C70">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tcPr>
          <w:p w14:paraId="02D1C56B"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48F46C1"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9A2C63" w14:textId="375E4766" w:rsidR="00F52D57" w:rsidRPr="009709C5" w:rsidRDefault="00F52D57" w:rsidP="00F52D57">
            <w:pPr>
              <w:pStyle w:val="TAC"/>
              <w:rPr>
                <w:lang w:eastAsia="ja-JP"/>
              </w:rPr>
            </w:pPr>
            <w:r w:rsidRPr="00197C70">
              <w:rPr>
                <w:rFonts w:cs="Arial"/>
                <w:color w:val="000000"/>
                <w:szCs w:val="18"/>
              </w:rPr>
              <w:t>0.00</w:t>
            </w:r>
          </w:p>
        </w:tc>
      </w:tr>
      <w:tr w:rsidR="00F52D57" w:rsidRPr="009709C5" w14:paraId="11969585"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F92CCA" w14:textId="77777777" w:rsidR="00F52D57" w:rsidRPr="009709C5" w:rsidRDefault="00F52D57" w:rsidP="00F52D57">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8383752" w14:textId="77777777" w:rsidR="00F52D57" w:rsidRPr="009709C5" w:rsidRDefault="00F52D57" w:rsidP="00F52D57">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4FAF266C" w14:textId="36E5D279" w:rsidR="00F52D57" w:rsidRPr="009709C5" w:rsidRDefault="00F52D57" w:rsidP="00F52D57">
            <w:pPr>
              <w:pStyle w:val="TAC"/>
              <w:rPr>
                <w:lang w:eastAsia="ja-JP"/>
              </w:rPr>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0D61CAB7"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BAA7AE9"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63A31D5" w14:textId="29C82B33" w:rsidR="00F52D57" w:rsidRPr="009709C5" w:rsidRDefault="00F52D57" w:rsidP="00F52D57">
            <w:pPr>
              <w:pStyle w:val="TAC"/>
            </w:pPr>
            <w:r w:rsidRPr="00197C70">
              <w:rPr>
                <w:rFonts w:cs="Arial"/>
                <w:color w:val="000000"/>
                <w:szCs w:val="18"/>
              </w:rPr>
              <w:t>0.00</w:t>
            </w:r>
          </w:p>
        </w:tc>
      </w:tr>
      <w:tr w:rsidR="00F52D57" w:rsidRPr="009709C5" w14:paraId="3D1B2C9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F2BA53" w14:textId="77777777" w:rsidR="00F52D57" w:rsidRPr="009709C5" w:rsidRDefault="00F52D57" w:rsidP="00F52D57">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2E2E607" w14:textId="77777777" w:rsidR="00F52D57" w:rsidRPr="009709C5" w:rsidRDefault="00F52D57" w:rsidP="00F52D57">
            <w:pPr>
              <w:pStyle w:val="TAL"/>
              <w:rPr>
                <w:lang w:eastAsia="ja-JP"/>
              </w:rPr>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059F9F9F" w14:textId="7F2E02B0" w:rsidR="00F52D57" w:rsidRPr="009709C5" w:rsidRDefault="00F52D57" w:rsidP="00F52D57">
            <w:pPr>
              <w:pStyle w:val="TAC"/>
              <w:rPr>
                <w:lang w:eastAsia="ja-JP"/>
              </w:rPr>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7BB3AA7"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C5F2BB"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FDD682" w14:textId="232A1EDD" w:rsidR="00F52D57" w:rsidRPr="009709C5" w:rsidRDefault="00F52D57" w:rsidP="00F52D57">
            <w:pPr>
              <w:pStyle w:val="TAC"/>
              <w:rPr>
                <w:lang w:eastAsia="ja-JP"/>
              </w:rPr>
            </w:pPr>
            <w:r w:rsidRPr="00197C70">
              <w:rPr>
                <w:rFonts w:cs="Arial"/>
                <w:color w:val="000000"/>
                <w:szCs w:val="18"/>
                <w:lang w:eastAsia="ja-JP"/>
              </w:rPr>
              <w:t>0.00</w:t>
            </w:r>
          </w:p>
        </w:tc>
      </w:tr>
      <w:tr w:rsidR="00F52D57" w:rsidRPr="009709C5" w14:paraId="756C5393"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8B78BF" w14:textId="77777777" w:rsidR="00F52D57" w:rsidRPr="009709C5" w:rsidRDefault="00F52D57" w:rsidP="00F52D57">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FA41EF0" w14:textId="77777777" w:rsidR="00F52D57" w:rsidRPr="009709C5" w:rsidRDefault="00F52D57" w:rsidP="00F52D57">
            <w:pPr>
              <w:pStyle w:val="TAL"/>
            </w:pPr>
            <w:r w:rsidRPr="009709C5">
              <w:rPr>
                <w:lang w:eastAsia="ja-JP"/>
              </w:rPr>
              <w:t>Influence of TRP measurement grid (NOTE 3)</w:t>
            </w:r>
          </w:p>
        </w:tc>
        <w:tc>
          <w:tcPr>
            <w:tcW w:w="1166" w:type="dxa"/>
            <w:tcBorders>
              <w:top w:val="single" w:sz="4" w:space="0" w:color="auto"/>
              <w:left w:val="single" w:sz="4" w:space="0" w:color="auto"/>
              <w:bottom w:val="single" w:sz="4" w:space="0" w:color="auto"/>
              <w:right w:val="single" w:sz="4" w:space="0" w:color="auto"/>
            </w:tcBorders>
          </w:tcPr>
          <w:p w14:paraId="1643B814" w14:textId="21EEC0C1" w:rsidR="00F52D57" w:rsidRPr="009709C5" w:rsidRDefault="00F52D57" w:rsidP="00F52D57">
            <w:pPr>
              <w:pStyle w:val="TAC"/>
            </w:pPr>
            <w:r w:rsidRPr="00197C70">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tcPr>
          <w:p w14:paraId="3EF99768"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3236D8"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96EA994" w14:textId="5F6575FE" w:rsidR="00F52D57" w:rsidRPr="009709C5" w:rsidRDefault="00F52D57" w:rsidP="00F52D57">
            <w:pPr>
              <w:pStyle w:val="TAC"/>
            </w:pPr>
            <w:r w:rsidRPr="00197C70">
              <w:rPr>
                <w:rFonts w:cs="Arial"/>
                <w:color w:val="000000"/>
                <w:szCs w:val="18"/>
              </w:rPr>
              <w:t>0.25</w:t>
            </w:r>
          </w:p>
        </w:tc>
      </w:tr>
      <w:tr w:rsidR="00F52D57" w:rsidRPr="009709C5" w14:paraId="23654EC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CF332D" w14:textId="77777777" w:rsidR="00F52D57" w:rsidRPr="009709C5" w:rsidRDefault="00F52D57" w:rsidP="00F52D57">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2EB1A17" w14:textId="77777777" w:rsidR="00F52D57" w:rsidRPr="009709C5" w:rsidRDefault="00F52D57" w:rsidP="00F52D57">
            <w:pPr>
              <w:pStyle w:val="TAL"/>
            </w:pPr>
            <w:r w:rsidRPr="009709C5">
              <w:t xml:space="preserve">Influence of </w:t>
            </w:r>
            <w:r w:rsidRPr="009709C5">
              <w:rPr>
                <w:rFonts w:cs="Arial"/>
                <w:lang w:eastAsia="ja-JP" w:bidi="hi-IN"/>
              </w:rPr>
              <w:t>beam peak search grid (NOTE 4)</w:t>
            </w:r>
          </w:p>
        </w:tc>
        <w:tc>
          <w:tcPr>
            <w:tcW w:w="1166" w:type="dxa"/>
            <w:tcBorders>
              <w:top w:val="single" w:sz="4" w:space="0" w:color="auto"/>
              <w:left w:val="single" w:sz="4" w:space="0" w:color="auto"/>
              <w:bottom w:val="single" w:sz="4" w:space="0" w:color="auto"/>
              <w:right w:val="single" w:sz="4" w:space="0" w:color="auto"/>
            </w:tcBorders>
          </w:tcPr>
          <w:p w14:paraId="5054CEE7" w14:textId="526C6EDC" w:rsidR="00F52D57" w:rsidRPr="009709C5" w:rsidRDefault="00F52D57" w:rsidP="00F52D57">
            <w:pPr>
              <w:pStyle w:val="TAC"/>
              <w:rPr>
                <w:lang w:eastAsia="ja-JP"/>
              </w:rPr>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09258FF"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96D09BF"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71BDFCC" w14:textId="24E5C2BE" w:rsidR="00F52D57" w:rsidRPr="009709C5" w:rsidRDefault="00F52D57" w:rsidP="00F52D57">
            <w:pPr>
              <w:pStyle w:val="TAC"/>
              <w:rPr>
                <w:lang w:eastAsia="ja-JP"/>
              </w:rPr>
            </w:pPr>
            <w:r w:rsidRPr="00197C70">
              <w:rPr>
                <w:rFonts w:cs="Arial"/>
                <w:color w:val="000000"/>
                <w:szCs w:val="18"/>
                <w:lang w:eastAsia="ja-JP"/>
              </w:rPr>
              <w:t>0.00</w:t>
            </w:r>
          </w:p>
        </w:tc>
      </w:tr>
      <w:tr w:rsidR="00F52D57" w:rsidRPr="009709C5" w14:paraId="22566B5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8D096F" w14:textId="77777777" w:rsidR="00F52D57" w:rsidRPr="009709C5" w:rsidRDefault="00F52D57" w:rsidP="00F52D57">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DAF9D93" w14:textId="77777777" w:rsidR="00F52D57" w:rsidRPr="009709C5" w:rsidRDefault="00F52D57" w:rsidP="00F52D57">
            <w:pPr>
              <w:pStyle w:val="TAL"/>
              <w:rPr>
                <w:lang w:eastAsia="ja-JP"/>
              </w:rPr>
            </w:pPr>
            <w:r w:rsidRPr="009709C5">
              <w:rPr>
                <w:lang w:eastAsia="zh-CN"/>
              </w:rPr>
              <w:t>Multiple measurement antenna uncertainty</w:t>
            </w:r>
            <w:r w:rsidRPr="009709C5">
              <w:rPr>
                <w:lang w:eastAsia="ja-JP"/>
              </w:rPr>
              <w:t xml:space="preserve"> (NOTE 8)</w:t>
            </w:r>
          </w:p>
        </w:tc>
        <w:tc>
          <w:tcPr>
            <w:tcW w:w="1166" w:type="dxa"/>
            <w:tcBorders>
              <w:top w:val="single" w:sz="4" w:space="0" w:color="auto"/>
              <w:left w:val="single" w:sz="4" w:space="0" w:color="auto"/>
              <w:bottom w:val="single" w:sz="4" w:space="0" w:color="auto"/>
              <w:right w:val="single" w:sz="4" w:space="0" w:color="auto"/>
            </w:tcBorders>
          </w:tcPr>
          <w:p w14:paraId="153CD75D" w14:textId="1D6CBE2E" w:rsidR="00F52D57" w:rsidRPr="009709C5" w:rsidRDefault="00F52D57" w:rsidP="00F52D57">
            <w:pPr>
              <w:pStyle w:val="TAC"/>
            </w:pPr>
            <w:r w:rsidRPr="00197C70">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tcPr>
          <w:p w14:paraId="5A1ECA40"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A41CD51"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96E94FB" w14:textId="6FC8A54D" w:rsidR="00F52D57" w:rsidRPr="009709C5" w:rsidRDefault="00F52D57" w:rsidP="00F52D57">
            <w:pPr>
              <w:pStyle w:val="TAC"/>
            </w:pPr>
            <w:r w:rsidRPr="00197C70">
              <w:rPr>
                <w:rFonts w:cs="Arial"/>
                <w:color w:val="000000"/>
                <w:szCs w:val="18"/>
              </w:rPr>
              <w:t>0.15</w:t>
            </w:r>
          </w:p>
        </w:tc>
      </w:tr>
      <w:tr w:rsidR="007B0B59" w:rsidRPr="009709C5" w14:paraId="6204EA01"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61336F" w14:textId="77777777" w:rsidR="007B0B59" w:rsidRPr="009709C5" w:rsidRDefault="007B0B59" w:rsidP="007B0B59">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3FF1E0F" w14:textId="77777777" w:rsidR="007B0B59" w:rsidRPr="009709C5" w:rsidRDefault="007B0B59" w:rsidP="007B0B59">
            <w:pPr>
              <w:pStyle w:val="TAL"/>
              <w:rPr>
                <w:lang w:eastAsia="ja-JP"/>
              </w:rPr>
            </w:pPr>
            <w:r w:rsidRPr="009709C5">
              <w:rPr>
                <w:lang w:eastAsia="ja-JP"/>
              </w:rPr>
              <w:t>DUT repositioning (NOTE 3)</w:t>
            </w:r>
          </w:p>
        </w:tc>
        <w:tc>
          <w:tcPr>
            <w:tcW w:w="1166" w:type="dxa"/>
            <w:tcBorders>
              <w:top w:val="single" w:sz="4" w:space="0" w:color="auto"/>
              <w:left w:val="single" w:sz="4" w:space="0" w:color="auto"/>
              <w:bottom w:val="single" w:sz="4" w:space="0" w:color="auto"/>
              <w:right w:val="single" w:sz="4" w:space="0" w:color="auto"/>
            </w:tcBorders>
          </w:tcPr>
          <w:p w14:paraId="1D312581" w14:textId="4347D2F3" w:rsidR="007B0B59" w:rsidRPr="009709C5" w:rsidDel="00633EF2" w:rsidRDefault="004B62C1" w:rsidP="007B0B59">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7889AD" w14:textId="77777777" w:rsidR="007B0B59" w:rsidRPr="009709C5" w:rsidDel="00633EF2" w:rsidRDefault="007B0B59" w:rsidP="007B0B59">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8467417" w14:textId="77777777" w:rsidR="007B0B59" w:rsidRPr="009709C5" w:rsidDel="00633EF2" w:rsidRDefault="007B0B59" w:rsidP="007B0B59">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1E0395A" w14:textId="3574850D" w:rsidR="007B0B59" w:rsidRPr="009709C5" w:rsidDel="00633EF2" w:rsidRDefault="004B62C1" w:rsidP="007B0B59">
            <w:pPr>
              <w:pStyle w:val="TAC"/>
              <w:rPr>
                <w:lang w:eastAsia="ja-JP"/>
              </w:rPr>
            </w:pPr>
            <w:r w:rsidRPr="009709C5">
              <w:t>0.00</w:t>
            </w:r>
          </w:p>
        </w:tc>
      </w:tr>
      <w:tr w:rsidR="007B0B59" w:rsidRPr="009709C5" w14:paraId="096FA669"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71920250" w14:textId="77777777" w:rsidR="007B0B59" w:rsidRPr="009709C5" w:rsidRDefault="007B0B59" w:rsidP="007B0B59">
            <w:pPr>
              <w:pStyle w:val="TAH"/>
            </w:pPr>
            <w:r w:rsidRPr="009709C5">
              <w:t>Stage 1: Calibration measurement</w:t>
            </w:r>
          </w:p>
        </w:tc>
      </w:tr>
      <w:tr w:rsidR="00F52D57" w:rsidRPr="009709C5" w14:paraId="1F15DF0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4FBAA0" w14:textId="77777777" w:rsidR="00F52D57" w:rsidRPr="009709C5" w:rsidRDefault="00F52D57" w:rsidP="00F52D57">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CB7539B" w14:textId="77777777" w:rsidR="00F52D57" w:rsidRPr="009709C5" w:rsidRDefault="00F52D57" w:rsidP="00F52D57">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00F4617" w14:textId="7F7A7CD2"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65009F98"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3F76FBF"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686DE96" w14:textId="19137C41" w:rsidR="00F52D57" w:rsidRPr="009709C5" w:rsidRDefault="00F52D57" w:rsidP="00F52D57">
            <w:pPr>
              <w:pStyle w:val="TAC"/>
            </w:pPr>
            <w:r w:rsidRPr="00197C70">
              <w:rPr>
                <w:rFonts w:cs="Arial"/>
                <w:color w:val="000000"/>
                <w:szCs w:val="18"/>
              </w:rPr>
              <w:t>0.00</w:t>
            </w:r>
          </w:p>
        </w:tc>
      </w:tr>
      <w:tr w:rsidR="00F52D57" w:rsidRPr="009709C5" w14:paraId="3C34115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1B0FA1" w14:textId="77777777" w:rsidR="00F52D57" w:rsidRPr="009709C5" w:rsidRDefault="00F52D57" w:rsidP="00F52D57">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A334A6A" w14:textId="77777777" w:rsidR="00F52D57" w:rsidRPr="009709C5" w:rsidRDefault="00F52D57" w:rsidP="00F52D57">
            <w:pPr>
              <w:pStyle w:val="TAL"/>
              <w:rPr>
                <w:lang w:eastAsia="ja-JP"/>
              </w:rPr>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3CBA7D74" w14:textId="1B9275C0"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596BA6C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E9FFC1"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055253" w14:textId="5CBBF9B3" w:rsidR="00F52D57" w:rsidRPr="009709C5" w:rsidRDefault="00F52D57" w:rsidP="00F52D57">
            <w:pPr>
              <w:pStyle w:val="TAC"/>
            </w:pPr>
            <w:r w:rsidRPr="00197C70">
              <w:rPr>
                <w:rFonts w:cs="Arial"/>
                <w:color w:val="000000"/>
                <w:szCs w:val="18"/>
              </w:rPr>
              <w:t>0.00</w:t>
            </w:r>
          </w:p>
        </w:tc>
      </w:tr>
      <w:tr w:rsidR="00F52D57" w:rsidRPr="009709C5" w14:paraId="463C8EE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B2D79" w14:textId="77777777" w:rsidR="00F52D57" w:rsidRPr="009709C5" w:rsidRDefault="00F52D57" w:rsidP="00F52D57">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A5C4B21" w14:textId="77777777" w:rsidR="00F52D57" w:rsidRPr="009709C5" w:rsidRDefault="00F52D57" w:rsidP="00F52D57">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21BB1877" w14:textId="326735A6"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21A6612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6E9D96E"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4716A5" w14:textId="3C81F12E" w:rsidR="00F52D57" w:rsidRPr="009709C5" w:rsidRDefault="00F52D57" w:rsidP="00F52D57">
            <w:pPr>
              <w:pStyle w:val="TAC"/>
            </w:pPr>
            <w:r w:rsidRPr="00197C70">
              <w:rPr>
                <w:rFonts w:cs="Arial"/>
                <w:color w:val="000000"/>
                <w:szCs w:val="18"/>
              </w:rPr>
              <w:t>0.00</w:t>
            </w:r>
          </w:p>
        </w:tc>
      </w:tr>
      <w:tr w:rsidR="00F52D57" w:rsidRPr="009709C5" w14:paraId="34C83E2B"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443C3F" w14:textId="77777777" w:rsidR="00F52D57" w:rsidRPr="009709C5" w:rsidRDefault="00F52D57" w:rsidP="00F52D57">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00C7F310" w14:textId="77777777" w:rsidR="00F52D57" w:rsidRPr="009709C5" w:rsidRDefault="00F52D57" w:rsidP="00F52D57">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11C46CCE" w14:textId="600E3D50" w:rsidR="00F52D57" w:rsidRPr="009709C5" w:rsidRDefault="00F52D57" w:rsidP="00F52D57">
            <w:pPr>
              <w:pStyle w:val="TAC"/>
              <w:rPr>
                <w:lang w:eastAsia="ja-JP"/>
              </w:rPr>
            </w:pPr>
            <w:r w:rsidRPr="00197C70">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tcPr>
          <w:p w14:paraId="378ED2F6"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3FE837"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BC7B05" w14:textId="1D530A78" w:rsidR="00F52D57" w:rsidRPr="009709C5" w:rsidRDefault="00F52D57" w:rsidP="00F52D57">
            <w:pPr>
              <w:pStyle w:val="TAC"/>
              <w:rPr>
                <w:lang w:eastAsia="ja-JP"/>
              </w:rPr>
            </w:pPr>
            <w:r w:rsidRPr="00197C70">
              <w:rPr>
                <w:rFonts w:cs="Arial"/>
                <w:color w:val="000000"/>
                <w:szCs w:val="18"/>
              </w:rPr>
              <w:t>0.75</w:t>
            </w:r>
          </w:p>
        </w:tc>
      </w:tr>
      <w:tr w:rsidR="00F52D57" w:rsidRPr="009709C5" w14:paraId="24D358F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05B8D0" w14:textId="77777777" w:rsidR="00F52D57" w:rsidRPr="009709C5" w:rsidRDefault="00F52D57" w:rsidP="00F52D57">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538FB816" w14:textId="77777777" w:rsidR="00F52D57" w:rsidRPr="009709C5" w:rsidRDefault="00F52D57" w:rsidP="00F52D57">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B960A7F" w14:textId="15C5605C" w:rsidR="00F52D57" w:rsidRPr="009709C5" w:rsidRDefault="00F52D57" w:rsidP="00F52D57">
            <w:pPr>
              <w:pStyle w:val="TAC"/>
            </w:pPr>
            <w:r w:rsidRPr="00197C70">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tcPr>
          <w:p w14:paraId="561D7BA8"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41DCDD9"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66ED44D" w14:textId="500E56D4" w:rsidR="00F52D57" w:rsidRPr="009709C5" w:rsidRDefault="00F52D57" w:rsidP="00F52D57">
            <w:pPr>
              <w:pStyle w:val="TAC"/>
            </w:pPr>
            <w:r w:rsidRPr="00197C70">
              <w:rPr>
                <w:rFonts w:cs="Arial"/>
                <w:color w:val="000000"/>
                <w:szCs w:val="18"/>
              </w:rPr>
              <w:t>0.30</w:t>
            </w:r>
          </w:p>
        </w:tc>
      </w:tr>
      <w:tr w:rsidR="00F52D57" w:rsidRPr="009709C5" w14:paraId="34779816"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0941D7" w14:textId="77777777" w:rsidR="00F52D57" w:rsidRPr="009709C5" w:rsidRDefault="00F52D57" w:rsidP="00F52D57">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D2FB8D7" w14:textId="77777777" w:rsidR="00F52D57" w:rsidRPr="009709C5" w:rsidRDefault="00F52D57" w:rsidP="00F52D57">
            <w:pPr>
              <w:pStyle w:val="TAL"/>
              <w:rPr>
                <w:lang w:eastAsia="ja-JP"/>
              </w:rPr>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7AD2BA83" w14:textId="5125DFB4" w:rsidR="00F52D57" w:rsidRPr="009709C5" w:rsidRDefault="00F52D57" w:rsidP="00F52D57">
            <w:pPr>
              <w:pStyle w:val="TAC"/>
            </w:pPr>
            <w:r w:rsidRPr="00197C70">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tcPr>
          <w:p w14:paraId="014A2C74"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598112B"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5D76CDA" w14:textId="3503CA51" w:rsidR="00F52D57" w:rsidRPr="009709C5" w:rsidRDefault="00F52D57" w:rsidP="00F52D57">
            <w:pPr>
              <w:pStyle w:val="TAC"/>
            </w:pPr>
            <w:r w:rsidRPr="00197C70">
              <w:rPr>
                <w:rFonts w:cs="Arial"/>
                <w:color w:val="000000"/>
                <w:szCs w:val="18"/>
              </w:rPr>
              <w:t>0.00</w:t>
            </w:r>
          </w:p>
        </w:tc>
      </w:tr>
      <w:tr w:rsidR="00F52D57" w:rsidRPr="009709C5" w14:paraId="1ED246AB"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25E9E" w14:textId="77777777" w:rsidR="00F52D57" w:rsidRPr="009709C5" w:rsidRDefault="00F52D57" w:rsidP="00F52D57">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3AC4B4B2" w14:textId="77777777" w:rsidR="00F52D57" w:rsidRPr="009709C5" w:rsidRDefault="00F52D57" w:rsidP="00F52D57">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2754D214" w14:textId="6D755BAA"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7C0C12B1"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63610CD"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32F7619" w14:textId="4A4A8B95" w:rsidR="00F52D57" w:rsidRPr="009709C5" w:rsidRDefault="00F52D57" w:rsidP="00F52D57">
            <w:pPr>
              <w:pStyle w:val="TAC"/>
            </w:pPr>
            <w:r w:rsidRPr="00197C70">
              <w:rPr>
                <w:rFonts w:cs="Arial"/>
                <w:color w:val="000000"/>
                <w:szCs w:val="18"/>
              </w:rPr>
              <w:t>0.00</w:t>
            </w:r>
          </w:p>
        </w:tc>
      </w:tr>
      <w:tr w:rsidR="00F52D57" w:rsidRPr="009709C5" w14:paraId="4277C04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EDE0B2" w14:textId="77777777" w:rsidR="00F52D57" w:rsidRPr="009709C5" w:rsidDel="00842179" w:rsidRDefault="00F52D57" w:rsidP="00F52D57">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7D1C695" w14:textId="77777777" w:rsidR="00F52D57" w:rsidRPr="009709C5" w:rsidRDefault="00F52D57" w:rsidP="00F52D57">
            <w:pPr>
              <w:pStyle w:val="TAL"/>
              <w:rPr>
                <w:lang w:eastAsia="ja-JP"/>
              </w:rPr>
            </w:pPr>
            <w:r w:rsidRPr="009709C5">
              <w:t>Quality of quiet zone for calibration process (NOTE 9)</w:t>
            </w:r>
          </w:p>
        </w:tc>
        <w:tc>
          <w:tcPr>
            <w:tcW w:w="1166" w:type="dxa"/>
            <w:tcBorders>
              <w:top w:val="single" w:sz="4" w:space="0" w:color="auto"/>
              <w:left w:val="single" w:sz="4" w:space="0" w:color="auto"/>
              <w:bottom w:val="single" w:sz="4" w:space="0" w:color="auto"/>
              <w:right w:val="single" w:sz="4" w:space="0" w:color="auto"/>
            </w:tcBorders>
          </w:tcPr>
          <w:p w14:paraId="25BC2BA1" w14:textId="28D9B2AA" w:rsidR="00F52D57" w:rsidRPr="009709C5" w:rsidRDefault="00F52D57" w:rsidP="00F52D57">
            <w:pPr>
              <w:pStyle w:val="TAC"/>
            </w:pPr>
            <w:r w:rsidRPr="00197C70">
              <w:rPr>
                <w:rFonts w:cs="Arial"/>
                <w:color w:val="000000"/>
                <w:szCs w:val="18"/>
              </w:rPr>
              <w:t>0.40</w:t>
            </w:r>
          </w:p>
        </w:tc>
        <w:tc>
          <w:tcPr>
            <w:tcW w:w="1686" w:type="dxa"/>
            <w:tcBorders>
              <w:top w:val="single" w:sz="4" w:space="0" w:color="auto"/>
              <w:left w:val="single" w:sz="4" w:space="0" w:color="auto"/>
              <w:bottom w:val="single" w:sz="4" w:space="0" w:color="auto"/>
              <w:right w:val="single" w:sz="4" w:space="0" w:color="auto"/>
            </w:tcBorders>
          </w:tcPr>
          <w:p w14:paraId="3EE28FBD"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4B10DBF"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76901D2" w14:textId="42A7EDF0" w:rsidR="00F52D57" w:rsidRPr="009709C5" w:rsidRDefault="00F52D57" w:rsidP="00F52D57">
            <w:pPr>
              <w:pStyle w:val="TAC"/>
            </w:pPr>
            <w:r w:rsidRPr="00197C70">
              <w:rPr>
                <w:rFonts w:cs="Arial"/>
                <w:color w:val="000000"/>
                <w:szCs w:val="18"/>
              </w:rPr>
              <w:t>0.40</w:t>
            </w:r>
          </w:p>
        </w:tc>
      </w:tr>
      <w:tr w:rsidR="00F52D57" w:rsidRPr="009709C5" w14:paraId="3B5269A7"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18990C" w14:textId="77777777" w:rsidR="00F52D57" w:rsidRPr="009709C5" w:rsidDel="00842179" w:rsidRDefault="00F52D57" w:rsidP="00F52D57">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55B423BF" w14:textId="77777777" w:rsidR="00F52D57" w:rsidRPr="009709C5" w:rsidRDefault="00F52D57" w:rsidP="00F52D57">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7ACC2DAD" w14:textId="3F5FE349"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06013725"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7AD2C21"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982D5D7" w14:textId="5C9F2BDA" w:rsidR="00F52D57" w:rsidRPr="009709C5" w:rsidRDefault="00F52D57" w:rsidP="00F52D57">
            <w:pPr>
              <w:pStyle w:val="TAC"/>
            </w:pPr>
            <w:r w:rsidRPr="00197C70">
              <w:rPr>
                <w:rFonts w:cs="Arial"/>
                <w:color w:val="000000"/>
                <w:szCs w:val="18"/>
              </w:rPr>
              <w:t>0.00</w:t>
            </w:r>
          </w:p>
        </w:tc>
      </w:tr>
      <w:tr w:rsidR="00F52D57" w:rsidRPr="009709C5" w14:paraId="089486C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AC0F9F" w14:textId="77777777" w:rsidR="00F52D57" w:rsidRPr="009709C5" w:rsidDel="00842179" w:rsidRDefault="00F52D57" w:rsidP="00F52D57">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5AE02C70" w14:textId="77777777" w:rsidR="00F52D57" w:rsidRPr="009709C5" w:rsidRDefault="00F52D57" w:rsidP="00F52D57">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tcPr>
          <w:p w14:paraId="6515B12F" w14:textId="61623D35" w:rsidR="00F52D57" w:rsidRPr="009709C5" w:rsidRDefault="00F52D57" w:rsidP="00F52D57">
            <w:pPr>
              <w:pStyle w:val="TAC"/>
            </w:pPr>
            <w:r w:rsidRPr="00197C70">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tcPr>
          <w:p w14:paraId="0C3B3284"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0DAEA5"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F1CEB9" w14:textId="10D3137E" w:rsidR="00F52D57" w:rsidRPr="009709C5" w:rsidRDefault="00F52D57" w:rsidP="00F52D57">
            <w:pPr>
              <w:pStyle w:val="TAC"/>
            </w:pPr>
            <w:r w:rsidRPr="00197C70">
              <w:rPr>
                <w:rFonts w:cs="Arial"/>
                <w:color w:val="000000"/>
                <w:szCs w:val="18"/>
              </w:rPr>
              <w:t>0.07</w:t>
            </w:r>
          </w:p>
        </w:tc>
      </w:tr>
      <w:tr w:rsidR="00F52D57" w:rsidRPr="009709C5" w14:paraId="33D6A9DD"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3EFB0" w14:textId="77777777" w:rsidR="00F52D57" w:rsidRPr="009709C5" w:rsidRDefault="00F52D57" w:rsidP="00F52D57">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430F19E4" w14:textId="77777777" w:rsidR="00F52D57" w:rsidRPr="009709C5" w:rsidRDefault="00F52D57" w:rsidP="00F52D57">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35610955" w14:textId="0C9F7835" w:rsidR="00F52D57" w:rsidRPr="009709C5" w:rsidRDefault="00F52D57" w:rsidP="00F52D57">
            <w:pPr>
              <w:pStyle w:val="TAC"/>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6AFE2FC"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A3C6FA"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1507BD" w14:textId="5CD33BE7" w:rsidR="00F52D57" w:rsidRPr="009709C5" w:rsidRDefault="00F52D57" w:rsidP="00F52D57">
            <w:pPr>
              <w:pStyle w:val="TAC"/>
            </w:pPr>
            <w:r w:rsidRPr="00197C70">
              <w:rPr>
                <w:rFonts w:cs="Arial"/>
                <w:color w:val="000000"/>
                <w:szCs w:val="18"/>
              </w:rPr>
              <w:t>0.00</w:t>
            </w:r>
          </w:p>
        </w:tc>
      </w:tr>
      <w:tr w:rsidR="007B0B59" w:rsidRPr="009709C5" w14:paraId="501B810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F52B5" w14:textId="77777777" w:rsidR="007B0B59" w:rsidRPr="009709C5" w:rsidRDefault="007B0B59" w:rsidP="007B0B59">
            <w:pPr>
              <w:pStyle w:val="TAH"/>
            </w:pPr>
          </w:p>
        </w:tc>
        <w:tc>
          <w:tcPr>
            <w:tcW w:w="6793" w:type="dxa"/>
            <w:gridSpan w:val="4"/>
            <w:tcBorders>
              <w:top w:val="single" w:sz="4" w:space="0" w:color="auto"/>
              <w:left w:val="single" w:sz="4" w:space="0" w:color="auto"/>
              <w:bottom w:val="single" w:sz="4" w:space="0" w:color="auto"/>
              <w:right w:val="single" w:sz="4" w:space="0" w:color="auto"/>
            </w:tcBorders>
          </w:tcPr>
          <w:p w14:paraId="1154D847" w14:textId="77777777" w:rsidR="007B0B59" w:rsidRPr="009709C5" w:rsidRDefault="007B0B59" w:rsidP="007B0B59">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7EF9CC31" w14:textId="77777777" w:rsidR="007B0B59" w:rsidRPr="009709C5" w:rsidRDefault="007B0B59" w:rsidP="007B0B59">
            <w:pPr>
              <w:pStyle w:val="TAH"/>
            </w:pPr>
            <w:r w:rsidRPr="009709C5">
              <w:t>Value</w:t>
            </w:r>
          </w:p>
        </w:tc>
      </w:tr>
      <w:tr w:rsidR="007B0B59" w:rsidRPr="009709C5" w14:paraId="2FA91CE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32459B" w14:textId="77777777" w:rsidR="007B0B59" w:rsidRPr="009709C5" w:rsidRDefault="007B0B59" w:rsidP="007B0B59">
            <w:pPr>
              <w:pStyle w:val="TAL"/>
            </w:pPr>
            <w:r w:rsidRPr="009709C5">
              <w:rPr>
                <w:lang w:eastAsia="ja-JP"/>
              </w:rPr>
              <w:t>28</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05A53782" w14:textId="77777777" w:rsidR="007B0B59" w:rsidRPr="009709C5" w:rsidRDefault="007B0B59" w:rsidP="007B0B59">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2E4F34CB" w14:textId="52211638" w:rsidR="007B0B59" w:rsidRPr="009709C5" w:rsidRDefault="004B62C1" w:rsidP="007B0B59">
            <w:pPr>
              <w:pStyle w:val="TAC"/>
              <w:rPr>
                <w:lang w:eastAsia="ja-JP"/>
              </w:rPr>
            </w:pPr>
            <w:r w:rsidRPr="009709C5">
              <w:t>0.00</w:t>
            </w:r>
          </w:p>
        </w:tc>
      </w:tr>
      <w:tr w:rsidR="007B0B59" w:rsidRPr="009709C5" w14:paraId="46BC6EC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C76706" w14:textId="77777777" w:rsidR="007B0B59" w:rsidRPr="009709C5" w:rsidRDefault="007B0B59" w:rsidP="007B0B59">
            <w:pPr>
              <w:pStyle w:val="TAL"/>
              <w:rPr>
                <w:lang w:eastAsia="ja-JP"/>
              </w:rPr>
            </w:pPr>
            <w:r w:rsidRPr="009709C5">
              <w:rPr>
                <w:lang w:eastAsia="ja-JP"/>
              </w:rPr>
              <w:t>29</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DC80A20" w14:textId="77777777" w:rsidR="007B0B59" w:rsidRPr="009709C5" w:rsidRDefault="007B0B59" w:rsidP="007B0B59">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0E394944" w14:textId="70DF5799" w:rsidR="007B0B59" w:rsidRPr="009709C5" w:rsidRDefault="00F52D57" w:rsidP="007B0B59">
            <w:pPr>
              <w:pStyle w:val="TAC"/>
              <w:rPr>
                <w:lang w:eastAsia="ja-JP"/>
              </w:rPr>
            </w:pPr>
            <w:r w:rsidRPr="00197C70">
              <w:rPr>
                <w:rFonts w:cs="Arial"/>
                <w:color w:val="000000"/>
                <w:szCs w:val="18"/>
                <w:lang w:eastAsia="ja-JP"/>
              </w:rPr>
              <w:t>1.81</w:t>
            </w:r>
          </w:p>
        </w:tc>
      </w:tr>
      <w:tr w:rsidR="007B0B59" w:rsidRPr="009709C5" w14:paraId="2C56C7E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F371AF" w14:textId="77777777" w:rsidR="007B0B59" w:rsidRPr="009709C5" w:rsidRDefault="007B0B59" w:rsidP="007B0B59">
            <w:pPr>
              <w:pStyle w:val="TAL"/>
              <w:rPr>
                <w:lang w:eastAsia="ja-JP"/>
              </w:rPr>
            </w:pPr>
            <w:r w:rsidRPr="009709C5">
              <w:rPr>
                <w:lang w:eastAsia="ja-JP"/>
              </w:rPr>
              <w:t>29</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75D1DCB"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3A4CB8B5" w14:textId="77777777" w:rsidR="007B0B59" w:rsidRPr="009709C5" w:rsidRDefault="007B0B59" w:rsidP="007B0B59">
            <w:pPr>
              <w:pStyle w:val="TAC"/>
              <w:rPr>
                <w:lang w:eastAsia="ja-JP"/>
              </w:rPr>
            </w:pPr>
            <w:r w:rsidRPr="009709C5">
              <w:t>FFS</w:t>
            </w:r>
          </w:p>
        </w:tc>
      </w:tr>
      <w:tr w:rsidR="007B0B59" w:rsidRPr="009709C5" w14:paraId="3E71A96A"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840B694"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5A8F953" w14:textId="77777777" w:rsidR="007B0B59" w:rsidRPr="009709C5" w:rsidRDefault="007B0B59" w:rsidP="007B0B59">
            <w:pPr>
              <w:pStyle w:val="TAH"/>
            </w:pPr>
            <w:r w:rsidRPr="009709C5">
              <w:t>Value</w:t>
            </w:r>
          </w:p>
        </w:tc>
      </w:tr>
      <w:tr w:rsidR="007B0B59" w:rsidRPr="009709C5" w14:paraId="091C2C2B"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297D0D31"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D6FE7CB" w14:textId="43308C15" w:rsidR="007B0B59" w:rsidRPr="009709C5" w:rsidRDefault="00F52D57" w:rsidP="007B0B59">
            <w:pPr>
              <w:pStyle w:val="TAC"/>
              <w:rPr>
                <w:lang w:eastAsia="ja-JP"/>
              </w:rPr>
            </w:pPr>
            <w:r w:rsidRPr="00197C70">
              <w:rPr>
                <w:rFonts w:cs="Arial"/>
                <w:color w:val="000000"/>
                <w:szCs w:val="18"/>
                <w:lang w:eastAsia="ja-JP"/>
              </w:rPr>
              <w:t>6.32</w:t>
            </w:r>
          </w:p>
        </w:tc>
      </w:tr>
      <w:tr w:rsidR="007B0B59" w:rsidRPr="009709C5" w:rsidDel="00D27F9D" w14:paraId="5ABAE291"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8D723CC"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085091A" w14:textId="77777777" w:rsidR="007B0B59" w:rsidRPr="009709C5" w:rsidDel="00D27F9D" w:rsidRDefault="007B0B59" w:rsidP="007B0B59">
            <w:pPr>
              <w:pStyle w:val="TAC"/>
              <w:rPr>
                <w:lang w:eastAsia="ja-JP"/>
              </w:rPr>
            </w:pPr>
            <w:r w:rsidRPr="009709C5">
              <w:t>FFS</w:t>
            </w:r>
          </w:p>
        </w:tc>
      </w:tr>
      <w:tr w:rsidR="007B0B59" w:rsidRPr="009709C5" w14:paraId="60AB4331"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4E92B063" w14:textId="77777777" w:rsidR="007B0B59" w:rsidRPr="009709C5" w:rsidRDefault="007B0B59" w:rsidP="007B0B59">
            <w:pPr>
              <w:pStyle w:val="TAN"/>
            </w:pPr>
            <w:r w:rsidRPr="009709C5">
              <w:lastRenderedPageBreak/>
              <w:t>NOTE 1:</w:t>
            </w:r>
            <w:r w:rsidRPr="009709C5">
              <w:tab/>
              <w:t>The analysis was done only for the case of operating at max output power, in-band, non-CA.</w:t>
            </w:r>
          </w:p>
          <w:p w14:paraId="6C85AC64" w14:textId="77777777" w:rsidR="007B0B59" w:rsidRPr="009709C5" w:rsidRDefault="007B0B59" w:rsidP="007B0B59">
            <w:pPr>
              <w:pStyle w:val="TAN"/>
            </w:pPr>
            <w:r w:rsidRPr="009709C5">
              <w:t>NOTE 2:</w:t>
            </w:r>
            <w:r w:rsidRPr="009709C5">
              <w:tab/>
              <w:t>The assessment assumes maximum DUT output power.</w:t>
            </w:r>
          </w:p>
          <w:p w14:paraId="5F335DC8" w14:textId="77777777" w:rsidR="007B0B59" w:rsidRPr="009709C5" w:rsidRDefault="007B0B59" w:rsidP="007B0B59">
            <w:pPr>
              <w:pStyle w:val="TAN"/>
            </w:pPr>
            <w:r w:rsidRPr="009709C5">
              <w:t>NOTE 3:</w:t>
            </w:r>
            <w:r w:rsidRPr="009709C5">
              <w:tab/>
              <w:t xml:space="preserve">This contributor </w:t>
            </w:r>
            <w:r w:rsidRPr="009709C5">
              <w:rPr>
                <w:rFonts w:cs="Arial"/>
                <w:lang w:eastAsia="ja-JP" w:bidi="hi-IN"/>
              </w:rPr>
              <w:t>shall only be considered for TRP measurements.</w:t>
            </w:r>
          </w:p>
          <w:p w14:paraId="50A19966" w14:textId="77777777" w:rsidR="007B0B59" w:rsidRPr="009709C5" w:rsidRDefault="007B0B59" w:rsidP="007B0B59">
            <w:pPr>
              <w:pStyle w:val="TAN"/>
            </w:pPr>
            <w:r w:rsidRPr="009709C5">
              <w:t>NOTE 4:</w:t>
            </w:r>
            <w:r w:rsidRPr="009709C5">
              <w:tab/>
              <w:t>This contributor shall only be considered for EIRP measurements.</w:t>
            </w:r>
          </w:p>
          <w:p w14:paraId="6286AC6E" w14:textId="77777777" w:rsidR="007B0B59" w:rsidRPr="009709C5" w:rsidRDefault="007B0B59" w:rsidP="007B0B5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391D1A6" w14:textId="77777777" w:rsidR="007B0B59" w:rsidRPr="009709C5" w:rsidRDefault="007B0B59" w:rsidP="007B0B59">
            <w:pPr>
              <w:pStyle w:val="TAN"/>
            </w:pPr>
            <w:r w:rsidRPr="009709C5">
              <w:t>NOTE 6:</w:t>
            </w:r>
            <w:r w:rsidRPr="009709C5">
              <w:tab/>
              <w:t>Values extracted from TR 38.810 v2.6.1 in square brackets pending for further analysis.</w:t>
            </w:r>
          </w:p>
          <w:p w14:paraId="6C24B767" w14:textId="77777777" w:rsidR="007B0B59" w:rsidRPr="009709C5" w:rsidRDefault="007B0B59" w:rsidP="007B0B59">
            <w:pPr>
              <w:pStyle w:val="TAN"/>
            </w:pPr>
            <w:r w:rsidRPr="009709C5">
              <w:t>NOTE 7:</w:t>
            </w:r>
            <w:r w:rsidRPr="009709C5">
              <w:tab/>
              <w:t>Void.</w:t>
            </w:r>
          </w:p>
          <w:p w14:paraId="579CCC0C" w14:textId="77777777" w:rsidR="007B0B59" w:rsidRPr="009709C5" w:rsidRDefault="007B0B59" w:rsidP="007B0B59">
            <w:pPr>
              <w:pStyle w:val="TAN"/>
            </w:pPr>
            <w:r w:rsidRPr="009709C5">
              <w:t>NOTE 8:</w:t>
            </w:r>
            <w:r w:rsidRPr="009709C5">
              <w:tab/>
              <w:t>Applies to the system which has a structure of mechanical feed antenna positioning.</w:t>
            </w:r>
          </w:p>
          <w:p w14:paraId="354CDC46" w14:textId="77777777" w:rsidR="007B0B59" w:rsidRPr="009709C5" w:rsidRDefault="007B0B59" w:rsidP="007B0B59">
            <w:pPr>
              <w:pStyle w:val="TAN"/>
              <w:rPr>
                <w:lang w:eastAsia="ja-JP"/>
              </w:rPr>
            </w:pPr>
            <w:r w:rsidRPr="009709C5">
              <w:t>NOTE 9:</w:t>
            </w:r>
            <w:r w:rsidRPr="009709C5">
              <w:tab/>
              <w:t>Value based on procedure defined in clause D.2 of TR 38.810 for Quiet Zone size less or equal to 30 cm.</w:t>
            </w:r>
          </w:p>
        </w:tc>
      </w:tr>
    </w:tbl>
    <w:p w14:paraId="253D9FDF" w14:textId="77777777" w:rsidR="007B0B59" w:rsidRPr="009709C5" w:rsidRDefault="007B0B59" w:rsidP="007B0B59">
      <w:pPr>
        <w:rPr>
          <w:lang w:eastAsia="ja-JP"/>
        </w:rPr>
      </w:pPr>
    </w:p>
    <w:p w14:paraId="482AE529" w14:textId="77777777" w:rsidR="0044436F" w:rsidRPr="009709C5" w:rsidRDefault="0044436F" w:rsidP="0044718E">
      <w:pPr>
        <w:pStyle w:val="Heading1"/>
      </w:pPr>
      <w:bookmarkStart w:id="3135" w:name="_Toc43901338"/>
      <w:bookmarkStart w:id="3136" w:name="_Toc52372081"/>
      <w:bookmarkStart w:id="3137" w:name="_Toc58253540"/>
      <w:bookmarkStart w:id="3138" w:name="_Toc75371682"/>
      <w:bookmarkStart w:id="3139" w:name="_Toc83730851"/>
      <w:bookmarkStart w:id="3140" w:name="_Toc90489355"/>
      <w:bookmarkStart w:id="3141" w:name="_Toc100005430"/>
      <w:bookmarkStart w:id="3142" w:name="_Toc114990257"/>
      <w:bookmarkStart w:id="3143" w:name="_Toc131528810"/>
      <w:r w:rsidRPr="009709C5">
        <w:t>B.</w:t>
      </w:r>
      <w:r w:rsidRPr="009709C5">
        <w:rPr>
          <w:lang w:eastAsia="ja-JP"/>
        </w:rPr>
        <w:t>17</w:t>
      </w:r>
      <w:r w:rsidRPr="009709C5">
        <w:tab/>
      </w:r>
      <w:r w:rsidRPr="009709C5">
        <w:rPr>
          <w:lang w:eastAsia="ja-JP"/>
        </w:rPr>
        <w:t>Adjacent Channel Leakage Ratio</w:t>
      </w:r>
      <w:bookmarkEnd w:id="3132"/>
      <w:bookmarkEnd w:id="3133"/>
      <w:bookmarkEnd w:id="3134"/>
      <w:bookmarkEnd w:id="3135"/>
      <w:bookmarkEnd w:id="3136"/>
      <w:bookmarkEnd w:id="3137"/>
      <w:bookmarkEnd w:id="3138"/>
      <w:bookmarkEnd w:id="3139"/>
      <w:bookmarkEnd w:id="3140"/>
      <w:bookmarkEnd w:id="3141"/>
      <w:bookmarkEnd w:id="3142"/>
      <w:bookmarkEnd w:id="3143"/>
    </w:p>
    <w:p w14:paraId="30A623BF" w14:textId="77777777" w:rsidR="00C107B8" w:rsidRPr="009709C5" w:rsidRDefault="0044436F" w:rsidP="00FA4EBA">
      <w:pPr>
        <w:pStyle w:val="EditorsNote"/>
        <w:rPr>
          <w:lang w:eastAsia="ja-JP"/>
        </w:rPr>
      </w:pPr>
      <w:r w:rsidRPr="009709C5">
        <w:rPr>
          <w:lang w:eastAsia="zh-CN"/>
        </w:rPr>
        <w:t>Editor’s Note:</w:t>
      </w:r>
      <w:r w:rsidR="00FA4EBA" w:rsidRPr="009709C5">
        <w:rPr>
          <w:lang w:eastAsia="zh-CN"/>
        </w:rPr>
        <w:t xml:space="preserve"> </w:t>
      </w:r>
      <w:r w:rsidR="00C107B8" w:rsidRPr="009709C5">
        <w:rPr>
          <w:lang w:eastAsia="ja-JP"/>
        </w:rPr>
        <w:t>MU value analysis for PC1, 2 and 4 are not complete.</w:t>
      </w:r>
    </w:p>
    <w:p w14:paraId="70B625A9" w14:textId="77777777" w:rsidR="0044436F" w:rsidRPr="009709C5" w:rsidRDefault="0044436F" w:rsidP="0044436F">
      <w:pPr>
        <w:rPr>
          <w:lang w:eastAsia="zh-CN"/>
        </w:rPr>
      </w:pPr>
      <w:r w:rsidRPr="009709C5">
        <w:rPr>
          <w:lang w:eastAsia="zh-CN"/>
        </w:rPr>
        <w:t xml:space="preserve">Following tables summarize the MU threshold for </w:t>
      </w:r>
      <w:r w:rsidR="00C107B8" w:rsidRPr="009709C5">
        <w:rPr>
          <w:lang w:eastAsia="ja-JP"/>
        </w:rPr>
        <w:t>EIRP</w:t>
      </w:r>
      <w:r w:rsidR="00C107B8" w:rsidRPr="009709C5">
        <w:rPr>
          <w:lang w:eastAsia="zh-CN"/>
        </w:rPr>
        <w:t xml:space="preserve"> </w:t>
      </w:r>
      <w:r w:rsidRPr="009709C5">
        <w:rPr>
          <w:lang w:eastAsia="zh-CN"/>
        </w:rPr>
        <w:t xml:space="preserve">measurements for </w:t>
      </w:r>
      <w:r w:rsidRPr="009709C5">
        <w:rPr>
          <w:lang w:eastAsia="ja-JP"/>
        </w:rPr>
        <w:t>Adjacent Channel Leakage Ratio</w:t>
      </w:r>
      <w:r w:rsidRPr="009709C5">
        <w:rPr>
          <w:lang w:eastAsia="zh-CN"/>
        </w:rPr>
        <w:t>. The origin MU values for different test setups can be found in following subclauses.</w:t>
      </w:r>
    </w:p>
    <w:p w14:paraId="16CFA4FB" w14:textId="77777777" w:rsidR="0044436F" w:rsidRPr="009709C5" w:rsidRDefault="0044436F" w:rsidP="0044718E">
      <w:pPr>
        <w:pStyle w:val="TH"/>
        <w:rPr>
          <w:lang w:eastAsia="ja-JP"/>
        </w:rPr>
      </w:pPr>
      <w:r w:rsidRPr="009709C5">
        <w:t>Table B.</w:t>
      </w:r>
      <w:r w:rsidRPr="009709C5">
        <w:rPr>
          <w:lang w:eastAsia="ja-JP"/>
        </w:rPr>
        <w:t>17</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29880CEA"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36F8E9E8"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06323004"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4E68CEE9"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25D6A919"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3721DF80" w14:textId="77777777" w:rsidR="007B0B59" w:rsidRPr="009709C5" w:rsidRDefault="007B0B59" w:rsidP="007B0B59">
            <w:pPr>
              <w:pStyle w:val="TAH"/>
            </w:pPr>
            <w:r w:rsidRPr="009709C5">
              <w:t>Threshold MU value (NOTE 1)</w:t>
            </w:r>
          </w:p>
        </w:tc>
      </w:tr>
      <w:tr w:rsidR="007B0B59" w:rsidRPr="009709C5" w14:paraId="143996FD" w14:textId="77777777" w:rsidTr="007B0B59">
        <w:trPr>
          <w:jc w:val="center"/>
        </w:trPr>
        <w:tc>
          <w:tcPr>
            <w:tcW w:w="1001" w:type="pct"/>
            <w:vMerge w:val="restart"/>
            <w:tcBorders>
              <w:top w:val="single" w:sz="4" w:space="0" w:color="auto"/>
              <w:left w:val="single" w:sz="4" w:space="0" w:color="auto"/>
              <w:right w:val="single" w:sz="4" w:space="0" w:color="auto"/>
            </w:tcBorders>
          </w:tcPr>
          <w:p w14:paraId="6364378F"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16B45EE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0A9008F"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E873C7A"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7527D594" w14:textId="77777777" w:rsidR="007B0B59" w:rsidRPr="009709C5" w:rsidRDefault="007B0B59" w:rsidP="007B0B59">
            <w:pPr>
              <w:pStyle w:val="TAC"/>
              <w:rPr>
                <w:lang w:eastAsia="zh-CN"/>
              </w:rPr>
            </w:pPr>
            <w:r w:rsidRPr="009709C5">
              <w:rPr>
                <w:szCs w:val="18"/>
              </w:rPr>
              <w:t>TBD</w:t>
            </w:r>
          </w:p>
        </w:tc>
      </w:tr>
      <w:tr w:rsidR="007B0B59" w:rsidRPr="009709C5" w14:paraId="07BBBFD1" w14:textId="77777777" w:rsidTr="007B0B59">
        <w:trPr>
          <w:jc w:val="center"/>
        </w:trPr>
        <w:tc>
          <w:tcPr>
            <w:tcW w:w="1001" w:type="pct"/>
            <w:vMerge/>
            <w:tcBorders>
              <w:left w:val="single" w:sz="4" w:space="0" w:color="auto"/>
              <w:right w:val="single" w:sz="4" w:space="0" w:color="auto"/>
            </w:tcBorders>
          </w:tcPr>
          <w:p w14:paraId="00622415"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500EE7A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66D91FEC"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2AA827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AFD7F" w14:textId="77777777" w:rsidR="007B0B59" w:rsidRPr="009709C5" w:rsidRDefault="007B0B59" w:rsidP="007B0B59">
            <w:pPr>
              <w:spacing w:after="0"/>
              <w:rPr>
                <w:rFonts w:ascii="Arial" w:hAnsi="Arial"/>
                <w:sz w:val="18"/>
                <w:lang w:eastAsia="zh-CN"/>
              </w:rPr>
            </w:pPr>
          </w:p>
        </w:tc>
      </w:tr>
      <w:tr w:rsidR="007B0B59" w:rsidRPr="009709C5" w14:paraId="0AE323B9" w14:textId="77777777" w:rsidTr="007B0B59">
        <w:trPr>
          <w:jc w:val="center"/>
        </w:trPr>
        <w:tc>
          <w:tcPr>
            <w:tcW w:w="1001" w:type="pct"/>
            <w:vMerge/>
            <w:tcBorders>
              <w:left w:val="single" w:sz="4" w:space="0" w:color="auto"/>
              <w:right w:val="single" w:sz="4" w:space="0" w:color="auto"/>
            </w:tcBorders>
          </w:tcPr>
          <w:p w14:paraId="48BA5DC3"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0ABDB7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C0ED44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6FF240D1"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3BAD8564" w14:textId="77777777" w:rsidR="007B0B59" w:rsidRPr="009709C5" w:rsidRDefault="007B0B59" w:rsidP="007B0B59">
            <w:pPr>
              <w:pStyle w:val="TAC"/>
              <w:rPr>
                <w:lang w:eastAsia="zh-CN"/>
              </w:rPr>
            </w:pPr>
            <w:r w:rsidRPr="009709C5">
              <w:rPr>
                <w:szCs w:val="18"/>
              </w:rPr>
              <w:t>TBD</w:t>
            </w:r>
          </w:p>
        </w:tc>
      </w:tr>
      <w:tr w:rsidR="007B0B59" w:rsidRPr="009709C5" w14:paraId="4B714457" w14:textId="77777777" w:rsidTr="007B0B59">
        <w:trPr>
          <w:jc w:val="center"/>
        </w:trPr>
        <w:tc>
          <w:tcPr>
            <w:tcW w:w="1001" w:type="pct"/>
            <w:vMerge/>
            <w:tcBorders>
              <w:left w:val="single" w:sz="4" w:space="0" w:color="auto"/>
              <w:bottom w:val="single" w:sz="4" w:space="0" w:color="auto"/>
              <w:right w:val="single" w:sz="4" w:space="0" w:color="auto"/>
            </w:tcBorders>
          </w:tcPr>
          <w:p w14:paraId="46DE343E"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558705AA"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7F12E1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3A82E2D5"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44C61E" w14:textId="77777777" w:rsidR="007B0B59" w:rsidRPr="009709C5" w:rsidRDefault="007B0B59" w:rsidP="007B0B59">
            <w:pPr>
              <w:spacing w:after="0"/>
              <w:rPr>
                <w:rFonts w:ascii="Arial" w:hAnsi="Arial"/>
                <w:sz w:val="18"/>
                <w:lang w:eastAsia="zh-CN"/>
              </w:rPr>
            </w:pPr>
          </w:p>
        </w:tc>
      </w:tr>
      <w:tr w:rsidR="007B0B59" w:rsidRPr="009709C5" w14:paraId="0CF57BC3" w14:textId="77777777" w:rsidTr="007B0B59">
        <w:trPr>
          <w:jc w:val="center"/>
        </w:trPr>
        <w:tc>
          <w:tcPr>
            <w:tcW w:w="1001" w:type="pct"/>
            <w:vMerge w:val="restart"/>
            <w:tcBorders>
              <w:top w:val="single" w:sz="4" w:space="0" w:color="auto"/>
              <w:left w:val="single" w:sz="4" w:space="0" w:color="auto"/>
              <w:right w:val="single" w:sz="4" w:space="0" w:color="auto"/>
            </w:tcBorders>
          </w:tcPr>
          <w:p w14:paraId="53579678"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623463C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EE43ECE"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654A2E30"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9DAE0F8" w14:textId="77777777" w:rsidR="007B0B59" w:rsidRPr="009709C5" w:rsidRDefault="007B0B59" w:rsidP="007B0B59">
            <w:pPr>
              <w:pStyle w:val="TAC"/>
              <w:rPr>
                <w:lang w:eastAsia="zh-CN"/>
              </w:rPr>
            </w:pPr>
            <w:r w:rsidRPr="009709C5">
              <w:rPr>
                <w:szCs w:val="18"/>
              </w:rPr>
              <w:t>TBD</w:t>
            </w:r>
          </w:p>
        </w:tc>
      </w:tr>
      <w:tr w:rsidR="007B0B59" w:rsidRPr="009709C5" w14:paraId="13F08B94" w14:textId="77777777" w:rsidTr="007B0B59">
        <w:trPr>
          <w:jc w:val="center"/>
        </w:trPr>
        <w:tc>
          <w:tcPr>
            <w:tcW w:w="1001" w:type="pct"/>
            <w:vMerge/>
            <w:tcBorders>
              <w:left w:val="single" w:sz="4" w:space="0" w:color="auto"/>
              <w:right w:val="single" w:sz="4" w:space="0" w:color="auto"/>
            </w:tcBorders>
          </w:tcPr>
          <w:p w14:paraId="4099B05F"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30FFFC1"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77D387B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90B952A"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61998" w14:textId="77777777" w:rsidR="007B0B59" w:rsidRPr="009709C5" w:rsidRDefault="007B0B59" w:rsidP="007B0B59">
            <w:pPr>
              <w:spacing w:after="0"/>
              <w:rPr>
                <w:rFonts w:ascii="Arial" w:hAnsi="Arial"/>
                <w:sz w:val="18"/>
                <w:lang w:eastAsia="zh-CN"/>
              </w:rPr>
            </w:pPr>
          </w:p>
        </w:tc>
      </w:tr>
      <w:tr w:rsidR="007B0B59" w:rsidRPr="009709C5" w14:paraId="21166823" w14:textId="77777777" w:rsidTr="007B0B59">
        <w:trPr>
          <w:jc w:val="center"/>
        </w:trPr>
        <w:tc>
          <w:tcPr>
            <w:tcW w:w="1001" w:type="pct"/>
            <w:vMerge/>
            <w:tcBorders>
              <w:left w:val="single" w:sz="4" w:space="0" w:color="auto"/>
              <w:right w:val="single" w:sz="4" w:space="0" w:color="auto"/>
            </w:tcBorders>
          </w:tcPr>
          <w:p w14:paraId="0E275874"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167909A6"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C73DEED"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43BF7B9"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4B9B54F0" w14:textId="77777777" w:rsidR="007B0B59" w:rsidRPr="009709C5" w:rsidRDefault="007B0B59" w:rsidP="007B0B59">
            <w:pPr>
              <w:pStyle w:val="TAC"/>
              <w:rPr>
                <w:lang w:eastAsia="zh-CN"/>
              </w:rPr>
            </w:pPr>
            <w:r w:rsidRPr="009709C5">
              <w:rPr>
                <w:szCs w:val="18"/>
              </w:rPr>
              <w:t>TBD</w:t>
            </w:r>
          </w:p>
        </w:tc>
      </w:tr>
      <w:tr w:rsidR="007B0B59" w:rsidRPr="009709C5" w14:paraId="66656D50" w14:textId="77777777" w:rsidTr="007B0B59">
        <w:trPr>
          <w:jc w:val="center"/>
        </w:trPr>
        <w:tc>
          <w:tcPr>
            <w:tcW w:w="1001" w:type="pct"/>
            <w:vMerge/>
            <w:tcBorders>
              <w:left w:val="single" w:sz="4" w:space="0" w:color="auto"/>
              <w:bottom w:val="single" w:sz="4" w:space="0" w:color="auto"/>
              <w:right w:val="single" w:sz="4" w:space="0" w:color="auto"/>
            </w:tcBorders>
          </w:tcPr>
          <w:p w14:paraId="73A5BE3C"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87FF47D"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1FD34072"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065C1183"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875A1" w14:textId="77777777" w:rsidR="007B0B59" w:rsidRPr="009709C5" w:rsidRDefault="007B0B59" w:rsidP="007B0B59">
            <w:pPr>
              <w:spacing w:after="0"/>
              <w:rPr>
                <w:rFonts w:ascii="Arial" w:hAnsi="Arial"/>
                <w:sz w:val="18"/>
                <w:lang w:eastAsia="zh-CN"/>
              </w:rPr>
            </w:pPr>
          </w:p>
        </w:tc>
      </w:tr>
      <w:tr w:rsidR="007B0B59" w:rsidRPr="009709C5" w14:paraId="41CC0C46"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C1F8F5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a Quiet Zone size </w:t>
            </w:r>
            <w:r w:rsidRPr="009709C5">
              <w:rPr>
                <w:rFonts w:cs="Arial"/>
              </w:rPr>
              <w:t>≤</w:t>
            </w:r>
            <w:r w:rsidRPr="009709C5">
              <w:t xml:space="preserve"> 30 cm in Table B.17.2-2 for PC3 UEs and B.17.2-3 for PC1 UEs.</w:t>
            </w:r>
          </w:p>
        </w:tc>
      </w:tr>
    </w:tbl>
    <w:p w14:paraId="4BFFAE53" w14:textId="77777777" w:rsidR="007B0B59" w:rsidRPr="009709C5" w:rsidRDefault="007B0B59" w:rsidP="007B0B59">
      <w:pPr>
        <w:rPr>
          <w:rFonts w:eastAsia="??"/>
        </w:rPr>
      </w:pPr>
    </w:p>
    <w:p w14:paraId="1A9B07A1" w14:textId="77777777" w:rsidR="001D53DB" w:rsidRDefault="00C107B8" w:rsidP="001D53DB">
      <w:pPr>
        <w:pStyle w:val="TH"/>
        <w:rPr>
          <w:lang w:eastAsia="ja-JP"/>
        </w:rPr>
      </w:pPr>
      <w:r w:rsidRPr="009709C5">
        <w:rPr>
          <w:lang w:eastAsia="en-US"/>
        </w:rPr>
        <w:lastRenderedPageBreak/>
        <w:t>Table B.</w:t>
      </w:r>
      <w:r w:rsidRPr="009709C5">
        <w:rPr>
          <w:lang w:eastAsia="ja-JP"/>
        </w:rPr>
        <w:t>17</w:t>
      </w:r>
      <w:r w:rsidRPr="009709C5">
        <w:rPr>
          <w:lang w:eastAsia="en-US"/>
        </w:rPr>
        <w:t xml:space="preserve">-1B: MU threshold for </w:t>
      </w:r>
      <w:r w:rsidRPr="009709C5">
        <w:rPr>
          <w:lang w:eastAsia="ja-JP"/>
        </w:rPr>
        <w:t>EIRP</w:t>
      </w:r>
      <w:r w:rsidRPr="009709C5">
        <w:rPr>
          <w:lang w:eastAsia="en-US"/>
        </w:rPr>
        <w:t xml:space="preserve"> measurement for </w:t>
      </w:r>
      <w:r w:rsidRPr="009709C5">
        <w:rPr>
          <w:lang w:eastAsia="ja-JP"/>
        </w:rPr>
        <w:t>Adjacent Channel Leakage Ratio</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1D53DB" w:rsidRPr="009709C5" w14:paraId="7A20FE2C" w14:textId="77777777" w:rsidTr="004E6117">
        <w:trPr>
          <w:jc w:val="center"/>
        </w:trPr>
        <w:tc>
          <w:tcPr>
            <w:tcW w:w="1001" w:type="pct"/>
            <w:tcBorders>
              <w:bottom w:val="single" w:sz="4" w:space="0" w:color="auto"/>
            </w:tcBorders>
          </w:tcPr>
          <w:p w14:paraId="488072D2" w14:textId="77777777" w:rsidR="001D53DB" w:rsidRPr="009709C5" w:rsidRDefault="001D53DB" w:rsidP="004E6117">
            <w:pPr>
              <w:pStyle w:val="TAH"/>
            </w:pPr>
            <w:r w:rsidRPr="009709C5">
              <w:t>Power Class</w:t>
            </w:r>
          </w:p>
        </w:tc>
        <w:tc>
          <w:tcPr>
            <w:tcW w:w="1001" w:type="pct"/>
            <w:tcBorders>
              <w:bottom w:val="single" w:sz="4" w:space="0" w:color="auto"/>
            </w:tcBorders>
            <w:hideMark/>
          </w:tcPr>
          <w:p w14:paraId="02C1B923" w14:textId="77777777" w:rsidR="001D53DB" w:rsidRPr="009709C5" w:rsidRDefault="001D53DB" w:rsidP="004E6117">
            <w:pPr>
              <w:pStyle w:val="TAH"/>
            </w:pPr>
            <w:r w:rsidRPr="009709C5">
              <w:t>Frequency</w:t>
            </w:r>
          </w:p>
        </w:tc>
        <w:tc>
          <w:tcPr>
            <w:tcW w:w="1001" w:type="pct"/>
            <w:hideMark/>
          </w:tcPr>
          <w:p w14:paraId="5CE814D5" w14:textId="77777777" w:rsidR="001D53DB" w:rsidRPr="009709C5" w:rsidRDefault="001D53DB" w:rsidP="004E6117">
            <w:pPr>
              <w:pStyle w:val="TAH"/>
            </w:pPr>
            <w:r w:rsidRPr="009709C5">
              <w:rPr>
                <w:lang w:eastAsia="ja-JP"/>
              </w:rPr>
              <w:t>C</w:t>
            </w:r>
            <w:r w:rsidRPr="009709C5">
              <w:t>BW</w:t>
            </w:r>
          </w:p>
        </w:tc>
        <w:tc>
          <w:tcPr>
            <w:tcW w:w="998" w:type="pct"/>
            <w:tcBorders>
              <w:bottom w:val="single" w:sz="4" w:space="0" w:color="auto"/>
            </w:tcBorders>
            <w:hideMark/>
          </w:tcPr>
          <w:p w14:paraId="4E741429" w14:textId="77777777" w:rsidR="001D53DB" w:rsidRPr="009709C5" w:rsidRDefault="001D53DB" w:rsidP="004E6117">
            <w:pPr>
              <w:pStyle w:val="TAH"/>
            </w:pPr>
            <w:r w:rsidRPr="009709C5">
              <w:t>Power</w:t>
            </w:r>
          </w:p>
        </w:tc>
        <w:tc>
          <w:tcPr>
            <w:tcW w:w="999" w:type="pct"/>
          </w:tcPr>
          <w:p w14:paraId="56363F23" w14:textId="77777777" w:rsidR="001D53DB" w:rsidRPr="009709C5" w:rsidRDefault="001D53DB" w:rsidP="004E6117">
            <w:pPr>
              <w:pStyle w:val="TAH"/>
            </w:pPr>
            <w:r w:rsidRPr="009709C5">
              <w:t>Threshold MU value for NTC and ETC (NOTE 1)</w:t>
            </w:r>
          </w:p>
        </w:tc>
      </w:tr>
      <w:tr w:rsidR="001D53DB" w:rsidRPr="009709C5" w14:paraId="18AEF5D6" w14:textId="77777777" w:rsidTr="004E6117">
        <w:trPr>
          <w:jc w:val="center"/>
        </w:trPr>
        <w:tc>
          <w:tcPr>
            <w:tcW w:w="1001" w:type="pct"/>
            <w:vMerge w:val="restart"/>
          </w:tcPr>
          <w:p w14:paraId="5EC3E3BB" w14:textId="77777777" w:rsidR="001D53DB" w:rsidRPr="009709C5" w:rsidRDefault="001D53DB" w:rsidP="004E6117">
            <w:pPr>
              <w:pStyle w:val="TAC"/>
              <w:rPr>
                <w:lang w:eastAsia="zh-CN"/>
              </w:rPr>
            </w:pPr>
            <w:r w:rsidRPr="009709C5">
              <w:rPr>
                <w:lang w:eastAsia="zh-CN"/>
              </w:rPr>
              <w:t>PC3</w:t>
            </w:r>
          </w:p>
        </w:tc>
        <w:tc>
          <w:tcPr>
            <w:tcW w:w="1001" w:type="pct"/>
            <w:tcBorders>
              <w:bottom w:val="nil"/>
            </w:tcBorders>
            <w:hideMark/>
          </w:tcPr>
          <w:p w14:paraId="1C045F9E" w14:textId="77777777" w:rsidR="001D53DB" w:rsidRPr="009709C5" w:rsidRDefault="001D53DB" w:rsidP="004E6117">
            <w:pPr>
              <w:pStyle w:val="TAC"/>
            </w:pPr>
            <w:r w:rsidRPr="009709C5">
              <w:rPr>
                <w:lang w:eastAsia="zh-CN"/>
              </w:rPr>
              <w:t>23.45GHz &lt;= f &lt;=</w:t>
            </w:r>
            <w:r w:rsidRPr="009709C5">
              <w:t xml:space="preserve"> 32.125GHz</w:t>
            </w:r>
          </w:p>
        </w:tc>
        <w:tc>
          <w:tcPr>
            <w:tcW w:w="1001" w:type="pct"/>
            <w:hideMark/>
          </w:tcPr>
          <w:p w14:paraId="6ED4EC57" w14:textId="77777777" w:rsidR="001D53DB" w:rsidRPr="009709C5" w:rsidRDefault="001D53DB" w:rsidP="004E6117">
            <w:pPr>
              <w:pStyle w:val="TAC"/>
              <w:rPr>
                <w:lang w:eastAsia="ja-JP"/>
              </w:rPr>
            </w:pPr>
            <w:r w:rsidRPr="009709C5">
              <w:rPr>
                <w:lang w:eastAsia="ja-JP"/>
              </w:rPr>
              <w:t>50MHz</w:t>
            </w:r>
          </w:p>
        </w:tc>
        <w:tc>
          <w:tcPr>
            <w:tcW w:w="998" w:type="pct"/>
            <w:tcBorders>
              <w:bottom w:val="nil"/>
            </w:tcBorders>
            <w:hideMark/>
          </w:tcPr>
          <w:p w14:paraId="797BAB6E" w14:textId="77777777" w:rsidR="001D53DB" w:rsidRPr="009709C5" w:rsidRDefault="001D53DB" w:rsidP="004E6117">
            <w:pPr>
              <w:pStyle w:val="TAC"/>
            </w:pPr>
            <w:r w:rsidRPr="009709C5">
              <w:t>P = Max Output Power</w:t>
            </w:r>
          </w:p>
        </w:tc>
        <w:tc>
          <w:tcPr>
            <w:tcW w:w="999" w:type="pct"/>
          </w:tcPr>
          <w:p w14:paraId="186C9579" w14:textId="77777777" w:rsidR="001D53DB" w:rsidRPr="009709C5" w:rsidRDefault="001D53DB" w:rsidP="004E6117">
            <w:pPr>
              <w:pStyle w:val="TAC"/>
              <w:rPr>
                <w:lang w:eastAsia="ja-JP"/>
              </w:rPr>
            </w:pPr>
            <w:r w:rsidRPr="009709C5">
              <w:rPr>
                <w:lang w:eastAsia="ja-JP"/>
              </w:rPr>
              <w:t>5.63</w:t>
            </w:r>
          </w:p>
        </w:tc>
      </w:tr>
      <w:tr w:rsidR="001D53DB" w:rsidRPr="009709C5" w14:paraId="602847D9" w14:textId="77777777" w:rsidTr="004E6117">
        <w:trPr>
          <w:jc w:val="center"/>
        </w:trPr>
        <w:tc>
          <w:tcPr>
            <w:tcW w:w="1001" w:type="pct"/>
            <w:vMerge/>
          </w:tcPr>
          <w:p w14:paraId="0B19D309" w14:textId="77777777" w:rsidR="001D53DB" w:rsidRPr="009709C5" w:rsidRDefault="001D53DB" w:rsidP="004E6117">
            <w:pPr>
              <w:pStyle w:val="TAC"/>
              <w:rPr>
                <w:lang w:eastAsia="zh-CN"/>
              </w:rPr>
            </w:pPr>
          </w:p>
        </w:tc>
        <w:tc>
          <w:tcPr>
            <w:tcW w:w="1001" w:type="pct"/>
            <w:tcBorders>
              <w:top w:val="nil"/>
              <w:bottom w:val="nil"/>
            </w:tcBorders>
          </w:tcPr>
          <w:p w14:paraId="78C1ADE6" w14:textId="77777777" w:rsidR="001D53DB" w:rsidRPr="009709C5" w:rsidRDefault="001D53DB" w:rsidP="004E6117">
            <w:pPr>
              <w:pStyle w:val="TAC"/>
              <w:rPr>
                <w:lang w:eastAsia="zh-CN"/>
              </w:rPr>
            </w:pPr>
          </w:p>
        </w:tc>
        <w:tc>
          <w:tcPr>
            <w:tcW w:w="1001" w:type="pct"/>
          </w:tcPr>
          <w:p w14:paraId="39394226" w14:textId="77777777" w:rsidR="001D53DB" w:rsidRPr="009709C5" w:rsidRDefault="001D53DB" w:rsidP="004E6117">
            <w:pPr>
              <w:pStyle w:val="TAC"/>
              <w:rPr>
                <w:lang w:eastAsia="ja-JP"/>
              </w:rPr>
            </w:pPr>
            <w:r w:rsidRPr="009709C5">
              <w:rPr>
                <w:lang w:eastAsia="ja-JP"/>
              </w:rPr>
              <w:t>100MHz</w:t>
            </w:r>
          </w:p>
        </w:tc>
        <w:tc>
          <w:tcPr>
            <w:tcW w:w="998" w:type="pct"/>
            <w:tcBorders>
              <w:top w:val="nil"/>
              <w:bottom w:val="nil"/>
            </w:tcBorders>
          </w:tcPr>
          <w:p w14:paraId="64AB6D5D" w14:textId="77777777" w:rsidR="001D53DB" w:rsidRPr="009709C5" w:rsidRDefault="001D53DB" w:rsidP="004E6117">
            <w:pPr>
              <w:pStyle w:val="TAC"/>
            </w:pPr>
          </w:p>
        </w:tc>
        <w:tc>
          <w:tcPr>
            <w:tcW w:w="0" w:type="auto"/>
          </w:tcPr>
          <w:p w14:paraId="1F8F8684" w14:textId="77777777" w:rsidR="001D53DB" w:rsidRPr="009709C5" w:rsidRDefault="001D53DB" w:rsidP="004E6117">
            <w:pPr>
              <w:pStyle w:val="TAC"/>
              <w:rPr>
                <w:lang w:eastAsia="ja-JP"/>
              </w:rPr>
            </w:pPr>
            <w:r w:rsidRPr="009709C5">
              <w:rPr>
                <w:lang w:eastAsia="ja-JP"/>
              </w:rPr>
              <w:t>6.09</w:t>
            </w:r>
          </w:p>
        </w:tc>
      </w:tr>
      <w:tr w:rsidR="001D53DB" w:rsidRPr="009709C5" w14:paraId="6F04067A" w14:textId="77777777" w:rsidTr="004E6117">
        <w:trPr>
          <w:jc w:val="center"/>
        </w:trPr>
        <w:tc>
          <w:tcPr>
            <w:tcW w:w="1001" w:type="pct"/>
            <w:vMerge/>
          </w:tcPr>
          <w:p w14:paraId="04593E21" w14:textId="77777777" w:rsidR="001D53DB" w:rsidRPr="009709C5" w:rsidRDefault="001D53DB" w:rsidP="004E6117">
            <w:pPr>
              <w:pStyle w:val="TAC"/>
              <w:rPr>
                <w:lang w:eastAsia="zh-CN"/>
              </w:rPr>
            </w:pPr>
          </w:p>
        </w:tc>
        <w:tc>
          <w:tcPr>
            <w:tcW w:w="1001" w:type="pct"/>
            <w:tcBorders>
              <w:top w:val="nil"/>
              <w:bottom w:val="nil"/>
            </w:tcBorders>
          </w:tcPr>
          <w:p w14:paraId="6EB139D9" w14:textId="77777777" w:rsidR="001D53DB" w:rsidRPr="009709C5" w:rsidRDefault="001D53DB" w:rsidP="004E6117">
            <w:pPr>
              <w:pStyle w:val="TAC"/>
              <w:rPr>
                <w:lang w:eastAsia="zh-CN"/>
              </w:rPr>
            </w:pPr>
          </w:p>
        </w:tc>
        <w:tc>
          <w:tcPr>
            <w:tcW w:w="1001" w:type="pct"/>
          </w:tcPr>
          <w:p w14:paraId="20052D13" w14:textId="77777777" w:rsidR="001D53DB" w:rsidRPr="009709C5" w:rsidRDefault="001D53DB" w:rsidP="004E6117">
            <w:pPr>
              <w:pStyle w:val="TAC"/>
              <w:rPr>
                <w:lang w:eastAsia="ja-JP"/>
              </w:rPr>
            </w:pPr>
            <w:r w:rsidRPr="009709C5">
              <w:rPr>
                <w:lang w:eastAsia="ja-JP"/>
              </w:rPr>
              <w:t>200MHz</w:t>
            </w:r>
          </w:p>
        </w:tc>
        <w:tc>
          <w:tcPr>
            <w:tcW w:w="998" w:type="pct"/>
            <w:tcBorders>
              <w:top w:val="nil"/>
              <w:bottom w:val="nil"/>
            </w:tcBorders>
          </w:tcPr>
          <w:p w14:paraId="019EF378" w14:textId="77777777" w:rsidR="001D53DB" w:rsidRPr="009709C5" w:rsidRDefault="001D53DB" w:rsidP="004E6117">
            <w:pPr>
              <w:pStyle w:val="TAC"/>
            </w:pPr>
          </w:p>
        </w:tc>
        <w:tc>
          <w:tcPr>
            <w:tcW w:w="0" w:type="auto"/>
          </w:tcPr>
          <w:p w14:paraId="49EEF399" w14:textId="77777777" w:rsidR="001D53DB" w:rsidRPr="009709C5" w:rsidRDefault="001D53DB" w:rsidP="004E6117">
            <w:pPr>
              <w:pStyle w:val="TAC"/>
              <w:rPr>
                <w:lang w:eastAsia="ja-JP"/>
              </w:rPr>
            </w:pPr>
            <w:r w:rsidRPr="009709C5">
              <w:rPr>
                <w:lang w:eastAsia="ja-JP"/>
              </w:rPr>
              <w:t>6.09 (NOTE5)</w:t>
            </w:r>
          </w:p>
        </w:tc>
      </w:tr>
      <w:tr w:rsidR="001D53DB" w:rsidRPr="009709C5" w14:paraId="3233747A" w14:textId="77777777" w:rsidTr="004E6117">
        <w:trPr>
          <w:jc w:val="center"/>
        </w:trPr>
        <w:tc>
          <w:tcPr>
            <w:tcW w:w="1001" w:type="pct"/>
            <w:vMerge/>
          </w:tcPr>
          <w:p w14:paraId="08797015" w14:textId="77777777" w:rsidR="001D53DB" w:rsidRPr="009709C5" w:rsidRDefault="001D53DB" w:rsidP="004E6117">
            <w:pPr>
              <w:pStyle w:val="TAC"/>
              <w:rPr>
                <w:lang w:eastAsia="zh-CN"/>
              </w:rPr>
            </w:pPr>
          </w:p>
        </w:tc>
        <w:tc>
          <w:tcPr>
            <w:tcW w:w="1001" w:type="pct"/>
            <w:tcBorders>
              <w:top w:val="nil"/>
              <w:bottom w:val="single" w:sz="4" w:space="0" w:color="auto"/>
            </w:tcBorders>
          </w:tcPr>
          <w:p w14:paraId="35CD8F8D" w14:textId="77777777" w:rsidR="001D53DB" w:rsidRPr="009709C5" w:rsidRDefault="001D53DB" w:rsidP="004E6117">
            <w:pPr>
              <w:pStyle w:val="TAC"/>
              <w:rPr>
                <w:lang w:eastAsia="zh-CN"/>
              </w:rPr>
            </w:pPr>
          </w:p>
        </w:tc>
        <w:tc>
          <w:tcPr>
            <w:tcW w:w="1001" w:type="pct"/>
          </w:tcPr>
          <w:p w14:paraId="2A08D75C" w14:textId="77777777" w:rsidR="001D53DB" w:rsidRPr="009709C5" w:rsidRDefault="001D53DB" w:rsidP="004E6117">
            <w:pPr>
              <w:pStyle w:val="TAC"/>
              <w:rPr>
                <w:lang w:eastAsia="ja-JP"/>
              </w:rPr>
            </w:pPr>
            <w:r w:rsidRPr="009709C5">
              <w:rPr>
                <w:lang w:eastAsia="ja-JP"/>
              </w:rPr>
              <w:t>400MHz</w:t>
            </w:r>
          </w:p>
        </w:tc>
        <w:tc>
          <w:tcPr>
            <w:tcW w:w="998" w:type="pct"/>
            <w:tcBorders>
              <w:top w:val="nil"/>
              <w:bottom w:val="single" w:sz="4" w:space="0" w:color="auto"/>
            </w:tcBorders>
          </w:tcPr>
          <w:p w14:paraId="303AB4AC" w14:textId="77777777" w:rsidR="001D53DB" w:rsidRPr="009709C5" w:rsidRDefault="001D53DB" w:rsidP="004E6117">
            <w:pPr>
              <w:pStyle w:val="TAC"/>
            </w:pPr>
          </w:p>
        </w:tc>
        <w:tc>
          <w:tcPr>
            <w:tcW w:w="0" w:type="auto"/>
          </w:tcPr>
          <w:p w14:paraId="5731F290" w14:textId="77777777" w:rsidR="001D53DB" w:rsidRPr="009709C5" w:rsidRDefault="001D53DB" w:rsidP="004E6117">
            <w:pPr>
              <w:pStyle w:val="TAC"/>
              <w:rPr>
                <w:lang w:eastAsia="ja-JP"/>
              </w:rPr>
            </w:pPr>
            <w:r w:rsidRPr="009709C5">
              <w:rPr>
                <w:lang w:eastAsia="ja-JP"/>
              </w:rPr>
              <w:t>6.09 (NOTE2)</w:t>
            </w:r>
          </w:p>
        </w:tc>
      </w:tr>
      <w:tr w:rsidR="001D53DB" w:rsidRPr="009709C5" w14:paraId="6AA95EA4" w14:textId="77777777" w:rsidTr="004E6117">
        <w:trPr>
          <w:jc w:val="center"/>
        </w:trPr>
        <w:tc>
          <w:tcPr>
            <w:tcW w:w="1001" w:type="pct"/>
            <w:vMerge/>
          </w:tcPr>
          <w:p w14:paraId="7B0830F4" w14:textId="77777777" w:rsidR="001D53DB" w:rsidRPr="009709C5" w:rsidRDefault="001D53DB" w:rsidP="004E6117">
            <w:pPr>
              <w:pStyle w:val="TAC"/>
            </w:pPr>
          </w:p>
        </w:tc>
        <w:tc>
          <w:tcPr>
            <w:tcW w:w="1001" w:type="pct"/>
            <w:tcBorders>
              <w:bottom w:val="nil"/>
            </w:tcBorders>
            <w:hideMark/>
          </w:tcPr>
          <w:p w14:paraId="044AE92B" w14:textId="77777777" w:rsidR="001D53DB" w:rsidRPr="009709C5" w:rsidRDefault="001D53DB" w:rsidP="004E6117">
            <w:pPr>
              <w:pStyle w:val="TAC"/>
              <w:rPr>
                <w:lang w:eastAsia="zh-CN"/>
              </w:rPr>
            </w:pPr>
            <w:r w:rsidRPr="009709C5">
              <w:t>32.125GHz &lt; f &lt;= 40.8GHz</w:t>
            </w:r>
          </w:p>
        </w:tc>
        <w:tc>
          <w:tcPr>
            <w:tcW w:w="1001" w:type="pct"/>
          </w:tcPr>
          <w:p w14:paraId="48DFD915" w14:textId="77777777" w:rsidR="001D53DB" w:rsidRPr="009709C5" w:rsidRDefault="001D53DB" w:rsidP="004E6117">
            <w:pPr>
              <w:pStyle w:val="TAC"/>
            </w:pPr>
            <w:r w:rsidRPr="009709C5">
              <w:rPr>
                <w:lang w:eastAsia="ja-JP"/>
              </w:rPr>
              <w:t>50MHz</w:t>
            </w:r>
          </w:p>
        </w:tc>
        <w:tc>
          <w:tcPr>
            <w:tcW w:w="998" w:type="pct"/>
            <w:tcBorders>
              <w:bottom w:val="nil"/>
            </w:tcBorders>
          </w:tcPr>
          <w:p w14:paraId="4E97D8E3" w14:textId="77777777" w:rsidR="001D53DB" w:rsidRPr="009709C5" w:rsidRDefault="001D53DB" w:rsidP="004E6117">
            <w:pPr>
              <w:pStyle w:val="TAC"/>
            </w:pPr>
            <w:r w:rsidRPr="009709C5">
              <w:t>P = Max Output Power</w:t>
            </w:r>
          </w:p>
        </w:tc>
        <w:tc>
          <w:tcPr>
            <w:tcW w:w="999" w:type="pct"/>
          </w:tcPr>
          <w:p w14:paraId="326869A3" w14:textId="77777777" w:rsidR="001D53DB" w:rsidRPr="009709C5" w:rsidRDefault="001D53DB" w:rsidP="004E6117">
            <w:pPr>
              <w:pStyle w:val="TAC"/>
              <w:rPr>
                <w:lang w:eastAsia="ja-JP"/>
              </w:rPr>
            </w:pPr>
            <w:r w:rsidRPr="009709C5">
              <w:rPr>
                <w:lang w:eastAsia="ja-JP"/>
              </w:rPr>
              <w:t>6.09 (NOTE7)</w:t>
            </w:r>
          </w:p>
        </w:tc>
      </w:tr>
      <w:tr w:rsidR="001D53DB" w:rsidRPr="009709C5" w14:paraId="6ECCA442" w14:textId="77777777" w:rsidTr="004E6117">
        <w:trPr>
          <w:jc w:val="center"/>
        </w:trPr>
        <w:tc>
          <w:tcPr>
            <w:tcW w:w="1001" w:type="pct"/>
            <w:vMerge/>
          </w:tcPr>
          <w:p w14:paraId="7EA09DE7" w14:textId="77777777" w:rsidR="001D53DB" w:rsidRPr="009709C5" w:rsidRDefault="001D53DB" w:rsidP="004E6117">
            <w:pPr>
              <w:pStyle w:val="TAC"/>
            </w:pPr>
          </w:p>
        </w:tc>
        <w:tc>
          <w:tcPr>
            <w:tcW w:w="1001" w:type="pct"/>
            <w:tcBorders>
              <w:top w:val="nil"/>
              <w:bottom w:val="nil"/>
            </w:tcBorders>
          </w:tcPr>
          <w:p w14:paraId="72D6AF6F" w14:textId="77777777" w:rsidR="001D53DB" w:rsidRPr="009709C5" w:rsidRDefault="001D53DB" w:rsidP="004E6117">
            <w:pPr>
              <w:pStyle w:val="TAC"/>
            </w:pPr>
          </w:p>
        </w:tc>
        <w:tc>
          <w:tcPr>
            <w:tcW w:w="1001" w:type="pct"/>
          </w:tcPr>
          <w:p w14:paraId="311533BB" w14:textId="77777777" w:rsidR="001D53DB" w:rsidRPr="009709C5" w:rsidRDefault="001D53DB" w:rsidP="004E6117">
            <w:pPr>
              <w:pStyle w:val="TAC"/>
            </w:pPr>
            <w:r w:rsidRPr="009709C5">
              <w:rPr>
                <w:lang w:eastAsia="ja-JP"/>
              </w:rPr>
              <w:t>100MHz</w:t>
            </w:r>
          </w:p>
        </w:tc>
        <w:tc>
          <w:tcPr>
            <w:tcW w:w="998" w:type="pct"/>
            <w:tcBorders>
              <w:top w:val="nil"/>
              <w:bottom w:val="nil"/>
            </w:tcBorders>
          </w:tcPr>
          <w:p w14:paraId="156E50E5" w14:textId="77777777" w:rsidR="001D53DB" w:rsidRPr="009709C5" w:rsidRDefault="001D53DB" w:rsidP="004E6117">
            <w:pPr>
              <w:pStyle w:val="TAC"/>
            </w:pPr>
          </w:p>
        </w:tc>
        <w:tc>
          <w:tcPr>
            <w:tcW w:w="999" w:type="pct"/>
          </w:tcPr>
          <w:p w14:paraId="4422315D" w14:textId="77777777" w:rsidR="001D53DB" w:rsidRPr="009709C5" w:rsidRDefault="001D53DB" w:rsidP="004E6117">
            <w:pPr>
              <w:pStyle w:val="TAC"/>
              <w:rPr>
                <w:lang w:eastAsia="ja-JP"/>
              </w:rPr>
            </w:pPr>
            <w:r w:rsidRPr="009709C5">
              <w:rPr>
                <w:lang w:eastAsia="ja-JP"/>
              </w:rPr>
              <w:t>6.09 (NOTE6)</w:t>
            </w:r>
          </w:p>
        </w:tc>
      </w:tr>
      <w:tr w:rsidR="001D53DB" w:rsidRPr="009709C5" w14:paraId="7A1059FB" w14:textId="77777777" w:rsidTr="004E6117">
        <w:trPr>
          <w:jc w:val="center"/>
        </w:trPr>
        <w:tc>
          <w:tcPr>
            <w:tcW w:w="1001" w:type="pct"/>
            <w:vMerge/>
          </w:tcPr>
          <w:p w14:paraId="3BC67243" w14:textId="77777777" w:rsidR="001D53DB" w:rsidRPr="009709C5" w:rsidRDefault="001D53DB" w:rsidP="004E6117">
            <w:pPr>
              <w:pStyle w:val="TAC"/>
            </w:pPr>
          </w:p>
        </w:tc>
        <w:tc>
          <w:tcPr>
            <w:tcW w:w="1001" w:type="pct"/>
            <w:tcBorders>
              <w:top w:val="nil"/>
              <w:bottom w:val="nil"/>
            </w:tcBorders>
          </w:tcPr>
          <w:p w14:paraId="471A3899" w14:textId="77777777" w:rsidR="001D53DB" w:rsidRPr="009709C5" w:rsidRDefault="001D53DB" w:rsidP="004E6117">
            <w:pPr>
              <w:pStyle w:val="TAC"/>
            </w:pPr>
          </w:p>
        </w:tc>
        <w:tc>
          <w:tcPr>
            <w:tcW w:w="1001" w:type="pct"/>
          </w:tcPr>
          <w:p w14:paraId="53FA31A1" w14:textId="77777777" w:rsidR="001D53DB" w:rsidRPr="009709C5" w:rsidRDefault="001D53DB" w:rsidP="004E6117">
            <w:pPr>
              <w:pStyle w:val="TAC"/>
            </w:pPr>
            <w:r w:rsidRPr="009709C5">
              <w:rPr>
                <w:lang w:eastAsia="ja-JP"/>
              </w:rPr>
              <w:t>200MHz</w:t>
            </w:r>
          </w:p>
        </w:tc>
        <w:tc>
          <w:tcPr>
            <w:tcW w:w="998" w:type="pct"/>
            <w:tcBorders>
              <w:top w:val="nil"/>
              <w:bottom w:val="nil"/>
            </w:tcBorders>
          </w:tcPr>
          <w:p w14:paraId="404EC47B" w14:textId="77777777" w:rsidR="001D53DB" w:rsidRPr="009709C5" w:rsidRDefault="001D53DB" w:rsidP="004E6117">
            <w:pPr>
              <w:pStyle w:val="TAC"/>
            </w:pPr>
          </w:p>
        </w:tc>
        <w:tc>
          <w:tcPr>
            <w:tcW w:w="0" w:type="auto"/>
          </w:tcPr>
          <w:p w14:paraId="28D4781B" w14:textId="77777777" w:rsidR="001D53DB" w:rsidRPr="009709C5" w:rsidRDefault="001D53DB" w:rsidP="004E6117">
            <w:pPr>
              <w:pStyle w:val="TAC"/>
              <w:rPr>
                <w:lang w:eastAsia="ja-JP"/>
              </w:rPr>
            </w:pPr>
            <w:r w:rsidRPr="009709C5">
              <w:rPr>
                <w:lang w:eastAsia="ja-JP"/>
              </w:rPr>
              <w:t>6.09 (NOTE3)</w:t>
            </w:r>
          </w:p>
        </w:tc>
      </w:tr>
      <w:tr w:rsidR="001D53DB" w:rsidRPr="009709C5" w14:paraId="3F7092AC" w14:textId="77777777" w:rsidTr="004E6117">
        <w:trPr>
          <w:jc w:val="center"/>
        </w:trPr>
        <w:tc>
          <w:tcPr>
            <w:tcW w:w="1001" w:type="pct"/>
            <w:vMerge/>
            <w:tcBorders>
              <w:bottom w:val="single" w:sz="4" w:space="0" w:color="auto"/>
            </w:tcBorders>
          </w:tcPr>
          <w:p w14:paraId="6058D889" w14:textId="77777777" w:rsidR="001D53DB" w:rsidRPr="009709C5" w:rsidRDefault="001D53DB" w:rsidP="004E6117">
            <w:pPr>
              <w:pStyle w:val="TAC"/>
            </w:pPr>
          </w:p>
        </w:tc>
        <w:tc>
          <w:tcPr>
            <w:tcW w:w="1001" w:type="pct"/>
            <w:tcBorders>
              <w:top w:val="nil"/>
              <w:bottom w:val="single" w:sz="4" w:space="0" w:color="auto"/>
            </w:tcBorders>
          </w:tcPr>
          <w:p w14:paraId="4B77DE67" w14:textId="77777777" w:rsidR="001D53DB" w:rsidRPr="009709C5" w:rsidRDefault="001D53DB" w:rsidP="004E6117">
            <w:pPr>
              <w:pStyle w:val="TAC"/>
            </w:pPr>
          </w:p>
        </w:tc>
        <w:tc>
          <w:tcPr>
            <w:tcW w:w="1001" w:type="pct"/>
            <w:tcBorders>
              <w:bottom w:val="single" w:sz="4" w:space="0" w:color="auto"/>
            </w:tcBorders>
          </w:tcPr>
          <w:p w14:paraId="509BFF11" w14:textId="77777777" w:rsidR="001D53DB" w:rsidRPr="009709C5" w:rsidRDefault="001D53DB" w:rsidP="004E6117">
            <w:pPr>
              <w:pStyle w:val="TAC"/>
            </w:pPr>
            <w:r w:rsidRPr="009709C5">
              <w:rPr>
                <w:lang w:eastAsia="ja-JP"/>
              </w:rPr>
              <w:t>400MHz</w:t>
            </w:r>
          </w:p>
        </w:tc>
        <w:tc>
          <w:tcPr>
            <w:tcW w:w="998" w:type="pct"/>
            <w:tcBorders>
              <w:top w:val="nil"/>
              <w:bottom w:val="single" w:sz="4" w:space="0" w:color="auto"/>
            </w:tcBorders>
          </w:tcPr>
          <w:p w14:paraId="0B950D5D" w14:textId="77777777" w:rsidR="001D53DB" w:rsidRPr="009709C5" w:rsidRDefault="001D53DB" w:rsidP="004E6117">
            <w:pPr>
              <w:pStyle w:val="TAC"/>
            </w:pPr>
          </w:p>
        </w:tc>
        <w:tc>
          <w:tcPr>
            <w:tcW w:w="0" w:type="auto"/>
            <w:tcBorders>
              <w:bottom w:val="single" w:sz="4" w:space="0" w:color="auto"/>
            </w:tcBorders>
          </w:tcPr>
          <w:p w14:paraId="702E689F" w14:textId="77777777" w:rsidR="001D53DB" w:rsidRPr="009709C5" w:rsidRDefault="001D53DB" w:rsidP="004E6117">
            <w:pPr>
              <w:pStyle w:val="TAC"/>
              <w:rPr>
                <w:lang w:eastAsia="ja-JP"/>
              </w:rPr>
            </w:pPr>
            <w:r w:rsidRPr="009709C5">
              <w:rPr>
                <w:lang w:eastAsia="ja-JP"/>
              </w:rPr>
              <w:t>6.09 (NOTE4)</w:t>
            </w:r>
          </w:p>
        </w:tc>
      </w:tr>
      <w:tr w:rsidR="001D53DB" w:rsidRPr="009709C5" w14:paraId="62373A1F" w14:textId="77777777" w:rsidTr="004E6117">
        <w:trPr>
          <w:jc w:val="center"/>
        </w:trPr>
        <w:tc>
          <w:tcPr>
            <w:tcW w:w="1001" w:type="pct"/>
            <w:vMerge w:val="restart"/>
          </w:tcPr>
          <w:p w14:paraId="5CB7B483" w14:textId="77777777" w:rsidR="001D53DB" w:rsidRPr="009709C5" w:rsidRDefault="001D53DB" w:rsidP="004E6117">
            <w:pPr>
              <w:pStyle w:val="TAC"/>
              <w:rPr>
                <w:lang w:eastAsia="ja-JP"/>
              </w:rPr>
            </w:pPr>
            <w:r>
              <w:rPr>
                <w:rFonts w:hint="eastAsia"/>
                <w:lang w:eastAsia="ja-JP"/>
              </w:rPr>
              <w:t>P</w:t>
            </w:r>
            <w:r>
              <w:rPr>
                <w:lang w:eastAsia="ja-JP"/>
              </w:rPr>
              <w:t>C1</w:t>
            </w:r>
          </w:p>
        </w:tc>
        <w:tc>
          <w:tcPr>
            <w:tcW w:w="1001" w:type="pct"/>
            <w:tcBorders>
              <w:top w:val="nil"/>
              <w:bottom w:val="single" w:sz="4" w:space="0" w:color="auto"/>
            </w:tcBorders>
          </w:tcPr>
          <w:p w14:paraId="0E94F23D" w14:textId="77777777" w:rsidR="001D53DB" w:rsidRPr="009709C5" w:rsidRDefault="001D53DB" w:rsidP="004E6117">
            <w:pPr>
              <w:pStyle w:val="TAC"/>
            </w:pPr>
            <w:r w:rsidRPr="009709C5">
              <w:rPr>
                <w:lang w:eastAsia="zh-CN"/>
              </w:rPr>
              <w:t>23.45GHz &lt;= f &lt;=</w:t>
            </w:r>
            <w:r w:rsidRPr="009709C5">
              <w:t xml:space="preserve"> 32.125GHz</w:t>
            </w:r>
          </w:p>
        </w:tc>
        <w:tc>
          <w:tcPr>
            <w:tcW w:w="1001" w:type="pct"/>
            <w:tcBorders>
              <w:bottom w:val="single" w:sz="4" w:space="0" w:color="auto"/>
            </w:tcBorders>
          </w:tcPr>
          <w:p w14:paraId="031DD02D" w14:textId="77777777" w:rsidR="001D53DB" w:rsidRPr="009709C5" w:rsidRDefault="001D53DB" w:rsidP="004E6117">
            <w:pPr>
              <w:pStyle w:val="TAC"/>
              <w:rPr>
                <w:lang w:eastAsia="ja-JP"/>
              </w:rPr>
            </w:pPr>
            <w:r w:rsidRPr="009709C5">
              <w:t>BW &lt;= 400MHz</w:t>
            </w:r>
          </w:p>
        </w:tc>
        <w:tc>
          <w:tcPr>
            <w:tcW w:w="998" w:type="pct"/>
            <w:tcBorders>
              <w:top w:val="nil"/>
              <w:bottom w:val="single" w:sz="4" w:space="0" w:color="auto"/>
            </w:tcBorders>
          </w:tcPr>
          <w:p w14:paraId="29C802CD" w14:textId="77777777" w:rsidR="001D53DB" w:rsidRPr="009709C5" w:rsidRDefault="001D53DB" w:rsidP="004E6117">
            <w:pPr>
              <w:pStyle w:val="TAC"/>
            </w:pPr>
            <w:r w:rsidRPr="009709C5">
              <w:t>P = Max Output Power</w:t>
            </w:r>
          </w:p>
        </w:tc>
        <w:tc>
          <w:tcPr>
            <w:tcW w:w="0" w:type="auto"/>
            <w:tcBorders>
              <w:bottom w:val="single" w:sz="4" w:space="0" w:color="auto"/>
            </w:tcBorders>
          </w:tcPr>
          <w:p w14:paraId="79202BA4" w14:textId="4688404C" w:rsidR="001D53DB" w:rsidRPr="009709C5" w:rsidRDefault="00473A1C" w:rsidP="004E6117">
            <w:pPr>
              <w:pStyle w:val="TAC"/>
              <w:rPr>
                <w:lang w:eastAsia="ja-JP"/>
              </w:rPr>
            </w:pPr>
            <w:r w:rsidRPr="00E46D79">
              <w:rPr>
                <w:lang w:eastAsia="ja-JP"/>
              </w:rPr>
              <w:t>6.04</w:t>
            </w:r>
          </w:p>
        </w:tc>
      </w:tr>
      <w:tr w:rsidR="001D53DB" w:rsidRPr="009709C5" w14:paraId="44B94FD2" w14:textId="77777777" w:rsidTr="004E6117">
        <w:trPr>
          <w:jc w:val="center"/>
        </w:trPr>
        <w:tc>
          <w:tcPr>
            <w:tcW w:w="1001" w:type="pct"/>
            <w:vMerge/>
            <w:tcBorders>
              <w:bottom w:val="single" w:sz="4" w:space="0" w:color="auto"/>
            </w:tcBorders>
          </w:tcPr>
          <w:p w14:paraId="7BBDA7BA" w14:textId="77777777" w:rsidR="001D53DB" w:rsidRDefault="001D53DB" w:rsidP="004E6117">
            <w:pPr>
              <w:pStyle w:val="TAC"/>
              <w:rPr>
                <w:lang w:eastAsia="ja-JP"/>
              </w:rPr>
            </w:pPr>
          </w:p>
        </w:tc>
        <w:tc>
          <w:tcPr>
            <w:tcW w:w="1001" w:type="pct"/>
            <w:tcBorders>
              <w:top w:val="nil"/>
              <w:bottom w:val="single" w:sz="4" w:space="0" w:color="auto"/>
            </w:tcBorders>
          </w:tcPr>
          <w:p w14:paraId="35D87D10" w14:textId="77777777" w:rsidR="001D53DB" w:rsidRPr="009709C5" w:rsidRDefault="001D53DB" w:rsidP="004E6117">
            <w:pPr>
              <w:pStyle w:val="TAC"/>
            </w:pPr>
            <w:r w:rsidRPr="009709C5">
              <w:t>32.125GHz &lt; f &lt;= 40.8GHz</w:t>
            </w:r>
          </w:p>
        </w:tc>
        <w:tc>
          <w:tcPr>
            <w:tcW w:w="1001" w:type="pct"/>
            <w:tcBorders>
              <w:bottom w:val="single" w:sz="4" w:space="0" w:color="auto"/>
            </w:tcBorders>
          </w:tcPr>
          <w:p w14:paraId="4D429745" w14:textId="77777777" w:rsidR="001D53DB" w:rsidRPr="009709C5" w:rsidRDefault="001D53DB" w:rsidP="004E6117">
            <w:pPr>
              <w:pStyle w:val="TAC"/>
              <w:rPr>
                <w:lang w:eastAsia="ja-JP"/>
              </w:rPr>
            </w:pPr>
            <w:r w:rsidRPr="009709C5">
              <w:t>BW &lt;= 400MHz</w:t>
            </w:r>
          </w:p>
        </w:tc>
        <w:tc>
          <w:tcPr>
            <w:tcW w:w="998" w:type="pct"/>
            <w:tcBorders>
              <w:top w:val="nil"/>
              <w:bottom w:val="single" w:sz="4" w:space="0" w:color="auto"/>
            </w:tcBorders>
          </w:tcPr>
          <w:p w14:paraId="0EB1FE59" w14:textId="77777777" w:rsidR="001D53DB" w:rsidRPr="009709C5" w:rsidRDefault="001D53DB" w:rsidP="004E6117">
            <w:pPr>
              <w:pStyle w:val="TAC"/>
            </w:pPr>
            <w:r w:rsidRPr="009709C5">
              <w:t>P = Max Output Power</w:t>
            </w:r>
          </w:p>
        </w:tc>
        <w:tc>
          <w:tcPr>
            <w:tcW w:w="0" w:type="auto"/>
            <w:tcBorders>
              <w:bottom w:val="single" w:sz="4" w:space="0" w:color="auto"/>
            </w:tcBorders>
          </w:tcPr>
          <w:p w14:paraId="5D774C5C" w14:textId="440F1821" w:rsidR="001D53DB" w:rsidRPr="009709C5" w:rsidRDefault="009929C5" w:rsidP="004E6117">
            <w:pPr>
              <w:pStyle w:val="TAC"/>
              <w:rPr>
                <w:lang w:eastAsia="ja-JP"/>
              </w:rPr>
            </w:pPr>
            <w:r w:rsidRPr="009929C5">
              <w:rPr>
                <w:lang w:eastAsia="ja-JP"/>
              </w:rPr>
              <w:t>6.04</w:t>
            </w:r>
          </w:p>
        </w:tc>
      </w:tr>
      <w:tr w:rsidR="001D53DB" w:rsidRPr="009709C5" w14:paraId="176976E2" w14:textId="77777777" w:rsidTr="004E6117">
        <w:trPr>
          <w:jc w:val="center"/>
        </w:trPr>
        <w:tc>
          <w:tcPr>
            <w:tcW w:w="5000" w:type="pct"/>
            <w:gridSpan w:val="5"/>
            <w:tcBorders>
              <w:top w:val="single" w:sz="4" w:space="0" w:color="auto"/>
              <w:bottom w:val="single" w:sz="4" w:space="0" w:color="auto"/>
            </w:tcBorders>
          </w:tcPr>
          <w:p w14:paraId="1438026F" w14:textId="77777777" w:rsidR="001D53DB" w:rsidRPr="009709C5" w:rsidRDefault="001D53DB" w:rsidP="004E6117">
            <w:pPr>
              <w:pStyle w:val="TAN"/>
              <w:rPr>
                <w:lang w:eastAsia="ja-JP"/>
              </w:rPr>
            </w:pPr>
            <w:r w:rsidRPr="009709C5">
              <w:rPr>
                <w:lang w:eastAsia="ja-JP"/>
              </w:rPr>
              <w:t>NOTE 1:</w:t>
            </w:r>
            <w:r w:rsidRPr="009709C5">
              <w:rPr>
                <w:lang w:eastAsia="ja-JP"/>
              </w:rPr>
              <w:tab/>
              <w:t>Total Expanded MU for IFF for a Quiet Zone size ≤ 30 cm in Table B.17.2-2</w:t>
            </w:r>
            <w:r>
              <w:rPr>
                <w:lang w:eastAsia="ja-JP"/>
              </w:rPr>
              <w:t xml:space="preserve"> for PC3 UEs and </w:t>
            </w:r>
            <w:r w:rsidRPr="00431CC3">
              <w:rPr>
                <w:lang w:eastAsia="ja-JP"/>
              </w:rPr>
              <w:t>Table B.17.2-3</w:t>
            </w:r>
            <w:r>
              <w:rPr>
                <w:lang w:eastAsia="ja-JP"/>
              </w:rPr>
              <w:t xml:space="preserve"> for PC1 UEs.</w:t>
            </w:r>
          </w:p>
          <w:p w14:paraId="43C21951" w14:textId="77777777" w:rsidR="001D53DB" w:rsidRPr="009709C5" w:rsidRDefault="001D53DB" w:rsidP="004E6117">
            <w:pPr>
              <w:pStyle w:val="TAN"/>
              <w:rPr>
                <w:lang w:eastAsia="ja-JP"/>
              </w:rPr>
            </w:pPr>
            <w:r w:rsidRPr="009709C5">
              <w:rPr>
                <w:lang w:eastAsia="ja-JP"/>
              </w:rPr>
              <w:t>NOTE 2:</w:t>
            </w:r>
            <w:r w:rsidRPr="009709C5">
              <w:rPr>
                <w:lang w:eastAsia="ja-JP"/>
              </w:rPr>
              <w:tab/>
              <w:t>This value is based on the relaxation of (MPR – 3.0) dB for MPR &gt; 3.0dB.</w:t>
            </w:r>
          </w:p>
          <w:p w14:paraId="08520CB9" w14:textId="77777777" w:rsidR="001D53DB" w:rsidRPr="009709C5" w:rsidRDefault="001D53DB" w:rsidP="004E6117">
            <w:pPr>
              <w:pStyle w:val="TAN"/>
              <w:rPr>
                <w:lang w:eastAsia="ja-JP"/>
              </w:rPr>
            </w:pPr>
            <w:r w:rsidRPr="009709C5">
              <w:rPr>
                <w:lang w:eastAsia="ja-JP"/>
              </w:rPr>
              <w:t>NOTE 3:</w:t>
            </w:r>
            <w:r w:rsidRPr="009709C5">
              <w:rPr>
                <w:lang w:eastAsia="ja-JP"/>
              </w:rPr>
              <w:tab/>
              <w:t>Not applicable for MPR &gt; 3.5dB</w:t>
            </w:r>
          </w:p>
          <w:p w14:paraId="4EBED5F2" w14:textId="77777777" w:rsidR="001D53DB" w:rsidRPr="009709C5" w:rsidRDefault="001D53DB" w:rsidP="004E6117">
            <w:pPr>
              <w:pStyle w:val="TAN"/>
              <w:rPr>
                <w:lang w:eastAsia="ja-JP"/>
              </w:rPr>
            </w:pPr>
            <w:r w:rsidRPr="009709C5">
              <w:rPr>
                <w:lang w:eastAsia="ja-JP"/>
              </w:rPr>
              <w:t>NOTE 4:</w:t>
            </w:r>
            <w:r w:rsidRPr="009709C5">
              <w:rPr>
                <w:lang w:eastAsia="ja-JP"/>
              </w:rPr>
              <w:tab/>
              <w:t>Not applicable for MPR &gt; 2.0dB</w:t>
            </w:r>
          </w:p>
          <w:p w14:paraId="0A227C5C" w14:textId="77777777" w:rsidR="001D53DB" w:rsidRPr="009709C5" w:rsidRDefault="001D53DB" w:rsidP="004E6117">
            <w:pPr>
              <w:pStyle w:val="TAN"/>
              <w:rPr>
                <w:lang w:eastAsia="ja-JP"/>
              </w:rPr>
            </w:pPr>
            <w:r w:rsidRPr="009709C5">
              <w:rPr>
                <w:lang w:eastAsia="ja-JP"/>
              </w:rPr>
              <w:t>NOTE 5:</w:t>
            </w:r>
            <w:r w:rsidRPr="009709C5">
              <w:rPr>
                <w:lang w:eastAsia="ja-JP"/>
              </w:rPr>
              <w:tab/>
              <w:t>This value is based on the relaxation of (MPR – 5.0) dB for MPR &gt; 5.0dB.</w:t>
            </w:r>
          </w:p>
          <w:p w14:paraId="680987EC" w14:textId="77777777" w:rsidR="001D53DB" w:rsidRPr="009709C5" w:rsidRDefault="001D53DB" w:rsidP="004E6117">
            <w:pPr>
              <w:pStyle w:val="TAN"/>
              <w:rPr>
                <w:lang w:eastAsia="ja-JP"/>
              </w:rPr>
            </w:pPr>
            <w:r w:rsidRPr="009709C5">
              <w:rPr>
                <w:lang w:eastAsia="ja-JP"/>
              </w:rPr>
              <w:t>NOTE 6:</w:t>
            </w:r>
            <w:r w:rsidRPr="009709C5">
              <w:rPr>
                <w:lang w:eastAsia="ja-JP"/>
              </w:rPr>
              <w:tab/>
              <w:t>Not applicable for MPR &gt; 5.0dB</w:t>
            </w:r>
          </w:p>
          <w:p w14:paraId="50B052E8" w14:textId="77777777" w:rsidR="001D53DB" w:rsidRPr="009709C5" w:rsidRDefault="001D53DB" w:rsidP="004E6117">
            <w:pPr>
              <w:pStyle w:val="TAN"/>
              <w:rPr>
                <w:lang w:eastAsia="ja-JP"/>
              </w:rPr>
            </w:pPr>
            <w:r w:rsidRPr="009709C5">
              <w:rPr>
                <w:lang w:eastAsia="ja-JP"/>
              </w:rPr>
              <w:t>NOTE 7:</w:t>
            </w:r>
            <w:r w:rsidRPr="009709C5">
              <w:rPr>
                <w:lang w:eastAsia="ja-JP"/>
              </w:rPr>
              <w:tab/>
              <w:t>Not applicable for MPR &gt;7. 5 dB</w:t>
            </w:r>
          </w:p>
        </w:tc>
      </w:tr>
    </w:tbl>
    <w:p w14:paraId="2ACF7846" w14:textId="7A9E05F9" w:rsidR="00C107B8" w:rsidRDefault="00C107B8" w:rsidP="00880CF7">
      <w:pPr>
        <w:rPr>
          <w:lang w:eastAsia="ja-JP"/>
        </w:rPr>
      </w:pPr>
    </w:p>
    <w:p w14:paraId="04FC422B" w14:textId="77777777" w:rsidR="0044436F" w:rsidRPr="009709C5" w:rsidRDefault="0044436F" w:rsidP="0044718E">
      <w:pPr>
        <w:pStyle w:val="Heading2"/>
      </w:pPr>
      <w:bookmarkStart w:id="3144" w:name="_Toc21004867"/>
      <w:bookmarkStart w:id="3145" w:name="_Toc36041640"/>
      <w:bookmarkStart w:id="3146" w:name="_Toc36548864"/>
      <w:bookmarkStart w:id="3147" w:name="_Toc43901339"/>
      <w:bookmarkStart w:id="3148" w:name="_Toc52372082"/>
      <w:bookmarkStart w:id="3149" w:name="_Toc58253541"/>
      <w:bookmarkStart w:id="3150" w:name="_Toc75371683"/>
      <w:bookmarkStart w:id="3151" w:name="_Toc83730852"/>
      <w:bookmarkStart w:id="3152" w:name="_Toc90489356"/>
      <w:bookmarkStart w:id="3153" w:name="_Toc100005431"/>
      <w:bookmarkStart w:id="3154" w:name="_Toc114990258"/>
      <w:bookmarkStart w:id="3155" w:name="_Toc131528811"/>
      <w:r w:rsidRPr="009709C5">
        <w:t>B.</w:t>
      </w:r>
      <w:r w:rsidRPr="009709C5">
        <w:rPr>
          <w:lang w:eastAsia="ja-JP"/>
        </w:rPr>
        <w:t>17</w:t>
      </w:r>
      <w:r w:rsidRPr="009709C5">
        <w:t>.1</w:t>
      </w:r>
      <w:r w:rsidRPr="009709C5">
        <w:tab/>
        <w:t>Uncertainty budget format and assessment for DFF</w:t>
      </w:r>
      <w:bookmarkEnd w:id="3144"/>
      <w:bookmarkEnd w:id="3145"/>
      <w:bookmarkEnd w:id="3146"/>
      <w:bookmarkEnd w:id="3147"/>
      <w:bookmarkEnd w:id="3148"/>
      <w:bookmarkEnd w:id="3149"/>
      <w:bookmarkEnd w:id="3150"/>
      <w:bookmarkEnd w:id="3151"/>
      <w:bookmarkEnd w:id="3152"/>
      <w:bookmarkEnd w:id="3153"/>
      <w:bookmarkEnd w:id="3154"/>
      <w:bookmarkEnd w:id="3155"/>
    </w:p>
    <w:p w14:paraId="5C831834"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7</w:t>
      </w:r>
      <w:r w:rsidRPr="009709C5">
        <w:rPr>
          <w:lang w:eastAsia="zh-CN"/>
        </w:rPr>
        <w:t>.1-1.</w:t>
      </w:r>
    </w:p>
    <w:p w14:paraId="2C445FA7" w14:textId="77777777" w:rsidR="0044436F" w:rsidRPr="009709C5" w:rsidRDefault="0044436F" w:rsidP="0044718E">
      <w:pPr>
        <w:pStyle w:val="TH"/>
      </w:pPr>
      <w:r w:rsidRPr="009709C5">
        <w:lastRenderedPageBreak/>
        <w:t xml:space="preserve">Table </w:t>
      </w:r>
      <w:r w:rsidRPr="009709C5">
        <w:rPr>
          <w:lang w:eastAsia="ja-JP"/>
        </w:rPr>
        <w:t>B.17.1-</w:t>
      </w:r>
      <w:r w:rsidRPr="009709C5">
        <w:rPr>
          <w:lang w:eastAsia="sv-SE"/>
        </w:rPr>
        <w:t>1</w:t>
      </w:r>
      <w:r w:rsidRPr="009709C5">
        <w:t xml:space="preserve">: </w:t>
      </w:r>
      <w:r w:rsidRPr="009709C5">
        <w:rPr>
          <w:lang w:eastAsia="ja-JP"/>
        </w:rPr>
        <w:t>U</w:t>
      </w:r>
      <w:r w:rsidRPr="009709C5">
        <w:t xml:space="preserve">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44D40F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165E9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368C6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EB65B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7B284C87"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66D53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D3CD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D5BF"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0E0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456AA6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09C5844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5DEF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5C71B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2797D3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63A86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70040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956D9B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73EB557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3663E7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37859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30BB14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9D44C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148C86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D79DA"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CF86B4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7138366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6EF924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0FEDD4"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7423D35A"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1D700EE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78329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A98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6CA505C"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0A79A81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6B12CF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C21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76865B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B12436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40308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1722C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09DE9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50E49C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B1A70B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E4E63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B618AB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813CFD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9B8F1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3A42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99D4D6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2B01F9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0391CA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1A2DB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258A4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B994E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CD312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0597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0897F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65F96C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5F6FB8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B40A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513D40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ECFB4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008E27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FAFA6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6646A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55F3558"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39E1B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8636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7FD90C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4B6F4F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2A82162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79822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4E4AC3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90B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95AD07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4BFD44F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508AFE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3003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E117B9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3FC0550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0C941E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592C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19B62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446CE63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60D392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1CD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E6863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5AB1F1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28080A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16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175B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411D9C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6460D5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2BE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DD2DB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D45A89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0092767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FE026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38B026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8C7B5B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8CE4E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D84074"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C2D479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3020E3C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37A65B8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A8AFE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71C0D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5FF8BE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005CAC8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114E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26EE77B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2574794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7F87E5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3587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5E758128"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CE8BF1C"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1278B8D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314DD4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4D752F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6F83A"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6F7D9BC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0CE829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C6FC9B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A38E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4A88B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61065EC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779988BA" w14:textId="77777777" w:rsidR="0044436F" w:rsidRPr="009709C5" w:rsidRDefault="0044436F" w:rsidP="0044436F">
      <w:pPr>
        <w:rPr>
          <w:lang w:eastAsia="zh-CN"/>
        </w:rPr>
      </w:pPr>
    </w:p>
    <w:p w14:paraId="581F4A52" w14:textId="77777777" w:rsidR="0044436F" w:rsidRPr="009709C5" w:rsidRDefault="0044436F" w:rsidP="0044436F">
      <w:r w:rsidRPr="009709C5">
        <w:t>The uncertainty assessment tables are organized as follows:</w:t>
      </w:r>
    </w:p>
    <w:p w14:paraId="4373044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E78057D"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4D776340"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7</w:t>
      </w:r>
      <w:r w:rsidRPr="009709C5">
        <w:t>.1-2.</w:t>
      </w:r>
    </w:p>
    <w:p w14:paraId="78277C17" w14:textId="77777777" w:rsidR="0044436F" w:rsidRPr="009709C5" w:rsidRDefault="0044436F" w:rsidP="0044718E">
      <w:pPr>
        <w:pStyle w:val="TH"/>
      </w:pPr>
      <w:r w:rsidRPr="009709C5">
        <w:lastRenderedPageBreak/>
        <w:t xml:space="preserve">Table </w:t>
      </w:r>
      <w:r w:rsidRPr="009709C5">
        <w:rPr>
          <w:lang w:eastAsia="ja-JP"/>
        </w:rPr>
        <w:t>B.17.1-2</w:t>
      </w:r>
      <w:r w:rsidRPr="009709C5">
        <w:t xml:space="preserve">: </w:t>
      </w:r>
      <w:r w:rsidRPr="009709C5">
        <w:rPr>
          <w:lang w:eastAsia="ja-JP"/>
        </w:rPr>
        <w:t>U</w:t>
      </w:r>
      <w:r w:rsidRPr="009709C5">
        <w:t xml:space="preserve">ncertainty assessment for </w:t>
      </w:r>
      <w:r w:rsidR="00445F1B" w:rsidRPr="009709C5">
        <w:rPr>
          <w:lang w:eastAsia="ja-JP"/>
        </w:rPr>
        <w:t>EIRP</w:t>
      </w:r>
      <w:r w:rsidR="00445F1B" w:rsidRPr="009709C5">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2A8A6DA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0898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6437B2D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47D3C20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21C893E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6DE4E8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397723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9B4BFC4"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B9E0F1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1B1B93A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2D8BB5"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557F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717045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90E939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F41BA3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928597" w14:textId="77777777" w:rsidR="0044436F" w:rsidRPr="009709C5" w:rsidRDefault="0044436F" w:rsidP="009C30B1">
            <w:pPr>
              <w:keepNext/>
              <w:keepLines/>
              <w:spacing w:after="0"/>
              <w:jc w:val="center"/>
              <w:rPr>
                <w:rFonts w:ascii="Arial" w:hAnsi="Arial"/>
                <w:sz w:val="18"/>
              </w:rPr>
            </w:pPr>
          </w:p>
        </w:tc>
      </w:tr>
      <w:tr w:rsidR="0044436F" w:rsidRPr="009709C5" w14:paraId="30468E9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FC1E1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1A7F6A"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D96EE6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44F10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9DEC2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E31917" w14:textId="77777777" w:rsidR="0044436F" w:rsidRPr="009709C5" w:rsidRDefault="0044436F" w:rsidP="009C30B1">
            <w:pPr>
              <w:keepNext/>
              <w:keepLines/>
              <w:spacing w:after="0"/>
              <w:jc w:val="center"/>
              <w:rPr>
                <w:rFonts w:ascii="Arial" w:hAnsi="Arial"/>
                <w:sz w:val="18"/>
              </w:rPr>
            </w:pPr>
          </w:p>
        </w:tc>
      </w:tr>
      <w:tr w:rsidR="0044436F" w:rsidRPr="009709C5" w14:paraId="29745F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97E8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850BF"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49E76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E2EE85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893E11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300675" w14:textId="77777777" w:rsidR="0044436F" w:rsidRPr="009709C5" w:rsidRDefault="0044436F" w:rsidP="009C30B1">
            <w:pPr>
              <w:keepNext/>
              <w:keepLines/>
              <w:spacing w:after="0"/>
              <w:jc w:val="center"/>
              <w:rPr>
                <w:rFonts w:ascii="Arial" w:hAnsi="Arial"/>
                <w:sz w:val="18"/>
              </w:rPr>
            </w:pPr>
          </w:p>
        </w:tc>
      </w:tr>
      <w:tr w:rsidR="0044436F" w:rsidRPr="009709C5" w14:paraId="0EDA9D5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88C59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4A1066ED"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724979B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CF901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D6985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39F3C58" w14:textId="77777777" w:rsidR="0044436F" w:rsidRPr="009709C5" w:rsidRDefault="0044436F" w:rsidP="009C30B1">
            <w:pPr>
              <w:keepNext/>
              <w:keepLines/>
              <w:spacing w:after="0"/>
              <w:jc w:val="center"/>
              <w:rPr>
                <w:rFonts w:ascii="Arial" w:hAnsi="Arial"/>
                <w:sz w:val="18"/>
              </w:rPr>
            </w:pPr>
          </w:p>
        </w:tc>
      </w:tr>
      <w:tr w:rsidR="0044436F" w:rsidRPr="009709C5" w14:paraId="1AD41FB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D1D961"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8D5DD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E55E7D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0ABB15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BF44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5A37533" w14:textId="77777777" w:rsidR="0044436F" w:rsidRPr="009709C5" w:rsidRDefault="0044436F" w:rsidP="009C30B1">
            <w:pPr>
              <w:keepNext/>
              <w:keepLines/>
              <w:spacing w:after="0"/>
              <w:jc w:val="center"/>
              <w:rPr>
                <w:rFonts w:ascii="Arial" w:hAnsi="Arial"/>
                <w:sz w:val="18"/>
              </w:rPr>
            </w:pPr>
          </w:p>
        </w:tc>
      </w:tr>
      <w:tr w:rsidR="0044436F" w:rsidRPr="009709C5" w14:paraId="5BAD90E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D2530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5DC8045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D5A69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9E5C0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63E25F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43DE23" w14:textId="77777777" w:rsidR="0044436F" w:rsidRPr="009709C5" w:rsidRDefault="0044436F" w:rsidP="009C30B1">
            <w:pPr>
              <w:keepNext/>
              <w:keepLines/>
              <w:spacing w:after="0"/>
              <w:jc w:val="center"/>
              <w:rPr>
                <w:rFonts w:ascii="Arial" w:hAnsi="Arial"/>
                <w:sz w:val="18"/>
              </w:rPr>
            </w:pPr>
          </w:p>
        </w:tc>
      </w:tr>
      <w:tr w:rsidR="0044436F" w:rsidRPr="009709C5" w14:paraId="71B442E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9D8E0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335E18F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3BF018E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F7AAE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647C7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06E60D" w14:textId="77777777" w:rsidR="0044436F" w:rsidRPr="009709C5" w:rsidRDefault="0044436F" w:rsidP="009C30B1">
            <w:pPr>
              <w:keepNext/>
              <w:keepLines/>
              <w:spacing w:after="0"/>
              <w:jc w:val="center"/>
              <w:rPr>
                <w:rFonts w:ascii="Arial" w:hAnsi="Arial"/>
                <w:sz w:val="18"/>
              </w:rPr>
            </w:pPr>
          </w:p>
        </w:tc>
      </w:tr>
      <w:tr w:rsidR="0044436F" w:rsidRPr="009709C5" w14:paraId="17211D5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76C0D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5D142A4"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7F6401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D05297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A1396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795E3D" w14:textId="77777777" w:rsidR="0044436F" w:rsidRPr="009709C5" w:rsidRDefault="0044436F" w:rsidP="009C30B1">
            <w:pPr>
              <w:keepNext/>
              <w:keepLines/>
              <w:spacing w:after="0"/>
              <w:jc w:val="center"/>
              <w:rPr>
                <w:rFonts w:ascii="Arial" w:hAnsi="Arial"/>
                <w:sz w:val="18"/>
              </w:rPr>
            </w:pPr>
          </w:p>
        </w:tc>
      </w:tr>
      <w:tr w:rsidR="0044436F" w:rsidRPr="009709C5" w14:paraId="649D53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F1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BF300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346B0D8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9F3D2F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9EFE63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5F2864" w14:textId="77777777" w:rsidR="0044436F" w:rsidRPr="009709C5" w:rsidRDefault="0044436F" w:rsidP="009C30B1">
            <w:pPr>
              <w:keepNext/>
              <w:keepLines/>
              <w:spacing w:after="0"/>
              <w:jc w:val="center"/>
              <w:rPr>
                <w:rFonts w:ascii="Arial" w:hAnsi="Arial"/>
                <w:sz w:val="18"/>
              </w:rPr>
            </w:pPr>
          </w:p>
        </w:tc>
      </w:tr>
      <w:tr w:rsidR="0044436F" w:rsidRPr="009709C5" w14:paraId="59C1942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975BC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3A9154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08A1DD7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4B9460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2C0738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C1C0390" w14:textId="77777777" w:rsidR="0044436F" w:rsidRPr="009709C5" w:rsidRDefault="0044436F" w:rsidP="009C30B1">
            <w:pPr>
              <w:keepNext/>
              <w:keepLines/>
              <w:spacing w:after="0"/>
              <w:jc w:val="center"/>
              <w:rPr>
                <w:rFonts w:ascii="Arial" w:hAnsi="Arial"/>
                <w:sz w:val="18"/>
              </w:rPr>
            </w:pPr>
          </w:p>
        </w:tc>
      </w:tr>
      <w:tr w:rsidR="0044436F" w:rsidRPr="009709C5" w14:paraId="7148FA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5CE1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32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C055FF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53F065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E3AE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2A72526" w14:textId="77777777" w:rsidR="0044436F" w:rsidRPr="009709C5" w:rsidRDefault="0044436F" w:rsidP="009C30B1">
            <w:pPr>
              <w:keepNext/>
              <w:keepLines/>
              <w:spacing w:after="0"/>
              <w:jc w:val="center"/>
              <w:rPr>
                <w:rFonts w:ascii="Arial" w:hAnsi="Arial"/>
                <w:sz w:val="18"/>
              </w:rPr>
            </w:pPr>
          </w:p>
        </w:tc>
      </w:tr>
      <w:tr w:rsidR="0044436F" w:rsidRPr="009709C5" w14:paraId="25262EB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BADB7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68352B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708ACB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2D7B7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A6EE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11138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17C87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DB80D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3EBA2AF"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1CCEBD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806FE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5187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C6FA49" w14:textId="77777777" w:rsidR="0044436F" w:rsidRPr="009709C5" w:rsidRDefault="0044436F" w:rsidP="009C30B1">
            <w:pPr>
              <w:keepNext/>
              <w:keepLines/>
              <w:spacing w:after="0"/>
              <w:jc w:val="center"/>
              <w:rPr>
                <w:rFonts w:ascii="Arial" w:hAnsi="Arial"/>
                <w:sz w:val="18"/>
              </w:rPr>
            </w:pPr>
          </w:p>
        </w:tc>
      </w:tr>
      <w:tr w:rsidR="0044436F" w:rsidRPr="009709C5" w14:paraId="2E44427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626B4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7BB6BB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3C20709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8D6A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3B186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D22E1F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167AA0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B762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559A87C"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2BA166D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9F38FC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E0F78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483DAA5"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D431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3CB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63C6735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F446D7B" w14:textId="77777777" w:rsidR="0044436F" w:rsidRPr="009709C5" w:rsidDel="003A1883"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F28F874" w14:textId="77777777" w:rsidR="0044436F" w:rsidRPr="009709C5" w:rsidDel="003A1883"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1D03BC7" w14:textId="77777777" w:rsidR="0044436F" w:rsidRPr="009709C5" w:rsidDel="003A1883"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C921FA1" w14:textId="77777777" w:rsidR="0044436F" w:rsidRPr="009709C5" w:rsidDel="003A1883" w:rsidRDefault="0044436F" w:rsidP="009C30B1">
            <w:pPr>
              <w:keepNext/>
              <w:keepLines/>
              <w:spacing w:after="0"/>
              <w:jc w:val="center"/>
              <w:rPr>
                <w:rFonts w:ascii="Arial" w:hAnsi="Arial"/>
                <w:sz w:val="18"/>
                <w:lang w:eastAsia="ja-JP"/>
              </w:rPr>
            </w:pPr>
          </w:p>
        </w:tc>
      </w:tr>
      <w:tr w:rsidR="0044436F" w:rsidRPr="009709C5" w14:paraId="45231F6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72C60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6BCC3C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99D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279FB9D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35AA57F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FE2C5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BF7347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5A45135" w14:textId="77777777" w:rsidR="0044436F" w:rsidRPr="009709C5" w:rsidRDefault="0044436F" w:rsidP="009C30B1">
            <w:pPr>
              <w:keepNext/>
              <w:keepLines/>
              <w:spacing w:after="0"/>
              <w:jc w:val="center"/>
              <w:rPr>
                <w:rFonts w:ascii="Arial" w:hAnsi="Arial"/>
                <w:sz w:val="18"/>
              </w:rPr>
            </w:pPr>
          </w:p>
        </w:tc>
      </w:tr>
      <w:tr w:rsidR="0044436F" w:rsidRPr="009709C5" w14:paraId="6FB7F05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8BA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218C8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BDEE0C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626DB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16DDA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41BB37" w14:textId="77777777" w:rsidR="0044436F" w:rsidRPr="009709C5" w:rsidRDefault="0044436F" w:rsidP="009C30B1">
            <w:pPr>
              <w:keepNext/>
              <w:keepLines/>
              <w:spacing w:after="0"/>
              <w:jc w:val="center"/>
              <w:rPr>
                <w:rFonts w:ascii="Arial" w:hAnsi="Arial"/>
                <w:sz w:val="18"/>
              </w:rPr>
            </w:pPr>
          </w:p>
        </w:tc>
      </w:tr>
      <w:tr w:rsidR="0044436F" w:rsidRPr="009709C5" w14:paraId="7A3522C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8C1E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6084D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3C730B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BA3AF1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811FC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1AD236E" w14:textId="77777777" w:rsidR="0044436F" w:rsidRPr="009709C5" w:rsidRDefault="0044436F" w:rsidP="009C30B1">
            <w:pPr>
              <w:keepNext/>
              <w:keepLines/>
              <w:spacing w:after="0"/>
              <w:jc w:val="center"/>
              <w:rPr>
                <w:rFonts w:ascii="Arial" w:hAnsi="Arial"/>
                <w:sz w:val="18"/>
              </w:rPr>
            </w:pPr>
          </w:p>
        </w:tc>
      </w:tr>
      <w:tr w:rsidR="0044436F" w:rsidRPr="009709C5" w14:paraId="76875BA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832BB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3A30F1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9AB84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9CAB3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60A5D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BC6D933" w14:textId="77777777" w:rsidR="0044436F" w:rsidRPr="009709C5" w:rsidRDefault="0044436F" w:rsidP="009C30B1">
            <w:pPr>
              <w:keepNext/>
              <w:keepLines/>
              <w:spacing w:after="0"/>
              <w:jc w:val="center"/>
              <w:rPr>
                <w:rFonts w:ascii="Arial" w:hAnsi="Arial"/>
                <w:sz w:val="18"/>
              </w:rPr>
            </w:pPr>
          </w:p>
        </w:tc>
      </w:tr>
      <w:tr w:rsidR="0044436F" w:rsidRPr="009709C5" w14:paraId="576F0F8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D354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35FAB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8400D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62FFB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F8AE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5C8534" w14:textId="77777777" w:rsidR="0044436F" w:rsidRPr="009709C5" w:rsidRDefault="0044436F" w:rsidP="009C30B1">
            <w:pPr>
              <w:keepNext/>
              <w:keepLines/>
              <w:spacing w:after="0"/>
              <w:jc w:val="center"/>
              <w:rPr>
                <w:rFonts w:ascii="Arial" w:hAnsi="Arial"/>
                <w:sz w:val="18"/>
              </w:rPr>
            </w:pPr>
          </w:p>
        </w:tc>
      </w:tr>
      <w:tr w:rsidR="0044436F" w:rsidRPr="009709C5" w14:paraId="6C84287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B2AC3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384B5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5454F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F16E0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BAF865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06F8C" w14:textId="77777777" w:rsidR="0044436F" w:rsidRPr="009709C5" w:rsidRDefault="0044436F" w:rsidP="009C30B1">
            <w:pPr>
              <w:keepNext/>
              <w:keepLines/>
              <w:spacing w:after="0"/>
              <w:jc w:val="center"/>
              <w:rPr>
                <w:rFonts w:ascii="Arial" w:hAnsi="Arial"/>
                <w:sz w:val="18"/>
              </w:rPr>
            </w:pPr>
          </w:p>
        </w:tc>
      </w:tr>
      <w:tr w:rsidR="0044436F" w:rsidRPr="009709C5" w14:paraId="6A6AD7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108E6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734025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149FC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5A268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84C6D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DBA24" w14:textId="77777777" w:rsidR="0044436F" w:rsidRPr="009709C5" w:rsidRDefault="0044436F" w:rsidP="009C30B1">
            <w:pPr>
              <w:keepNext/>
              <w:keepLines/>
              <w:spacing w:after="0"/>
              <w:jc w:val="center"/>
              <w:rPr>
                <w:rFonts w:ascii="Arial" w:hAnsi="Arial"/>
                <w:sz w:val="18"/>
              </w:rPr>
            </w:pPr>
          </w:p>
        </w:tc>
      </w:tr>
      <w:tr w:rsidR="0044436F" w:rsidRPr="009709C5" w14:paraId="44D093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CF0E2F"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655FD333"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2836393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E168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3E6B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E66C2C" w14:textId="77777777" w:rsidR="0044436F" w:rsidRPr="009709C5" w:rsidRDefault="0044436F" w:rsidP="009C30B1">
            <w:pPr>
              <w:keepNext/>
              <w:keepLines/>
              <w:spacing w:after="0"/>
              <w:jc w:val="center"/>
              <w:rPr>
                <w:rFonts w:ascii="Arial" w:hAnsi="Arial"/>
                <w:sz w:val="18"/>
              </w:rPr>
            </w:pPr>
          </w:p>
        </w:tc>
      </w:tr>
      <w:tr w:rsidR="0044436F" w:rsidRPr="009709C5" w14:paraId="0278A0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ACD7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51C9F75B"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2340B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774F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4CF0D8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47FB18" w14:textId="77777777" w:rsidR="0044436F" w:rsidRPr="009709C5" w:rsidRDefault="0044436F" w:rsidP="009C30B1">
            <w:pPr>
              <w:keepNext/>
              <w:keepLines/>
              <w:spacing w:after="0"/>
              <w:jc w:val="center"/>
              <w:rPr>
                <w:rFonts w:ascii="Arial" w:hAnsi="Arial"/>
                <w:sz w:val="18"/>
              </w:rPr>
            </w:pPr>
          </w:p>
        </w:tc>
      </w:tr>
      <w:tr w:rsidR="0044436F" w:rsidRPr="009709C5" w14:paraId="4585C11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C0DD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A094023"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FEE609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6FBA3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EB92CA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0F36C11" w14:textId="77777777" w:rsidR="0044436F" w:rsidRPr="009709C5" w:rsidRDefault="0044436F" w:rsidP="009C30B1">
            <w:pPr>
              <w:keepNext/>
              <w:keepLines/>
              <w:spacing w:after="0"/>
              <w:jc w:val="center"/>
              <w:rPr>
                <w:rFonts w:ascii="Arial" w:hAnsi="Arial"/>
                <w:sz w:val="18"/>
              </w:rPr>
            </w:pPr>
          </w:p>
        </w:tc>
      </w:tr>
      <w:tr w:rsidR="0044436F" w:rsidRPr="009709C5" w14:paraId="1578874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E2F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4D851E6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6EB5D9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E72F2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ACE079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D07208C" w14:textId="77777777" w:rsidR="0044436F" w:rsidRPr="009709C5" w:rsidRDefault="0044436F" w:rsidP="009C30B1">
            <w:pPr>
              <w:keepNext/>
              <w:keepLines/>
              <w:spacing w:after="0"/>
              <w:jc w:val="center"/>
              <w:rPr>
                <w:rFonts w:ascii="Arial" w:hAnsi="Arial"/>
                <w:sz w:val="18"/>
              </w:rPr>
            </w:pPr>
          </w:p>
        </w:tc>
      </w:tr>
      <w:tr w:rsidR="0044436F" w:rsidRPr="009709C5" w14:paraId="10707747"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BEAA8B3" w14:textId="77777777" w:rsidR="0044436F" w:rsidRPr="009709C5" w:rsidRDefault="00445F1B" w:rsidP="009C30B1">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w:t>
            </w:r>
            <w:r w:rsidR="0044436F" w:rsidRPr="009709C5">
              <w:rPr>
                <w:rFonts w:ascii="Arial" w:hAnsi="Arial"/>
                <w:sz w:val="18"/>
              </w:rPr>
              <w:t>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0456C92D" w14:textId="77777777" w:rsidR="0044436F" w:rsidRPr="009709C5" w:rsidRDefault="0044436F" w:rsidP="009C30B1">
            <w:pPr>
              <w:keepNext/>
              <w:keepLines/>
              <w:spacing w:after="0"/>
              <w:jc w:val="center"/>
              <w:rPr>
                <w:rFonts w:ascii="Arial" w:hAnsi="Arial"/>
                <w:sz w:val="18"/>
              </w:rPr>
            </w:pPr>
          </w:p>
        </w:tc>
      </w:tr>
      <w:tr w:rsidR="0044436F" w:rsidRPr="009709C5" w14:paraId="6CE746EF"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59C8D8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21EF1AE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4CFC610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99422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58C7BDC"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97873B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282E3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22A4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10FA9421"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781180B0" w14:textId="77777777" w:rsidR="0044436F" w:rsidRPr="009709C5" w:rsidRDefault="0044436F" w:rsidP="009C30B1">
            <w:pPr>
              <w:keepNext/>
              <w:keepLines/>
              <w:spacing w:after="0"/>
              <w:jc w:val="center"/>
              <w:rPr>
                <w:rFonts w:ascii="Arial" w:hAnsi="Arial"/>
                <w:sz w:val="18"/>
              </w:rPr>
            </w:pPr>
          </w:p>
        </w:tc>
      </w:tr>
      <w:tr w:rsidR="0044436F" w:rsidRPr="009709C5" w14:paraId="486761C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26A706B"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389D2D0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11F163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60A5182C" w14:textId="77777777" w:rsidR="0044436F" w:rsidRPr="009709C5" w:rsidRDefault="0044436F" w:rsidP="009C30B1">
            <w:pPr>
              <w:keepNext/>
              <w:keepLines/>
              <w:spacing w:after="0"/>
              <w:jc w:val="center"/>
              <w:rPr>
                <w:rFonts w:ascii="Arial" w:hAnsi="Arial"/>
                <w:sz w:val="18"/>
              </w:rPr>
            </w:pPr>
          </w:p>
        </w:tc>
      </w:tr>
      <w:tr w:rsidR="0044436F" w:rsidRPr="009709C5" w14:paraId="011B4A5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D5EFC4"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2A5BF3D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24A65D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1D5B915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5CE31A7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F7B52B6"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920DB80"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4C9166A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172F8A" w:rsidRPr="009709C5">
              <w:rPr>
                <w:rFonts w:ascii="Arial" w:hAnsi="Arial"/>
                <w:sz w:val="18"/>
                <w:lang w:eastAsia="ja-JP"/>
              </w:rPr>
              <w:t>Void</w:t>
            </w:r>
          </w:p>
        </w:tc>
      </w:tr>
    </w:tbl>
    <w:p w14:paraId="0EFFBE41" w14:textId="77777777" w:rsidR="0044436F" w:rsidRPr="009709C5" w:rsidRDefault="0044436F" w:rsidP="0044436F">
      <w:pPr>
        <w:rPr>
          <w:lang w:eastAsia="ja-JP"/>
        </w:rPr>
      </w:pPr>
    </w:p>
    <w:p w14:paraId="04328482" w14:textId="77777777" w:rsidR="0044436F" w:rsidRPr="009709C5" w:rsidRDefault="0044436F" w:rsidP="0044718E">
      <w:pPr>
        <w:pStyle w:val="Heading2"/>
      </w:pPr>
      <w:bookmarkStart w:id="3156" w:name="_Toc21004868"/>
      <w:bookmarkStart w:id="3157" w:name="_Toc36041641"/>
      <w:bookmarkStart w:id="3158" w:name="_Toc36548865"/>
      <w:bookmarkStart w:id="3159" w:name="_Toc43901340"/>
      <w:bookmarkStart w:id="3160" w:name="_Toc52372083"/>
      <w:bookmarkStart w:id="3161" w:name="_Toc58253542"/>
      <w:bookmarkStart w:id="3162" w:name="_Toc75371684"/>
      <w:bookmarkStart w:id="3163" w:name="_Toc83730853"/>
      <w:bookmarkStart w:id="3164" w:name="_Toc90489357"/>
      <w:bookmarkStart w:id="3165" w:name="_Toc100005432"/>
      <w:bookmarkStart w:id="3166" w:name="_Toc114990259"/>
      <w:bookmarkStart w:id="3167" w:name="_Toc131528812"/>
      <w:r w:rsidRPr="009709C5">
        <w:t>B.</w:t>
      </w:r>
      <w:r w:rsidRPr="009709C5">
        <w:rPr>
          <w:lang w:eastAsia="ja-JP"/>
        </w:rPr>
        <w:t>17</w:t>
      </w:r>
      <w:r w:rsidRPr="009709C5">
        <w:t>.2</w:t>
      </w:r>
      <w:r w:rsidRPr="009709C5">
        <w:tab/>
        <w:t>Uncertainty budget format and assessment for IFF</w:t>
      </w:r>
      <w:bookmarkEnd w:id="3156"/>
      <w:bookmarkEnd w:id="3157"/>
      <w:bookmarkEnd w:id="3158"/>
      <w:bookmarkEnd w:id="3159"/>
      <w:bookmarkEnd w:id="3160"/>
      <w:bookmarkEnd w:id="3161"/>
      <w:bookmarkEnd w:id="3162"/>
      <w:bookmarkEnd w:id="3163"/>
      <w:bookmarkEnd w:id="3164"/>
      <w:bookmarkEnd w:id="3165"/>
      <w:bookmarkEnd w:id="3166"/>
      <w:bookmarkEnd w:id="3167"/>
    </w:p>
    <w:p w14:paraId="2112136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7</w:t>
      </w:r>
      <w:r w:rsidRPr="009709C5">
        <w:rPr>
          <w:lang w:eastAsia="zh-CN"/>
        </w:rPr>
        <w:t>.2-1.</w:t>
      </w:r>
    </w:p>
    <w:p w14:paraId="4D7E4F82" w14:textId="77777777" w:rsidR="0044436F" w:rsidRPr="009709C5" w:rsidRDefault="0044436F" w:rsidP="0044718E">
      <w:pPr>
        <w:pStyle w:val="TH"/>
      </w:pPr>
      <w:r w:rsidRPr="009709C5">
        <w:t xml:space="preserve">Table </w:t>
      </w:r>
      <w:r w:rsidRPr="009709C5">
        <w:rPr>
          <w:lang w:eastAsia="ja-JP"/>
        </w:rPr>
        <w:t>B.17.2-</w:t>
      </w:r>
      <w:r w:rsidRPr="009709C5">
        <w:rPr>
          <w:lang w:eastAsia="sv-SE"/>
        </w:rPr>
        <w:t>1</w:t>
      </w:r>
      <w:r w:rsidRPr="009709C5">
        <w:t xml:space="preserve">: U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86D1F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D1991"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8A77B0"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11E74A1" w14:textId="77777777" w:rsidR="0044436F" w:rsidRPr="009709C5" w:rsidRDefault="0044436F" w:rsidP="009C30B1">
            <w:pPr>
              <w:pStyle w:val="TAH"/>
            </w:pPr>
            <w:r w:rsidRPr="009709C5">
              <w:t xml:space="preserve">Details in </w:t>
            </w:r>
            <w:r w:rsidR="007B0B59" w:rsidRPr="009709C5">
              <w:t>clause</w:t>
            </w:r>
          </w:p>
        </w:tc>
      </w:tr>
      <w:tr w:rsidR="0044436F" w:rsidRPr="009709C5" w14:paraId="62DE57A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D53CCA4" w14:textId="77777777" w:rsidR="0044436F" w:rsidRPr="009709C5" w:rsidRDefault="0044436F" w:rsidP="009C30B1">
            <w:pPr>
              <w:pStyle w:val="TAH"/>
            </w:pPr>
            <w:r w:rsidRPr="009709C5">
              <w:t>Stage 2: DUT measurement</w:t>
            </w:r>
          </w:p>
        </w:tc>
      </w:tr>
      <w:tr w:rsidR="00A70AB6" w:rsidRPr="009709C5" w14:paraId="5D56C2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1D9A3F" w14:textId="343111F1" w:rsidR="00A70AB6" w:rsidRPr="009709C5" w:rsidRDefault="00A70AB6" w:rsidP="00A70AB6">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tcPr>
          <w:p w14:paraId="0DB35CA6" w14:textId="77777777" w:rsidR="00A70AB6" w:rsidRPr="009709C5" w:rsidRDefault="00A70AB6" w:rsidP="00A70AB6">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4F60626" w14:textId="77777777" w:rsidR="00A70AB6" w:rsidRPr="009709C5" w:rsidRDefault="00A70AB6" w:rsidP="00A70AB6">
            <w:pPr>
              <w:pStyle w:val="TAC"/>
            </w:pPr>
            <w:r w:rsidRPr="009709C5">
              <w:t>B.2.2.3</w:t>
            </w:r>
          </w:p>
        </w:tc>
      </w:tr>
      <w:tr w:rsidR="00A70AB6" w:rsidRPr="009709C5" w14:paraId="38D4D83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46A319C" w14:textId="598A14CE" w:rsidR="00A70AB6" w:rsidRPr="009709C5" w:rsidRDefault="00A70AB6" w:rsidP="00A70AB6">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58FE1BBE" w14:textId="77777777" w:rsidR="00A70AB6" w:rsidRPr="009709C5" w:rsidRDefault="00A70AB6" w:rsidP="00A70AB6">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B1B58" w14:textId="77777777" w:rsidR="00A70AB6" w:rsidRPr="009709C5" w:rsidRDefault="00A70AB6" w:rsidP="00A70AB6">
            <w:pPr>
              <w:pStyle w:val="TAC"/>
              <w:rPr>
                <w:lang w:eastAsia="ja-JP"/>
              </w:rPr>
            </w:pPr>
            <w:r w:rsidRPr="009709C5">
              <w:t>B.2.2.4</w:t>
            </w:r>
          </w:p>
        </w:tc>
      </w:tr>
      <w:tr w:rsidR="00A70AB6" w:rsidRPr="009709C5" w14:paraId="5DADDD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774FE8" w14:textId="214CFCE7" w:rsidR="00A70AB6" w:rsidRPr="009709C5" w:rsidRDefault="00A70AB6" w:rsidP="00A70AB6">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4414B46" w14:textId="77777777" w:rsidR="00A70AB6" w:rsidRPr="009709C5" w:rsidRDefault="00A70AB6" w:rsidP="00A70AB6">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7F1AE06" w14:textId="77777777" w:rsidR="00A70AB6" w:rsidRPr="009709C5" w:rsidRDefault="00A70AB6" w:rsidP="00A70AB6">
            <w:pPr>
              <w:pStyle w:val="TAC"/>
            </w:pPr>
            <w:r w:rsidRPr="009709C5">
              <w:t>B.2.2.5</w:t>
            </w:r>
          </w:p>
        </w:tc>
      </w:tr>
      <w:tr w:rsidR="00A70AB6" w:rsidRPr="009709C5" w14:paraId="70E878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209963" w14:textId="218EEA22" w:rsidR="00A70AB6" w:rsidRPr="009709C5" w:rsidRDefault="00A70AB6" w:rsidP="00A70AB6">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67A96339" w14:textId="77777777" w:rsidR="00A70AB6" w:rsidRPr="009709C5" w:rsidRDefault="00A70AB6" w:rsidP="00A70AB6">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8507013" w14:textId="77777777" w:rsidR="00A70AB6" w:rsidRPr="009709C5" w:rsidRDefault="00A70AB6" w:rsidP="00A70AB6">
            <w:pPr>
              <w:pStyle w:val="TAC"/>
              <w:rPr>
                <w:lang w:eastAsia="ja-JP"/>
              </w:rPr>
            </w:pPr>
            <w:r w:rsidRPr="009709C5">
              <w:t>B.2.2.6</w:t>
            </w:r>
          </w:p>
        </w:tc>
      </w:tr>
      <w:tr w:rsidR="00A70AB6" w:rsidRPr="009709C5" w14:paraId="23DD8B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1541FD7" w14:textId="02B8E762" w:rsidR="00A70AB6" w:rsidRPr="009709C5" w:rsidRDefault="00A70AB6" w:rsidP="00A70AB6">
            <w:pPr>
              <w:pStyle w:val="TAL"/>
            </w:pPr>
            <w:r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33563CF8" w14:textId="77777777" w:rsidR="00A70AB6" w:rsidRPr="009709C5" w:rsidRDefault="00A70AB6" w:rsidP="00A70AB6">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0E6DC2F9" w14:textId="77777777" w:rsidR="00A70AB6" w:rsidRPr="009709C5" w:rsidRDefault="00A70AB6" w:rsidP="00A70AB6">
            <w:pPr>
              <w:pStyle w:val="TAC"/>
              <w:rPr>
                <w:lang w:eastAsia="ja-JP"/>
              </w:rPr>
            </w:pPr>
            <w:r w:rsidRPr="009709C5">
              <w:t>B.2.2.7</w:t>
            </w:r>
          </w:p>
        </w:tc>
      </w:tr>
      <w:tr w:rsidR="00A70AB6" w:rsidRPr="009709C5" w14:paraId="740FC27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BB372" w14:textId="0A914397" w:rsidR="00A70AB6" w:rsidRPr="009709C5" w:rsidRDefault="00A70AB6" w:rsidP="00A70AB6">
            <w:pPr>
              <w:pStyle w:val="TAL"/>
              <w:rPr>
                <w:lang w:eastAsia="ja-JP"/>
              </w:rPr>
            </w:pPr>
            <w:r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442FD031" w14:textId="77777777" w:rsidR="00A70AB6" w:rsidRPr="009709C5" w:rsidRDefault="00A70AB6" w:rsidP="00A70AB6">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952AEFB" w14:textId="77777777" w:rsidR="00A70AB6" w:rsidRPr="009709C5" w:rsidRDefault="00A70AB6" w:rsidP="00A70AB6">
            <w:pPr>
              <w:pStyle w:val="TAC"/>
              <w:rPr>
                <w:lang w:eastAsia="ja-JP"/>
              </w:rPr>
            </w:pPr>
            <w:r w:rsidRPr="009709C5">
              <w:t>B.2.2.8</w:t>
            </w:r>
          </w:p>
        </w:tc>
      </w:tr>
      <w:tr w:rsidR="00A70AB6" w:rsidRPr="009709C5" w14:paraId="3CC150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A3ABF1" w14:textId="01DAB90D" w:rsidR="00A70AB6" w:rsidRPr="009709C5" w:rsidRDefault="00A70AB6" w:rsidP="00A70AB6">
            <w:pPr>
              <w:pStyle w:val="TAL"/>
              <w:rPr>
                <w:lang w:eastAsia="ja-JP"/>
              </w:rPr>
            </w:pPr>
            <w:r w:rsidRPr="009709C5">
              <w:t>7</w:t>
            </w:r>
          </w:p>
        </w:tc>
        <w:tc>
          <w:tcPr>
            <w:tcW w:w="3695" w:type="pct"/>
            <w:tcBorders>
              <w:top w:val="single" w:sz="6" w:space="0" w:color="auto"/>
              <w:left w:val="single" w:sz="6" w:space="0" w:color="auto"/>
              <w:bottom w:val="single" w:sz="6" w:space="0" w:color="auto"/>
              <w:right w:val="single" w:sz="6" w:space="0" w:color="auto"/>
            </w:tcBorders>
            <w:vAlign w:val="center"/>
          </w:tcPr>
          <w:p w14:paraId="71080142" w14:textId="77777777" w:rsidR="00A70AB6" w:rsidRPr="009709C5" w:rsidRDefault="00A70AB6" w:rsidP="00A70AB6">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B253078" w14:textId="77777777" w:rsidR="00A70AB6" w:rsidRPr="009709C5" w:rsidRDefault="00A70AB6" w:rsidP="00A70AB6">
            <w:pPr>
              <w:pStyle w:val="TAC"/>
              <w:rPr>
                <w:lang w:eastAsia="ja-JP"/>
              </w:rPr>
            </w:pPr>
            <w:r w:rsidRPr="009709C5">
              <w:t>B.2.2.9</w:t>
            </w:r>
          </w:p>
        </w:tc>
      </w:tr>
      <w:tr w:rsidR="00A70AB6" w:rsidRPr="009709C5" w14:paraId="04E6CC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2F725F" w14:textId="3EF9CCE1" w:rsidR="00A70AB6" w:rsidRPr="009709C5" w:rsidRDefault="00A70AB6" w:rsidP="00A70AB6">
            <w:pPr>
              <w:pStyle w:val="TAL"/>
              <w:rPr>
                <w:lang w:eastAsia="zh-CN"/>
              </w:rPr>
            </w:pPr>
            <w:r w:rsidRPr="009709C5">
              <w:t>8</w:t>
            </w:r>
          </w:p>
        </w:tc>
        <w:tc>
          <w:tcPr>
            <w:tcW w:w="3695" w:type="pct"/>
            <w:tcBorders>
              <w:top w:val="single" w:sz="6" w:space="0" w:color="auto"/>
              <w:left w:val="single" w:sz="6" w:space="0" w:color="auto"/>
              <w:bottom w:val="single" w:sz="6" w:space="0" w:color="auto"/>
              <w:right w:val="single" w:sz="6" w:space="0" w:color="auto"/>
            </w:tcBorders>
            <w:vAlign w:val="center"/>
          </w:tcPr>
          <w:p w14:paraId="3A439448" w14:textId="77777777" w:rsidR="00A70AB6" w:rsidRPr="009709C5" w:rsidRDefault="00A70AB6" w:rsidP="00A70AB6">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4D9C6BF7" w14:textId="77777777" w:rsidR="00A70AB6" w:rsidRPr="009709C5" w:rsidRDefault="00A70AB6" w:rsidP="00A70AB6">
            <w:pPr>
              <w:pStyle w:val="TAC"/>
              <w:rPr>
                <w:lang w:eastAsia="ja-JP"/>
              </w:rPr>
            </w:pPr>
            <w:r w:rsidRPr="009709C5">
              <w:t>B.2.2.10</w:t>
            </w:r>
          </w:p>
        </w:tc>
      </w:tr>
      <w:tr w:rsidR="0044436F" w:rsidRPr="009709C5" w14:paraId="787FAD2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5F2856" w14:textId="1035A1EC" w:rsidR="0044436F" w:rsidRPr="009709C5" w:rsidRDefault="00A70AB6" w:rsidP="009C30B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5C9B336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90FA6D2" w14:textId="77777777" w:rsidR="0044436F" w:rsidRPr="009709C5" w:rsidRDefault="0044436F" w:rsidP="009C30B1">
            <w:pPr>
              <w:pStyle w:val="TAC"/>
            </w:pPr>
            <w:r w:rsidRPr="009709C5">
              <w:t>B.2.2.12</w:t>
            </w:r>
          </w:p>
        </w:tc>
      </w:tr>
      <w:tr w:rsidR="0044436F" w:rsidRPr="009709C5" w14:paraId="472940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131795" w14:textId="74919793" w:rsidR="0044436F" w:rsidRPr="009709C5" w:rsidRDefault="0044436F" w:rsidP="009C30B1">
            <w:pPr>
              <w:pStyle w:val="TAL"/>
              <w:rPr>
                <w:lang w:eastAsia="ja-JP"/>
              </w:rPr>
            </w:pPr>
            <w:r w:rsidRPr="009709C5">
              <w:rPr>
                <w:lang w:eastAsia="ja-JP"/>
              </w:rPr>
              <w:t>1</w:t>
            </w:r>
            <w:r w:rsidR="00A70AB6" w:rsidRPr="009709C5">
              <w:rPr>
                <w:lang w:eastAsia="ja-JP"/>
              </w:rPr>
              <w:t>0</w:t>
            </w:r>
          </w:p>
        </w:tc>
        <w:tc>
          <w:tcPr>
            <w:tcW w:w="3695" w:type="pct"/>
            <w:tcBorders>
              <w:top w:val="single" w:sz="6" w:space="0" w:color="auto"/>
              <w:left w:val="single" w:sz="6" w:space="0" w:color="auto"/>
              <w:bottom w:val="single" w:sz="6" w:space="0" w:color="auto"/>
              <w:right w:val="single" w:sz="6" w:space="0" w:color="auto"/>
            </w:tcBorders>
            <w:vAlign w:val="center"/>
          </w:tcPr>
          <w:p w14:paraId="3D7CAA50"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29E8A36" w14:textId="77777777" w:rsidR="0044436F" w:rsidRPr="009709C5" w:rsidRDefault="0044436F" w:rsidP="009C30B1">
            <w:pPr>
              <w:pStyle w:val="TAC"/>
              <w:rPr>
                <w:lang w:eastAsia="ja-JP"/>
              </w:rPr>
            </w:pPr>
            <w:r w:rsidRPr="009709C5">
              <w:rPr>
                <w:lang w:eastAsia="ja-JP"/>
              </w:rPr>
              <w:t>B.2.2.25</w:t>
            </w:r>
          </w:p>
        </w:tc>
      </w:tr>
      <w:tr w:rsidR="0044436F" w:rsidRPr="009709C5" w14:paraId="3D6E223D"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ED3746" w14:textId="77777777" w:rsidR="0044436F" w:rsidRPr="009709C5" w:rsidRDefault="0044436F" w:rsidP="009C30B1">
            <w:pPr>
              <w:pStyle w:val="TAH"/>
            </w:pPr>
            <w:r w:rsidRPr="009709C5">
              <w:t>Stage 1: Calibration measurement</w:t>
            </w:r>
          </w:p>
        </w:tc>
      </w:tr>
      <w:tr w:rsidR="00A70AB6" w:rsidRPr="009709C5" w14:paraId="74E3F8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2465A3" w14:textId="52C6C7AE" w:rsidR="00A70AB6" w:rsidRPr="009709C5" w:rsidRDefault="00A70AB6" w:rsidP="00A70AB6">
            <w:pPr>
              <w:pStyle w:val="TAL"/>
              <w:rPr>
                <w:lang w:eastAsia="ja-JP"/>
              </w:rPr>
            </w:pPr>
            <w:r w:rsidRPr="009709C5">
              <w:rPr>
                <w:lang w:eastAsia="ja-JP"/>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05BF223" w14:textId="77777777" w:rsidR="00A70AB6" w:rsidRPr="009709C5" w:rsidRDefault="00A70AB6" w:rsidP="00A70AB6">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264ECFB" w14:textId="77777777" w:rsidR="00A70AB6" w:rsidRPr="009709C5" w:rsidRDefault="00A70AB6" w:rsidP="00A70AB6">
            <w:pPr>
              <w:pStyle w:val="TAC"/>
            </w:pPr>
            <w:r w:rsidRPr="009709C5">
              <w:t>B.2.2.4</w:t>
            </w:r>
          </w:p>
        </w:tc>
      </w:tr>
      <w:tr w:rsidR="00A70AB6" w:rsidRPr="009709C5" w14:paraId="58A951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C143DB" w14:textId="77F0B5CC" w:rsidR="00A70AB6" w:rsidRPr="009709C5" w:rsidRDefault="00A70AB6" w:rsidP="00A70AB6">
            <w:pPr>
              <w:pStyle w:val="TAL"/>
              <w:rPr>
                <w:lang w:eastAsia="ja-JP"/>
              </w:rPr>
            </w:pPr>
            <w:r w:rsidRPr="009709C5">
              <w:rPr>
                <w:lang w:eastAsia="ja-JP"/>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95514FB" w14:textId="77777777" w:rsidR="00A70AB6" w:rsidRPr="009709C5" w:rsidRDefault="00A70AB6" w:rsidP="00A70AB6">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012B4A8" w14:textId="77777777" w:rsidR="00A70AB6" w:rsidRPr="009709C5" w:rsidRDefault="00A70AB6" w:rsidP="00A70AB6">
            <w:pPr>
              <w:pStyle w:val="TAC"/>
            </w:pPr>
            <w:r w:rsidRPr="009709C5">
              <w:t>B.2.2.8</w:t>
            </w:r>
          </w:p>
        </w:tc>
      </w:tr>
      <w:tr w:rsidR="00A70AB6" w:rsidRPr="009709C5" w14:paraId="3A2E2A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5A9E0" w14:textId="5B667632" w:rsidR="00A70AB6" w:rsidRPr="009709C5" w:rsidRDefault="00A70AB6" w:rsidP="00A70AB6">
            <w:pPr>
              <w:pStyle w:val="TAL"/>
              <w:rPr>
                <w:lang w:eastAsia="ja-JP"/>
              </w:rPr>
            </w:pPr>
            <w:r w:rsidRPr="009709C5">
              <w:rPr>
                <w:lang w:eastAsia="ja-JP"/>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42F17C" w14:textId="77777777" w:rsidR="00A70AB6" w:rsidRPr="009709C5" w:rsidRDefault="00A70AB6" w:rsidP="00A70AB6">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936E64F" w14:textId="77777777" w:rsidR="00A70AB6" w:rsidRPr="009709C5" w:rsidRDefault="00A70AB6" w:rsidP="00A70AB6">
            <w:pPr>
              <w:pStyle w:val="TAC"/>
            </w:pPr>
            <w:r w:rsidRPr="009709C5">
              <w:t>B.2.2.13</w:t>
            </w:r>
          </w:p>
        </w:tc>
      </w:tr>
      <w:tr w:rsidR="00A70AB6" w:rsidRPr="009709C5" w14:paraId="4A7C95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1CC899" w14:textId="04D13422" w:rsidR="00A70AB6" w:rsidRPr="009709C5" w:rsidRDefault="00A70AB6" w:rsidP="00A70AB6">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34844A4" w14:textId="77777777" w:rsidR="00A70AB6" w:rsidRPr="009709C5" w:rsidRDefault="00A70AB6" w:rsidP="00A70AB6">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67DFDC1" w14:textId="77777777" w:rsidR="00A70AB6" w:rsidRPr="009709C5" w:rsidRDefault="00A70AB6" w:rsidP="00A70AB6">
            <w:pPr>
              <w:pStyle w:val="TAC"/>
            </w:pPr>
            <w:r w:rsidRPr="009709C5">
              <w:t>B.2.2.14</w:t>
            </w:r>
          </w:p>
        </w:tc>
      </w:tr>
      <w:tr w:rsidR="00A70AB6" w:rsidRPr="009709C5" w14:paraId="644111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70E4EF" w14:textId="68C9B944" w:rsidR="00A70AB6" w:rsidRPr="009709C5" w:rsidRDefault="00A70AB6" w:rsidP="00A70AB6">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E0B5A2D"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48F3069" w14:textId="77777777" w:rsidR="00A70AB6" w:rsidRPr="009709C5" w:rsidRDefault="00A70AB6" w:rsidP="00A70AB6">
            <w:pPr>
              <w:pStyle w:val="TAC"/>
            </w:pPr>
            <w:r w:rsidRPr="009709C5">
              <w:t>B.2.2.15</w:t>
            </w:r>
          </w:p>
        </w:tc>
      </w:tr>
      <w:tr w:rsidR="00A70AB6" w:rsidRPr="009709C5" w14:paraId="30D74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2611CD" w14:textId="1DD55965" w:rsidR="00A70AB6" w:rsidRPr="009709C5" w:rsidRDefault="00A70AB6" w:rsidP="00A70AB6">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C85B5CC" w14:textId="77777777" w:rsidR="00A70AB6" w:rsidRPr="009709C5" w:rsidRDefault="00A70AB6" w:rsidP="00A70AB6">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09C2228" w14:textId="77777777" w:rsidR="00A70AB6" w:rsidRPr="009709C5" w:rsidRDefault="00A70AB6" w:rsidP="00A70AB6">
            <w:pPr>
              <w:pStyle w:val="TAC"/>
            </w:pPr>
            <w:r w:rsidRPr="009709C5">
              <w:t>B.2.2.18</w:t>
            </w:r>
          </w:p>
        </w:tc>
      </w:tr>
      <w:tr w:rsidR="00A70AB6" w:rsidRPr="009709C5" w14:paraId="5C3103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54AE90" w14:textId="1CD33C8E" w:rsidR="00A70AB6" w:rsidRPr="009709C5" w:rsidDel="00842179" w:rsidRDefault="00A70AB6" w:rsidP="00A70AB6">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21B996E4" w14:textId="77777777" w:rsidR="00A70AB6" w:rsidRPr="009709C5" w:rsidRDefault="00A70AB6" w:rsidP="00A70AB6">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7DE74BA" w14:textId="77777777" w:rsidR="00A70AB6" w:rsidRPr="009709C5" w:rsidRDefault="00A70AB6" w:rsidP="00A70AB6">
            <w:pPr>
              <w:pStyle w:val="TAC"/>
            </w:pPr>
            <w:r w:rsidRPr="009709C5">
              <w:t>B.2.2.19</w:t>
            </w:r>
          </w:p>
        </w:tc>
      </w:tr>
      <w:tr w:rsidR="00A70AB6" w:rsidRPr="009709C5" w14:paraId="0F3DE4B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6D7478" w14:textId="6EC6C449" w:rsidR="00A70AB6" w:rsidRPr="009709C5" w:rsidRDefault="00A70AB6" w:rsidP="00A70AB6">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051A1B3B" w14:textId="77777777" w:rsidR="00A70AB6" w:rsidRPr="009709C5" w:rsidRDefault="00A70AB6" w:rsidP="00A70AB6">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934EAB" w14:textId="77777777" w:rsidR="00A70AB6" w:rsidRPr="009709C5" w:rsidRDefault="00A70AB6" w:rsidP="00A70AB6">
            <w:pPr>
              <w:pStyle w:val="TAC"/>
            </w:pPr>
            <w:r w:rsidRPr="009709C5">
              <w:t>B.2.2.20</w:t>
            </w:r>
          </w:p>
        </w:tc>
      </w:tr>
      <w:tr w:rsidR="00A70AB6" w:rsidRPr="009709C5" w14:paraId="264019B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7C1E37" w14:textId="5A652745" w:rsidR="00A70AB6" w:rsidRPr="009709C5" w:rsidRDefault="00A70AB6" w:rsidP="00A70AB6">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8A006BD" w14:textId="77777777" w:rsidR="00A70AB6" w:rsidRPr="009709C5" w:rsidRDefault="00A70AB6" w:rsidP="00A70AB6">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E2F4392" w14:textId="77777777" w:rsidR="00A70AB6" w:rsidRPr="009709C5" w:rsidRDefault="00A70AB6" w:rsidP="00A70AB6">
            <w:pPr>
              <w:pStyle w:val="TAC"/>
            </w:pPr>
            <w:r w:rsidRPr="009709C5">
              <w:t>B.2.2.21</w:t>
            </w:r>
          </w:p>
        </w:tc>
      </w:tr>
      <w:tr w:rsidR="00A70AB6" w:rsidRPr="009709C5" w14:paraId="1E6CC4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2888D6" w14:textId="75A05A8E" w:rsidR="00A70AB6" w:rsidRPr="009709C5" w:rsidRDefault="00A70AB6" w:rsidP="00A70AB6">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216220E" w14:textId="77777777" w:rsidR="00A70AB6" w:rsidRPr="009709C5" w:rsidRDefault="00A70AB6" w:rsidP="00A70AB6">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6254249" w14:textId="77777777" w:rsidR="00A70AB6" w:rsidRPr="009709C5" w:rsidRDefault="00A70AB6" w:rsidP="00A70AB6">
            <w:pPr>
              <w:pStyle w:val="TAC"/>
            </w:pPr>
            <w:r w:rsidRPr="009709C5">
              <w:rPr>
                <w:lang w:eastAsia="ja-JP"/>
              </w:rPr>
              <w:t>B.2.2.11</w:t>
            </w:r>
          </w:p>
        </w:tc>
      </w:tr>
      <w:tr w:rsidR="00A70AB6" w:rsidRPr="009709C5" w14:paraId="0803677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DAD2F7B" w14:textId="3E1A27F1" w:rsidR="00A70AB6" w:rsidRPr="009709C5" w:rsidRDefault="00A70AB6" w:rsidP="00A70AB6">
            <w:pPr>
              <w:pStyle w:val="TAH"/>
            </w:pPr>
            <w:r w:rsidRPr="009709C5">
              <w:t>Systematic uncertainties</w:t>
            </w:r>
          </w:p>
        </w:tc>
      </w:tr>
      <w:tr w:rsidR="00A70AB6" w:rsidRPr="009709C5" w14:paraId="014CD4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48860D" w14:textId="23BEE748" w:rsidR="00A70AB6" w:rsidRPr="009709C5" w:rsidRDefault="00A70AB6" w:rsidP="00A70AB6">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34B9AC7" w14:textId="77777777" w:rsidR="00A70AB6" w:rsidRPr="009709C5" w:rsidRDefault="00A70AB6" w:rsidP="00A70AB6">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67DC072" w14:textId="77777777" w:rsidR="00A70AB6" w:rsidRPr="009709C5" w:rsidRDefault="00A70AB6" w:rsidP="00A70AB6">
            <w:pPr>
              <w:pStyle w:val="TAC"/>
              <w:rPr>
                <w:lang w:eastAsia="ja-JP"/>
              </w:rPr>
            </w:pPr>
            <w:r w:rsidRPr="009709C5">
              <w:rPr>
                <w:lang w:eastAsia="ja-JP"/>
              </w:rPr>
              <w:t>B.2.2.27</w:t>
            </w:r>
          </w:p>
        </w:tc>
      </w:tr>
    </w:tbl>
    <w:p w14:paraId="7B8C417D" w14:textId="77777777" w:rsidR="0044436F" w:rsidRPr="009709C5" w:rsidRDefault="0044436F" w:rsidP="0044436F">
      <w:pPr>
        <w:rPr>
          <w:lang w:eastAsia="zh-CN"/>
        </w:rPr>
      </w:pPr>
    </w:p>
    <w:p w14:paraId="4EB95F22" w14:textId="77777777" w:rsidR="0044436F" w:rsidRPr="009709C5" w:rsidRDefault="0044436F" w:rsidP="0044436F">
      <w:r w:rsidRPr="009709C5">
        <w:t>The uncertainty assessment tables are organized as follows:</w:t>
      </w:r>
    </w:p>
    <w:p w14:paraId="388370FF"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592B1B8"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 P = </w:t>
      </w:r>
      <w:r w:rsidRPr="009709C5">
        <w:rPr>
          <w:lang w:eastAsia="ja-JP"/>
        </w:rPr>
        <w:t>Maximum output power</w:t>
      </w:r>
      <w:r w:rsidR="00445F1B" w:rsidRPr="009709C5">
        <w:rPr>
          <w:lang w:eastAsia="ja-JP"/>
        </w:rPr>
        <w:t xml:space="preserve"> - MPR – MBR(Multi-band relaxation)</w:t>
      </w:r>
      <w:r w:rsidRPr="009709C5">
        <w:t>.</w:t>
      </w:r>
    </w:p>
    <w:p w14:paraId="07B89379" w14:textId="77777777" w:rsidR="0044436F" w:rsidRPr="009709C5" w:rsidRDefault="0044436F" w:rsidP="0044436F">
      <w:pPr>
        <w:pStyle w:val="B1"/>
        <w:rPr>
          <w:lang w:eastAsia="ja-JP"/>
        </w:rPr>
      </w:pPr>
      <w:r w:rsidRPr="009709C5">
        <w:t>-</w:t>
      </w:r>
      <w:r w:rsidRPr="009709C5">
        <w:tab/>
        <w:t xml:space="preserve">The uncertainty assessment for </w:t>
      </w:r>
      <w:r w:rsidR="00E81F8B" w:rsidRPr="009709C5">
        <w:rPr>
          <w:lang w:eastAsia="ja-JP"/>
        </w:rPr>
        <w:t>EIRP</w:t>
      </w:r>
      <w:r w:rsidR="00E81F8B" w:rsidRPr="009709C5">
        <w:t xml:space="preserve"> </w:t>
      </w:r>
      <w:r w:rsidRPr="009709C5">
        <w:t>is provided in Table B.</w:t>
      </w:r>
      <w:r w:rsidRPr="009709C5">
        <w:rPr>
          <w:lang w:eastAsia="ja-JP"/>
        </w:rPr>
        <w:t>17</w:t>
      </w:r>
      <w:r w:rsidRPr="009709C5">
        <w:t xml:space="preserve">.2-2 </w:t>
      </w:r>
      <w:r w:rsidR="007B0B59" w:rsidRPr="009709C5">
        <w:t xml:space="preserve">for PC3 UEs </w:t>
      </w:r>
      <w:r w:rsidRPr="009709C5">
        <w:t>and Table B.</w:t>
      </w:r>
      <w:r w:rsidRPr="009709C5">
        <w:rPr>
          <w:lang w:eastAsia="ja-JP"/>
        </w:rPr>
        <w:t>17</w:t>
      </w:r>
      <w:r w:rsidRPr="009709C5">
        <w:t>.2-3</w:t>
      </w:r>
      <w:r w:rsidR="007B0B59" w:rsidRPr="009709C5">
        <w:t xml:space="preserve"> for PC1 UEs</w:t>
      </w:r>
      <w:r w:rsidRPr="009709C5">
        <w:t>.</w:t>
      </w:r>
    </w:p>
    <w:p w14:paraId="4EFE4234" w14:textId="1ABEEE6D" w:rsidR="0044436F" w:rsidRPr="009709C5" w:rsidRDefault="0044436F" w:rsidP="0044436F">
      <w:pPr>
        <w:pStyle w:val="TH"/>
      </w:pPr>
      <w:r w:rsidRPr="009709C5">
        <w:lastRenderedPageBreak/>
        <w:t xml:space="preserve">Table B.17.2-2: Uncertainty assessment for </w:t>
      </w:r>
      <w:r w:rsidR="00445F1B" w:rsidRPr="009709C5">
        <w:rPr>
          <w:lang w:eastAsia="ja-JP"/>
        </w:rPr>
        <w:t>EIRP</w:t>
      </w:r>
      <w:r w:rsidR="00445F1B" w:rsidRPr="009709C5">
        <w:t xml:space="preserve"> </w:t>
      </w:r>
      <w:r w:rsidRPr="009709C5">
        <w:t xml:space="preserve">measurement (f=23.45GHz, 32.125GHz, 40.8GHz, </w:t>
      </w:r>
      <w:r w:rsidR="006F245C" w:rsidRPr="009709C5">
        <w:t xml:space="preserve">Quiet Zone </w:t>
      </w:r>
      <w:r w:rsidRPr="009709C5">
        <w:t xml:space="preserve">size </w:t>
      </w:r>
      <w:r w:rsidR="006F245C" w:rsidRPr="009709C5">
        <w:rPr>
          <w:rFonts w:cs="Arial"/>
        </w:rPr>
        <w:t>≤</w:t>
      </w:r>
      <w:r w:rsidRPr="009709C5">
        <w:t xml:space="preserve"> </w:t>
      </w:r>
      <w:r w:rsidR="00172F8A" w:rsidRPr="009709C5">
        <w:t>30 cm</w:t>
      </w:r>
      <w:r w:rsidRPr="009709C5">
        <w:t>)</w:t>
      </w:r>
      <w:r w:rsidR="007B0B59" w:rsidRPr="009709C5">
        <w:t xml:space="preserve"> for PC3 UEs</w:t>
      </w:r>
      <w:r w:rsidR="00BA16BD" w:rsidRPr="009709C5">
        <w:t xml:space="preserve"> and normal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2672F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3E960B"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B0ECC9B"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1CC4163"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3F515CF"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C526B70"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40F06BDF" w14:textId="77777777" w:rsidR="0044436F" w:rsidRPr="009709C5" w:rsidRDefault="0044436F" w:rsidP="009C30B1">
            <w:pPr>
              <w:pStyle w:val="TAH"/>
            </w:pPr>
            <w:r w:rsidRPr="009709C5">
              <w:t>Standard uncertainty (σ) [dB]</w:t>
            </w:r>
          </w:p>
        </w:tc>
      </w:tr>
      <w:tr w:rsidR="0044436F" w:rsidRPr="009709C5" w14:paraId="5D2FB0A3"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866078" w14:textId="77777777" w:rsidR="0044436F" w:rsidRPr="009709C5" w:rsidRDefault="0044436F" w:rsidP="009C30B1">
            <w:pPr>
              <w:pStyle w:val="TAH"/>
            </w:pPr>
            <w:r w:rsidRPr="009709C5">
              <w:t>Stage 2: DUT measurement</w:t>
            </w:r>
          </w:p>
        </w:tc>
      </w:tr>
      <w:tr w:rsidR="00A70AB6" w:rsidRPr="009709C5" w14:paraId="1296596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19393C" w14:textId="6DBB8BFF" w:rsidR="00A70AB6" w:rsidRPr="009709C5" w:rsidRDefault="00A70AB6" w:rsidP="00A70AB6">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EB58106" w14:textId="77777777" w:rsidR="00A70AB6" w:rsidRPr="009709C5" w:rsidRDefault="00A70AB6" w:rsidP="00A70AB6">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4238EF0" w14:textId="77777777" w:rsidR="00A70AB6" w:rsidRPr="009709C5" w:rsidRDefault="00A70AB6" w:rsidP="00A70AB6">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632F32CD"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BCC35B"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9F4E93" w14:textId="77777777" w:rsidR="00A70AB6" w:rsidRPr="009709C5" w:rsidRDefault="00A70AB6" w:rsidP="00A70AB6">
            <w:pPr>
              <w:pStyle w:val="TAC"/>
              <w:rPr>
                <w:lang w:eastAsia="ja-JP"/>
              </w:rPr>
            </w:pPr>
            <w:r w:rsidRPr="009709C5">
              <w:t>0.</w:t>
            </w:r>
            <w:r w:rsidRPr="009709C5">
              <w:rPr>
                <w:lang w:eastAsia="ja-JP"/>
              </w:rPr>
              <w:t>52</w:t>
            </w:r>
          </w:p>
        </w:tc>
      </w:tr>
      <w:tr w:rsidR="00A70AB6" w:rsidRPr="009709C5" w14:paraId="774F9C9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F0DC4D" w14:textId="4EF6A37B" w:rsidR="00A70AB6" w:rsidRPr="009709C5" w:rsidRDefault="00A70AB6" w:rsidP="00A70AB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403091" w14:textId="77777777" w:rsidR="00A70AB6" w:rsidRPr="009709C5" w:rsidRDefault="00A70AB6" w:rsidP="00A70AB6">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4C94062A" w14:textId="77777777" w:rsidR="00A70AB6" w:rsidRPr="009709C5" w:rsidRDefault="00A70AB6" w:rsidP="00A70AB6">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5BD4AC7"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9EAA61C"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9F356A4" w14:textId="77777777" w:rsidR="00A70AB6" w:rsidRPr="009709C5" w:rsidRDefault="00A70AB6" w:rsidP="00A70AB6">
            <w:pPr>
              <w:pStyle w:val="TAC"/>
            </w:pPr>
            <w:r w:rsidRPr="009709C5">
              <w:rPr>
                <w:lang w:eastAsia="ja-JP"/>
              </w:rPr>
              <w:t>1.84</w:t>
            </w:r>
          </w:p>
        </w:tc>
      </w:tr>
      <w:tr w:rsidR="00A70AB6" w:rsidRPr="009709C5" w14:paraId="03BF8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6D326" w14:textId="66EA8A9C" w:rsidR="00A70AB6" w:rsidRPr="009709C5" w:rsidRDefault="00A70AB6" w:rsidP="00A70AB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064F3C8A" w14:textId="77777777" w:rsidR="00A70AB6" w:rsidRPr="009709C5" w:rsidRDefault="00A70AB6" w:rsidP="00A70AB6">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8D2248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D0BAFF"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2A27B98"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E6C171D" w14:textId="77777777" w:rsidR="00A70AB6" w:rsidRPr="009709C5" w:rsidRDefault="00A70AB6" w:rsidP="00A70AB6">
            <w:pPr>
              <w:pStyle w:val="TAC"/>
            </w:pPr>
            <w:r w:rsidRPr="009709C5">
              <w:t>0.00</w:t>
            </w:r>
          </w:p>
        </w:tc>
      </w:tr>
      <w:tr w:rsidR="00A70AB6" w:rsidRPr="009709C5" w14:paraId="7004FE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2135C0" w14:textId="4ED47636" w:rsidR="00A70AB6" w:rsidRPr="009709C5" w:rsidRDefault="00A70AB6" w:rsidP="00A70AB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617E216" w14:textId="77777777" w:rsidR="00A70AB6" w:rsidRPr="009709C5" w:rsidRDefault="00A70AB6" w:rsidP="00A70AB6">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1D494FF1" w14:textId="77777777" w:rsidR="00A70AB6" w:rsidRPr="009709C5" w:rsidRDefault="00A70AB6" w:rsidP="00A70AB6">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208CA43F"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E85DA9B"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03E5C" w14:textId="77777777" w:rsidR="00A70AB6" w:rsidRPr="009709C5" w:rsidRDefault="00A70AB6" w:rsidP="00A70AB6">
            <w:pPr>
              <w:pStyle w:val="TAC"/>
              <w:rPr>
                <w:lang w:eastAsia="ja-JP"/>
              </w:rPr>
            </w:pPr>
            <w:r w:rsidRPr="009709C5">
              <w:rPr>
                <w:lang w:eastAsia="ja-JP"/>
              </w:rPr>
              <w:t>1.08</w:t>
            </w:r>
          </w:p>
        </w:tc>
      </w:tr>
      <w:tr w:rsidR="00A70AB6" w:rsidRPr="009709C5" w14:paraId="585E722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B4AA16" w14:textId="47C7D2E7" w:rsidR="00A70AB6" w:rsidRPr="009709C5" w:rsidRDefault="00A70AB6" w:rsidP="00A70AB6">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4FEDC3B7" w14:textId="77777777" w:rsidR="00A70AB6" w:rsidRPr="009709C5" w:rsidRDefault="00A70AB6" w:rsidP="00A70AB6">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F7A2662"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C1F74D0"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DD129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C22A69B" w14:textId="77777777" w:rsidR="00A70AB6" w:rsidRPr="009709C5" w:rsidRDefault="00A70AB6" w:rsidP="00A70AB6">
            <w:pPr>
              <w:pStyle w:val="TAC"/>
            </w:pPr>
            <w:r w:rsidRPr="009709C5">
              <w:t>0.00</w:t>
            </w:r>
          </w:p>
        </w:tc>
      </w:tr>
      <w:tr w:rsidR="00A70AB6" w:rsidRPr="009709C5" w14:paraId="1D2742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F41E0" w14:textId="57F2C73A" w:rsidR="00A70AB6" w:rsidRPr="009709C5" w:rsidRDefault="00A70AB6" w:rsidP="00A70AB6">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0D9F0F30" w14:textId="77777777" w:rsidR="00A70AB6" w:rsidRPr="009709C5" w:rsidRDefault="00A70AB6" w:rsidP="00A70AB6">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A164BA0" w14:textId="77777777" w:rsidR="00A70AB6" w:rsidRPr="009709C5" w:rsidRDefault="00A70AB6" w:rsidP="00A70AB6">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346012E4"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4C17F88"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4661EA" w14:textId="77777777" w:rsidR="00A70AB6" w:rsidRPr="009709C5" w:rsidRDefault="00A70AB6" w:rsidP="00A70AB6">
            <w:pPr>
              <w:pStyle w:val="TAC"/>
            </w:pPr>
            <w:r w:rsidRPr="009709C5">
              <w:t>1.05</w:t>
            </w:r>
          </w:p>
        </w:tc>
      </w:tr>
      <w:tr w:rsidR="00A70AB6" w:rsidRPr="009709C5" w14:paraId="3194EE4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24540F" w14:textId="17D1D7B6" w:rsidR="00A70AB6" w:rsidRPr="009709C5" w:rsidRDefault="00A70AB6" w:rsidP="00A70AB6">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3AB984A3" w14:textId="77777777" w:rsidR="00A70AB6" w:rsidRPr="009709C5" w:rsidRDefault="00A70AB6" w:rsidP="00A70AB6">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A223C1A" w14:textId="77777777" w:rsidR="00A70AB6" w:rsidRPr="009709C5" w:rsidRDefault="00A70AB6" w:rsidP="00A70AB6">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E6897F3" w14:textId="77777777" w:rsidR="00A70AB6" w:rsidRPr="009709C5" w:rsidRDefault="00A70AB6" w:rsidP="00A70AB6">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D9A0B55" w14:textId="77777777" w:rsidR="00A70AB6" w:rsidRPr="009709C5" w:rsidRDefault="00A70AB6" w:rsidP="00A70AB6">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9B1B5B6" w14:textId="77777777" w:rsidR="00A70AB6" w:rsidRPr="009709C5" w:rsidRDefault="00A70AB6" w:rsidP="00A70AB6">
            <w:pPr>
              <w:pStyle w:val="TAC"/>
              <w:rPr>
                <w:lang w:eastAsia="ja-JP"/>
              </w:rPr>
            </w:pPr>
            <w:r w:rsidRPr="009709C5">
              <w:t>0.2</w:t>
            </w:r>
            <w:r w:rsidRPr="009709C5">
              <w:rPr>
                <w:lang w:eastAsia="ja-JP"/>
              </w:rPr>
              <w:t>5</w:t>
            </w:r>
          </w:p>
        </w:tc>
      </w:tr>
      <w:tr w:rsidR="00A70AB6" w:rsidRPr="009709C5" w14:paraId="435989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8691BB" w14:textId="684D1A36" w:rsidR="00A70AB6" w:rsidRPr="009709C5" w:rsidRDefault="00A70AB6" w:rsidP="00A70AB6">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7A918EA4" w14:textId="77777777" w:rsidR="00A70AB6" w:rsidRPr="009709C5" w:rsidRDefault="00A70AB6" w:rsidP="00A70AB6">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D1A365E" w14:textId="77777777" w:rsidR="00A70AB6" w:rsidRPr="009709C5" w:rsidRDefault="00A70AB6" w:rsidP="00A70AB6">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A499AD"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2A86069"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875876" w14:textId="77777777" w:rsidR="00A70AB6" w:rsidRPr="009709C5" w:rsidRDefault="00A70AB6" w:rsidP="00A70AB6">
            <w:pPr>
              <w:pStyle w:val="TAC"/>
              <w:rPr>
                <w:lang w:eastAsia="ja-JP"/>
              </w:rPr>
            </w:pPr>
            <w:r w:rsidRPr="009709C5">
              <w:t>0.00</w:t>
            </w:r>
          </w:p>
        </w:tc>
      </w:tr>
      <w:tr w:rsidR="0044436F" w:rsidRPr="009709C5" w14:paraId="2E96CB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2474E" w14:textId="70F37330" w:rsidR="0044436F" w:rsidRPr="009709C5" w:rsidRDefault="00A70AB6" w:rsidP="009C30B1">
            <w:pPr>
              <w:pStyle w:val="TAL"/>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16370D" w14:textId="77777777" w:rsidR="0044436F" w:rsidRPr="009709C5" w:rsidRDefault="0044436F" w:rsidP="009C30B1">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44AE503"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405E2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8691BF7"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362C119" w14:textId="77777777" w:rsidR="0044436F" w:rsidRPr="009709C5" w:rsidRDefault="0044436F" w:rsidP="009C30B1">
            <w:pPr>
              <w:pStyle w:val="TAC"/>
              <w:rPr>
                <w:lang w:eastAsia="ja-JP"/>
              </w:rPr>
            </w:pPr>
            <w:r w:rsidRPr="009709C5">
              <w:rPr>
                <w:lang w:eastAsia="ja-JP"/>
              </w:rPr>
              <w:t>0.00</w:t>
            </w:r>
          </w:p>
        </w:tc>
      </w:tr>
      <w:tr w:rsidR="005C5F04" w:rsidRPr="009709C5" w14:paraId="0EEC11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F0137F" w14:textId="4696F604" w:rsidR="005C5F04" w:rsidRPr="009709C5" w:rsidRDefault="005C5F04" w:rsidP="005C5F04">
            <w:pPr>
              <w:pStyle w:val="TAL"/>
              <w:rPr>
                <w:lang w:eastAsia="zh-CN"/>
              </w:rPr>
            </w:pPr>
            <w:r w:rsidRPr="009709C5">
              <w:rPr>
                <w:lang w:eastAsia="ja-JP"/>
              </w:rPr>
              <w:t>1</w:t>
            </w:r>
            <w:r w:rsidR="00A70AB6" w:rsidRPr="009709C5">
              <w:rPr>
                <w:lang w:eastAsia="ja-JP"/>
              </w:rPr>
              <w:t>0</w:t>
            </w:r>
          </w:p>
        </w:tc>
        <w:tc>
          <w:tcPr>
            <w:tcW w:w="2949" w:type="dxa"/>
            <w:tcBorders>
              <w:top w:val="single" w:sz="4" w:space="0" w:color="auto"/>
              <w:left w:val="single" w:sz="4" w:space="0" w:color="auto"/>
              <w:bottom w:val="single" w:sz="4" w:space="0" w:color="auto"/>
              <w:right w:val="single" w:sz="4" w:space="0" w:color="auto"/>
            </w:tcBorders>
            <w:vAlign w:val="center"/>
          </w:tcPr>
          <w:p w14:paraId="1328BDF7" w14:textId="77777777" w:rsidR="005C5F04" w:rsidRPr="009709C5" w:rsidRDefault="005C5F04" w:rsidP="005C5F04">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1D0C6381" w14:textId="77777777" w:rsidR="005C5F04" w:rsidRPr="009709C5" w:rsidRDefault="00445F1B" w:rsidP="005C5F04">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7F521D3B" w14:textId="77777777" w:rsidR="005C5F04" w:rsidRPr="009709C5" w:rsidRDefault="005C5F04" w:rsidP="005C5F04">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C386AAE" w14:textId="77777777" w:rsidR="005C5F04" w:rsidRPr="009709C5" w:rsidRDefault="005C5F04" w:rsidP="005C5F04">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B614DA1" w14:textId="77777777" w:rsidR="005C5F04" w:rsidRPr="009709C5" w:rsidRDefault="00445F1B" w:rsidP="005C5F04">
            <w:pPr>
              <w:pStyle w:val="TAC"/>
            </w:pPr>
            <w:r w:rsidRPr="009709C5">
              <w:rPr>
                <w:lang w:eastAsia="ja-JP"/>
              </w:rPr>
              <w:t>0.0</w:t>
            </w:r>
          </w:p>
        </w:tc>
      </w:tr>
      <w:tr w:rsidR="0044436F" w:rsidRPr="009709C5" w14:paraId="09F5AA2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8A5C14D" w14:textId="77777777" w:rsidR="0044436F" w:rsidRPr="009709C5" w:rsidRDefault="0044436F" w:rsidP="009C30B1">
            <w:pPr>
              <w:pStyle w:val="TAH"/>
            </w:pPr>
            <w:r w:rsidRPr="009709C5">
              <w:t>Stage 1: Calibration measurement</w:t>
            </w:r>
          </w:p>
        </w:tc>
      </w:tr>
      <w:tr w:rsidR="00A70AB6" w:rsidRPr="009709C5" w14:paraId="7AB58C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8E35EC" w14:textId="5AAA5F77" w:rsidR="00A70AB6" w:rsidRPr="009709C5" w:rsidRDefault="00A70AB6" w:rsidP="00A70AB6">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AB773B4" w14:textId="77777777" w:rsidR="00A70AB6" w:rsidRPr="009709C5" w:rsidRDefault="00A70AB6" w:rsidP="00A70AB6">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ADE997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8B2DC66"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0BE114A"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6AA34B9" w14:textId="77777777" w:rsidR="00A70AB6" w:rsidRPr="009709C5" w:rsidRDefault="00A70AB6" w:rsidP="00A70AB6">
            <w:pPr>
              <w:pStyle w:val="TAC"/>
            </w:pPr>
            <w:r w:rsidRPr="009709C5">
              <w:t>0.00</w:t>
            </w:r>
          </w:p>
        </w:tc>
      </w:tr>
      <w:tr w:rsidR="00A70AB6" w:rsidRPr="009709C5" w14:paraId="4F4F24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CF74A3" w14:textId="5E21D6AC" w:rsidR="00A70AB6" w:rsidRPr="009709C5" w:rsidRDefault="00A70AB6" w:rsidP="00A70AB6">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2EBA6669" w14:textId="77777777" w:rsidR="00A70AB6" w:rsidRPr="009709C5" w:rsidRDefault="00A70AB6" w:rsidP="00A70AB6">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FF791C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04BA6"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B82D64C"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642E3F" w14:textId="77777777" w:rsidR="00A70AB6" w:rsidRPr="009709C5" w:rsidRDefault="00A70AB6" w:rsidP="00A70AB6">
            <w:pPr>
              <w:pStyle w:val="TAC"/>
            </w:pPr>
            <w:r w:rsidRPr="009709C5">
              <w:t>0.00</w:t>
            </w:r>
          </w:p>
        </w:tc>
      </w:tr>
      <w:tr w:rsidR="00A70AB6" w:rsidRPr="009709C5" w14:paraId="3728379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4532E9" w14:textId="43F44ADB" w:rsidR="00A70AB6" w:rsidRPr="009709C5" w:rsidRDefault="00A70AB6" w:rsidP="00A70AB6">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BBED037" w14:textId="77777777" w:rsidR="00A70AB6" w:rsidRPr="009709C5" w:rsidRDefault="00A70AB6" w:rsidP="00A70AB6">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224690F8"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343C69"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FE321A"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D504DB" w14:textId="77777777" w:rsidR="00A70AB6" w:rsidRPr="009709C5" w:rsidRDefault="00A70AB6" w:rsidP="00A70AB6">
            <w:pPr>
              <w:pStyle w:val="TAC"/>
            </w:pPr>
            <w:r w:rsidRPr="009709C5">
              <w:t>0.00</w:t>
            </w:r>
          </w:p>
        </w:tc>
      </w:tr>
      <w:tr w:rsidR="00A70AB6" w:rsidRPr="009709C5" w14:paraId="75DBE93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9D41B" w14:textId="0DE88A8E" w:rsidR="00A70AB6" w:rsidRPr="009709C5" w:rsidRDefault="00A70AB6" w:rsidP="00A70AB6">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17ADC62" w14:textId="77777777" w:rsidR="00A70AB6" w:rsidRPr="009709C5" w:rsidRDefault="00A70AB6" w:rsidP="00A70AB6">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658DDD" w14:textId="77777777" w:rsidR="00A70AB6" w:rsidRPr="009709C5" w:rsidRDefault="00A70AB6" w:rsidP="00A70AB6">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60005790"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2C07F5"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39F0E9" w14:textId="77777777" w:rsidR="00A70AB6" w:rsidRPr="009709C5" w:rsidRDefault="00A70AB6" w:rsidP="00A70AB6">
            <w:pPr>
              <w:pStyle w:val="TAC"/>
              <w:rPr>
                <w:lang w:eastAsia="ja-JP"/>
              </w:rPr>
            </w:pPr>
            <w:r w:rsidRPr="009709C5">
              <w:rPr>
                <w:lang w:eastAsia="ja-JP"/>
              </w:rPr>
              <w:t>0.75</w:t>
            </w:r>
          </w:p>
        </w:tc>
      </w:tr>
      <w:tr w:rsidR="00A70AB6" w:rsidRPr="009709C5" w14:paraId="0AD6CD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8FDE1F" w14:textId="2D1818A4" w:rsidR="00A70AB6" w:rsidRPr="009709C5" w:rsidRDefault="00A70AB6" w:rsidP="00A70AB6">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7A4902A1"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DF6E39B" w14:textId="77777777" w:rsidR="00A70AB6" w:rsidRPr="009709C5" w:rsidRDefault="00A70AB6" w:rsidP="00A70AB6">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63869ABB"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DEAE794"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C2E4F7" w14:textId="77777777" w:rsidR="00A70AB6" w:rsidRPr="009709C5" w:rsidRDefault="00A70AB6" w:rsidP="00A70AB6">
            <w:pPr>
              <w:pStyle w:val="TAC"/>
              <w:rPr>
                <w:lang w:eastAsia="ja-JP"/>
              </w:rPr>
            </w:pPr>
            <w:r w:rsidRPr="009709C5">
              <w:rPr>
                <w:lang w:eastAsia="ja-JP"/>
              </w:rPr>
              <w:t>0.30</w:t>
            </w:r>
          </w:p>
        </w:tc>
      </w:tr>
      <w:tr w:rsidR="00A70AB6" w:rsidRPr="009709C5" w14:paraId="09ECFA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CF9A5" w14:textId="1076281E" w:rsidR="00A70AB6" w:rsidRPr="009709C5" w:rsidRDefault="00A70AB6" w:rsidP="00A70AB6">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8922699" w14:textId="77777777" w:rsidR="00A70AB6" w:rsidRPr="009709C5" w:rsidRDefault="00A70AB6" w:rsidP="00A70AB6">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9DFBEDC"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7A9BA64"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605836"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C24C6D7" w14:textId="77777777" w:rsidR="00A70AB6" w:rsidRPr="009709C5" w:rsidRDefault="00A70AB6" w:rsidP="00A70AB6">
            <w:pPr>
              <w:pStyle w:val="TAC"/>
            </w:pPr>
            <w:r w:rsidRPr="009709C5">
              <w:t>0.00</w:t>
            </w:r>
          </w:p>
        </w:tc>
      </w:tr>
      <w:tr w:rsidR="00A70AB6" w:rsidRPr="009709C5" w14:paraId="668EF41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632140" w14:textId="7FF3D0F2" w:rsidR="00A70AB6" w:rsidRPr="009709C5" w:rsidDel="00842179" w:rsidRDefault="00A70AB6" w:rsidP="00A70AB6">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CFF7534" w14:textId="77777777" w:rsidR="00A70AB6" w:rsidRPr="009709C5" w:rsidRDefault="00A70AB6" w:rsidP="00A70AB6">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1F404DBE" w14:textId="77777777" w:rsidR="00A70AB6" w:rsidRPr="009709C5" w:rsidRDefault="00A70AB6" w:rsidP="00A70AB6">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00F343A0"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75FD30"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C7EC66C" w14:textId="77777777" w:rsidR="00A70AB6" w:rsidRPr="009709C5" w:rsidRDefault="00A70AB6" w:rsidP="00A70AB6">
            <w:pPr>
              <w:pStyle w:val="TAC"/>
              <w:rPr>
                <w:lang w:eastAsia="ja-JP"/>
              </w:rPr>
            </w:pPr>
            <w:r w:rsidRPr="009709C5">
              <w:t>0.</w:t>
            </w:r>
            <w:r w:rsidRPr="009709C5">
              <w:rPr>
                <w:lang w:eastAsia="ja-JP"/>
              </w:rPr>
              <w:t>32</w:t>
            </w:r>
          </w:p>
        </w:tc>
      </w:tr>
      <w:tr w:rsidR="00A70AB6" w:rsidRPr="009709C5" w14:paraId="63F3C06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37DAA6" w14:textId="47A3D5FD" w:rsidR="00A70AB6" w:rsidRPr="009709C5" w:rsidDel="00842179" w:rsidRDefault="00A70AB6" w:rsidP="00A70AB6">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1ACBCB2E" w14:textId="77777777" w:rsidR="00A70AB6" w:rsidRPr="009709C5" w:rsidRDefault="00A70AB6" w:rsidP="00A70AB6">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73E5205"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CDD4708"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FAE7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780D18C" w14:textId="77777777" w:rsidR="00A70AB6" w:rsidRPr="009709C5" w:rsidRDefault="00A70AB6" w:rsidP="00A70AB6">
            <w:pPr>
              <w:pStyle w:val="TAC"/>
            </w:pPr>
            <w:r w:rsidRPr="009709C5">
              <w:t>0.00</w:t>
            </w:r>
          </w:p>
        </w:tc>
      </w:tr>
      <w:tr w:rsidR="00A70AB6" w:rsidRPr="009709C5" w14:paraId="517722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29E3E7" w14:textId="265295B2" w:rsidR="00A70AB6" w:rsidRPr="009709C5" w:rsidDel="00842179" w:rsidRDefault="00A70AB6" w:rsidP="00A70AB6">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7718C146" w14:textId="77777777" w:rsidR="00A70AB6" w:rsidRPr="009709C5" w:rsidRDefault="00A70AB6" w:rsidP="00A70AB6">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BBB88A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47629A3"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4282A2F"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E709FF" w14:textId="77777777" w:rsidR="00A70AB6" w:rsidRPr="009709C5" w:rsidRDefault="00A70AB6" w:rsidP="00A70AB6">
            <w:pPr>
              <w:pStyle w:val="TAC"/>
            </w:pPr>
            <w:r w:rsidRPr="009709C5">
              <w:t>0.00</w:t>
            </w:r>
          </w:p>
        </w:tc>
      </w:tr>
      <w:tr w:rsidR="00A70AB6" w:rsidRPr="009709C5" w14:paraId="0C8A0F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7732CD" w14:textId="4945A568" w:rsidR="00A70AB6" w:rsidRPr="009709C5" w:rsidRDefault="00A70AB6" w:rsidP="00A70AB6">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1E4DFE8" w14:textId="77777777" w:rsidR="00A70AB6" w:rsidRPr="009709C5" w:rsidRDefault="00A70AB6" w:rsidP="00A70AB6">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46E7D4F" w14:textId="77777777" w:rsidR="00A70AB6" w:rsidRPr="009709C5" w:rsidRDefault="00A70AB6" w:rsidP="00A70AB6">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DC9F1C0"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74C3979"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45D85C" w14:textId="77777777" w:rsidR="00A70AB6" w:rsidRPr="009709C5" w:rsidRDefault="00A70AB6" w:rsidP="00A70AB6">
            <w:pPr>
              <w:pStyle w:val="TAC"/>
            </w:pPr>
            <w:r w:rsidRPr="009709C5">
              <w:t>0.</w:t>
            </w:r>
            <w:r w:rsidRPr="009709C5">
              <w:rPr>
                <w:lang w:eastAsia="ja-JP"/>
              </w:rPr>
              <w:t>00</w:t>
            </w:r>
          </w:p>
        </w:tc>
      </w:tr>
      <w:tr w:rsidR="0044436F" w:rsidRPr="009709C5" w14:paraId="13E43C4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7843F30" w14:textId="77777777" w:rsidR="0044436F" w:rsidRPr="009709C5" w:rsidRDefault="00445F1B" w:rsidP="009C30B1">
            <w:pPr>
              <w:pStyle w:val="TAC"/>
              <w:jc w:val="left"/>
            </w:pPr>
            <w:r w:rsidRPr="009709C5">
              <w:rPr>
                <w:lang w:eastAsia="ja-JP"/>
              </w:rPr>
              <w:t>EIRP</w:t>
            </w:r>
            <w:r w:rsidRPr="009709C5">
              <w:t xml:space="preserve"> </w:t>
            </w:r>
            <w:r w:rsidR="0044436F"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778E48A" w14:textId="77777777" w:rsidR="0044436F" w:rsidRPr="009709C5" w:rsidRDefault="00445F1B" w:rsidP="009C30B1">
            <w:pPr>
              <w:pStyle w:val="TAC"/>
              <w:rPr>
                <w:lang w:eastAsia="ja-JP"/>
              </w:rPr>
            </w:pPr>
            <w:r w:rsidRPr="009709C5">
              <w:rPr>
                <w:lang w:eastAsia="ja-JP"/>
              </w:rPr>
              <w:t>5.09</w:t>
            </w:r>
          </w:p>
        </w:tc>
      </w:tr>
      <w:tr w:rsidR="0044436F" w:rsidRPr="009709C5" w14:paraId="1EA0B6E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E947D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5175A0A0" w14:textId="77777777" w:rsidR="0044436F" w:rsidRPr="009709C5" w:rsidRDefault="0044436F" w:rsidP="009C30B1">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28A009B2" w14:textId="77777777" w:rsidR="0044436F" w:rsidRPr="009709C5" w:rsidRDefault="0044436F" w:rsidP="009C30B1">
            <w:pPr>
              <w:pStyle w:val="TAH"/>
            </w:pPr>
            <w:r w:rsidRPr="009709C5">
              <w:t>Value</w:t>
            </w:r>
          </w:p>
        </w:tc>
      </w:tr>
      <w:tr w:rsidR="0044436F" w:rsidRPr="009709C5" w14:paraId="168E9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821808" w14:textId="0FE75529" w:rsidR="0044436F" w:rsidRPr="009709C5" w:rsidRDefault="0044436F" w:rsidP="009C30B1">
            <w:pPr>
              <w:pStyle w:val="TAL"/>
              <w:rPr>
                <w:lang w:eastAsia="ja-JP"/>
              </w:rPr>
            </w:pPr>
            <w:r w:rsidRPr="009709C5">
              <w:rPr>
                <w:lang w:eastAsia="ja-JP"/>
              </w:rPr>
              <w:t>2</w:t>
            </w:r>
            <w:r w:rsidR="00A70AB6"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BE0B743" w14:textId="77777777" w:rsidR="0044436F" w:rsidRPr="009709C5" w:rsidRDefault="0044436F" w:rsidP="009C30B1">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6E33C56" w14:textId="77777777" w:rsidR="0044436F" w:rsidRPr="009709C5" w:rsidRDefault="00445F1B" w:rsidP="009C30B1">
            <w:pPr>
              <w:pStyle w:val="TAC"/>
              <w:rPr>
                <w:lang w:eastAsia="ja-JP"/>
              </w:rPr>
            </w:pPr>
            <w:r w:rsidRPr="009709C5">
              <w:t>Table B.</w:t>
            </w:r>
            <w:r w:rsidRPr="009709C5">
              <w:rPr>
                <w:lang w:eastAsia="ja-JP"/>
              </w:rPr>
              <w:t>17.2</w:t>
            </w:r>
            <w:r w:rsidRPr="009709C5">
              <w:t>-</w:t>
            </w:r>
            <w:r w:rsidR="00E81F8B" w:rsidRPr="009709C5">
              <w:rPr>
                <w:lang w:eastAsia="ja-JP"/>
              </w:rPr>
              <w:t>4</w:t>
            </w:r>
          </w:p>
        </w:tc>
      </w:tr>
      <w:tr w:rsidR="0044436F" w:rsidRPr="009709C5" w14:paraId="4D862FE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DDAF5AD" w14:textId="77777777" w:rsidR="0044436F" w:rsidRPr="009709C5" w:rsidRDefault="0044436F" w:rsidP="009C30B1">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640FCF07" w14:textId="77777777" w:rsidR="0044436F" w:rsidRPr="009709C5" w:rsidRDefault="0044436F" w:rsidP="009C30B1">
            <w:pPr>
              <w:pStyle w:val="TAH"/>
            </w:pPr>
            <w:r w:rsidRPr="009709C5">
              <w:t>Value</w:t>
            </w:r>
          </w:p>
        </w:tc>
      </w:tr>
      <w:tr w:rsidR="0044436F" w:rsidRPr="009709C5" w14:paraId="3762AFC6"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FE9CF59" w14:textId="77777777" w:rsidR="0044436F" w:rsidRPr="009709C5" w:rsidRDefault="00445F1B" w:rsidP="009C30B1">
            <w:pPr>
              <w:pStyle w:val="TAC"/>
            </w:pPr>
            <w:r w:rsidRPr="009709C5">
              <w:rPr>
                <w:lang w:eastAsia="ja-JP"/>
              </w:rPr>
              <w:t>EIRP</w:t>
            </w:r>
            <w:r w:rsidRPr="009709C5">
              <w:t xml:space="preserve"> </w:t>
            </w:r>
            <w:r w:rsidR="0044436F" w:rsidRPr="009709C5">
              <w:rPr>
                <w:lang w:eastAsia="ja-JP"/>
              </w:rPr>
              <w:t>total measurement uncertainty</w:t>
            </w:r>
            <w:r w:rsidR="0044436F"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C455E9" w14:textId="77777777" w:rsidR="00445F1B" w:rsidRPr="009709C5" w:rsidRDefault="00445F1B" w:rsidP="00445F1B">
            <w:pPr>
              <w:pStyle w:val="TAC"/>
              <w:rPr>
                <w:lang w:eastAsia="ja-JP"/>
              </w:rPr>
            </w:pPr>
          </w:p>
          <w:p w14:paraId="0220978D" w14:textId="77777777" w:rsidR="0044436F" w:rsidRPr="009709C5" w:rsidRDefault="00445F1B" w:rsidP="00445F1B">
            <w:pPr>
              <w:pStyle w:val="TAC"/>
              <w:rPr>
                <w:lang w:eastAsia="ja-JP"/>
              </w:rPr>
            </w:pPr>
            <w:r w:rsidRPr="009709C5">
              <w:rPr>
                <w:lang w:eastAsia="ja-JP"/>
              </w:rPr>
              <w:t>5.09 + Influence of Noise</w:t>
            </w:r>
          </w:p>
        </w:tc>
      </w:tr>
      <w:tr w:rsidR="0044436F" w:rsidRPr="009709C5" w14:paraId="71006240"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FFE1792" w14:textId="77777777" w:rsidR="0044436F" w:rsidRPr="009709C5" w:rsidRDefault="0044436F" w:rsidP="009C30B1">
            <w:pPr>
              <w:pStyle w:val="TAN"/>
              <w:rPr>
                <w:lang w:eastAsia="en-US"/>
              </w:rPr>
            </w:pPr>
            <w:r w:rsidRPr="009709C5">
              <w:rPr>
                <w:lang w:eastAsia="en-US"/>
              </w:rPr>
              <w:t>NOTE 1:</w:t>
            </w:r>
            <w:r w:rsidRPr="009709C5">
              <w:rPr>
                <w:lang w:eastAsia="en-US"/>
              </w:rPr>
              <w:tab/>
            </w:r>
            <w:r w:rsidRPr="009709C5">
              <w:rPr>
                <w:lang w:eastAsia="ja-JP"/>
              </w:rPr>
              <w:t>Void</w:t>
            </w:r>
          </w:p>
          <w:p w14:paraId="31DB2850" w14:textId="77777777" w:rsidR="0044436F" w:rsidRPr="009709C5" w:rsidRDefault="0044436F" w:rsidP="009C30B1">
            <w:pPr>
              <w:pStyle w:val="TAN"/>
              <w:rPr>
                <w:lang w:eastAsia="en-US"/>
              </w:rPr>
            </w:pPr>
            <w:r w:rsidRPr="009709C5">
              <w:rPr>
                <w:lang w:eastAsia="en-US"/>
              </w:rPr>
              <w:t>NOTE 2:</w:t>
            </w:r>
            <w:r w:rsidRPr="009709C5">
              <w:rPr>
                <w:lang w:eastAsia="en-US"/>
              </w:rPr>
              <w:tab/>
              <w:t>The analysis was done only for the case of operating at max output power</w:t>
            </w:r>
            <w:r w:rsidR="00445F1B" w:rsidRPr="009709C5">
              <w:rPr>
                <w:lang w:eastAsia="ja-JP"/>
              </w:rPr>
              <w:t xml:space="preserve"> – MPR – MBR(Multi-band relaxation)</w:t>
            </w:r>
            <w:r w:rsidR="00445F1B" w:rsidRPr="009709C5">
              <w:t>.</w:t>
            </w:r>
            <w:r w:rsidRPr="009709C5">
              <w:rPr>
                <w:lang w:eastAsia="en-US"/>
              </w:rPr>
              <w:t>, in-band, non-CA.</w:t>
            </w:r>
          </w:p>
          <w:p w14:paraId="3FA64A99" w14:textId="77777777" w:rsidR="0044436F" w:rsidRPr="009709C5" w:rsidRDefault="0044436F" w:rsidP="009C30B1">
            <w:pPr>
              <w:pStyle w:val="TAN"/>
              <w:rPr>
                <w:lang w:eastAsia="en-US"/>
              </w:rPr>
            </w:pPr>
            <w:r w:rsidRPr="009709C5">
              <w:rPr>
                <w:lang w:eastAsia="en-US"/>
              </w:rPr>
              <w:t>NOTE 3:</w:t>
            </w:r>
            <w:r w:rsidRPr="009709C5">
              <w:rPr>
                <w:lang w:eastAsia="en-US"/>
              </w:rPr>
              <w:tab/>
              <w:t>The assessment assumes maximum DUT output power</w:t>
            </w:r>
            <w:r w:rsidR="00445F1B" w:rsidRPr="009709C5">
              <w:rPr>
                <w:lang w:eastAsia="ja-JP"/>
              </w:rPr>
              <w:t xml:space="preserve"> – MPR – MBR(Multi-band relaxation)</w:t>
            </w:r>
            <w:r w:rsidRPr="009709C5">
              <w:rPr>
                <w:lang w:eastAsia="en-US"/>
              </w:rPr>
              <w:t>.</w:t>
            </w:r>
          </w:p>
          <w:p w14:paraId="698898A3" w14:textId="079F67B0" w:rsidR="0044436F" w:rsidRPr="009709C5" w:rsidRDefault="0044436F" w:rsidP="009C30B1">
            <w:pPr>
              <w:pStyle w:val="TAN"/>
              <w:rPr>
                <w:lang w:eastAsia="en-US"/>
              </w:rPr>
            </w:pPr>
            <w:r w:rsidRPr="009709C5">
              <w:rPr>
                <w:lang w:eastAsia="en-US"/>
              </w:rPr>
              <w:t>NOTE 4:</w:t>
            </w:r>
            <w:r w:rsidRPr="009709C5">
              <w:rPr>
                <w:lang w:eastAsia="en-US"/>
              </w:rPr>
              <w:tab/>
            </w:r>
            <w:r w:rsidR="00A70AB6" w:rsidRPr="009709C5">
              <w:rPr>
                <w:lang w:eastAsia="en-US"/>
              </w:rPr>
              <w:t>Void</w:t>
            </w:r>
          </w:p>
          <w:p w14:paraId="385482E0" w14:textId="77777777" w:rsidR="0044436F" w:rsidRPr="009709C5" w:rsidRDefault="0044436F" w:rsidP="009C30B1">
            <w:pPr>
              <w:pStyle w:val="TAN"/>
              <w:rPr>
                <w:lang w:eastAsia="ja-JP"/>
              </w:rPr>
            </w:pPr>
            <w:r w:rsidRPr="009709C5">
              <w:rPr>
                <w:lang w:eastAsia="en-US"/>
              </w:rPr>
              <w:t>NOTE 5:</w:t>
            </w:r>
            <w:r w:rsidRPr="009709C5">
              <w:rPr>
                <w:lang w:eastAsia="en-US"/>
              </w:rPr>
              <w:tab/>
            </w:r>
            <w:r w:rsidRPr="009709C5">
              <w:rPr>
                <w:lang w:eastAsia="ja-JP"/>
              </w:rPr>
              <w:t>Void</w:t>
            </w:r>
          </w:p>
          <w:p w14:paraId="1D2DA72A" w14:textId="77777777" w:rsidR="0044436F" w:rsidRPr="009709C5" w:rsidRDefault="0044436F" w:rsidP="009C30B1">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7B72BD49" w14:textId="77777777" w:rsidR="0044436F" w:rsidRPr="009709C5" w:rsidRDefault="0044436F" w:rsidP="009C30B1">
            <w:pPr>
              <w:pStyle w:val="TAN"/>
              <w:rPr>
                <w:lang w:eastAsia="en-US"/>
              </w:rPr>
            </w:pPr>
            <w:r w:rsidRPr="009709C5">
              <w:rPr>
                <w:lang w:eastAsia="en-US"/>
              </w:rPr>
              <w:t>NOTE 7:</w:t>
            </w:r>
            <w:r w:rsidRPr="009709C5">
              <w:rPr>
                <w:lang w:eastAsia="en-US"/>
              </w:rPr>
              <w:tab/>
            </w:r>
            <w:r w:rsidR="00445F1B" w:rsidRPr="009709C5">
              <w:rPr>
                <w:lang w:eastAsia="ja-JP"/>
              </w:rPr>
              <w:t>Void</w:t>
            </w:r>
          </w:p>
          <w:p w14:paraId="7BD4A136" w14:textId="77777777" w:rsidR="005C5F04" w:rsidRPr="009709C5" w:rsidRDefault="0044436F" w:rsidP="005C5F04">
            <w:pPr>
              <w:pStyle w:val="TAN"/>
              <w:rPr>
                <w:lang w:eastAsia="en-US"/>
              </w:rPr>
            </w:pPr>
            <w:r w:rsidRPr="009709C5">
              <w:rPr>
                <w:lang w:eastAsia="en-US"/>
              </w:rPr>
              <w:t>NOTE 8:</w:t>
            </w:r>
            <w:r w:rsidRPr="009709C5">
              <w:rPr>
                <w:lang w:eastAsia="en-US"/>
              </w:rPr>
              <w:tab/>
            </w:r>
            <w:r w:rsidR="005C5F04" w:rsidRPr="009709C5">
              <w:t>Void</w:t>
            </w:r>
          </w:p>
          <w:p w14:paraId="27399306" w14:textId="09597221" w:rsidR="006F245C" w:rsidRPr="009709C5" w:rsidRDefault="005C5F04" w:rsidP="006F245C">
            <w:pPr>
              <w:pStyle w:val="TAN"/>
            </w:pPr>
            <w:r w:rsidRPr="009709C5">
              <w:t>NOTE 9:</w:t>
            </w:r>
            <w:r w:rsidRPr="009709C5">
              <w:tab/>
            </w:r>
            <w:r w:rsidR="00A70AB6" w:rsidRPr="009709C5">
              <w:t>Void</w:t>
            </w:r>
          </w:p>
          <w:p w14:paraId="66CA1123" w14:textId="77777777" w:rsidR="0044436F" w:rsidRPr="009709C5" w:rsidRDefault="006F245C" w:rsidP="006F245C">
            <w:pPr>
              <w:pStyle w:val="TAN"/>
              <w:rPr>
                <w:lang w:eastAsia="ja-JP"/>
              </w:rPr>
            </w:pPr>
            <w:r w:rsidRPr="009709C5">
              <w:rPr>
                <w:lang w:eastAsia="en-US"/>
              </w:rPr>
              <w:t>NOTE 10:</w:t>
            </w:r>
            <w:r w:rsidRPr="009709C5">
              <w:rPr>
                <w:lang w:eastAsia="en-US"/>
              </w:rPr>
              <w:tab/>
            </w:r>
            <w:r w:rsidR="000E4636" w:rsidRPr="009709C5">
              <w:rPr>
                <w:lang w:eastAsia="ja-JP"/>
              </w:rPr>
              <w:t>Defined as fixed value MU contributor.</w:t>
            </w:r>
          </w:p>
        </w:tc>
      </w:tr>
    </w:tbl>
    <w:p w14:paraId="36C618BA" w14:textId="77777777" w:rsidR="007B0B59" w:rsidRPr="009709C5" w:rsidRDefault="007B0B59" w:rsidP="000C20D3"/>
    <w:p w14:paraId="68AF6B90" w14:textId="716537E6" w:rsidR="007B0B59" w:rsidRPr="009709C5" w:rsidRDefault="007B0B59" w:rsidP="007B0B59">
      <w:pPr>
        <w:pStyle w:val="TH"/>
      </w:pPr>
      <w:r w:rsidRPr="009709C5">
        <w:lastRenderedPageBreak/>
        <w:t xml:space="preserve">Table B.17.2-3: Uncertainty assessment for </w:t>
      </w:r>
      <w:r w:rsidR="004B62C1" w:rsidRPr="009709C5">
        <w:t xml:space="preserve">EIRP </w:t>
      </w:r>
      <w:r w:rsidRPr="009709C5">
        <w:t xml:space="preserve">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503"/>
        <w:gridCol w:w="2949"/>
        <w:gridCol w:w="1166"/>
        <w:gridCol w:w="1686"/>
        <w:gridCol w:w="993"/>
        <w:gridCol w:w="1210"/>
      </w:tblGrid>
      <w:tr w:rsidR="007B0B59" w:rsidRPr="009709C5" w14:paraId="3B0D3205"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CBE64E8"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31D9D9"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tcPr>
          <w:p w14:paraId="567F0AD6"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62CF85A3" w14:textId="77777777" w:rsidR="007B0B59" w:rsidRPr="009709C5" w:rsidRDefault="007B0B59" w:rsidP="007B0B59">
            <w:pPr>
              <w:pStyle w:val="TAH"/>
            </w:pPr>
            <w:r w:rsidRPr="009709C5">
              <w:t>Distribution of the probability</w:t>
            </w:r>
          </w:p>
        </w:tc>
        <w:tc>
          <w:tcPr>
            <w:tcW w:w="993" w:type="dxa"/>
            <w:tcBorders>
              <w:top w:val="single" w:sz="4" w:space="0" w:color="auto"/>
              <w:left w:val="single" w:sz="4" w:space="0" w:color="auto"/>
              <w:bottom w:val="single" w:sz="4" w:space="0" w:color="auto"/>
              <w:right w:val="single" w:sz="4" w:space="0" w:color="auto"/>
            </w:tcBorders>
          </w:tcPr>
          <w:p w14:paraId="4E46AC82"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54DF75" w14:textId="77777777" w:rsidR="007B0B59" w:rsidRPr="009709C5" w:rsidRDefault="007B0B59" w:rsidP="007B0B59">
            <w:pPr>
              <w:pStyle w:val="TAH"/>
            </w:pPr>
            <w:r w:rsidRPr="009709C5">
              <w:t>Standard uncertainty (σ) [dB]</w:t>
            </w:r>
          </w:p>
        </w:tc>
      </w:tr>
      <w:tr w:rsidR="007B0B59" w:rsidRPr="009709C5" w14:paraId="5969BFDD" w14:textId="77777777" w:rsidTr="00473A1C">
        <w:trPr>
          <w:cantSplit/>
          <w:tblHeader/>
          <w:jc w:val="center"/>
        </w:trPr>
        <w:tc>
          <w:tcPr>
            <w:tcW w:w="8540" w:type="dxa"/>
            <w:gridSpan w:val="7"/>
            <w:tcBorders>
              <w:top w:val="single" w:sz="4" w:space="0" w:color="auto"/>
              <w:left w:val="single" w:sz="4" w:space="0" w:color="auto"/>
              <w:bottom w:val="single" w:sz="4" w:space="0" w:color="auto"/>
              <w:right w:val="single" w:sz="4" w:space="0" w:color="auto"/>
            </w:tcBorders>
          </w:tcPr>
          <w:p w14:paraId="0444AB3C" w14:textId="77777777" w:rsidR="007B0B59" w:rsidRPr="009709C5" w:rsidRDefault="007B0B59" w:rsidP="007B0B59">
            <w:pPr>
              <w:pStyle w:val="TAH"/>
            </w:pPr>
            <w:r w:rsidRPr="009709C5">
              <w:t>Stage 2: DUT measurement</w:t>
            </w:r>
          </w:p>
        </w:tc>
      </w:tr>
      <w:tr w:rsidR="00473A1C" w:rsidRPr="009709C5" w14:paraId="617CE527"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31A9EF4" w14:textId="477C0F64" w:rsidR="00473A1C" w:rsidRPr="009709C5" w:rsidRDefault="00473A1C" w:rsidP="00473A1C">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F50D1FA" w14:textId="77777777" w:rsidR="00473A1C" w:rsidRPr="009709C5" w:rsidRDefault="00473A1C" w:rsidP="00473A1C">
            <w:pPr>
              <w:pStyle w:val="TAL"/>
            </w:pPr>
            <w:r w:rsidRPr="009709C5">
              <w:t>Quality of Quiet Zone (NOTE 10)</w:t>
            </w:r>
          </w:p>
        </w:tc>
        <w:tc>
          <w:tcPr>
            <w:tcW w:w="1166" w:type="dxa"/>
            <w:tcBorders>
              <w:top w:val="single" w:sz="4" w:space="0" w:color="auto"/>
              <w:left w:val="single" w:sz="4" w:space="0" w:color="auto"/>
              <w:bottom w:val="single" w:sz="4" w:space="0" w:color="auto"/>
              <w:right w:val="single" w:sz="4" w:space="0" w:color="auto"/>
            </w:tcBorders>
          </w:tcPr>
          <w:p w14:paraId="0A944DC6" w14:textId="6503BDE6" w:rsidR="00473A1C" w:rsidRPr="009709C5" w:rsidRDefault="00473A1C" w:rsidP="00473A1C">
            <w:pPr>
              <w:pStyle w:val="TAC"/>
              <w:rPr>
                <w:lang w:eastAsia="ja-JP"/>
              </w:rPr>
            </w:pPr>
            <w:r w:rsidRPr="00E46D79">
              <w:t>0.</w:t>
            </w:r>
            <w:r w:rsidRPr="00E46D79">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76785268"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00FE69CE"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B2DA76D" w14:textId="5B991105" w:rsidR="00473A1C" w:rsidRPr="009709C5" w:rsidRDefault="00473A1C" w:rsidP="00473A1C">
            <w:pPr>
              <w:pStyle w:val="TAC"/>
              <w:rPr>
                <w:lang w:eastAsia="ja-JP"/>
              </w:rPr>
            </w:pPr>
            <w:r w:rsidRPr="00E46D79">
              <w:t>0.</w:t>
            </w:r>
            <w:r w:rsidRPr="00E46D79">
              <w:rPr>
                <w:lang w:eastAsia="ja-JP"/>
              </w:rPr>
              <w:t>52</w:t>
            </w:r>
          </w:p>
        </w:tc>
      </w:tr>
      <w:tr w:rsidR="00473A1C" w:rsidRPr="009709C5" w14:paraId="05BF183C"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F6FE555" w14:textId="7D673A07" w:rsidR="00473A1C" w:rsidRPr="009709C5" w:rsidRDefault="00473A1C" w:rsidP="00473A1C">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52BDB163" w14:textId="77777777" w:rsidR="00473A1C" w:rsidRPr="009709C5" w:rsidRDefault="00473A1C" w:rsidP="00473A1C">
            <w:pPr>
              <w:pStyle w:val="TAL"/>
            </w:pPr>
            <w:r w:rsidRPr="009709C5">
              <w:t>Mismatch (NOTE 2, NOTE 7)</w:t>
            </w:r>
          </w:p>
        </w:tc>
        <w:tc>
          <w:tcPr>
            <w:tcW w:w="1166" w:type="dxa"/>
            <w:tcBorders>
              <w:top w:val="single" w:sz="4" w:space="0" w:color="auto"/>
              <w:left w:val="single" w:sz="4" w:space="0" w:color="auto"/>
              <w:bottom w:val="single" w:sz="4" w:space="0" w:color="auto"/>
              <w:right w:val="single" w:sz="4" w:space="0" w:color="auto"/>
            </w:tcBorders>
          </w:tcPr>
          <w:p w14:paraId="524B160E" w14:textId="1A2EDF4F" w:rsidR="00473A1C" w:rsidRPr="009709C5" w:rsidRDefault="00473A1C" w:rsidP="00473A1C">
            <w:pPr>
              <w:pStyle w:val="TAC"/>
            </w:pPr>
            <w:r w:rsidRPr="00E46D79">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2599F0ED"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1DBC85C6"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64AFF4" w14:textId="1339A228" w:rsidR="00473A1C" w:rsidRPr="009709C5" w:rsidRDefault="00473A1C" w:rsidP="00473A1C">
            <w:pPr>
              <w:pStyle w:val="TAC"/>
            </w:pPr>
            <w:r w:rsidRPr="00E46D79">
              <w:rPr>
                <w:lang w:eastAsia="ja-JP"/>
              </w:rPr>
              <w:t>1.84</w:t>
            </w:r>
          </w:p>
        </w:tc>
      </w:tr>
      <w:tr w:rsidR="00473A1C" w:rsidRPr="009709C5" w14:paraId="60301331"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F115B30" w14:textId="7C2A226A" w:rsidR="00473A1C" w:rsidRPr="009709C5" w:rsidRDefault="00473A1C" w:rsidP="00473A1C">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E40C6B" w14:textId="77777777" w:rsidR="00473A1C" w:rsidRPr="009709C5" w:rsidRDefault="00473A1C" w:rsidP="00473A1C">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72BD1F63" w14:textId="250EA4CF"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5C6A13D9"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6C884179"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44B066" w14:textId="3DD56F98" w:rsidR="00473A1C" w:rsidRPr="009709C5" w:rsidRDefault="00473A1C" w:rsidP="00473A1C">
            <w:pPr>
              <w:pStyle w:val="TAC"/>
            </w:pPr>
            <w:r w:rsidRPr="00E46D79">
              <w:t>0.00</w:t>
            </w:r>
          </w:p>
        </w:tc>
      </w:tr>
      <w:tr w:rsidR="00473A1C" w:rsidRPr="009709C5" w14:paraId="5F7518E2"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F5D2C59" w14:textId="777730B8" w:rsidR="00473A1C" w:rsidRPr="009709C5" w:rsidRDefault="00473A1C" w:rsidP="00473A1C">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247B1B3D" w14:textId="77777777" w:rsidR="00473A1C" w:rsidRPr="009709C5" w:rsidRDefault="00473A1C" w:rsidP="00473A1C">
            <w:pPr>
              <w:pStyle w:val="TAL"/>
              <w:rPr>
                <w:lang w:eastAsia="ja-JP"/>
              </w:rPr>
            </w:pPr>
            <w:r w:rsidRPr="009709C5">
              <w:t>Uncertainty of the RF power measurement equipment (NOTE 3</w:t>
            </w:r>
            <w:r w:rsidRPr="009709C5">
              <w:rPr>
                <w:lang w:eastAsia="ja-JP"/>
              </w:rPr>
              <w:t>, 7</w:t>
            </w:r>
            <w:r w:rsidRPr="009709C5">
              <w:t>)</w:t>
            </w:r>
          </w:p>
        </w:tc>
        <w:tc>
          <w:tcPr>
            <w:tcW w:w="1166" w:type="dxa"/>
            <w:tcBorders>
              <w:top w:val="single" w:sz="4" w:space="0" w:color="auto"/>
              <w:left w:val="single" w:sz="4" w:space="0" w:color="auto"/>
              <w:bottom w:val="single" w:sz="4" w:space="0" w:color="auto"/>
              <w:right w:val="single" w:sz="4" w:space="0" w:color="auto"/>
            </w:tcBorders>
          </w:tcPr>
          <w:p w14:paraId="21D0C2E3" w14:textId="4026DE41" w:rsidR="00473A1C" w:rsidRPr="009709C5" w:rsidRDefault="00473A1C" w:rsidP="00473A1C">
            <w:pPr>
              <w:pStyle w:val="TAC"/>
              <w:rPr>
                <w:lang w:eastAsia="ja-JP"/>
              </w:rPr>
            </w:pPr>
            <w:r w:rsidRPr="00E46D79">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60D13C21"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55FCAAA2"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2AF13A" w14:textId="2E293AC2" w:rsidR="00473A1C" w:rsidRPr="009709C5" w:rsidRDefault="00473A1C" w:rsidP="00473A1C">
            <w:pPr>
              <w:pStyle w:val="TAC"/>
              <w:rPr>
                <w:lang w:eastAsia="ja-JP"/>
              </w:rPr>
            </w:pPr>
            <w:r w:rsidRPr="00E46D79">
              <w:rPr>
                <w:lang w:eastAsia="ja-JP"/>
              </w:rPr>
              <w:t>1.08</w:t>
            </w:r>
          </w:p>
        </w:tc>
      </w:tr>
      <w:tr w:rsidR="00473A1C" w:rsidRPr="009709C5" w14:paraId="6637D28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A4875A3" w14:textId="3294F88F" w:rsidR="00473A1C" w:rsidRPr="009709C5" w:rsidRDefault="00473A1C" w:rsidP="00473A1C">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38D5B865" w14:textId="77777777" w:rsidR="00473A1C" w:rsidRPr="009709C5" w:rsidRDefault="00473A1C" w:rsidP="00473A1C">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7A0FCDC9" w14:textId="7EBFE177"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4B5682B8"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50E1997F"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9CA7001" w14:textId="22398CE4" w:rsidR="00473A1C" w:rsidRPr="009709C5" w:rsidRDefault="00473A1C" w:rsidP="00473A1C">
            <w:pPr>
              <w:pStyle w:val="TAC"/>
            </w:pPr>
            <w:r w:rsidRPr="00E46D79">
              <w:t>0.00</w:t>
            </w:r>
          </w:p>
        </w:tc>
      </w:tr>
      <w:tr w:rsidR="00473A1C" w:rsidRPr="009709C5" w14:paraId="224E1CD0"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6941169" w14:textId="18104737" w:rsidR="00473A1C" w:rsidRPr="009709C5" w:rsidRDefault="00473A1C" w:rsidP="00473A1C">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796C9B7E" w14:textId="77777777" w:rsidR="00473A1C" w:rsidRPr="009709C5" w:rsidRDefault="00473A1C" w:rsidP="00473A1C">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5696335F" w14:textId="14DEC7A5" w:rsidR="00473A1C" w:rsidRPr="009709C5" w:rsidRDefault="00473A1C" w:rsidP="00473A1C">
            <w:pPr>
              <w:pStyle w:val="TAC"/>
            </w:pPr>
            <w:r w:rsidRPr="00E46D79">
              <w:t>2.1</w:t>
            </w:r>
          </w:p>
        </w:tc>
        <w:tc>
          <w:tcPr>
            <w:tcW w:w="1686" w:type="dxa"/>
            <w:tcBorders>
              <w:top w:val="single" w:sz="4" w:space="0" w:color="auto"/>
              <w:left w:val="single" w:sz="4" w:space="0" w:color="auto"/>
              <w:bottom w:val="single" w:sz="4" w:space="0" w:color="auto"/>
              <w:right w:val="single" w:sz="4" w:space="0" w:color="auto"/>
            </w:tcBorders>
          </w:tcPr>
          <w:p w14:paraId="5B3DB46D"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693FAF88"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3DF0DD" w14:textId="419DBCFD" w:rsidR="00473A1C" w:rsidRPr="009709C5" w:rsidRDefault="00473A1C" w:rsidP="00473A1C">
            <w:pPr>
              <w:pStyle w:val="TAC"/>
            </w:pPr>
            <w:r w:rsidRPr="00E46D79">
              <w:t>1.05</w:t>
            </w:r>
          </w:p>
        </w:tc>
      </w:tr>
      <w:tr w:rsidR="00473A1C" w:rsidRPr="009709C5" w14:paraId="35C8A8D9"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9B418D4" w14:textId="4388C479" w:rsidR="00473A1C" w:rsidRPr="009709C5" w:rsidRDefault="00473A1C" w:rsidP="00473A1C">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7D293881" w14:textId="77777777" w:rsidR="00473A1C" w:rsidRPr="009709C5" w:rsidRDefault="00473A1C" w:rsidP="00473A1C">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3169B59C" w14:textId="5B680AA7" w:rsidR="00473A1C" w:rsidRPr="009709C5" w:rsidRDefault="00473A1C" w:rsidP="00473A1C">
            <w:pPr>
              <w:pStyle w:val="TAC"/>
            </w:pPr>
            <w:r w:rsidRPr="00E46D79">
              <w:t>0.</w:t>
            </w:r>
            <w:r w:rsidRPr="00E46D79">
              <w:rPr>
                <w:lang w:eastAsia="ja-JP"/>
              </w:rPr>
              <w:t>5</w:t>
            </w:r>
            <w:r w:rsidRPr="00E46D79">
              <w:t>0</w:t>
            </w:r>
          </w:p>
        </w:tc>
        <w:tc>
          <w:tcPr>
            <w:tcW w:w="1686" w:type="dxa"/>
            <w:tcBorders>
              <w:top w:val="single" w:sz="4" w:space="0" w:color="auto"/>
              <w:left w:val="single" w:sz="4" w:space="0" w:color="auto"/>
              <w:bottom w:val="single" w:sz="4" w:space="0" w:color="auto"/>
              <w:right w:val="single" w:sz="4" w:space="0" w:color="auto"/>
            </w:tcBorders>
          </w:tcPr>
          <w:p w14:paraId="3F68E82E" w14:textId="77777777" w:rsidR="00473A1C" w:rsidRPr="009709C5" w:rsidRDefault="00473A1C" w:rsidP="00473A1C">
            <w:pPr>
              <w:pStyle w:val="TAC"/>
              <w:rPr>
                <w:lang w:eastAsia="ja-JP"/>
              </w:rPr>
            </w:pPr>
            <w:r w:rsidRPr="009709C5">
              <w:rPr>
                <w:lang w:eastAsia="ja-JP"/>
              </w:rPr>
              <w:t>Normal</w:t>
            </w:r>
          </w:p>
        </w:tc>
        <w:tc>
          <w:tcPr>
            <w:tcW w:w="993" w:type="dxa"/>
            <w:tcBorders>
              <w:top w:val="single" w:sz="4" w:space="0" w:color="auto"/>
              <w:left w:val="single" w:sz="4" w:space="0" w:color="auto"/>
              <w:bottom w:val="single" w:sz="4" w:space="0" w:color="auto"/>
              <w:right w:val="single" w:sz="4" w:space="0" w:color="auto"/>
            </w:tcBorders>
          </w:tcPr>
          <w:p w14:paraId="36A003A1" w14:textId="77777777" w:rsidR="00473A1C" w:rsidRPr="009709C5" w:rsidRDefault="00473A1C" w:rsidP="00473A1C">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33B805F0" w14:textId="416D9337" w:rsidR="00473A1C" w:rsidRPr="009709C5" w:rsidRDefault="00473A1C" w:rsidP="00473A1C">
            <w:pPr>
              <w:pStyle w:val="TAC"/>
              <w:rPr>
                <w:lang w:eastAsia="ja-JP"/>
              </w:rPr>
            </w:pPr>
            <w:r w:rsidRPr="00E46D79">
              <w:t>0.2</w:t>
            </w:r>
            <w:r w:rsidRPr="00E46D79">
              <w:rPr>
                <w:lang w:eastAsia="ja-JP"/>
              </w:rPr>
              <w:t>5</w:t>
            </w:r>
          </w:p>
        </w:tc>
      </w:tr>
      <w:tr w:rsidR="00473A1C" w:rsidRPr="009709C5" w14:paraId="7E7818FB"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E024C72" w14:textId="70E63856" w:rsidR="00473A1C" w:rsidRPr="009709C5" w:rsidRDefault="00473A1C" w:rsidP="00473A1C">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693B936B" w14:textId="77777777" w:rsidR="00473A1C" w:rsidRPr="009709C5" w:rsidRDefault="00473A1C" w:rsidP="00473A1C">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2D936031" w14:textId="23B58A10" w:rsidR="00473A1C" w:rsidRPr="009709C5" w:rsidRDefault="00473A1C" w:rsidP="00473A1C">
            <w:pPr>
              <w:pStyle w:val="TAC"/>
              <w:rPr>
                <w:lang w:eastAsia="ja-JP"/>
              </w:rPr>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09DDF5FF"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2332E1F9"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213D8FB" w14:textId="067E3C91" w:rsidR="00473A1C" w:rsidRPr="009709C5" w:rsidRDefault="00473A1C" w:rsidP="00473A1C">
            <w:pPr>
              <w:pStyle w:val="TAC"/>
              <w:rPr>
                <w:lang w:eastAsia="ja-JP"/>
              </w:rPr>
            </w:pPr>
            <w:r w:rsidRPr="00E46D79">
              <w:t>0.00</w:t>
            </w:r>
          </w:p>
        </w:tc>
      </w:tr>
      <w:tr w:rsidR="00473A1C" w:rsidRPr="009709C5" w14:paraId="42012838"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0E29357" w14:textId="4B0C280A" w:rsidR="00473A1C" w:rsidRPr="009709C5" w:rsidRDefault="00473A1C" w:rsidP="00473A1C">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F3B2ECB" w14:textId="77777777" w:rsidR="00473A1C" w:rsidRPr="009709C5" w:rsidRDefault="00473A1C" w:rsidP="00473A1C">
            <w:pPr>
              <w:pStyle w:val="TAL"/>
              <w:rPr>
                <w:lang w:eastAsia="ja-JP"/>
              </w:rPr>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7C7F18CE" w14:textId="33E6355B" w:rsidR="00473A1C" w:rsidRPr="009709C5" w:rsidRDefault="00473A1C" w:rsidP="00473A1C">
            <w:pPr>
              <w:pStyle w:val="TAC"/>
              <w:rPr>
                <w:lang w:eastAsia="ja-JP"/>
              </w:rPr>
            </w:pPr>
            <w:r w:rsidRPr="00E46D79">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2E788BA"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77752501"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19849B" w14:textId="2199C41E" w:rsidR="00473A1C" w:rsidRPr="009709C5" w:rsidRDefault="00473A1C" w:rsidP="00473A1C">
            <w:pPr>
              <w:pStyle w:val="TAC"/>
              <w:rPr>
                <w:lang w:eastAsia="ja-JP"/>
              </w:rPr>
            </w:pPr>
            <w:r w:rsidRPr="00E46D79">
              <w:rPr>
                <w:lang w:eastAsia="ja-JP"/>
              </w:rPr>
              <w:t>0.00</w:t>
            </w:r>
          </w:p>
        </w:tc>
      </w:tr>
      <w:tr w:rsidR="00473A1C" w:rsidRPr="009709C5" w14:paraId="00A3DD90"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49E6CF8" w14:textId="2C68D795" w:rsidR="00473A1C" w:rsidRPr="009709C5" w:rsidRDefault="00473A1C" w:rsidP="00473A1C">
            <w:pPr>
              <w:pStyle w:val="TAL"/>
              <w:rPr>
                <w:lang w:eastAsia="zh-CN"/>
              </w:rPr>
            </w:pPr>
            <w:r w:rsidRPr="009709C5">
              <w:rPr>
                <w:lang w:eastAsia="ja-JP"/>
              </w:rPr>
              <w:t>10</w:t>
            </w:r>
          </w:p>
        </w:tc>
        <w:tc>
          <w:tcPr>
            <w:tcW w:w="2949" w:type="dxa"/>
            <w:tcBorders>
              <w:top w:val="single" w:sz="4" w:space="0" w:color="auto"/>
              <w:left w:val="single" w:sz="4" w:space="0" w:color="auto"/>
              <w:bottom w:val="single" w:sz="4" w:space="0" w:color="auto"/>
              <w:right w:val="single" w:sz="4" w:space="0" w:color="auto"/>
            </w:tcBorders>
            <w:vAlign w:val="center"/>
          </w:tcPr>
          <w:p w14:paraId="2CC762DA" w14:textId="77777777" w:rsidR="00473A1C" w:rsidRPr="009709C5" w:rsidRDefault="00473A1C" w:rsidP="00473A1C">
            <w:pPr>
              <w:pStyle w:val="TAL"/>
              <w:rPr>
                <w:lang w:eastAsia="ja-JP"/>
              </w:rPr>
            </w:pPr>
            <w:r w:rsidRPr="009709C5">
              <w:rPr>
                <w:lang w:eastAsia="zh-CN"/>
              </w:rPr>
              <w:t>Multiple measurement antenna uncertainty</w:t>
            </w:r>
            <w:r w:rsidRPr="009709C5">
              <w:rPr>
                <w:lang w:eastAsia="ja-JP"/>
              </w:rPr>
              <w:t xml:space="preserve"> (NOTE 9)</w:t>
            </w:r>
          </w:p>
        </w:tc>
        <w:tc>
          <w:tcPr>
            <w:tcW w:w="1166" w:type="dxa"/>
            <w:tcBorders>
              <w:top w:val="single" w:sz="4" w:space="0" w:color="auto"/>
              <w:left w:val="single" w:sz="4" w:space="0" w:color="auto"/>
              <w:bottom w:val="single" w:sz="4" w:space="0" w:color="auto"/>
              <w:right w:val="single" w:sz="4" w:space="0" w:color="auto"/>
            </w:tcBorders>
          </w:tcPr>
          <w:p w14:paraId="7828093A" w14:textId="2305877F" w:rsidR="00473A1C" w:rsidRPr="009709C5" w:rsidRDefault="00473A1C" w:rsidP="00473A1C">
            <w:pPr>
              <w:pStyle w:val="TAC"/>
            </w:pPr>
            <w:r w:rsidRPr="00E46D79">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2F6F394"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46EB31D5" w14:textId="77777777" w:rsidR="00473A1C" w:rsidRPr="009709C5" w:rsidRDefault="00473A1C" w:rsidP="00473A1C">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7E393A4" w14:textId="262BC963" w:rsidR="00473A1C" w:rsidRPr="009709C5" w:rsidRDefault="00473A1C" w:rsidP="00473A1C">
            <w:pPr>
              <w:pStyle w:val="TAC"/>
            </w:pPr>
            <w:r w:rsidRPr="00E46D79">
              <w:rPr>
                <w:lang w:eastAsia="ja-JP"/>
              </w:rPr>
              <w:t>0.00</w:t>
            </w:r>
          </w:p>
        </w:tc>
      </w:tr>
      <w:tr w:rsidR="007B0B59" w:rsidRPr="009709C5" w14:paraId="3099C396" w14:textId="77777777" w:rsidTr="00473A1C">
        <w:trPr>
          <w:cantSplit/>
          <w:tblHeader/>
          <w:jc w:val="center"/>
        </w:trPr>
        <w:tc>
          <w:tcPr>
            <w:tcW w:w="8540" w:type="dxa"/>
            <w:gridSpan w:val="7"/>
            <w:tcBorders>
              <w:top w:val="single" w:sz="4" w:space="0" w:color="auto"/>
              <w:left w:val="single" w:sz="4" w:space="0" w:color="auto"/>
              <w:bottom w:val="single" w:sz="4" w:space="0" w:color="auto"/>
              <w:right w:val="single" w:sz="4" w:space="0" w:color="auto"/>
            </w:tcBorders>
          </w:tcPr>
          <w:p w14:paraId="1170D4A0" w14:textId="77777777" w:rsidR="007B0B59" w:rsidRPr="009709C5" w:rsidRDefault="007B0B59" w:rsidP="007B0B59">
            <w:pPr>
              <w:pStyle w:val="TAH"/>
            </w:pPr>
            <w:r w:rsidRPr="009709C5">
              <w:t>Stage 1: Calibration measurement</w:t>
            </w:r>
          </w:p>
        </w:tc>
      </w:tr>
      <w:tr w:rsidR="00473A1C" w:rsidRPr="009709C5" w14:paraId="1A0C6296"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5F11395" w14:textId="5C9C504F" w:rsidR="00473A1C" w:rsidRPr="009709C5" w:rsidRDefault="00473A1C" w:rsidP="00473A1C">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C88F68C"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D673446" w14:textId="78D9A1EB"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4B4D2BFC"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6A9D321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98A55B" w14:textId="5025B519" w:rsidR="00473A1C" w:rsidRPr="009709C5" w:rsidRDefault="00473A1C" w:rsidP="00473A1C">
            <w:pPr>
              <w:pStyle w:val="TAC"/>
            </w:pPr>
            <w:r w:rsidRPr="00E46D79">
              <w:t>0.00</w:t>
            </w:r>
          </w:p>
        </w:tc>
      </w:tr>
      <w:tr w:rsidR="00473A1C" w:rsidRPr="009709C5" w14:paraId="55A02C09"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82ED5C1" w14:textId="6D5D04C6" w:rsidR="00473A1C" w:rsidRPr="009709C5" w:rsidRDefault="00473A1C" w:rsidP="00473A1C">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67CB2EF8" w14:textId="77777777" w:rsidR="00473A1C" w:rsidRPr="009709C5" w:rsidRDefault="00473A1C" w:rsidP="00473A1C">
            <w:pPr>
              <w:pStyle w:val="TAL"/>
              <w:rPr>
                <w:lang w:eastAsia="ja-JP"/>
              </w:rPr>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8D5C279" w14:textId="51A15C51"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3B9288C1"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7F95240F"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954C63" w14:textId="365F8045" w:rsidR="00473A1C" w:rsidRPr="009709C5" w:rsidRDefault="00473A1C" w:rsidP="00473A1C">
            <w:pPr>
              <w:pStyle w:val="TAC"/>
            </w:pPr>
            <w:r w:rsidRPr="00E46D79">
              <w:t>0.00</w:t>
            </w:r>
          </w:p>
        </w:tc>
      </w:tr>
      <w:tr w:rsidR="00473A1C" w:rsidRPr="009709C5" w14:paraId="71256746"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CC62657" w14:textId="5270289E" w:rsidR="00473A1C" w:rsidRPr="009709C5" w:rsidRDefault="00473A1C" w:rsidP="00473A1C">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B9C5F9" w14:textId="77777777" w:rsidR="00473A1C" w:rsidRPr="009709C5" w:rsidRDefault="00473A1C" w:rsidP="00473A1C">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69ECD0B9" w14:textId="08C89FAD"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3D103F4B"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33590447"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905DE13" w14:textId="13A263B3" w:rsidR="00473A1C" w:rsidRPr="009709C5" w:rsidRDefault="00473A1C" w:rsidP="00473A1C">
            <w:pPr>
              <w:pStyle w:val="TAC"/>
            </w:pPr>
            <w:r w:rsidRPr="00E46D79">
              <w:t>0.00</w:t>
            </w:r>
          </w:p>
        </w:tc>
      </w:tr>
      <w:tr w:rsidR="00473A1C" w:rsidRPr="009709C5" w14:paraId="1ABF2523"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2F7E9AE" w14:textId="33D3233F" w:rsidR="00473A1C" w:rsidRPr="009709C5" w:rsidRDefault="00473A1C" w:rsidP="00473A1C">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BCC9ECA" w14:textId="77777777" w:rsidR="00473A1C" w:rsidRPr="009709C5" w:rsidRDefault="00473A1C" w:rsidP="00473A1C">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33F47869" w14:textId="57D7982D" w:rsidR="00473A1C" w:rsidRPr="009709C5" w:rsidRDefault="00473A1C" w:rsidP="00473A1C">
            <w:pPr>
              <w:pStyle w:val="TAC"/>
              <w:rPr>
                <w:lang w:eastAsia="ja-JP"/>
              </w:rPr>
            </w:pPr>
            <w:r w:rsidRPr="00E46D79">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44BC237E"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00AA805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09CB0B" w14:textId="04F5E180" w:rsidR="00473A1C" w:rsidRPr="009709C5" w:rsidRDefault="00473A1C" w:rsidP="00473A1C">
            <w:pPr>
              <w:pStyle w:val="TAC"/>
              <w:rPr>
                <w:lang w:eastAsia="ja-JP"/>
              </w:rPr>
            </w:pPr>
            <w:r w:rsidRPr="00E46D79">
              <w:rPr>
                <w:lang w:eastAsia="ja-JP"/>
              </w:rPr>
              <w:t>0.75</w:t>
            </w:r>
          </w:p>
        </w:tc>
      </w:tr>
      <w:tr w:rsidR="00473A1C" w:rsidRPr="009709C5" w14:paraId="3D9B0E26"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2008147" w14:textId="45FBE64D" w:rsidR="00473A1C" w:rsidRPr="009709C5" w:rsidRDefault="00473A1C" w:rsidP="00473A1C">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86C3C8C" w14:textId="77777777" w:rsidR="00473A1C" w:rsidRPr="009709C5" w:rsidRDefault="00473A1C" w:rsidP="00473A1C">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B5BAE73" w14:textId="67D8953C" w:rsidR="00473A1C" w:rsidRPr="009709C5" w:rsidRDefault="00473A1C" w:rsidP="00473A1C">
            <w:pPr>
              <w:pStyle w:val="TAC"/>
              <w:rPr>
                <w:lang w:eastAsia="ja-JP"/>
              </w:rPr>
            </w:pPr>
            <w:r w:rsidRPr="00E46D79">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17403D02"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1671374B"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E941" w14:textId="7AE1FF4D" w:rsidR="00473A1C" w:rsidRPr="009709C5" w:rsidRDefault="00473A1C" w:rsidP="00473A1C">
            <w:pPr>
              <w:pStyle w:val="TAC"/>
              <w:rPr>
                <w:lang w:eastAsia="ja-JP"/>
              </w:rPr>
            </w:pPr>
            <w:r w:rsidRPr="00E46D79">
              <w:rPr>
                <w:lang w:eastAsia="ja-JP"/>
              </w:rPr>
              <w:t>0.30</w:t>
            </w:r>
          </w:p>
        </w:tc>
      </w:tr>
      <w:tr w:rsidR="00473A1C" w:rsidRPr="009709C5" w14:paraId="3AF82981"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4807925" w14:textId="6BBEFD93" w:rsidR="00473A1C" w:rsidRPr="009709C5" w:rsidRDefault="00473A1C" w:rsidP="00473A1C">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FB45B1B" w14:textId="77777777" w:rsidR="00473A1C" w:rsidRPr="009709C5" w:rsidRDefault="00473A1C" w:rsidP="00473A1C">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3517EC68" w14:textId="4B0C2B60"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71D52433" w14:textId="77777777" w:rsidR="00473A1C" w:rsidRPr="009709C5" w:rsidRDefault="00473A1C" w:rsidP="00473A1C">
            <w:pPr>
              <w:pStyle w:val="TAC"/>
            </w:pPr>
            <w:r w:rsidRPr="009709C5">
              <w:t>Rectangular</w:t>
            </w:r>
          </w:p>
        </w:tc>
        <w:tc>
          <w:tcPr>
            <w:tcW w:w="993" w:type="dxa"/>
            <w:tcBorders>
              <w:top w:val="single" w:sz="4" w:space="0" w:color="auto"/>
              <w:left w:val="single" w:sz="4" w:space="0" w:color="auto"/>
              <w:bottom w:val="single" w:sz="4" w:space="0" w:color="auto"/>
              <w:right w:val="single" w:sz="4" w:space="0" w:color="auto"/>
            </w:tcBorders>
          </w:tcPr>
          <w:p w14:paraId="18DAB13D"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8CE3C9E" w14:textId="2CE8EC33" w:rsidR="00473A1C" w:rsidRPr="009709C5" w:rsidRDefault="00473A1C" w:rsidP="00473A1C">
            <w:pPr>
              <w:pStyle w:val="TAC"/>
            </w:pPr>
            <w:r w:rsidRPr="00E46D79">
              <w:t>0.00</w:t>
            </w:r>
          </w:p>
        </w:tc>
      </w:tr>
      <w:tr w:rsidR="00473A1C" w:rsidRPr="009709C5" w14:paraId="6463A1B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D5D04DD" w14:textId="02A5EA19" w:rsidR="00473A1C" w:rsidRPr="009709C5" w:rsidDel="00842179" w:rsidRDefault="00473A1C" w:rsidP="00473A1C">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908BAB" w14:textId="77777777" w:rsidR="00473A1C" w:rsidRPr="009709C5" w:rsidRDefault="00473A1C" w:rsidP="00473A1C">
            <w:pPr>
              <w:pStyle w:val="TAL"/>
            </w:pPr>
            <w:r w:rsidRPr="009709C5">
              <w:t>Quality of quiet zone for calibration process (NOTE 10)</w:t>
            </w:r>
          </w:p>
        </w:tc>
        <w:tc>
          <w:tcPr>
            <w:tcW w:w="1166" w:type="dxa"/>
            <w:tcBorders>
              <w:top w:val="single" w:sz="4" w:space="0" w:color="auto"/>
              <w:left w:val="single" w:sz="4" w:space="0" w:color="auto"/>
              <w:bottom w:val="single" w:sz="4" w:space="0" w:color="auto"/>
              <w:right w:val="single" w:sz="4" w:space="0" w:color="auto"/>
            </w:tcBorders>
          </w:tcPr>
          <w:p w14:paraId="484B02DA" w14:textId="7EBA30B2" w:rsidR="00473A1C" w:rsidRPr="009709C5" w:rsidRDefault="00473A1C" w:rsidP="00473A1C">
            <w:pPr>
              <w:pStyle w:val="TAC"/>
              <w:rPr>
                <w:lang w:eastAsia="ja-JP"/>
              </w:rPr>
            </w:pPr>
            <w:r w:rsidRPr="00E46D79">
              <w:t>0.</w:t>
            </w:r>
            <w:r w:rsidRPr="00E46D79">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00B935F9"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5C583D9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3FA32C" w14:textId="47EB2A81" w:rsidR="00473A1C" w:rsidRPr="009709C5" w:rsidRDefault="00473A1C" w:rsidP="00473A1C">
            <w:pPr>
              <w:pStyle w:val="TAC"/>
              <w:rPr>
                <w:lang w:eastAsia="ja-JP"/>
              </w:rPr>
            </w:pPr>
            <w:r w:rsidRPr="00E46D79">
              <w:t>0.</w:t>
            </w:r>
            <w:r w:rsidRPr="00E46D79">
              <w:rPr>
                <w:lang w:eastAsia="ja-JP"/>
              </w:rPr>
              <w:t>32</w:t>
            </w:r>
          </w:p>
        </w:tc>
      </w:tr>
      <w:tr w:rsidR="00473A1C" w:rsidRPr="009709C5" w14:paraId="30E4F82C"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D3F649C" w14:textId="3212845E" w:rsidR="00473A1C" w:rsidRPr="009709C5" w:rsidDel="00842179" w:rsidRDefault="00473A1C" w:rsidP="00473A1C">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640395ED" w14:textId="77777777" w:rsidR="00473A1C" w:rsidRPr="009709C5" w:rsidRDefault="00473A1C" w:rsidP="00473A1C">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789B9C75" w14:textId="23CA6ADC"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04CE1BE9"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7211603B"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FA5A62E" w14:textId="27724527" w:rsidR="00473A1C" w:rsidRPr="009709C5" w:rsidRDefault="00473A1C" w:rsidP="00473A1C">
            <w:pPr>
              <w:pStyle w:val="TAC"/>
            </w:pPr>
            <w:r w:rsidRPr="00E46D79">
              <w:t>0.00</w:t>
            </w:r>
          </w:p>
        </w:tc>
      </w:tr>
      <w:tr w:rsidR="00473A1C" w:rsidRPr="009709C5" w14:paraId="2671FCE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B117212" w14:textId="6C1A0215" w:rsidR="00473A1C" w:rsidRPr="009709C5" w:rsidDel="00842179" w:rsidRDefault="00473A1C" w:rsidP="00473A1C">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4751FE52" w14:textId="77777777" w:rsidR="00473A1C" w:rsidRPr="009709C5" w:rsidRDefault="00473A1C" w:rsidP="00473A1C">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tcPr>
          <w:p w14:paraId="2F966B34" w14:textId="65D3AABA"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389B7472"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3ECF08FD"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A801" w14:textId="04499F4E" w:rsidR="00473A1C" w:rsidRPr="009709C5" w:rsidRDefault="00473A1C" w:rsidP="00473A1C">
            <w:pPr>
              <w:pStyle w:val="TAC"/>
            </w:pPr>
            <w:r w:rsidRPr="00E46D79">
              <w:t>0.00</w:t>
            </w:r>
          </w:p>
        </w:tc>
      </w:tr>
      <w:tr w:rsidR="00473A1C" w:rsidRPr="009709C5" w14:paraId="436548AC"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DFF7816" w14:textId="3CCECD79" w:rsidR="00473A1C" w:rsidRPr="009709C5" w:rsidRDefault="00473A1C" w:rsidP="00473A1C">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AEEC36"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6DA8B625" w14:textId="17711EDF" w:rsidR="00473A1C" w:rsidRPr="009709C5" w:rsidRDefault="00473A1C" w:rsidP="00473A1C">
            <w:pPr>
              <w:pStyle w:val="TAC"/>
            </w:pPr>
            <w:r w:rsidRPr="00E46D79">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7C60A42C" w14:textId="77777777" w:rsidR="00473A1C" w:rsidRPr="009709C5" w:rsidRDefault="00473A1C" w:rsidP="00473A1C">
            <w:pPr>
              <w:pStyle w:val="TAC"/>
            </w:pPr>
            <w:r w:rsidRPr="009709C5">
              <w:t>Rectangular</w:t>
            </w:r>
          </w:p>
        </w:tc>
        <w:tc>
          <w:tcPr>
            <w:tcW w:w="993" w:type="dxa"/>
            <w:tcBorders>
              <w:top w:val="single" w:sz="4" w:space="0" w:color="auto"/>
              <w:left w:val="single" w:sz="4" w:space="0" w:color="auto"/>
              <w:bottom w:val="single" w:sz="4" w:space="0" w:color="auto"/>
              <w:right w:val="single" w:sz="4" w:space="0" w:color="auto"/>
            </w:tcBorders>
          </w:tcPr>
          <w:p w14:paraId="22871A35"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4051E39" w14:textId="69BA18F1" w:rsidR="00473A1C" w:rsidRPr="009709C5" w:rsidRDefault="00473A1C" w:rsidP="00473A1C">
            <w:pPr>
              <w:pStyle w:val="TAC"/>
            </w:pPr>
            <w:r w:rsidRPr="00E46D79">
              <w:t>0.</w:t>
            </w:r>
            <w:r w:rsidRPr="00E46D79">
              <w:rPr>
                <w:lang w:eastAsia="ja-JP"/>
              </w:rPr>
              <w:t>00</w:t>
            </w:r>
          </w:p>
        </w:tc>
      </w:tr>
      <w:tr w:rsidR="007B0B59" w:rsidRPr="009709C5" w14:paraId="78553B43" w14:textId="77777777" w:rsidTr="00473A1C">
        <w:trPr>
          <w:cantSplit/>
          <w:tblHeader/>
          <w:jc w:val="center"/>
        </w:trPr>
        <w:tc>
          <w:tcPr>
            <w:tcW w:w="7330" w:type="dxa"/>
            <w:gridSpan w:val="6"/>
            <w:tcBorders>
              <w:top w:val="single" w:sz="4" w:space="0" w:color="auto"/>
              <w:left w:val="single" w:sz="4" w:space="0" w:color="auto"/>
              <w:bottom w:val="single" w:sz="4" w:space="0" w:color="auto"/>
              <w:right w:val="single" w:sz="4" w:space="0" w:color="auto"/>
            </w:tcBorders>
          </w:tcPr>
          <w:p w14:paraId="1FA1D1C4" w14:textId="307D8C70" w:rsidR="007B0B59" w:rsidRPr="009709C5" w:rsidRDefault="00473A1C" w:rsidP="007B0B59">
            <w:pPr>
              <w:pStyle w:val="TAC"/>
              <w:jc w:val="left"/>
            </w:pPr>
            <w:r w:rsidRPr="00E46D79">
              <w:t xml:space="preserve">EIRP </w:t>
            </w:r>
            <w:r w:rsidR="007B0B59"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DF91988" w14:textId="5B817E3A" w:rsidR="007B0B59" w:rsidRPr="009709C5" w:rsidRDefault="00473A1C" w:rsidP="007B0B59">
            <w:pPr>
              <w:pStyle w:val="TAC"/>
              <w:rPr>
                <w:lang w:eastAsia="ja-JP"/>
              </w:rPr>
            </w:pPr>
            <w:r w:rsidRPr="00E46D79">
              <w:t>5.09</w:t>
            </w:r>
          </w:p>
        </w:tc>
      </w:tr>
      <w:tr w:rsidR="007B0B59" w:rsidRPr="009709C5" w14:paraId="5D484F77"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8CF76C4" w14:textId="77777777" w:rsidR="007B0B59" w:rsidRPr="009709C5" w:rsidRDefault="007B0B59" w:rsidP="007B0B59">
            <w:pPr>
              <w:pStyle w:val="TAH"/>
            </w:pPr>
          </w:p>
        </w:tc>
        <w:tc>
          <w:tcPr>
            <w:tcW w:w="6794" w:type="dxa"/>
            <w:gridSpan w:val="4"/>
            <w:tcBorders>
              <w:top w:val="single" w:sz="4" w:space="0" w:color="auto"/>
              <w:left w:val="single" w:sz="4" w:space="0" w:color="auto"/>
              <w:bottom w:val="single" w:sz="4" w:space="0" w:color="auto"/>
              <w:right w:val="single" w:sz="4" w:space="0" w:color="auto"/>
            </w:tcBorders>
          </w:tcPr>
          <w:p w14:paraId="4A0C401A"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3040BDF" w14:textId="77777777" w:rsidR="007B0B59" w:rsidRPr="009709C5" w:rsidRDefault="007B0B59" w:rsidP="007B0B59">
            <w:pPr>
              <w:pStyle w:val="TAH"/>
            </w:pPr>
            <w:r w:rsidRPr="009709C5">
              <w:t>Value</w:t>
            </w:r>
          </w:p>
        </w:tc>
      </w:tr>
      <w:tr w:rsidR="007B0B59" w:rsidRPr="009709C5" w14:paraId="4EC68343"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92D6053" w14:textId="64AD7FE2" w:rsidR="007B0B59" w:rsidRPr="009709C5" w:rsidRDefault="007B0B59" w:rsidP="007B0B59">
            <w:pPr>
              <w:pStyle w:val="TAL"/>
              <w:rPr>
                <w:lang w:eastAsia="ja-JP"/>
              </w:rPr>
            </w:pPr>
            <w:r w:rsidRPr="009709C5">
              <w:rPr>
                <w:lang w:eastAsia="ja-JP"/>
              </w:rPr>
              <w:t>2</w:t>
            </w:r>
            <w:r w:rsidR="00A70AB6" w:rsidRPr="009709C5">
              <w:rPr>
                <w:lang w:eastAsia="ja-JP"/>
              </w:rPr>
              <w:t>1</w:t>
            </w:r>
          </w:p>
        </w:tc>
        <w:tc>
          <w:tcPr>
            <w:tcW w:w="6794" w:type="dxa"/>
            <w:gridSpan w:val="4"/>
            <w:tcBorders>
              <w:top w:val="single" w:sz="4" w:space="0" w:color="auto"/>
              <w:left w:val="single" w:sz="4" w:space="0" w:color="auto"/>
              <w:bottom w:val="single" w:sz="4" w:space="0" w:color="auto"/>
              <w:right w:val="single" w:sz="4" w:space="0" w:color="auto"/>
            </w:tcBorders>
            <w:vAlign w:val="center"/>
          </w:tcPr>
          <w:p w14:paraId="7CD52079" w14:textId="64BE4E16" w:rsidR="007B0B59" w:rsidRPr="009709C5" w:rsidRDefault="007B0B59" w:rsidP="007B0B59">
            <w:pPr>
              <w:pStyle w:val="TAC"/>
              <w:jc w:val="left"/>
              <w:rPr>
                <w:lang w:eastAsia="ja-JP" w:bidi="hi-IN"/>
              </w:rPr>
            </w:pPr>
            <w:r w:rsidRPr="009709C5">
              <w:t>Influence of noise</w:t>
            </w:r>
            <w:r w:rsidR="00473A1C" w:rsidRPr="00E46D79">
              <w:t xml:space="preserve"> (23.45GHz &lt;= f &lt;= 32.125GHz)</w:t>
            </w:r>
          </w:p>
        </w:tc>
        <w:tc>
          <w:tcPr>
            <w:tcW w:w="1210" w:type="dxa"/>
            <w:tcBorders>
              <w:top w:val="single" w:sz="4" w:space="0" w:color="auto"/>
              <w:left w:val="single" w:sz="4" w:space="0" w:color="auto"/>
              <w:bottom w:val="single" w:sz="4" w:space="0" w:color="auto"/>
              <w:right w:val="single" w:sz="4" w:space="0" w:color="auto"/>
            </w:tcBorders>
          </w:tcPr>
          <w:p w14:paraId="174BB75F" w14:textId="13905415" w:rsidR="007B0B59" w:rsidRPr="009709C5" w:rsidRDefault="00473A1C" w:rsidP="007B0B59">
            <w:pPr>
              <w:pStyle w:val="TAC"/>
              <w:rPr>
                <w:lang w:eastAsia="ja-JP"/>
              </w:rPr>
            </w:pPr>
            <w:r w:rsidRPr="00E46D79">
              <w:rPr>
                <w:rFonts w:cs="Arial"/>
                <w:color w:val="000000"/>
                <w:szCs w:val="18"/>
              </w:rPr>
              <w:t>0.95</w:t>
            </w:r>
          </w:p>
        </w:tc>
      </w:tr>
      <w:tr w:rsidR="00473A1C" w:rsidRPr="009709C5" w14:paraId="7E19017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51757DC" w14:textId="54A4AB42" w:rsidR="00473A1C" w:rsidRPr="009709C5" w:rsidRDefault="00473A1C" w:rsidP="00473A1C">
            <w:pPr>
              <w:pStyle w:val="TAL"/>
              <w:rPr>
                <w:lang w:eastAsia="ja-JP"/>
              </w:rPr>
            </w:pPr>
            <w:r w:rsidRPr="00473A1C">
              <w:rPr>
                <w:lang w:eastAsia="ja-JP"/>
              </w:rPr>
              <w:t>21</w:t>
            </w:r>
          </w:p>
        </w:tc>
        <w:tc>
          <w:tcPr>
            <w:tcW w:w="6794" w:type="dxa"/>
            <w:gridSpan w:val="4"/>
            <w:tcBorders>
              <w:top w:val="single" w:sz="4" w:space="0" w:color="auto"/>
              <w:left w:val="single" w:sz="4" w:space="0" w:color="auto"/>
              <w:bottom w:val="single" w:sz="4" w:space="0" w:color="auto"/>
              <w:right w:val="single" w:sz="4" w:space="0" w:color="auto"/>
            </w:tcBorders>
            <w:vAlign w:val="center"/>
          </w:tcPr>
          <w:p w14:paraId="5B926019" w14:textId="4C4AEFFF" w:rsidR="00473A1C" w:rsidRPr="009709C5" w:rsidRDefault="00473A1C" w:rsidP="00473A1C">
            <w:pPr>
              <w:pStyle w:val="TAC"/>
              <w:jc w:val="left"/>
            </w:pPr>
            <w:r w:rsidRPr="00473A1C">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197D7C5F" w14:textId="22F678AE" w:rsidR="00473A1C" w:rsidRPr="00E46D79" w:rsidRDefault="009929C5" w:rsidP="00473A1C">
            <w:pPr>
              <w:pStyle w:val="TAC"/>
              <w:rPr>
                <w:rFonts w:cs="Arial"/>
                <w:color w:val="000000"/>
                <w:szCs w:val="18"/>
              </w:rPr>
            </w:pPr>
            <w:r w:rsidRPr="009929C5">
              <w:t>0.95</w:t>
            </w:r>
          </w:p>
        </w:tc>
      </w:tr>
      <w:tr w:rsidR="00473A1C" w:rsidRPr="009709C5" w14:paraId="2DC8F087" w14:textId="77777777" w:rsidTr="00473A1C">
        <w:trPr>
          <w:cantSplit/>
          <w:tblHeader/>
          <w:jc w:val="center"/>
        </w:trPr>
        <w:tc>
          <w:tcPr>
            <w:tcW w:w="7330" w:type="dxa"/>
            <w:gridSpan w:val="6"/>
            <w:tcBorders>
              <w:top w:val="single" w:sz="4" w:space="0" w:color="auto"/>
              <w:left w:val="single" w:sz="4" w:space="0" w:color="auto"/>
              <w:bottom w:val="single" w:sz="4" w:space="0" w:color="auto"/>
              <w:right w:val="single" w:sz="4" w:space="0" w:color="auto"/>
            </w:tcBorders>
          </w:tcPr>
          <w:p w14:paraId="1801866B" w14:textId="77777777" w:rsidR="00473A1C" w:rsidRPr="009709C5" w:rsidRDefault="00473A1C" w:rsidP="00473A1C">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D8E791C" w14:textId="77777777" w:rsidR="00473A1C" w:rsidRPr="009709C5" w:rsidRDefault="00473A1C" w:rsidP="00473A1C">
            <w:pPr>
              <w:pStyle w:val="TAH"/>
            </w:pPr>
            <w:r w:rsidRPr="009709C5">
              <w:t>Value</w:t>
            </w:r>
          </w:p>
        </w:tc>
      </w:tr>
      <w:tr w:rsidR="00473A1C" w:rsidRPr="009709C5" w14:paraId="67C8AC0C" w14:textId="77777777" w:rsidTr="00473A1C">
        <w:trPr>
          <w:cantSplit/>
          <w:tblHeader/>
          <w:jc w:val="center"/>
        </w:trPr>
        <w:tc>
          <w:tcPr>
            <w:tcW w:w="7330" w:type="dxa"/>
            <w:gridSpan w:val="6"/>
            <w:tcBorders>
              <w:top w:val="single" w:sz="4" w:space="0" w:color="auto"/>
              <w:left w:val="single" w:sz="4" w:space="0" w:color="auto"/>
              <w:bottom w:val="single" w:sz="4" w:space="0" w:color="auto"/>
              <w:right w:val="single" w:sz="4" w:space="0" w:color="auto"/>
            </w:tcBorders>
          </w:tcPr>
          <w:p w14:paraId="10C03E37" w14:textId="1989E84F" w:rsidR="00473A1C" w:rsidRPr="009709C5" w:rsidRDefault="00473A1C" w:rsidP="00473A1C">
            <w:pPr>
              <w:pStyle w:val="TAC"/>
            </w:pPr>
            <w:r w:rsidRPr="00E46D79">
              <w:t xml:space="preserve">EIRP </w:t>
            </w:r>
            <w:r w:rsidRPr="009709C5">
              <w:rPr>
                <w:lang w:eastAsia="ja-JP"/>
              </w:rPr>
              <w:t>total measurement uncertainty</w:t>
            </w:r>
            <w:r w:rsidRPr="00E46D79">
              <w:rPr>
                <w:lang w:eastAsia="ja-JP"/>
              </w:rPr>
              <w:t xml:space="preserve"> (23.45GHz &lt;= f &lt;= 32.125GHz)</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A1F8F49" w14:textId="2F5DCDD7" w:rsidR="00473A1C" w:rsidRPr="009709C5" w:rsidRDefault="00473A1C" w:rsidP="00473A1C">
            <w:pPr>
              <w:pStyle w:val="TAC"/>
              <w:rPr>
                <w:lang w:eastAsia="ja-JP"/>
              </w:rPr>
            </w:pPr>
            <w:r w:rsidRPr="00E46D79">
              <w:t>6.04</w:t>
            </w:r>
          </w:p>
        </w:tc>
      </w:tr>
      <w:tr w:rsidR="00473A1C" w:rsidRPr="00E46D79" w14:paraId="545B3594" w14:textId="77777777" w:rsidTr="00F72CB8">
        <w:trPr>
          <w:gridBefore w:val="1"/>
          <w:wBefore w:w="33" w:type="dxa"/>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2B0C17" w14:textId="77777777" w:rsidR="00473A1C" w:rsidRPr="00E46D79" w:rsidRDefault="00473A1C" w:rsidP="00F72CB8">
            <w:pPr>
              <w:pStyle w:val="TAC"/>
            </w:pPr>
            <w:r w:rsidRPr="00E46D79">
              <w:t xml:space="preserve">EIRP </w:t>
            </w:r>
            <w:r w:rsidRPr="00E46D79">
              <w:rPr>
                <w:lang w:eastAsia="ja-JP"/>
              </w:rPr>
              <w:t>total measurement uncertainty (</w:t>
            </w:r>
            <w:r w:rsidRPr="00E46D79">
              <w:t>32.125GHz &lt; f &lt;= 40.8GHz</w:t>
            </w:r>
            <w:r w:rsidRPr="00E46D79">
              <w:rPr>
                <w:lang w:eastAsia="ja-JP"/>
              </w:rPr>
              <w:t>)</w:t>
            </w:r>
            <w:r w:rsidRPr="00E46D79">
              <w:t xml:space="preserve"> [dB]</w:t>
            </w:r>
          </w:p>
        </w:tc>
        <w:tc>
          <w:tcPr>
            <w:tcW w:w="1210" w:type="dxa"/>
            <w:tcBorders>
              <w:top w:val="single" w:sz="4" w:space="0" w:color="auto"/>
              <w:left w:val="single" w:sz="4" w:space="0" w:color="auto"/>
              <w:bottom w:val="single" w:sz="4" w:space="0" w:color="auto"/>
              <w:right w:val="single" w:sz="4" w:space="0" w:color="auto"/>
            </w:tcBorders>
          </w:tcPr>
          <w:p w14:paraId="447B96F6" w14:textId="3CAE6FBF" w:rsidR="00473A1C" w:rsidRPr="00E46D79" w:rsidRDefault="0003768B" w:rsidP="00F72CB8">
            <w:pPr>
              <w:pStyle w:val="TAC"/>
            </w:pPr>
            <w:r w:rsidRPr="0003768B">
              <w:t>6.04</w:t>
            </w:r>
          </w:p>
        </w:tc>
      </w:tr>
      <w:tr w:rsidR="00473A1C" w:rsidRPr="009709C5" w14:paraId="5FC0255B" w14:textId="77777777" w:rsidTr="00473A1C">
        <w:trPr>
          <w:cantSplit/>
          <w:tblHeader/>
          <w:jc w:val="center"/>
        </w:trPr>
        <w:tc>
          <w:tcPr>
            <w:tcW w:w="8540" w:type="dxa"/>
            <w:gridSpan w:val="7"/>
            <w:tcBorders>
              <w:top w:val="single" w:sz="4" w:space="0" w:color="auto"/>
              <w:left w:val="single" w:sz="4" w:space="0" w:color="auto"/>
              <w:bottom w:val="single" w:sz="4" w:space="0" w:color="auto"/>
              <w:right w:val="single" w:sz="4" w:space="0" w:color="auto"/>
            </w:tcBorders>
          </w:tcPr>
          <w:p w14:paraId="187D41F9" w14:textId="77777777" w:rsidR="00473A1C" w:rsidRPr="009709C5" w:rsidRDefault="00473A1C" w:rsidP="00473A1C">
            <w:pPr>
              <w:pStyle w:val="TAN"/>
            </w:pPr>
            <w:r w:rsidRPr="009709C5">
              <w:t>NOTE 1:</w:t>
            </w:r>
            <w:r w:rsidRPr="009709C5">
              <w:tab/>
            </w:r>
            <w:r w:rsidRPr="009709C5">
              <w:rPr>
                <w:lang w:eastAsia="ja-JP"/>
              </w:rPr>
              <w:t>Void</w:t>
            </w:r>
          </w:p>
          <w:p w14:paraId="1858995E" w14:textId="77777777" w:rsidR="00473A1C" w:rsidRPr="009709C5" w:rsidRDefault="00473A1C" w:rsidP="00473A1C">
            <w:pPr>
              <w:pStyle w:val="TAN"/>
            </w:pPr>
            <w:r w:rsidRPr="009709C5">
              <w:t>NOTE 2:</w:t>
            </w:r>
            <w:r w:rsidRPr="009709C5">
              <w:tab/>
              <w:t>The analysis was done only for the case of operating at max output power, in-band, non-CA.</w:t>
            </w:r>
          </w:p>
          <w:p w14:paraId="1A006F90" w14:textId="77777777" w:rsidR="00473A1C" w:rsidRPr="009709C5" w:rsidRDefault="00473A1C" w:rsidP="00473A1C">
            <w:pPr>
              <w:pStyle w:val="TAN"/>
            </w:pPr>
            <w:r w:rsidRPr="009709C5">
              <w:t>NOTE 3:</w:t>
            </w:r>
            <w:r w:rsidRPr="009709C5">
              <w:tab/>
              <w:t>The assessment assumes maximum DUT output power.</w:t>
            </w:r>
          </w:p>
          <w:p w14:paraId="1DC49492" w14:textId="522914DD" w:rsidR="00473A1C" w:rsidRPr="009709C5" w:rsidRDefault="00473A1C" w:rsidP="00473A1C">
            <w:pPr>
              <w:pStyle w:val="TAN"/>
            </w:pPr>
            <w:r w:rsidRPr="009709C5">
              <w:t>NOTE 4:</w:t>
            </w:r>
            <w:r w:rsidRPr="009709C5">
              <w:tab/>
              <w:t>Void</w:t>
            </w:r>
          </w:p>
          <w:p w14:paraId="198473CB" w14:textId="77777777" w:rsidR="00473A1C" w:rsidRPr="009709C5" w:rsidRDefault="00473A1C" w:rsidP="00473A1C">
            <w:pPr>
              <w:pStyle w:val="TAN"/>
              <w:rPr>
                <w:lang w:eastAsia="ja-JP"/>
              </w:rPr>
            </w:pPr>
            <w:r w:rsidRPr="009709C5">
              <w:t>NOTE 5:</w:t>
            </w:r>
            <w:r w:rsidRPr="009709C5">
              <w:tab/>
            </w:r>
            <w:r w:rsidRPr="009709C5">
              <w:rPr>
                <w:lang w:eastAsia="ja-JP"/>
              </w:rPr>
              <w:t>Void</w:t>
            </w:r>
          </w:p>
          <w:p w14:paraId="095AE28E" w14:textId="77777777" w:rsidR="00473A1C" w:rsidRPr="009709C5" w:rsidRDefault="00473A1C" w:rsidP="00473A1C">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EB210B6" w14:textId="77777777" w:rsidR="00473A1C" w:rsidRPr="009709C5" w:rsidRDefault="00473A1C" w:rsidP="00473A1C">
            <w:pPr>
              <w:pStyle w:val="TAN"/>
            </w:pPr>
            <w:r w:rsidRPr="009709C5">
              <w:t>NOTE 7:</w:t>
            </w:r>
            <w:r w:rsidRPr="009709C5">
              <w:tab/>
              <w:t>Values extracted from TR 38.810 v2.6.1 in square brackets pending for further analysis.</w:t>
            </w:r>
          </w:p>
          <w:p w14:paraId="10381FFD" w14:textId="77777777" w:rsidR="00473A1C" w:rsidRPr="009709C5" w:rsidRDefault="00473A1C" w:rsidP="00473A1C">
            <w:pPr>
              <w:pStyle w:val="TAN"/>
            </w:pPr>
            <w:r w:rsidRPr="009709C5">
              <w:t>NOTE 8:</w:t>
            </w:r>
            <w:r w:rsidRPr="009709C5">
              <w:tab/>
              <w:t>Void.</w:t>
            </w:r>
          </w:p>
          <w:p w14:paraId="542FE8C7" w14:textId="106E1FBB" w:rsidR="00473A1C" w:rsidRPr="009709C5" w:rsidRDefault="00473A1C" w:rsidP="00473A1C">
            <w:pPr>
              <w:pStyle w:val="TAN"/>
            </w:pPr>
            <w:r w:rsidRPr="009709C5">
              <w:t>NOTE 9:</w:t>
            </w:r>
            <w:r w:rsidRPr="009709C5">
              <w:tab/>
              <w:t>Void</w:t>
            </w:r>
          </w:p>
          <w:p w14:paraId="4D01F927" w14:textId="77777777" w:rsidR="00473A1C" w:rsidRPr="009709C5" w:rsidRDefault="00473A1C" w:rsidP="00473A1C">
            <w:pPr>
              <w:pStyle w:val="TAN"/>
              <w:rPr>
                <w:lang w:eastAsia="ja-JP"/>
              </w:rPr>
            </w:pPr>
            <w:r w:rsidRPr="009709C5">
              <w:t>NOTE 10:</w:t>
            </w:r>
            <w:r w:rsidRPr="009709C5">
              <w:tab/>
            </w:r>
            <w:r w:rsidRPr="009709C5">
              <w:rPr>
                <w:lang w:eastAsia="ja-JP"/>
              </w:rPr>
              <w:t>Defined as fixed value MU contributor.</w:t>
            </w:r>
          </w:p>
        </w:tc>
      </w:tr>
    </w:tbl>
    <w:p w14:paraId="69660C3E" w14:textId="77777777" w:rsidR="0044436F" w:rsidRPr="009709C5" w:rsidRDefault="0044436F" w:rsidP="0044436F">
      <w:pPr>
        <w:rPr>
          <w:lang w:eastAsia="ja-JP"/>
        </w:rPr>
      </w:pPr>
    </w:p>
    <w:p w14:paraId="0AF08DDA" w14:textId="77777777" w:rsidR="00445F1B" w:rsidRPr="009709C5" w:rsidRDefault="00445F1B" w:rsidP="000C20D3">
      <w:pPr>
        <w:pStyle w:val="TH"/>
        <w:rPr>
          <w:lang w:eastAsia="en-US"/>
        </w:rPr>
      </w:pPr>
      <w:r w:rsidRPr="009709C5">
        <w:rPr>
          <w:lang w:eastAsia="en-US"/>
        </w:rPr>
        <w:lastRenderedPageBreak/>
        <w:t>Table B.</w:t>
      </w:r>
      <w:r w:rsidRPr="009709C5">
        <w:rPr>
          <w:lang w:eastAsia="ja-JP"/>
        </w:rPr>
        <w:t>17.2</w:t>
      </w:r>
      <w:r w:rsidRPr="009709C5">
        <w:rPr>
          <w:lang w:eastAsia="en-US"/>
        </w:rPr>
        <w:t>-</w:t>
      </w:r>
      <w:r w:rsidRPr="009709C5">
        <w:rPr>
          <w:lang w:eastAsia="ja-JP"/>
        </w:rPr>
        <w:t>4</w:t>
      </w:r>
      <w:r w:rsidRPr="009709C5">
        <w:rPr>
          <w:lang w:eastAsia="en-US"/>
        </w:rPr>
        <w:t>: Influence of noise</w:t>
      </w:r>
      <w:r w:rsidRPr="009709C5">
        <w:rPr>
          <w:lang w:eastAsia="ja-JP"/>
        </w:rPr>
        <w:t xml:space="preserve"> </w:t>
      </w:r>
      <w:r w:rsidRPr="009709C5">
        <w:rPr>
          <w:lang w:eastAsia="en-US"/>
        </w:rPr>
        <w:t xml:space="preserve">measurement (f=23.45GHz, 32.125GHz, 40.8GHz, Quiet Zone size </w:t>
      </w:r>
      <w:r w:rsidRPr="009709C5">
        <w:rPr>
          <w:rFonts w:cs="Arial"/>
          <w:lang w:eastAsia="en-US"/>
        </w:rPr>
        <w:t>≤</w:t>
      </w:r>
      <w:r w:rsidRPr="009709C5">
        <w:rPr>
          <w:lang w:eastAsia="en-US"/>
        </w:rPr>
        <w:t xml:space="preserve"> 30 cm)</w:t>
      </w:r>
      <w:r w:rsidR="00E81F8B" w:rsidRPr="009709C5">
        <w:rPr>
          <w:lang w:eastAsia="ja-JP"/>
        </w:rPr>
        <w:t xml:space="preserve"> for PC3 UEs</w:t>
      </w:r>
    </w:p>
    <w:tbl>
      <w:tblPr>
        <w:tblW w:w="25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6"/>
        <w:gridCol w:w="1642"/>
      </w:tblGrid>
      <w:tr w:rsidR="00445F1B" w:rsidRPr="009709C5" w14:paraId="6D89F40A" w14:textId="77777777" w:rsidTr="00445F1B">
        <w:trPr>
          <w:jc w:val="center"/>
        </w:trPr>
        <w:tc>
          <w:tcPr>
            <w:tcW w:w="1668" w:type="pct"/>
            <w:tcBorders>
              <w:bottom w:val="single" w:sz="4" w:space="0" w:color="auto"/>
            </w:tcBorders>
            <w:shd w:val="clear" w:color="auto" w:fill="auto"/>
          </w:tcPr>
          <w:p w14:paraId="497EAA2E"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en-US"/>
              </w:rPr>
            </w:pPr>
          </w:p>
        </w:tc>
        <w:tc>
          <w:tcPr>
            <w:tcW w:w="1668" w:type="pct"/>
            <w:tcBorders>
              <w:bottom w:val="single" w:sz="4" w:space="0" w:color="auto"/>
            </w:tcBorders>
            <w:shd w:val="clear" w:color="auto" w:fill="auto"/>
          </w:tcPr>
          <w:p w14:paraId="1B537337"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ja-JP"/>
              </w:rPr>
            </w:pPr>
            <w:r w:rsidRPr="009709C5">
              <w:rPr>
                <w:rFonts w:ascii="Arial" w:hAnsi="Arial"/>
                <w:b/>
                <w:sz w:val="18"/>
                <w:lang w:eastAsia="ja-JP"/>
              </w:rPr>
              <w:t>FR2a</w:t>
            </w:r>
          </w:p>
        </w:tc>
        <w:tc>
          <w:tcPr>
            <w:tcW w:w="1663" w:type="pct"/>
            <w:tcBorders>
              <w:bottom w:val="single" w:sz="4" w:space="0" w:color="auto"/>
            </w:tcBorders>
            <w:shd w:val="clear" w:color="auto" w:fill="auto"/>
          </w:tcPr>
          <w:p w14:paraId="6B77C9EA"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ja-JP"/>
              </w:rPr>
            </w:pPr>
            <w:r w:rsidRPr="009709C5">
              <w:rPr>
                <w:rFonts w:ascii="Arial" w:hAnsi="Arial"/>
                <w:b/>
                <w:sz w:val="18"/>
                <w:lang w:eastAsia="ja-JP"/>
              </w:rPr>
              <w:t>FR2b</w:t>
            </w:r>
          </w:p>
        </w:tc>
      </w:tr>
      <w:tr w:rsidR="00445F1B" w:rsidRPr="009709C5" w14:paraId="31D344C4" w14:textId="77777777" w:rsidTr="00445F1B">
        <w:trPr>
          <w:jc w:val="center"/>
        </w:trPr>
        <w:tc>
          <w:tcPr>
            <w:tcW w:w="1668" w:type="pct"/>
            <w:tcBorders>
              <w:bottom w:val="single" w:sz="4" w:space="0" w:color="auto"/>
            </w:tcBorders>
            <w:shd w:val="clear" w:color="auto" w:fill="auto"/>
            <w:vAlign w:val="center"/>
          </w:tcPr>
          <w:p w14:paraId="60642256"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50MHz)</w:t>
            </w:r>
          </w:p>
        </w:tc>
        <w:tc>
          <w:tcPr>
            <w:tcW w:w="1668" w:type="pct"/>
            <w:tcBorders>
              <w:bottom w:val="single" w:sz="4" w:space="0" w:color="auto"/>
            </w:tcBorders>
            <w:shd w:val="clear" w:color="auto" w:fill="auto"/>
            <w:vAlign w:val="center"/>
          </w:tcPr>
          <w:p w14:paraId="7C861D12"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ja-JP"/>
              </w:rPr>
              <w:t>0.54</w:t>
            </w:r>
          </w:p>
        </w:tc>
        <w:tc>
          <w:tcPr>
            <w:tcW w:w="1663" w:type="pct"/>
            <w:tcBorders>
              <w:bottom w:val="single" w:sz="4" w:space="0" w:color="auto"/>
            </w:tcBorders>
            <w:shd w:val="clear" w:color="auto" w:fill="auto"/>
          </w:tcPr>
          <w:p w14:paraId="401647F4" w14:textId="5DFFC3BE"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00115914" w:rsidRPr="009709C5">
              <w:rPr>
                <w:rFonts w:ascii="Arial" w:hAnsi="Arial"/>
                <w:sz w:val="18"/>
              </w:rPr>
              <w:t xml:space="preserve"> (NOTE 6)</w:t>
            </w:r>
          </w:p>
        </w:tc>
      </w:tr>
      <w:tr w:rsidR="00445F1B" w:rsidRPr="009709C5" w14:paraId="05531465" w14:textId="77777777" w:rsidTr="00445F1B">
        <w:trPr>
          <w:jc w:val="center"/>
        </w:trPr>
        <w:tc>
          <w:tcPr>
            <w:tcW w:w="1668" w:type="pct"/>
            <w:tcBorders>
              <w:bottom w:val="single" w:sz="4" w:space="0" w:color="auto"/>
            </w:tcBorders>
            <w:shd w:val="clear" w:color="auto" w:fill="auto"/>
            <w:vAlign w:val="center"/>
          </w:tcPr>
          <w:p w14:paraId="1101E6FA"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100MHz)</w:t>
            </w:r>
          </w:p>
        </w:tc>
        <w:tc>
          <w:tcPr>
            <w:tcW w:w="1668" w:type="pct"/>
            <w:tcBorders>
              <w:bottom w:val="single" w:sz="4" w:space="0" w:color="auto"/>
            </w:tcBorders>
            <w:shd w:val="clear" w:color="auto" w:fill="auto"/>
            <w:vAlign w:val="center"/>
          </w:tcPr>
          <w:p w14:paraId="1106BB26"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p>
        </w:tc>
        <w:tc>
          <w:tcPr>
            <w:tcW w:w="1663" w:type="pct"/>
            <w:tcBorders>
              <w:bottom w:val="single" w:sz="4" w:space="0" w:color="auto"/>
            </w:tcBorders>
            <w:shd w:val="clear" w:color="auto" w:fill="auto"/>
          </w:tcPr>
          <w:p w14:paraId="4A46485E" w14:textId="5D10FC4A"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5)</w:t>
            </w:r>
          </w:p>
        </w:tc>
      </w:tr>
      <w:tr w:rsidR="00445F1B" w:rsidRPr="009709C5" w14:paraId="5FC94D89" w14:textId="77777777" w:rsidTr="00445F1B">
        <w:trPr>
          <w:jc w:val="center"/>
        </w:trPr>
        <w:tc>
          <w:tcPr>
            <w:tcW w:w="1668" w:type="pct"/>
            <w:tcBorders>
              <w:bottom w:val="single" w:sz="4" w:space="0" w:color="auto"/>
            </w:tcBorders>
            <w:shd w:val="clear" w:color="auto" w:fill="auto"/>
            <w:vAlign w:val="center"/>
          </w:tcPr>
          <w:p w14:paraId="5F421CCA"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200MHz)</w:t>
            </w:r>
          </w:p>
        </w:tc>
        <w:tc>
          <w:tcPr>
            <w:tcW w:w="1668" w:type="pct"/>
            <w:tcBorders>
              <w:bottom w:val="single" w:sz="4" w:space="0" w:color="auto"/>
            </w:tcBorders>
            <w:shd w:val="clear" w:color="auto" w:fill="auto"/>
            <w:vAlign w:val="center"/>
          </w:tcPr>
          <w:p w14:paraId="065750C5"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Pr="009709C5">
              <w:rPr>
                <w:rFonts w:ascii="Arial" w:hAnsi="Arial"/>
                <w:sz w:val="18"/>
                <w:lang w:eastAsia="ja-JP"/>
              </w:rPr>
              <w:t xml:space="preserve"> (NOTE 4)</w:t>
            </w:r>
          </w:p>
        </w:tc>
        <w:tc>
          <w:tcPr>
            <w:tcW w:w="1663" w:type="pct"/>
            <w:tcBorders>
              <w:bottom w:val="single" w:sz="4" w:space="0" w:color="auto"/>
            </w:tcBorders>
            <w:shd w:val="clear" w:color="auto" w:fill="auto"/>
          </w:tcPr>
          <w:p w14:paraId="5EC251CF" w14:textId="6FAB8902"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2)</w:t>
            </w:r>
          </w:p>
        </w:tc>
      </w:tr>
      <w:tr w:rsidR="00445F1B" w:rsidRPr="009709C5" w14:paraId="4C143C3E" w14:textId="77777777" w:rsidTr="000C20D3">
        <w:trPr>
          <w:jc w:val="center"/>
        </w:trPr>
        <w:tc>
          <w:tcPr>
            <w:tcW w:w="1668" w:type="pct"/>
            <w:shd w:val="clear" w:color="auto" w:fill="auto"/>
            <w:vAlign w:val="center"/>
          </w:tcPr>
          <w:p w14:paraId="48B06AB8"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400MHz)</w:t>
            </w:r>
          </w:p>
        </w:tc>
        <w:tc>
          <w:tcPr>
            <w:tcW w:w="1668" w:type="pct"/>
            <w:shd w:val="clear" w:color="auto" w:fill="auto"/>
            <w:vAlign w:val="center"/>
          </w:tcPr>
          <w:p w14:paraId="32FAE88A" w14:textId="4F7F2DE8"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1)</w:t>
            </w:r>
          </w:p>
        </w:tc>
        <w:tc>
          <w:tcPr>
            <w:tcW w:w="1663" w:type="pct"/>
            <w:shd w:val="clear" w:color="auto" w:fill="auto"/>
          </w:tcPr>
          <w:p w14:paraId="5EB7CBD9" w14:textId="22B401AC"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3)</w:t>
            </w:r>
          </w:p>
        </w:tc>
      </w:tr>
      <w:tr w:rsidR="00445F1B" w:rsidRPr="009709C5" w14:paraId="1553ED10" w14:textId="77777777" w:rsidTr="00445F1B">
        <w:trPr>
          <w:jc w:val="center"/>
        </w:trPr>
        <w:tc>
          <w:tcPr>
            <w:tcW w:w="5000" w:type="pct"/>
            <w:gridSpan w:val="3"/>
            <w:tcBorders>
              <w:bottom w:val="single" w:sz="4" w:space="0" w:color="auto"/>
            </w:tcBorders>
            <w:shd w:val="clear" w:color="auto" w:fill="auto"/>
            <w:vAlign w:val="center"/>
          </w:tcPr>
          <w:p w14:paraId="3F57EC64" w14:textId="77777777" w:rsidR="00445F1B" w:rsidRPr="009709C5" w:rsidRDefault="00445F1B" w:rsidP="000C20D3">
            <w:pPr>
              <w:keepNext/>
              <w:keepLines/>
              <w:overflowPunct/>
              <w:autoSpaceDE/>
              <w:autoSpaceDN/>
              <w:adjustRightInd/>
              <w:spacing w:after="0"/>
              <w:ind w:left="851" w:hanging="851"/>
              <w:textAlignment w:val="auto"/>
              <w:rPr>
                <w:rFonts w:ascii="Arial"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w:t>
            </w:r>
            <w:r w:rsidRPr="009709C5">
              <w:rPr>
                <w:rFonts w:ascii="Arial" w:hAnsi="Arial"/>
                <w:sz w:val="18"/>
                <w:lang w:eastAsia="ja-JP"/>
              </w:rPr>
              <w:t xml:space="preserve">1: This value is based on the relaxation of (MPR – </w:t>
            </w:r>
            <w:r w:rsidR="00E81F8B" w:rsidRPr="009709C5">
              <w:rPr>
                <w:rFonts w:ascii="Arial" w:hAnsi="Arial"/>
                <w:sz w:val="18"/>
                <w:lang w:eastAsia="ja-JP"/>
              </w:rPr>
              <w:t>3</w:t>
            </w:r>
            <w:r w:rsidRPr="009709C5">
              <w:rPr>
                <w:rFonts w:ascii="Arial" w:hAnsi="Arial"/>
                <w:sz w:val="18"/>
                <w:lang w:eastAsia="ja-JP"/>
              </w:rPr>
              <w:t xml:space="preserve">.0) dB for MPR &gt; </w:t>
            </w:r>
            <w:r w:rsidR="00E81F8B" w:rsidRPr="009709C5">
              <w:rPr>
                <w:rFonts w:ascii="Arial" w:hAnsi="Arial"/>
                <w:sz w:val="18"/>
                <w:lang w:eastAsia="ja-JP"/>
              </w:rPr>
              <w:t>3</w:t>
            </w:r>
            <w:r w:rsidRPr="009709C5">
              <w:rPr>
                <w:rFonts w:ascii="Arial" w:hAnsi="Arial"/>
                <w:sz w:val="18"/>
                <w:lang w:eastAsia="ja-JP"/>
              </w:rPr>
              <w:t>.0dB.</w:t>
            </w:r>
          </w:p>
          <w:p w14:paraId="2B149850" w14:textId="77777777" w:rsidR="00445F1B" w:rsidRPr="009709C5" w:rsidRDefault="00445F1B" w:rsidP="000C20D3">
            <w:pPr>
              <w:keepNext/>
              <w:keepLines/>
              <w:overflowPunct/>
              <w:autoSpaceDE/>
              <w:autoSpaceDN/>
              <w:adjustRightInd/>
              <w:spacing w:after="0"/>
              <w:ind w:left="851" w:hanging="851"/>
              <w:textAlignment w:val="auto"/>
              <w:rPr>
                <w:rFonts w:ascii="Arial"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w:t>
            </w:r>
            <w:r w:rsidRPr="009709C5">
              <w:rPr>
                <w:rFonts w:ascii="Arial" w:hAnsi="Arial"/>
                <w:sz w:val="18"/>
                <w:lang w:eastAsia="ja-JP"/>
              </w:rPr>
              <w:t xml:space="preserve">2: Not applicable for MPR &gt; </w:t>
            </w:r>
            <w:r w:rsidR="00E81F8B" w:rsidRPr="009709C5">
              <w:rPr>
                <w:rFonts w:ascii="Arial" w:hAnsi="Arial"/>
                <w:sz w:val="18"/>
                <w:lang w:eastAsia="ja-JP"/>
              </w:rPr>
              <w:t>3.5</w:t>
            </w:r>
            <w:r w:rsidRPr="009709C5">
              <w:rPr>
                <w:rFonts w:ascii="Arial" w:hAnsi="Arial"/>
                <w:sz w:val="18"/>
                <w:lang w:eastAsia="ja-JP"/>
              </w:rPr>
              <w:t>dB</w:t>
            </w:r>
          </w:p>
          <w:p w14:paraId="502402B0" w14:textId="7BBEBFE2" w:rsidR="00E81F8B" w:rsidRPr="009709C5" w:rsidRDefault="00445F1B" w:rsidP="00E81F8B">
            <w:pPr>
              <w:keepNext/>
              <w:keepLines/>
              <w:spacing w:after="0"/>
              <w:ind w:left="851" w:hanging="851"/>
              <w:rPr>
                <w:rFonts w:ascii="Arial" w:eastAsia="MS Mincho"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3</w:t>
            </w:r>
            <w:r w:rsidRPr="009709C5">
              <w:rPr>
                <w:rFonts w:ascii="Arial" w:hAnsi="Arial"/>
                <w:sz w:val="18"/>
                <w:lang w:eastAsia="ja-JP"/>
              </w:rPr>
              <w:t>: Not applicable for MPR &gt; 2.0dB</w:t>
            </w:r>
          </w:p>
          <w:p w14:paraId="1087FAAC" w14:textId="77777777" w:rsidR="00E81F8B" w:rsidRPr="009709C5" w:rsidRDefault="00E81F8B" w:rsidP="00E81F8B">
            <w:pPr>
              <w:keepNext/>
              <w:keepLines/>
              <w:overflowPunct/>
              <w:autoSpaceDE/>
              <w:autoSpaceDN/>
              <w:adjustRightInd/>
              <w:spacing w:after="0"/>
              <w:ind w:left="851" w:hanging="851"/>
              <w:textAlignment w:val="auto"/>
              <w:rPr>
                <w:rFonts w:ascii="Arial" w:eastAsia="MS Mincho" w:hAnsi="Arial"/>
                <w:sz w:val="18"/>
                <w:lang w:eastAsia="ja-JP"/>
              </w:rPr>
            </w:pPr>
            <w:r w:rsidRPr="009709C5">
              <w:rPr>
                <w:rFonts w:ascii="Arial" w:eastAsia="MS Mincho" w:hAnsi="Arial"/>
                <w:sz w:val="18"/>
                <w:lang w:eastAsia="ja-JP"/>
              </w:rPr>
              <w:t>NOTE 4: This value is based on the relaxation of (MPR – 5.0) dB for MPR &gt; 5.0dB.</w:t>
            </w:r>
          </w:p>
          <w:p w14:paraId="641F2229" w14:textId="77777777" w:rsidR="00115914" w:rsidRPr="009709C5" w:rsidRDefault="00E81F8B" w:rsidP="00115914">
            <w:pPr>
              <w:keepNext/>
              <w:keepLines/>
              <w:overflowPunct/>
              <w:autoSpaceDE/>
              <w:autoSpaceDN/>
              <w:adjustRightInd/>
              <w:spacing w:after="0"/>
              <w:ind w:left="851" w:hanging="851"/>
              <w:textAlignment w:val="auto"/>
              <w:rPr>
                <w:rFonts w:ascii="Arial" w:eastAsia="MS Mincho" w:hAnsi="Arial"/>
                <w:sz w:val="18"/>
                <w:lang w:eastAsia="ja-JP"/>
              </w:rPr>
            </w:pPr>
            <w:r w:rsidRPr="009709C5">
              <w:rPr>
                <w:rFonts w:ascii="Arial" w:eastAsia="MS Mincho" w:hAnsi="Arial"/>
                <w:sz w:val="18"/>
                <w:lang w:eastAsia="ja-JP"/>
              </w:rPr>
              <w:t>NOTE 5: Not applicable for MPR &gt; 5.0dB</w:t>
            </w:r>
          </w:p>
          <w:p w14:paraId="4BA85F11" w14:textId="6271A0DD" w:rsidR="00445F1B" w:rsidRPr="009709C5" w:rsidRDefault="00115914" w:rsidP="00115914">
            <w:pPr>
              <w:keepNext/>
              <w:keepLines/>
              <w:overflowPunct/>
              <w:autoSpaceDE/>
              <w:autoSpaceDN/>
              <w:adjustRightInd/>
              <w:spacing w:after="0"/>
              <w:ind w:left="851" w:hanging="851"/>
              <w:textAlignment w:val="auto"/>
              <w:rPr>
                <w:rFonts w:ascii="Arial" w:hAnsi="Arial"/>
                <w:sz w:val="18"/>
                <w:lang w:eastAsia="ja-JP"/>
              </w:rPr>
            </w:pPr>
            <w:r w:rsidRPr="009709C5">
              <w:rPr>
                <w:rFonts w:ascii="Arial" w:eastAsia="MS Mincho" w:hAnsi="Arial"/>
                <w:sz w:val="18"/>
                <w:lang w:eastAsia="ja-JP"/>
              </w:rPr>
              <w:t>NOTE 6: Not applicable for MPR &gt;7. 5 dB</w:t>
            </w:r>
          </w:p>
        </w:tc>
      </w:tr>
    </w:tbl>
    <w:p w14:paraId="4FBA4924" w14:textId="77777777" w:rsidR="00445F1B" w:rsidRPr="009709C5" w:rsidRDefault="00445F1B" w:rsidP="0044436F">
      <w:pPr>
        <w:rPr>
          <w:lang w:eastAsia="ja-JP"/>
        </w:rPr>
      </w:pPr>
    </w:p>
    <w:p w14:paraId="3894CB1C" w14:textId="77777777" w:rsidR="0044436F" w:rsidRPr="009709C5" w:rsidRDefault="0044436F" w:rsidP="0044718E">
      <w:pPr>
        <w:pStyle w:val="Heading1"/>
      </w:pPr>
      <w:bookmarkStart w:id="3168" w:name="_Toc21004869"/>
      <w:bookmarkStart w:id="3169" w:name="_Toc36041642"/>
      <w:bookmarkStart w:id="3170" w:name="_Toc36548866"/>
      <w:bookmarkStart w:id="3171" w:name="_Toc43901341"/>
      <w:bookmarkStart w:id="3172" w:name="_Toc52372084"/>
      <w:bookmarkStart w:id="3173" w:name="_Toc58253543"/>
      <w:bookmarkStart w:id="3174" w:name="_Toc75371685"/>
      <w:bookmarkStart w:id="3175" w:name="_Toc83730854"/>
      <w:bookmarkStart w:id="3176" w:name="_Toc90489358"/>
      <w:bookmarkStart w:id="3177" w:name="_Toc100005433"/>
      <w:bookmarkStart w:id="3178" w:name="_Toc114990260"/>
      <w:bookmarkStart w:id="3179" w:name="_Toc131528813"/>
      <w:r w:rsidRPr="009709C5">
        <w:t>B.18</w:t>
      </w:r>
      <w:r w:rsidRPr="009709C5">
        <w:tab/>
      </w:r>
      <w:r w:rsidRPr="009709C5">
        <w:rPr>
          <w:rFonts w:eastAsia="MS Mincho"/>
          <w:lang w:eastAsia="ja-JP"/>
        </w:rPr>
        <w:t>S</w:t>
      </w:r>
      <w:r w:rsidRPr="009709C5">
        <w:t>purious emissions</w:t>
      </w:r>
      <w:bookmarkEnd w:id="3168"/>
      <w:bookmarkEnd w:id="3169"/>
      <w:bookmarkEnd w:id="3170"/>
      <w:bookmarkEnd w:id="3171"/>
      <w:bookmarkEnd w:id="3172"/>
      <w:bookmarkEnd w:id="3173"/>
      <w:bookmarkEnd w:id="3174"/>
      <w:bookmarkEnd w:id="3175"/>
      <w:bookmarkEnd w:id="3176"/>
      <w:bookmarkEnd w:id="3177"/>
      <w:bookmarkEnd w:id="3178"/>
      <w:bookmarkEnd w:id="3179"/>
    </w:p>
    <w:p w14:paraId="3F40D3A1" w14:textId="77777777" w:rsidR="0044436F" w:rsidRPr="009709C5" w:rsidRDefault="0044436F" w:rsidP="0044436F">
      <w:pPr>
        <w:pStyle w:val="EditorsNote"/>
        <w:rPr>
          <w:lang w:eastAsia="zh-CN"/>
        </w:rPr>
      </w:pPr>
      <w:r w:rsidRPr="009709C5">
        <w:rPr>
          <w:lang w:eastAsia="zh-CN"/>
        </w:rPr>
        <w:t>Editor’s Note:</w:t>
      </w:r>
    </w:p>
    <w:p w14:paraId="0A84FD26" w14:textId="77777777" w:rsidR="009C36A0" w:rsidRDefault="000E107A" w:rsidP="009C36A0">
      <w:pPr>
        <w:pStyle w:val="EditorsNote"/>
        <w:ind w:left="284"/>
        <w:rPr>
          <w:ins w:id="3180" w:author="2631" w:date="2023-06-12T18:10:00Z"/>
          <w:lang w:eastAsia="ja-JP"/>
        </w:rPr>
      </w:pPr>
      <w:r w:rsidRPr="009709C5">
        <w:rPr>
          <w:lang w:eastAsia="ja-JP"/>
        </w:rPr>
        <w:t>-</w:t>
      </w:r>
      <w:r w:rsidRPr="009709C5">
        <w:rPr>
          <w:lang w:eastAsia="ja-JP"/>
        </w:rPr>
        <w:tab/>
        <w:t>MU value analysis and offset value analysis for PC1, 2 and 4 are not complete.</w:t>
      </w:r>
    </w:p>
    <w:p w14:paraId="350394E4" w14:textId="2AF04E0F" w:rsidR="000E107A" w:rsidRPr="009709C5" w:rsidRDefault="009C36A0" w:rsidP="009C36A0">
      <w:pPr>
        <w:pStyle w:val="EditorsNote"/>
        <w:ind w:left="284" w:firstLine="0"/>
        <w:rPr>
          <w:lang w:eastAsia="ja-JP"/>
        </w:rPr>
      </w:pPr>
      <w:ins w:id="3181" w:author="2631" w:date="2023-06-12T18:10:00Z">
        <w:r>
          <w:rPr>
            <w:lang w:eastAsia="ja-JP"/>
          </w:rPr>
          <w:t>-</w:t>
        </w:r>
        <w:r>
          <w:rPr>
            <w:lang w:eastAsia="ja-JP"/>
          </w:rPr>
          <w:tab/>
          <w:t>MU offset value analysis for PC2 and 4 are not complete.</w:t>
        </w:r>
      </w:ins>
    </w:p>
    <w:p w14:paraId="6573BAA7" w14:textId="1E62D03D" w:rsidR="0044436F" w:rsidRPr="009709C5" w:rsidRDefault="00B3718F" w:rsidP="00B3718F">
      <w:pPr>
        <w:pStyle w:val="EditorsNote"/>
        <w:ind w:left="284" w:firstLine="0"/>
        <w:rPr>
          <w:lang w:eastAsia="zh-CN"/>
        </w:rPr>
      </w:pPr>
      <w:r w:rsidRPr="009709C5">
        <w:rPr>
          <w:lang w:eastAsia="zh-CN"/>
        </w:rPr>
        <w:t>-</w:t>
      </w:r>
      <w:r w:rsidRPr="009709C5">
        <w:rPr>
          <w:lang w:eastAsia="zh-CN"/>
        </w:rPr>
        <w:tab/>
      </w:r>
      <w:r w:rsidR="0044436F" w:rsidRPr="009709C5">
        <w:rPr>
          <w:lang w:eastAsia="zh-CN"/>
        </w:rPr>
        <w:t xml:space="preserve">MU value analysis for various test setups in </w:t>
      </w:r>
      <w:r w:rsidR="00132A10" w:rsidRPr="009709C5">
        <w:rPr>
          <w:lang w:eastAsia="zh-CN"/>
        </w:rPr>
        <w:t>clause</w:t>
      </w:r>
      <w:r w:rsidR="0044436F" w:rsidRPr="009709C5">
        <w:rPr>
          <w:lang w:eastAsia="zh-CN"/>
        </w:rPr>
        <w:t xml:space="preserve"> B.18.x is not complete </w:t>
      </w:r>
      <w:r w:rsidR="000E4636" w:rsidRPr="009709C5">
        <w:rPr>
          <w:lang w:eastAsia="ja-JP"/>
        </w:rPr>
        <w:t xml:space="preserve">for above </w:t>
      </w:r>
      <w:r w:rsidR="00AD1134" w:rsidRPr="009709C5">
        <w:rPr>
          <w:lang w:eastAsia="ja-JP"/>
        </w:rPr>
        <w:t>80 GHz</w:t>
      </w:r>
      <w:r w:rsidR="000E4636" w:rsidRPr="009709C5">
        <w:rPr>
          <w:lang w:eastAsia="ja-JP"/>
        </w:rPr>
        <w:t>.</w:t>
      </w:r>
    </w:p>
    <w:p w14:paraId="23CC91FB" w14:textId="0EF892FF" w:rsidR="0044436F" w:rsidRPr="009709C5" w:rsidDel="009C36A0" w:rsidRDefault="00B3718F" w:rsidP="00B3718F">
      <w:pPr>
        <w:pStyle w:val="EditorsNote"/>
        <w:ind w:left="284" w:firstLine="0"/>
        <w:rPr>
          <w:del w:id="3182" w:author="2631" w:date="2023-06-12T18:10:00Z"/>
          <w:lang w:eastAsia="zh-CN"/>
        </w:rPr>
      </w:pPr>
      <w:del w:id="3183" w:author="2631" w:date="2023-06-12T18:10:00Z">
        <w:r w:rsidRPr="009709C5" w:rsidDel="009C36A0">
          <w:rPr>
            <w:lang w:eastAsia="zh-CN"/>
          </w:rPr>
          <w:delText>-</w:delText>
        </w:r>
        <w:r w:rsidRPr="009709C5" w:rsidDel="009C36A0">
          <w:rPr>
            <w:lang w:eastAsia="zh-CN"/>
          </w:rPr>
          <w:tab/>
        </w:r>
        <w:r w:rsidR="0044436F" w:rsidRPr="009709C5" w:rsidDel="009C36A0">
          <w:rPr>
            <w:lang w:eastAsia="zh-CN"/>
          </w:rPr>
          <w:delText>Offset value analysis is not complete as it is derived from MU value analysis</w:delText>
        </w:r>
        <w:r w:rsidR="000E4636" w:rsidRPr="009709C5" w:rsidDel="009C36A0">
          <w:rPr>
            <w:lang w:eastAsia="zh-CN"/>
          </w:rPr>
          <w:delText xml:space="preserve"> </w:delText>
        </w:r>
        <w:r w:rsidR="000E4636" w:rsidRPr="009709C5" w:rsidDel="009C36A0">
          <w:rPr>
            <w:lang w:eastAsia="ja-JP"/>
          </w:rPr>
          <w:delText xml:space="preserve">for above </w:delText>
        </w:r>
        <w:r w:rsidR="00AD1134" w:rsidRPr="009709C5" w:rsidDel="009C36A0">
          <w:rPr>
            <w:lang w:eastAsia="ja-JP"/>
          </w:rPr>
          <w:delText>80 GHz</w:delText>
        </w:r>
        <w:r w:rsidR="000E4636" w:rsidRPr="009709C5" w:rsidDel="009C36A0">
          <w:rPr>
            <w:lang w:eastAsia="ja-JP"/>
          </w:rPr>
          <w:delText>.</w:delText>
        </w:r>
      </w:del>
    </w:p>
    <w:p w14:paraId="7A090094" w14:textId="0AB791EF" w:rsidR="0044436F" w:rsidRPr="009709C5" w:rsidRDefault="0044436F" w:rsidP="0044436F">
      <w:pPr>
        <w:rPr>
          <w:lang w:eastAsia="ja-JP"/>
        </w:rPr>
      </w:pPr>
      <w:r w:rsidRPr="009709C5">
        <w:rPr>
          <w:lang w:eastAsia="ja-JP"/>
        </w:rPr>
        <w:t xml:space="preserve">Test procedure of general spurious emission comprises 2 stages: coarse TRP measurement and fine TRP measurement BW. Coarse TRP </w:t>
      </w:r>
      <w:r w:rsidR="001A7B82" w:rsidRPr="009709C5">
        <w:rPr>
          <w:lang w:eastAsia="ja-JP"/>
        </w:rPr>
        <w:t>measurement</w:t>
      </w:r>
      <w:r w:rsidRPr="009709C5">
        <w:rPr>
          <w:lang w:eastAsia="ja-JP"/>
        </w:rPr>
        <w:t xml:space="preserve"> is introduced to reduce the measurement time by applying sparser grids and/or wider measurement BW than fine TRP measurement while having offset dB more stringent test requirement in order not to cause additional </w:t>
      </w:r>
      <w:r w:rsidR="000B6193" w:rsidRPr="009709C5">
        <w:rPr>
          <w:lang w:eastAsia="ja-JP"/>
        </w:rPr>
        <w:t>misjudgement</w:t>
      </w:r>
      <w:r w:rsidR="00E81F8B" w:rsidRPr="009709C5">
        <w:rPr>
          <w:lang w:eastAsia="ja-JP"/>
        </w:rPr>
        <w:t xml:space="preserve"> </w:t>
      </w:r>
      <w:r w:rsidRPr="009709C5">
        <w:rPr>
          <w:lang w:eastAsia="ja-JP"/>
        </w:rPr>
        <w:t>risk. For the frequency ranges for which coarse TRP measurement does not PASS, the measurement is continued with fine TRP measurement procedure.</w:t>
      </w:r>
    </w:p>
    <w:p w14:paraId="46682906" w14:textId="77777777" w:rsidR="0044436F" w:rsidRPr="009709C5" w:rsidRDefault="00D83C38" w:rsidP="0044436F">
      <w:pPr>
        <w:rPr>
          <w:lang w:eastAsia="zh-CN"/>
        </w:rPr>
      </w:pPr>
      <w:r w:rsidRPr="009709C5">
        <w:rPr>
          <w:lang w:eastAsia="ja-JP"/>
        </w:rPr>
        <w:t>Table</w:t>
      </w:r>
      <w:r w:rsidR="00E81F8B" w:rsidRPr="009709C5">
        <w:rPr>
          <w:lang w:eastAsia="ja-JP"/>
        </w:rPr>
        <w:t>s</w:t>
      </w:r>
      <w:r w:rsidRPr="009709C5">
        <w:rPr>
          <w:lang w:eastAsia="ja-JP"/>
        </w:rPr>
        <w:t xml:space="preserve"> B.18-1</w:t>
      </w:r>
      <w:r w:rsidR="00E81F8B" w:rsidRPr="009709C5">
        <w:rPr>
          <w:lang w:eastAsia="ja-JP"/>
        </w:rPr>
        <w:t xml:space="preserve">, </w:t>
      </w:r>
      <w:r w:rsidR="0044436F" w:rsidRPr="009709C5">
        <w:rPr>
          <w:lang w:eastAsia="zh-CN"/>
        </w:rPr>
        <w:t xml:space="preserve"> </w:t>
      </w:r>
      <w:r w:rsidR="00E81F8B" w:rsidRPr="009709C5">
        <w:rPr>
          <w:lang w:eastAsia="ja-JP"/>
        </w:rPr>
        <w:t xml:space="preserve">B.18-1a, B.18-1b </w:t>
      </w:r>
      <w:r w:rsidR="0044436F" w:rsidRPr="009709C5">
        <w:rPr>
          <w:lang w:eastAsia="zh-CN"/>
        </w:rPr>
        <w:t>summarize</w:t>
      </w:r>
      <w:r w:rsidRPr="009709C5">
        <w:rPr>
          <w:lang w:eastAsia="ja-JP"/>
        </w:rPr>
        <w:t>s</w:t>
      </w:r>
      <w:r w:rsidR="0044436F" w:rsidRPr="009709C5">
        <w:rPr>
          <w:lang w:eastAsia="zh-CN"/>
        </w:rPr>
        <w:t xml:space="preserve"> the MU threshold for fine TRP measurements for General spurious emissions</w:t>
      </w:r>
      <w:r w:rsidR="00E81F8B" w:rsidRPr="009709C5">
        <w:rPr>
          <w:lang w:eastAsia="ja-JP"/>
        </w:rPr>
        <w:t xml:space="preserve">, spurious emission band UE co-existence and additional spurious emission, respectively. </w:t>
      </w:r>
      <w:r w:rsidR="0044436F" w:rsidRPr="009709C5">
        <w:rPr>
          <w:lang w:eastAsia="zh-CN"/>
        </w:rPr>
        <w:t>The origin MU values</w:t>
      </w:r>
      <w:r w:rsidR="0044436F" w:rsidRPr="009709C5">
        <w:rPr>
          <w:lang w:eastAsia="ja-JP"/>
        </w:rPr>
        <w:t xml:space="preserve"> for fine TRP measurement </w:t>
      </w:r>
      <w:r w:rsidR="0044436F" w:rsidRPr="009709C5">
        <w:rPr>
          <w:lang w:eastAsia="zh-CN"/>
        </w:rPr>
        <w:t>for different test setups can be found in following subclauses.</w:t>
      </w:r>
    </w:p>
    <w:p w14:paraId="24FA9D61" w14:textId="77777777" w:rsidR="00D83C38" w:rsidRPr="009709C5" w:rsidRDefault="00D83C38" w:rsidP="00D83C38">
      <w:pPr>
        <w:pStyle w:val="TH"/>
        <w:rPr>
          <w:lang w:eastAsia="ja-JP"/>
        </w:rPr>
      </w:pPr>
      <w:r w:rsidRPr="009709C5">
        <w:lastRenderedPageBreak/>
        <w:t>Table B.</w:t>
      </w:r>
      <w:r w:rsidRPr="009709C5">
        <w:rPr>
          <w:lang w:eastAsia="ja-JP"/>
        </w:rPr>
        <w:t>18</w:t>
      </w:r>
      <w:r w:rsidRPr="009709C5">
        <w:t xml:space="preserve">-1: MU threshold for </w:t>
      </w:r>
      <w:r w:rsidR="000E4636" w:rsidRPr="009709C5">
        <w:t>T</w:t>
      </w:r>
      <w:r w:rsidRPr="009709C5">
        <w:t xml:space="preserve">RP measurement for </w:t>
      </w:r>
      <w:r w:rsidR="00E81F8B" w:rsidRPr="009709C5">
        <w:rPr>
          <w:lang w:eastAsia="ja-JP"/>
        </w:rPr>
        <w:t xml:space="preserve">general </w:t>
      </w:r>
      <w:r w:rsidR="000E4636" w:rsidRPr="009709C5">
        <w:rPr>
          <w:lang w:eastAsia="ja-JP"/>
        </w:rPr>
        <w:t>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7B0B59" w:rsidRPr="009709C5" w14:paraId="1BB5A5FB" w14:textId="77777777" w:rsidTr="000C20D3">
        <w:trPr>
          <w:jc w:val="center"/>
        </w:trPr>
        <w:tc>
          <w:tcPr>
            <w:tcW w:w="1000" w:type="pct"/>
            <w:tcBorders>
              <w:top w:val="single" w:sz="4" w:space="0" w:color="auto"/>
              <w:left w:val="single" w:sz="4" w:space="0" w:color="auto"/>
              <w:bottom w:val="single" w:sz="4" w:space="0" w:color="auto"/>
              <w:right w:val="single" w:sz="4" w:space="0" w:color="auto"/>
            </w:tcBorders>
          </w:tcPr>
          <w:p w14:paraId="3D744FAE" w14:textId="77777777" w:rsidR="007B0B59" w:rsidRPr="009709C5" w:rsidRDefault="007B0B59" w:rsidP="007B0B59">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32219DF4" w14:textId="77777777" w:rsidR="007B0B59" w:rsidRPr="009709C5" w:rsidRDefault="007B0B59" w:rsidP="007B0B59">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4EB56804" w14:textId="77777777" w:rsidR="007B0B59" w:rsidRPr="009709C5" w:rsidRDefault="007B0B59" w:rsidP="007B0B59">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20643B25" w14:textId="77777777" w:rsidR="007B0B59" w:rsidRPr="009709C5" w:rsidRDefault="007B0B59" w:rsidP="007B0B59">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403DBE2D" w14:textId="0DAB95BA" w:rsidR="007B0B59" w:rsidRPr="009709C5" w:rsidRDefault="007B0B59" w:rsidP="007B0B59">
            <w:pPr>
              <w:pStyle w:val="TAH"/>
            </w:pPr>
            <w:r w:rsidRPr="009709C5">
              <w:t xml:space="preserve">Threshold MU value </w:t>
            </w:r>
            <w:r w:rsidR="003B10E1">
              <w:t>[</w:t>
            </w:r>
            <w:r w:rsidRPr="009709C5">
              <w:t>dB</w:t>
            </w:r>
            <w:r w:rsidR="003B10E1">
              <w:t>]</w:t>
            </w:r>
            <w:r w:rsidRPr="009709C5">
              <w:t xml:space="preserve"> (NOTE1)</w:t>
            </w:r>
          </w:p>
        </w:tc>
      </w:tr>
      <w:tr w:rsidR="007B0B59" w:rsidRPr="009709C5" w14:paraId="60748AFF" w14:textId="77777777" w:rsidTr="007B0B59">
        <w:trPr>
          <w:jc w:val="center"/>
        </w:trPr>
        <w:tc>
          <w:tcPr>
            <w:tcW w:w="1000" w:type="pct"/>
            <w:vMerge w:val="restart"/>
            <w:tcBorders>
              <w:top w:val="single" w:sz="4" w:space="0" w:color="auto"/>
              <w:left w:val="single" w:sz="4" w:space="0" w:color="auto"/>
              <w:right w:val="single" w:sz="4" w:space="0" w:color="auto"/>
            </w:tcBorders>
          </w:tcPr>
          <w:p w14:paraId="22AD5BA9" w14:textId="77777777" w:rsidR="007B0B59" w:rsidRPr="009709C5" w:rsidRDefault="007B0B59" w:rsidP="007B0B59">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6FA23530"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3CDF67A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61974242"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2D5D5B7" w14:textId="126348BA" w:rsidR="007B0B59" w:rsidRPr="009709C5" w:rsidRDefault="00913474" w:rsidP="007B0B59">
            <w:pPr>
              <w:pStyle w:val="TAC"/>
              <w:rPr>
                <w:lang w:eastAsia="ja-JP"/>
              </w:rPr>
            </w:pPr>
            <w:r w:rsidRPr="00913474">
              <w:rPr>
                <w:szCs w:val="18"/>
                <w:lang w:eastAsia="ja-JP"/>
              </w:rPr>
              <w:t>5.29</w:t>
            </w:r>
          </w:p>
        </w:tc>
      </w:tr>
      <w:tr w:rsidR="007B0B59" w:rsidRPr="009709C5" w14:paraId="619B2B8E" w14:textId="77777777" w:rsidTr="007B0B59">
        <w:trPr>
          <w:jc w:val="center"/>
        </w:trPr>
        <w:tc>
          <w:tcPr>
            <w:tcW w:w="1000" w:type="pct"/>
            <w:vMerge/>
            <w:tcBorders>
              <w:left w:val="single" w:sz="4" w:space="0" w:color="auto"/>
              <w:right w:val="single" w:sz="4" w:space="0" w:color="auto"/>
            </w:tcBorders>
          </w:tcPr>
          <w:p w14:paraId="7205375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D293297"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40869C0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71BA15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4A094B50" w14:textId="05E9B954" w:rsidR="007B0B59" w:rsidRPr="009709C5" w:rsidRDefault="00913474" w:rsidP="007B0B59">
            <w:pPr>
              <w:pStyle w:val="TAC"/>
              <w:rPr>
                <w:szCs w:val="18"/>
                <w:lang w:eastAsia="ja-JP"/>
              </w:rPr>
            </w:pPr>
            <w:r w:rsidRPr="00913474">
              <w:rPr>
                <w:szCs w:val="18"/>
                <w:lang w:eastAsia="ja-JP"/>
              </w:rPr>
              <w:t>5.25</w:t>
            </w:r>
          </w:p>
        </w:tc>
      </w:tr>
      <w:tr w:rsidR="007B0B59" w:rsidRPr="009709C5" w14:paraId="1D33DF70" w14:textId="77777777" w:rsidTr="007B0B59">
        <w:trPr>
          <w:jc w:val="center"/>
        </w:trPr>
        <w:tc>
          <w:tcPr>
            <w:tcW w:w="1000" w:type="pct"/>
            <w:vMerge/>
            <w:tcBorders>
              <w:left w:val="single" w:sz="4" w:space="0" w:color="auto"/>
              <w:right w:val="single" w:sz="4" w:space="0" w:color="auto"/>
            </w:tcBorders>
          </w:tcPr>
          <w:p w14:paraId="18E2CB3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F9AD4A5"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01DCABB7"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B442EE"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37867D2" w14:textId="77777777" w:rsidR="007B0B59" w:rsidRPr="009709C5" w:rsidRDefault="007B0B59" w:rsidP="007B0B59">
            <w:pPr>
              <w:pStyle w:val="TAC"/>
              <w:rPr>
                <w:szCs w:val="18"/>
                <w:lang w:eastAsia="ja-JP"/>
              </w:rPr>
            </w:pPr>
            <w:r w:rsidRPr="009709C5">
              <w:rPr>
                <w:szCs w:val="18"/>
                <w:lang w:eastAsia="ja-JP"/>
              </w:rPr>
              <w:t>5.41</w:t>
            </w:r>
          </w:p>
        </w:tc>
      </w:tr>
      <w:tr w:rsidR="007B0B59" w:rsidRPr="009709C5" w14:paraId="62D3F9E1" w14:textId="77777777" w:rsidTr="007B0B59">
        <w:trPr>
          <w:jc w:val="center"/>
        </w:trPr>
        <w:tc>
          <w:tcPr>
            <w:tcW w:w="1000" w:type="pct"/>
            <w:vMerge/>
            <w:tcBorders>
              <w:left w:val="single" w:sz="4" w:space="0" w:color="auto"/>
              <w:right w:val="single" w:sz="4" w:space="0" w:color="auto"/>
            </w:tcBorders>
          </w:tcPr>
          <w:p w14:paraId="6A0F956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72E3F984"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2EE8406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EFA93CB"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E04A253" w14:textId="77777777" w:rsidR="007B0B59" w:rsidRPr="009709C5" w:rsidRDefault="007B0B59" w:rsidP="007B0B59">
            <w:pPr>
              <w:pStyle w:val="TAC"/>
              <w:rPr>
                <w:szCs w:val="18"/>
                <w:lang w:eastAsia="ja-JP"/>
              </w:rPr>
            </w:pPr>
            <w:r w:rsidRPr="009709C5">
              <w:rPr>
                <w:szCs w:val="18"/>
                <w:lang w:eastAsia="ja-JP"/>
              </w:rPr>
              <w:t>7.42</w:t>
            </w:r>
          </w:p>
        </w:tc>
      </w:tr>
      <w:tr w:rsidR="007B0B59" w:rsidRPr="009709C5" w14:paraId="1A7D6587" w14:textId="77777777" w:rsidTr="007B0B59">
        <w:trPr>
          <w:jc w:val="center"/>
        </w:trPr>
        <w:tc>
          <w:tcPr>
            <w:tcW w:w="1000" w:type="pct"/>
            <w:vMerge/>
            <w:tcBorders>
              <w:left w:val="single" w:sz="4" w:space="0" w:color="auto"/>
              <w:bottom w:val="single" w:sz="4" w:space="0" w:color="auto"/>
              <w:right w:val="single" w:sz="4" w:space="0" w:color="auto"/>
            </w:tcBorders>
          </w:tcPr>
          <w:p w14:paraId="792621A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6E4DEC0"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55424DAE"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6BAAF58F"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89B57A0" w14:textId="00465C74" w:rsidR="007B0B59" w:rsidRPr="009709C5" w:rsidRDefault="000E107A" w:rsidP="007B0B59">
            <w:pPr>
              <w:pStyle w:val="TAC"/>
              <w:rPr>
                <w:szCs w:val="18"/>
                <w:lang w:eastAsia="ja-JP"/>
              </w:rPr>
            </w:pPr>
            <w:r w:rsidRPr="009709C5">
              <w:rPr>
                <w:szCs w:val="18"/>
                <w:lang w:eastAsia="ja-JP"/>
              </w:rPr>
              <w:t>7.72</w:t>
            </w:r>
          </w:p>
        </w:tc>
      </w:tr>
      <w:tr w:rsidR="007B0B59" w:rsidRPr="009709C5" w14:paraId="1257FAE8" w14:textId="77777777" w:rsidTr="007B0B59">
        <w:trPr>
          <w:jc w:val="center"/>
        </w:trPr>
        <w:tc>
          <w:tcPr>
            <w:tcW w:w="1000" w:type="pct"/>
            <w:vMerge w:val="restart"/>
            <w:tcBorders>
              <w:top w:val="single" w:sz="4" w:space="0" w:color="auto"/>
              <w:left w:val="single" w:sz="4" w:space="0" w:color="auto"/>
              <w:right w:val="single" w:sz="4" w:space="0" w:color="auto"/>
            </w:tcBorders>
          </w:tcPr>
          <w:p w14:paraId="57AC9BB2" w14:textId="77777777" w:rsidR="007B0B59" w:rsidRPr="009709C5" w:rsidRDefault="007B0B59" w:rsidP="007B0B59">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13DDE996"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356E4E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779746DB"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1862577" w14:textId="6B10C1CF" w:rsidR="007B0B59" w:rsidRPr="009709C5" w:rsidRDefault="003F5B1F" w:rsidP="007B0B59">
            <w:pPr>
              <w:pStyle w:val="TAC"/>
              <w:rPr>
                <w:lang w:eastAsia="ja-JP"/>
              </w:rPr>
            </w:pPr>
            <w:r w:rsidRPr="001E4A4B">
              <w:rPr>
                <w:szCs w:val="18"/>
                <w:lang w:eastAsia="ja-JP"/>
              </w:rPr>
              <w:t>5.28</w:t>
            </w:r>
          </w:p>
        </w:tc>
      </w:tr>
      <w:tr w:rsidR="007B0B59" w:rsidRPr="009709C5" w14:paraId="54BCA881" w14:textId="77777777" w:rsidTr="007B0B59">
        <w:trPr>
          <w:jc w:val="center"/>
        </w:trPr>
        <w:tc>
          <w:tcPr>
            <w:tcW w:w="1000" w:type="pct"/>
            <w:vMerge/>
            <w:tcBorders>
              <w:left w:val="single" w:sz="4" w:space="0" w:color="auto"/>
              <w:right w:val="single" w:sz="4" w:space="0" w:color="auto"/>
            </w:tcBorders>
          </w:tcPr>
          <w:p w14:paraId="5441645B"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BB3E6BD"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6FA7C390"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206628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9FE8839" w14:textId="6D7A3DD2" w:rsidR="007B0B59" w:rsidRPr="009709C5" w:rsidRDefault="003F5B1F" w:rsidP="007B0B59">
            <w:pPr>
              <w:pStyle w:val="TAC"/>
              <w:rPr>
                <w:szCs w:val="18"/>
                <w:lang w:eastAsia="ja-JP"/>
              </w:rPr>
            </w:pPr>
            <w:r w:rsidRPr="001E4A4B">
              <w:rPr>
                <w:szCs w:val="18"/>
                <w:lang w:eastAsia="ja-JP"/>
              </w:rPr>
              <w:t>5.91</w:t>
            </w:r>
          </w:p>
        </w:tc>
      </w:tr>
      <w:tr w:rsidR="007B0B59" w:rsidRPr="009709C5" w14:paraId="6B39775D" w14:textId="77777777" w:rsidTr="007B0B59">
        <w:trPr>
          <w:jc w:val="center"/>
        </w:trPr>
        <w:tc>
          <w:tcPr>
            <w:tcW w:w="1000" w:type="pct"/>
            <w:vMerge/>
            <w:tcBorders>
              <w:left w:val="single" w:sz="4" w:space="0" w:color="auto"/>
              <w:right w:val="single" w:sz="4" w:space="0" w:color="auto"/>
            </w:tcBorders>
          </w:tcPr>
          <w:p w14:paraId="649946BC"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73B8D62"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2ABE8CD"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480EF882"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1606CC5" w14:textId="4AE0B31B" w:rsidR="007B0B59" w:rsidRPr="009709C5" w:rsidRDefault="003F5B1F" w:rsidP="007B0B59">
            <w:pPr>
              <w:pStyle w:val="TAC"/>
              <w:rPr>
                <w:szCs w:val="18"/>
                <w:lang w:eastAsia="ja-JP"/>
              </w:rPr>
            </w:pPr>
            <w:r w:rsidRPr="001E4A4B">
              <w:rPr>
                <w:szCs w:val="18"/>
                <w:lang w:eastAsia="ja-JP"/>
              </w:rPr>
              <w:t>6.07</w:t>
            </w:r>
          </w:p>
        </w:tc>
      </w:tr>
      <w:tr w:rsidR="007B0B59" w:rsidRPr="009709C5" w14:paraId="5125114D" w14:textId="77777777" w:rsidTr="007B0B59">
        <w:trPr>
          <w:jc w:val="center"/>
        </w:trPr>
        <w:tc>
          <w:tcPr>
            <w:tcW w:w="1000" w:type="pct"/>
            <w:vMerge/>
            <w:tcBorders>
              <w:left w:val="single" w:sz="4" w:space="0" w:color="auto"/>
              <w:right w:val="single" w:sz="4" w:space="0" w:color="auto"/>
            </w:tcBorders>
          </w:tcPr>
          <w:p w14:paraId="16A514A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56166FBC"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5C95F0E"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507B2C"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F920DB7" w14:textId="5130504D" w:rsidR="007B0B59" w:rsidRPr="009709C5" w:rsidRDefault="003F5B1F" w:rsidP="007B0B59">
            <w:pPr>
              <w:pStyle w:val="TAC"/>
              <w:rPr>
                <w:szCs w:val="18"/>
                <w:lang w:eastAsia="ja-JP"/>
              </w:rPr>
            </w:pPr>
            <w:r w:rsidRPr="001E4A4B">
              <w:rPr>
                <w:szCs w:val="18"/>
                <w:lang w:eastAsia="ja-JP"/>
              </w:rPr>
              <w:t>8.09</w:t>
            </w:r>
          </w:p>
        </w:tc>
      </w:tr>
      <w:tr w:rsidR="007B0B59" w:rsidRPr="009709C5" w14:paraId="5156FF3B" w14:textId="77777777" w:rsidTr="007B0B59">
        <w:trPr>
          <w:jc w:val="center"/>
        </w:trPr>
        <w:tc>
          <w:tcPr>
            <w:tcW w:w="1000" w:type="pct"/>
            <w:vMerge/>
            <w:tcBorders>
              <w:left w:val="single" w:sz="4" w:space="0" w:color="auto"/>
              <w:bottom w:val="single" w:sz="4" w:space="0" w:color="auto"/>
              <w:right w:val="single" w:sz="4" w:space="0" w:color="auto"/>
            </w:tcBorders>
          </w:tcPr>
          <w:p w14:paraId="16159F8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5694B3E3"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1C5E2C2"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3F98F768"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A581CD5" w14:textId="2943F8DD" w:rsidR="007B0B59" w:rsidRPr="009709C5" w:rsidRDefault="003F7E44" w:rsidP="007B0B59">
            <w:pPr>
              <w:pStyle w:val="TAC"/>
              <w:rPr>
                <w:szCs w:val="18"/>
                <w:lang w:eastAsia="ja-JP"/>
              </w:rPr>
            </w:pPr>
            <w:r w:rsidRPr="003F7E44">
              <w:rPr>
                <w:szCs w:val="18"/>
                <w:lang w:eastAsia="ja-JP"/>
              </w:rPr>
              <w:t>7.71</w:t>
            </w:r>
          </w:p>
        </w:tc>
      </w:tr>
      <w:tr w:rsidR="007B0B59" w:rsidRPr="009709C5" w14:paraId="333A479D" w14:textId="77777777" w:rsidTr="007B0B59">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18A4AD6" w14:textId="141712B2" w:rsidR="007B0B59" w:rsidRPr="009709C5" w:rsidRDefault="007B0B59" w:rsidP="007B0B59">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3F5B1F">
              <w:rPr>
                <w:lang w:eastAsia="ja-JP"/>
              </w:rPr>
              <w:t>-</w:t>
            </w:r>
            <w:r w:rsidRPr="009709C5">
              <w:rPr>
                <w:lang w:eastAsia="ja-JP"/>
              </w:rPr>
              <w:t>12 to Table B.18.2</w:t>
            </w:r>
            <w:r w:rsidR="003F5B1F">
              <w:rPr>
                <w:lang w:eastAsia="ja-JP"/>
              </w:rPr>
              <w:t>-</w:t>
            </w:r>
            <w:r w:rsidRPr="009709C5">
              <w:rPr>
                <w:lang w:eastAsia="ja-JP"/>
              </w:rPr>
              <w:t>16 for PC1 UEs.</w:t>
            </w:r>
          </w:p>
          <w:p w14:paraId="0165A367" w14:textId="77777777" w:rsidR="007B0B59" w:rsidRPr="009709C5" w:rsidRDefault="007B0B59" w:rsidP="007B0B59">
            <w:pPr>
              <w:pStyle w:val="TAN"/>
              <w:tabs>
                <w:tab w:val="left" w:pos="4607"/>
              </w:tabs>
              <w:rPr>
                <w:lang w:eastAsia="zh-CN"/>
              </w:rPr>
            </w:pPr>
            <w:r w:rsidRPr="009709C5">
              <w:t>NOTE 2:</w:t>
            </w:r>
            <w:r w:rsidRPr="009709C5">
              <w:tab/>
              <w:t>Max output power level for device with corresponding power class.</w:t>
            </w:r>
          </w:p>
        </w:tc>
      </w:tr>
    </w:tbl>
    <w:p w14:paraId="5DDA176B" w14:textId="77777777" w:rsidR="00E81F8B" w:rsidRPr="009709C5" w:rsidRDefault="00E81F8B" w:rsidP="00E81F8B">
      <w:pPr>
        <w:rPr>
          <w:lang w:eastAsia="ja-JP"/>
        </w:rPr>
      </w:pPr>
    </w:p>
    <w:p w14:paraId="12C150DB" w14:textId="26557E3F" w:rsidR="00E81F8B" w:rsidRPr="009709C5" w:rsidRDefault="00E81F8B" w:rsidP="00E81F8B">
      <w:pPr>
        <w:pStyle w:val="TH"/>
        <w:rPr>
          <w:lang w:eastAsia="ja-JP"/>
        </w:rPr>
      </w:pPr>
      <w:r w:rsidRPr="009709C5">
        <w:t>Table B.</w:t>
      </w:r>
      <w:r w:rsidRPr="009709C5">
        <w:rPr>
          <w:lang w:eastAsia="ja-JP"/>
        </w:rPr>
        <w:t>18</w:t>
      </w:r>
      <w:r w:rsidRPr="009709C5">
        <w:t xml:space="preserve">-1a: MU threshold for TRP measurement for </w:t>
      </w:r>
      <w:r w:rsidRPr="009709C5">
        <w:rPr>
          <w:lang w:eastAsia="ja-JP"/>
        </w:rPr>
        <w:t>spurious emission band UE co-existenc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E81F8B" w:rsidRPr="009709C5" w14:paraId="15CCD7F0"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hideMark/>
          </w:tcPr>
          <w:p w14:paraId="1D47AFC9"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622F7DC5"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2F8E0E8" w14:textId="77777777" w:rsidR="00E81F8B" w:rsidRPr="009709C5" w:rsidRDefault="00E81F8B" w:rsidP="00DA18B5">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30D9052A" w14:textId="77777777" w:rsidR="00E81F8B" w:rsidRPr="009709C5" w:rsidRDefault="00E81F8B" w:rsidP="00DA18B5">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10A7F0C8" w14:textId="77777777" w:rsidR="00E81F8B" w:rsidRPr="009709C5" w:rsidRDefault="00E81F8B" w:rsidP="00DA18B5">
            <w:pPr>
              <w:pStyle w:val="TAH"/>
            </w:pPr>
            <w:r w:rsidRPr="009709C5">
              <w:t>Threshold MU value [dB] (NOTE1)</w:t>
            </w:r>
          </w:p>
        </w:tc>
      </w:tr>
      <w:tr w:rsidR="00E81F8B" w:rsidRPr="009709C5" w14:paraId="3A62D903" w14:textId="77777777" w:rsidTr="00DA18B5">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6E84DD43" w14:textId="77777777" w:rsidR="00E81F8B" w:rsidRPr="009709C5" w:rsidRDefault="00E81F8B" w:rsidP="00DA18B5">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7A2953B0" w14:textId="77777777" w:rsidR="00E81F8B" w:rsidRPr="009709C5" w:rsidRDefault="00E81F8B" w:rsidP="00DA18B5">
            <w:pPr>
              <w:pStyle w:val="TAC"/>
            </w:pPr>
            <w:r w:rsidRPr="009709C5">
              <w:rPr>
                <w:lang w:eastAsia="ja-JP"/>
              </w:rPr>
              <w:t>n257, n260, n261</w:t>
            </w:r>
          </w:p>
        </w:tc>
        <w:tc>
          <w:tcPr>
            <w:tcW w:w="1002" w:type="pct"/>
            <w:tcBorders>
              <w:top w:val="single" w:sz="4" w:space="0" w:color="auto"/>
              <w:left w:val="single" w:sz="4" w:space="0" w:color="auto"/>
              <w:bottom w:val="nil"/>
              <w:right w:val="single" w:sz="4" w:space="0" w:color="auto"/>
            </w:tcBorders>
            <w:hideMark/>
          </w:tcPr>
          <w:p w14:paraId="1E7C8CFD"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3977BD"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tcPr>
          <w:p w14:paraId="56B35F7B" w14:textId="77777777" w:rsidR="00E81F8B" w:rsidRPr="009709C5" w:rsidRDefault="00E81F8B" w:rsidP="00DA18B5">
            <w:pPr>
              <w:pStyle w:val="TAC"/>
              <w:rPr>
                <w:lang w:eastAsia="ja-JP"/>
              </w:rPr>
            </w:pPr>
            <w:r w:rsidRPr="009709C5">
              <w:rPr>
                <w:szCs w:val="18"/>
                <w:lang w:eastAsia="ja-JP"/>
              </w:rPr>
              <w:t>6.00</w:t>
            </w:r>
          </w:p>
        </w:tc>
      </w:tr>
      <w:tr w:rsidR="0024665D" w:rsidRPr="009709C5" w14:paraId="4DFA2582" w14:textId="77777777" w:rsidTr="00DA18B5">
        <w:trPr>
          <w:jc w:val="center"/>
        </w:trPr>
        <w:tc>
          <w:tcPr>
            <w:tcW w:w="1000" w:type="pct"/>
            <w:vMerge/>
            <w:tcBorders>
              <w:top w:val="single" w:sz="4" w:space="0" w:color="auto"/>
              <w:left w:val="single" w:sz="4" w:space="0" w:color="auto"/>
              <w:bottom w:val="single" w:sz="4" w:space="0" w:color="auto"/>
              <w:right w:val="single" w:sz="4" w:space="0" w:color="auto"/>
            </w:tcBorders>
          </w:tcPr>
          <w:p w14:paraId="5DA2A3AA" w14:textId="77777777" w:rsidR="0024665D" w:rsidRPr="009709C5" w:rsidRDefault="0024665D" w:rsidP="0024665D">
            <w:pPr>
              <w:pStyle w:val="TAC"/>
              <w:rPr>
                <w:lang w:eastAsia="ja-JP"/>
              </w:rPr>
            </w:pPr>
          </w:p>
        </w:tc>
        <w:tc>
          <w:tcPr>
            <w:tcW w:w="1000" w:type="pct"/>
            <w:tcBorders>
              <w:top w:val="single" w:sz="4" w:space="0" w:color="auto"/>
              <w:left w:val="single" w:sz="4" w:space="0" w:color="auto"/>
              <w:bottom w:val="nil"/>
              <w:right w:val="single" w:sz="4" w:space="0" w:color="auto"/>
            </w:tcBorders>
          </w:tcPr>
          <w:p w14:paraId="436D9217" w14:textId="25E21B48" w:rsidR="0024665D" w:rsidRPr="009709C5" w:rsidRDefault="0024665D" w:rsidP="0024665D">
            <w:pPr>
              <w:pStyle w:val="TAC"/>
              <w:rPr>
                <w:lang w:eastAsia="ja-JP"/>
              </w:rPr>
            </w:pPr>
            <w:r w:rsidRPr="009709C5">
              <w:rPr>
                <w:lang w:eastAsia="ja-JP"/>
              </w:rPr>
              <w:t>23.6 GHz &lt; f &lt;= 24.0 GHz</w:t>
            </w:r>
          </w:p>
        </w:tc>
        <w:tc>
          <w:tcPr>
            <w:tcW w:w="1002" w:type="pct"/>
            <w:tcBorders>
              <w:top w:val="single" w:sz="4" w:space="0" w:color="auto"/>
              <w:left w:val="single" w:sz="4" w:space="0" w:color="auto"/>
              <w:bottom w:val="nil"/>
              <w:right w:val="single" w:sz="4" w:space="0" w:color="auto"/>
            </w:tcBorders>
          </w:tcPr>
          <w:p w14:paraId="5D8A5452" w14:textId="77777777" w:rsidR="0024665D" w:rsidRPr="009709C5" w:rsidRDefault="0024665D" w:rsidP="0024665D">
            <w:pPr>
              <w:pStyle w:val="TAC"/>
            </w:pPr>
          </w:p>
        </w:tc>
        <w:tc>
          <w:tcPr>
            <w:tcW w:w="999" w:type="pct"/>
            <w:tcBorders>
              <w:top w:val="single" w:sz="4" w:space="0" w:color="auto"/>
              <w:left w:val="single" w:sz="4" w:space="0" w:color="auto"/>
              <w:bottom w:val="nil"/>
              <w:right w:val="single" w:sz="4" w:space="0" w:color="auto"/>
            </w:tcBorders>
          </w:tcPr>
          <w:p w14:paraId="1ED1B112" w14:textId="77777777" w:rsidR="0024665D" w:rsidRPr="009709C5" w:rsidRDefault="0024665D" w:rsidP="0024665D">
            <w:pPr>
              <w:pStyle w:val="TAC"/>
            </w:pPr>
          </w:p>
        </w:tc>
        <w:tc>
          <w:tcPr>
            <w:tcW w:w="999" w:type="pct"/>
            <w:tcBorders>
              <w:top w:val="single" w:sz="4" w:space="0" w:color="auto"/>
              <w:left w:val="single" w:sz="4" w:space="0" w:color="auto"/>
              <w:bottom w:val="single" w:sz="4" w:space="0" w:color="auto"/>
              <w:right w:val="single" w:sz="4" w:space="0" w:color="auto"/>
            </w:tcBorders>
          </w:tcPr>
          <w:p w14:paraId="6D82CCDD" w14:textId="6E3D711F" w:rsidR="0024665D" w:rsidRPr="009709C5" w:rsidRDefault="0024665D" w:rsidP="0024665D">
            <w:pPr>
              <w:pStyle w:val="TAC"/>
              <w:rPr>
                <w:szCs w:val="18"/>
                <w:lang w:eastAsia="ja-JP"/>
              </w:rPr>
            </w:pPr>
            <w:r w:rsidRPr="009709C5">
              <w:rPr>
                <w:szCs w:val="18"/>
                <w:lang w:eastAsia="ja-JP"/>
              </w:rPr>
              <w:t>6.00</w:t>
            </w:r>
          </w:p>
        </w:tc>
      </w:tr>
      <w:tr w:rsidR="00E81F8B" w:rsidRPr="009709C5" w14:paraId="37574B57"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2C0E12"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E24BB68" w14:textId="77777777" w:rsidR="00E81F8B" w:rsidRPr="009709C5" w:rsidRDefault="00E81F8B" w:rsidP="00DA18B5">
            <w:pPr>
              <w:pStyle w:val="TAC"/>
              <w:rPr>
                <w:lang w:eastAsia="zh-CN"/>
              </w:rPr>
            </w:pPr>
            <w:r w:rsidRPr="009709C5">
              <w:rPr>
                <w:lang w:eastAsia="ja-JP"/>
              </w:rPr>
              <w:t>36 GHz &lt;= f &lt;= 37 GHz</w:t>
            </w:r>
          </w:p>
        </w:tc>
        <w:tc>
          <w:tcPr>
            <w:tcW w:w="1002" w:type="pct"/>
            <w:tcBorders>
              <w:top w:val="nil"/>
              <w:left w:val="single" w:sz="4" w:space="0" w:color="auto"/>
              <w:bottom w:val="nil"/>
              <w:right w:val="single" w:sz="4" w:space="0" w:color="auto"/>
            </w:tcBorders>
          </w:tcPr>
          <w:p w14:paraId="023649CB"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77B9AF62"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tcPr>
          <w:p w14:paraId="298A3D1D" w14:textId="77777777" w:rsidR="00E81F8B" w:rsidRPr="009709C5" w:rsidRDefault="00E81F8B" w:rsidP="00DA18B5">
            <w:pPr>
              <w:pStyle w:val="TAC"/>
              <w:rPr>
                <w:szCs w:val="18"/>
                <w:lang w:eastAsia="ja-JP"/>
              </w:rPr>
            </w:pPr>
            <w:r w:rsidRPr="009709C5">
              <w:rPr>
                <w:szCs w:val="18"/>
                <w:lang w:eastAsia="ja-JP"/>
              </w:rPr>
              <w:t>6.00</w:t>
            </w:r>
          </w:p>
        </w:tc>
      </w:tr>
      <w:tr w:rsidR="00E81F8B" w:rsidRPr="009709C5" w14:paraId="23205392"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21F39"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5A4A6A6" w14:textId="77777777" w:rsidR="00E81F8B" w:rsidRPr="009709C5" w:rsidRDefault="00E81F8B" w:rsidP="00DA18B5">
            <w:pPr>
              <w:pStyle w:val="TAC"/>
              <w:rPr>
                <w:lang w:eastAsia="zh-CN"/>
              </w:rPr>
            </w:pPr>
            <w:r w:rsidRPr="009709C5">
              <w:rPr>
                <w:lang w:eastAsia="ja-JP"/>
              </w:rPr>
              <w:t>57 GHz &lt;= f &lt;= 66 GHz</w:t>
            </w:r>
          </w:p>
        </w:tc>
        <w:tc>
          <w:tcPr>
            <w:tcW w:w="1002" w:type="pct"/>
            <w:tcBorders>
              <w:top w:val="nil"/>
              <w:left w:val="single" w:sz="4" w:space="0" w:color="auto"/>
              <w:bottom w:val="nil"/>
              <w:right w:val="single" w:sz="4" w:space="0" w:color="auto"/>
            </w:tcBorders>
          </w:tcPr>
          <w:p w14:paraId="3899F915"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5F57F1D"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tcPr>
          <w:p w14:paraId="361A1EE7" w14:textId="77777777" w:rsidR="00E81F8B" w:rsidRPr="009709C5" w:rsidRDefault="00E81F8B" w:rsidP="00DA18B5">
            <w:pPr>
              <w:pStyle w:val="TAC"/>
              <w:rPr>
                <w:szCs w:val="18"/>
                <w:lang w:eastAsia="ja-JP"/>
              </w:rPr>
            </w:pPr>
            <w:r w:rsidRPr="009709C5">
              <w:rPr>
                <w:szCs w:val="18"/>
                <w:lang w:eastAsia="ja-JP"/>
              </w:rPr>
              <w:t>8.01</w:t>
            </w:r>
          </w:p>
        </w:tc>
      </w:tr>
      <w:tr w:rsidR="00E81F8B" w:rsidRPr="009709C5" w14:paraId="50F09B0E" w14:textId="77777777" w:rsidTr="00DA18B5">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A32BEBD" w14:textId="77777777" w:rsidR="00E81F8B" w:rsidRPr="009709C5" w:rsidRDefault="00E81F8B" w:rsidP="00DA18B5">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77CC2310" w14:textId="77777777" w:rsidR="00E81F8B" w:rsidRPr="009709C5" w:rsidRDefault="00E81F8B" w:rsidP="00DA18B5">
            <w:pPr>
              <w:pStyle w:val="TAC"/>
            </w:pPr>
            <w:r w:rsidRPr="009709C5">
              <w:rPr>
                <w:lang w:eastAsia="ja-JP"/>
              </w:rPr>
              <w:t>n257, n261</w:t>
            </w:r>
          </w:p>
        </w:tc>
        <w:tc>
          <w:tcPr>
            <w:tcW w:w="1002" w:type="pct"/>
            <w:tcBorders>
              <w:top w:val="single" w:sz="4" w:space="0" w:color="auto"/>
              <w:left w:val="single" w:sz="4" w:space="0" w:color="auto"/>
              <w:bottom w:val="nil"/>
              <w:right w:val="single" w:sz="4" w:space="0" w:color="auto"/>
            </w:tcBorders>
            <w:hideMark/>
          </w:tcPr>
          <w:p w14:paraId="6D6A04C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7477DE6"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2CB5AE68" w14:textId="2FAEF8E6" w:rsidR="00E81F8B" w:rsidRPr="009709C5" w:rsidRDefault="003F7E44" w:rsidP="00DA18B5">
            <w:pPr>
              <w:pStyle w:val="TAC"/>
              <w:rPr>
                <w:lang w:eastAsia="ja-JP"/>
              </w:rPr>
            </w:pPr>
            <w:r w:rsidRPr="003F7E44">
              <w:rPr>
                <w:szCs w:val="18"/>
                <w:lang w:eastAsia="ja-JP"/>
              </w:rPr>
              <w:t>7.32</w:t>
            </w:r>
          </w:p>
        </w:tc>
      </w:tr>
      <w:tr w:rsidR="00E81F8B" w:rsidRPr="009709C5" w14:paraId="32F3E67F"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7948AB"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149831E" w14:textId="1EBF7AA5" w:rsidR="00E81F8B" w:rsidRPr="009709C5" w:rsidRDefault="00E81F8B" w:rsidP="00DA18B5">
            <w:pPr>
              <w:pStyle w:val="TAC"/>
              <w:rPr>
                <w:lang w:eastAsia="ja-JP"/>
              </w:rPr>
            </w:pPr>
            <w:r w:rsidRPr="009709C5">
              <w:rPr>
                <w:lang w:eastAsia="ja-JP"/>
              </w:rPr>
              <w:t>n260</w:t>
            </w:r>
          </w:p>
        </w:tc>
        <w:tc>
          <w:tcPr>
            <w:tcW w:w="1002" w:type="pct"/>
            <w:tcBorders>
              <w:top w:val="nil"/>
              <w:left w:val="single" w:sz="4" w:space="0" w:color="auto"/>
              <w:bottom w:val="nil"/>
              <w:right w:val="single" w:sz="4" w:space="0" w:color="auto"/>
            </w:tcBorders>
          </w:tcPr>
          <w:p w14:paraId="4C37DF8D"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16881345"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D57F8E2" w14:textId="668F5563" w:rsidR="00E81F8B" w:rsidRPr="009709C5" w:rsidRDefault="003F7E44" w:rsidP="00DA18B5">
            <w:pPr>
              <w:pStyle w:val="TAC"/>
              <w:rPr>
                <w:szCs w:val="18"/>
                <w:lang w:eastAsia="ja-JP"/>
              </w:rPr>
            </w:pPr>
            <w:r w:rsidRPr="003F7E44">
              <w:rPr>
                <w:szCs w:val="18"/>
                <w:lang w:eastAsia="ja-JP"/>
              </w:rPr>
              <w:t>7.32</w:t>
            </w:r>
          </w:p>
        </w:tc>
      </w:tr>
      <w:tr w:rsidR="0024665D" w:rsidRPr="009709C5" w14:paraId="2F46E88A"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EA35E74" w14:textId="77777777" w:rsidR="0024665D" w:rsidRPr="009709C5" w:rsidRDefault="0024665D" w:rsidP="0024665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tcPr>
          <w:p w14:paraId="3C6B7589" w14:textId="08232D1E" w:rsidR="0024665D" w:rsidRPr="009709C5" w:rsidRDefault="0024665D" w:rsidP="0024665D">
            <w:pPr>
              <w:pStyle w:val="TAC"/>
              <w:rPr>
                <w:lang w:eastAsia="ja-JP"/>
              </w:rPr>
            </w:pPr>
            <w:r w:rsidRPr="009709C5">
              <w:rPr>
                <w:lang w:eastAsia="ja-JP"/>
              </w:rPr>
              <w:t>23.6 GHz &lt; f &lt;= 24.0 GHz</w:t>
            </w:r>
          </w:p>
        </w:tc>
        <w:tc>
          <w:tcPr>
            <w:tcW w:w="1002" w:type="pct"/>
            <w:tcBorders>
              <w:top w:val="nil"/>
              <w:left w:val="single" w:sz="4" w:space="0" w:color="auto"/>
              <w:bottom w:val="nil"/>
              <w:right w:val="single" w:sz="4" w:space="0" w:color="auto"/>
            </w:tcBorders>
          </w:tcPr>
          <w:p w14:paraId="0188EA1B" w14:textId="77777777" w:rsidR="0024665D" w:rsidRPr="009709C5" w:rsidRDefault="0024665D" w:rsidP="0024665D">
            <w:pPr>
              <w:pStyle w:val="TAC"/>
            </w:pPr>
          </w:p>
        </w:tc>
        <w:tc>
          <w:tcPr>
            <w:tcW w:w="999" w:type="pct"/>
            <w:tcBorders>
              <w:top w:val="nil"/>
              <w:left w:val="single" w:sz="4" w:space="0" w:color="auto"/>
              <w:bottom w:val="nil"/>
              <w:right w:val="single" w:sz="4" w:space="0" w:color="auto"/>
            </w:tcBorders>
          </w:tcPr>
          <w:p w14:paraId="7C89BF68" w14:textId="77777777" w:rsidR="0024665D" w:rsidRPr="009709C5" w:rsidRDefault="0024665D" w:rsidP="0024665D">
            <w:pPr>
              <w:pStyle w:val="TAC"/>
            </w:pPr>
          </w:p>
        </w:tc>
        <w:tc>
          <w:tcPr>
            <w:tcW w:w="999" w:type="pct"/>
            <w:tcBorders>
              <w:top w:val="single" w:sz="4" w:space="0" w:color="auto"/>
              <w:left w:val="single" w:sz="4" w:space="0" w:color="auto"/>
              <w:bottom w:val="single" w:sz="4" w:space="0" w:color="auto"/>
              <w:right w:val="single" w:sz="4" w:space="0" w:color="auto"/>
            </w:tcBorders>
          </w:tcPr>
          <w:p w14:paraId="4B81026D" w14:textId="55286D5E" w:rsidR="0024665D" w:rsidRPr="009709C5" w:rsidRDefault="003F5B1F" w:rsidP="0024665D">
            <w:pPr>
              <w:pStyle w:val="TAC"/>
              <w:rPr>
                <w:szCs w:val="18"/>
                <w:lang w:eastAsia="ja-JP"/>
              </w:rPr>
            </w:pPr>
            <w:r w:rsidRPr="00300A6F">
              <w:rPr>
                <w:szCs w:val="18"/>
                <w:lang w:eastAsia="ja-JP"/>
              </w:rPr>
              <w:t>7.32</w:t>
            </w:r>
          </w:p>
        </w:tc>
      </w:tr>
      <w:tr w:rsidR="00E81F8B" w:rsidRPr="009709C5" w14:paraId="0A311547"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DE5B4B" w14:textId="77777777" w:rsidR="00E81F8B" w:rsidRPr="009709C5" w:rsidRDefault="00E81F8B" w:rsidP="00DA18B5">
            <w:pPr>
              <w:spacing w:after="0"/>
              <w:rPr>
                <w:rFonts w:ascii="Arial" w:hAnsi="Arial"/>
                <w:sz w:val="18"/>
                <w:lang w:eastAsia="ja-JP"/>
              </w:rPr>
            </w:pPr>
            <w:bookmarkStart w:id="3184" w:name="_Hlk130935756"/>
          </w:p>
        </w:tc>
        <w:tc>
          <w:tcPr>
            <w:tcW w:w="1000" w:type="pct"/>
            <w:tcBorders>
              <w:top w:val="single" w:sz="4" w:space="0" w:color="auto"/>
              <w:left w:val="single" w:sz="4" w:space="0" w:color="auto"/>
              <w:bottom w:val="nil"/>
              <w:right w:val="single" w:sz="4" w:space="0" w:color="auto"/>
            </w:tcBorders>
            <w:hideMark/>
          </w:tcPr>
          <w:p w14:paraId="5A613F2F" w14:textId="77777777" w:rsidR="00E81F8B" w:rsidRPr="009709C5" w:rsidRDefault="00E81F8B" w:rsidP="00DA18B5">
            <w:pPr>
              <w:pStyle w:val="TAC"/>
              <w:rPr>
                <w:lang w:eastAsia="zh-CN"/>
              </w:rPr>
            </w:pPr>
            <w:r w:rsidRPr="009709C5">
              <w:rPr>
                <w:lang w:eastAsia="ja-JP"/>
              </w:rPr>
              <w:t>36 GHz &lt;= f &lt;= 37 GHz</w:t>
            </w:r>
          </w:p>
        </w:tc>
        <w:tc>
          <w:tcPr>
            <w:tcW w:w="1002" w:type="pct"/>
            <w:tcBorders>
              <w:top w:val="nil"/>
              <w:left w:val="single" w:sz="4" w:space="0" w:color="auto"/>
              <w:bottom w:val="nil"/>
              <w:right w:val="single" w:sz="4" w:space="0" w:color="auto"/>
            </w:tcBorders>
          </w:tcPr>
          <w:p w14:paraId="5FC1E057"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2BC84385"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0F02D19" w14:textId="77777777" w:rsidR="00E81F8B" w:rsidRDefault="00E81F8B" w:rsidP="00DA18B5">
            <w:pPr>
              <w:pStyle w:val="TAC"/>
              <w:rPr>
                <w:szCs w:val="18"/>
                <w:lang w:eastAsia="ja-JP"/>
              </w:rPr>
            </w:pPr>
            <w:r w:rsidRPr="009709C5">
              <w:rPr>
                <w:szCs w:val="18"/>
                <w:lang w:eastAsia="ja-JP"/>
              </w:rPr>
              <w:t>FFS</w:t>
            </w:r>
          </w:p>
          <w:p w14:paraId="3CD31DF5" w14:textId="6ABA77D6" w:rsidR="001D1B0D" w:rsidRPr="001D1B0D" w:rsidRDefault="001D1B0D" w:rsidP="00DA18B5">
            <w:pPr>
              <w:pStyle w:val="TAC"/>
              <w:rPr>
                <w:color w:val="FF0000"/>
                <w:szCs w:val="18"/>
                <w:lang w:eastAsia="ja-JP"/>
              </w:rPr>
            </w:pPr>
            <w:r w:rsidRPr="001D1B0D">
              <w:rPr>
                <w:color w:val="FF0000"/>
                <w:szCs w:val="18"/>
                <w:lang w:eastAsia="ja-JP"/>
              </w:rPr>
              <w:t>[Editor's note:this line shall be removed]</w:t>
            </w:r>
          </w:p>
        </w:tc>
      </w:tr>
      <w:bookmarkEnd w:id="3184"/>
      <w:tr w:rsidR="00E81F8B" w:rsidRPr="009709C5" w14:paraId="48E444EB"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9ED08"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FD71423" w14:textId="77777777" w:rsidR="00E81F8B" w:rsidRPr="009709C5" w:rsidRDefault="00E81F8B" w:rsidP="00DA18B5">
            <w:pPr>
              <w:pStyle w:val="TAC"/>
              <w:rPr>
                <w:lang w:eastAsia="zh-CN"/>
              </w:rPr>
            </w:pPr>
            <w:r w:rsidRPr="009709C5">
              <w:rPr>
                <w:lang w:eastAsia="ja-JP"/>
              </w:rPr>
              <w:t>57 GHz &lt;= f &lt;= 66 GHz</w:t>
            </w:r>
          </w:p>
        </w:tc>
        <w:tc>
          <w:tcPr>
            <w:tcW w:w="1002" w:type="pct"/>
            <w:tcBorders>
              <w:top w:val="nil"/>
              <w:left w:val="single" w:sz="4" w:space="0" w:color="auto"/>
              <w:bottom w:val="nil"/>
              <w:right w:val="single" w:sz="4" w:space="0" w:color="auto"/>
            </w:tcBorders>
          </w:tcPr>
          <w:p w14:paraId="092C6074"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67CFE89"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43D90AF" w14:textId="144AF9F2" w:rsidR="00E81F8B" w:rsidRPr="009709C5" w:rsidRDefault="003F7E44" w:rsidP="00DA18B5">
            <w:pPr>
              <w:pStyle w:val="TAC"/>
              <w:rPr>
                <w:szCs w:val="18"/>
                <w:lang w:eastAsia="ja-JP"/>
              </w:rPr>
            </w:pPr>
            <w:r>
              <w:rPr>
                <w:szCs w:val="18"/>
                <w:lang w:eastAsia="ja-JP"/>
              </w:rPr>
              <w:t>8.00</w:t>
            </w:r>
          </w:p>
        </w:tc>
      </w:tr>
      <w:tr w:rsidR="00E81F8B" w:rsidRPr="009709C5" w14:paraId="5A587A4B"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834BFD0" w14:textId="66F3D8DC" w:rsidR="00E81F8B" w:rsidRPr="009709C5" w:rsidRDefault="00E81F8B" w:rsidP="00DA18B5">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3F5B1F">
              <w:rPr>
                <w:lang w:eastAsia="ja-JP"/>
              </w:rPr>
              <w:t>-</w:t>
            </w:r>
            <w:r w:rsidRPr="009709C5">
              <w:rPr>
                <w:lang w:eastAsia="ja-JP"/>
              </w:rPr>
              <w:t>12 to Table B.18.2</w:t>
            </w:r>
            <w:r w:rsidR="003F5B1F">
              <w:rPr>
                <w:lang w:eastAsia="ja-JP"/>
              </w:rPr>
              <w:t>-</w:t>
            </w:r>
            <w:r w:rsidRPr="009709C5">
              <w:rPr>
                <w:lang w:eastAsia="ja-JP"/>
              </w:rPr>
              <w:t>16 for PC1 UEs.</w:t>
            </w:r>
          </w:p>
          <w:p w14:paraId="1AAF839A" w14:textId="77777777" w:rsidR="00E81F8B" w:rsidRPr="009709C5" w:rsidRDefault="00E81F8B" w:rsidP="00DA18B5">
            <w:pPr>
              <w:pStyle w:val="TAN"/>
              <w:tabs>
                <w:tab w:val="left" w:pos="4607"/>
              </w:tabs>
              <w:rPr>
                <w:lang w:eastAsia="zh-CN"/>
              </w:rPr>
            </w:pPr>
            <w:r w:rsidRPr="009709C5">
              <w:t>NOTE 2:</w:t>
            </w:r>
            <w:r w:rsidRPr="009709C5">
              <w:tab/>
              <w:t>Max output power level for device with corresponding power class.</w:t>
            </w:r>
          </w:p>
        </w:tc>
      </w:tr>
    </w:tbl>
    <w:p w14:paraId="0F5876CD" w14:textId="77777777" w:rsidR="00E81F8B" w:rsidRPr="009709C5" w:rsidRDefault="00E81F8B" w:rsidP="00E81F8B">
      <w:pPr>
        <w:rPr>
          <w:lang w:eastAsia="ja-JP"/>
        </w:rPr>
      </w:pPr>
    </w:p>
    <w:p w14:paraId="24E51DF0" w14:textId="38D901E4" w:rsidR="00AD1134" w:rsidRPr="009709C5" w:rsidRDefault="00E81F8B" w:rsidP="00AD1134">
      <w:pPr>
        <w:pStyle w:val="TH"/>
        <w:rPr>
          <w:lang w:eastAsia="ja-JP"/>
        </w:rPr>
      </w:pPr>
      <w:r w:rsidRPr="009709C5">
        <w:lastRenderedPageBreak/>
        <w:t>Table B.</w:t>
      </w:r>
      <w:r w:rsidRPr="009709C5">
        <w:rPr>
          <w:lang w:eastAsia="ja-JP"/>
        </w:rPr>
        <w:t>18</w:t>
      </w:r>
      <w:r w:rsidRPr="009709C5">
        <w:t>-1</w:t>
      </w:r>
      <w:r w:rsidRPr="009709C5">
        <w:rPr>
          <w:lang w:eastAsia="ja-JP"/>
        </w:rPr>
        <w:t>b</w:t>
      </w:r>
      <w:r w:rsidRPr="009709C5">
        <w:t xml:space="preserve">: MU threshold for TRP measurement for additional </w:t>
      </w:r>
      <w:r w:rsidRPr="009709C5">
        <w:rPr>
          <w:lang w:eastAsia="ja-JP"/>
        </w:rPr>
        <w:t>spurious emission</w:t>
      </w:r>
    </w:p>
    <w:tbl>
      <w:tblPr>
        <w:tblW w:w="4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1595"/>
        <w:gridCol w:w="1599"/>
        <w:gridCol w:w="1594"/>
        <w:gridCol w:w="1594"/>
      </w:tblGrid>
      <w:tr w:rsidR="00AD1134" w:rsidRPr="009709C5" w14:paraId="5AB31807" w14:textId="77777777" w:rsidTr="008C5EBD">
        <w:trPr>
          <w:jc w:val="center"/>
        </w:trPr>
        <w:tc>
          <w:tcPr>
            <w:tcW w:w="1000" w:type="pct"/>
            <w:tcBorders>
              <w:top w:val="single" w:sz="4" w:space="0" w:color="auto"/>
              <w:left w:val="single" w:sz="4" w:space="0" w:color="auto"/>
              <w:bottom w:val="single" w:sz="4" w:space="0" w:color="auto"/>
              <w:right w:val="single" w:sz="4" w:space="0" w:color="auto"/>
            </w:tcBorders>
            <w:hideMark/>
          </w:tcPr>
          <w:p w14:paraId="04BA4593" w14:textId="77777777" w:rsidR="00AD1134" w:rsidRPr="009709C5" w:rsidRDefault="00AD1134" w:rsidP="008C5EBD">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790BD385" w14:textId="77777777" w:rsidR="00AD1134" w:rsidRPr="009709C5" w:rsidRDefault="00AD1134" w:rsidP="008C5EBD">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5BE7B38" w14:textId="77777777" w:rsidR="00AD1134" w:rsidRPr="009709C5" w:rsidRDefault="00AD1134" w:rsidP="008C5EBD">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0789EE63" w14:textId="77777777" w:rsidR="00AD1134" w:rsidRPr="009709C5" w:rsidRDefault="00AD1134" w:rsidP="008C5EBD">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518AF3AD" w14:textId="77777777" w:rsidR="00AD1134" w:rsidRPr="009709C5" w:rsidRDefault="00AD1134" w:rsidP="008C5EBD">
            <w:pPr>
              <w:pStyle w:val="TAH"/>
            </w:pPr>
            <w:r w:rsidRPr="009709C5">
              <w:t>Threshold MU value [dB] (NOTE1)</w:t>
            </w:r>
          </w:p>
        </w:tc>
      </w:tr>
      <w:tr w:rsidR="00AD1134" w:rsidRPr="009709C5" w14:paraId="0A4CD43C"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3AD98C4" w14:textId="77777777" w:rsidR="00AD1134" w:rsidRPr="009709C5" w:rsidRDefault="00AD1134" w:rsidP="008C5EBD">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55CA50F9"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4D913C05"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57B8644E"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CF208"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80DF3C0" w14:textId="1B638318" w:rsidR="00AD1134" w:rsidRPr="009709C5" w:rsidRDefault="00913474" w:rsidP="008C5EBD">
            <w:pPr>
              <w:pStyle w:val="TAC"/>
              <w:rPr>
                <w:lang w:eastAsia="ja-JP"/>
              </w:rPr>
            </w:pPr>
            <w:r w:rsidRPr="00913474">
              <w:rPr>
                <w:szCs w:val="18"/>
                <w:lang w:eastAsia="ja-JP"/>
              </w:rPr>
              <w:t>5.29</w:t>
            </w:r>
          </w:p>
        </w:tc>
      </w:tr>
      <w:tr w:rsidR="00AD1134" w:rsidRPr="009709C5" w14:paraId="11E732A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76C03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6B8BD39" w14:textId="77777777" w:rsidR="00AD1134" w:rsidRPr="009709C5" w:rsidRDefault="00AD1134" w:rsidP="008C5EBD">
            <w:pPr>
              <w:pStyle w:val="TAC"/>
              <w:rPr>
                <w:lang w:eastAsia="ja-JP"/>
              </w:rPr>
            </w:pPr>
            <w:r w:rsidRPr="009709C5">
              <w:rPr>
                <w:lang w:eastAsia="ja-JP"/>
              </w:rPr>
              <w:t>12.75 GHz &lt;= f &lt;= 23.45 GHz</w:t>
            </w:r>
          </w:p>
          <w:p w14:paraId="183FF2E0" w14:textId="77777777" w:rsidR="00AD1134" w:rsidRPr="009709C5" w:rsidRDefault="00AD1134" w:rsidP="008C5EBD">
            <w:pPr>
              <w:pStyle w:val="TAC"/>
              <w:rPr>
                <w:lang w:eastAsia="ja-JP"/>
              </w:rPr>
            </w:pPr>
            <w:r w:rsidRPr="009709C5">
              <w:t>NS_202</w:t>
            </w:r>
          </w:p>
        </w:tc>
        <w:tc>
          <w:tcPr>
            <w:tcW w:w="1002" w:type="pct"/>
            <w:tcBorders>
              <w:top w:val="nil"/>
              <w:left w:val="single" w:sz="4" w:space="0" w:color="auto"/>
              <w:bottom w:val="nil"/>
              <w:right w:val="single" w:sz="4" w:space="0" w:color="auto"/>
            </w:tcBorders>
          </w:tcPr>
          <w:p w14:paraId="6855339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7A84AB9"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E475725" w14:textId="53A902D0" w:rsidR="00AD1134" w:rsidRPr="009709C5" w:rsidRDefault="00913474" w:rsidP="008C5EBD">
            <w:pPr>
              <w:pStyle w:val="TAC"/>
              <w:rPr>
                <w:szCs w:val="18"/>
                <w:lang w:eastAsia="ja-JP"/>
              </w:rPr>
            </w:pPr>
            <w:r w:rsidRPr="00913474">
              <w:rPr>
                <w:szCs w:val="18"/>
                <w:lang w:eastAsia="ja-JP"/>
              </w:rPr>
              <w:t>5.84</w:t>
            </w:r>
          </w:p>
        </w:tc>
      </w:tr>
      <w:tr w:rsidR="00AD1134" w:rsidRPr="009709C5" w14:paraId="5875C687"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8E44FE"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5F9C3CE" w14:textId="77777777" w:rsidR="00AD1134" w:rsidRPr="009709C5" w:rsidRDefault="00AD1134" w:rsidP="008C5EBD">
            <w:pPr>
              <w:pStyle w:val="TAC"/>
              <w:rPr>
                <w:lang w:eastAsia="ja-JP"/>
              </w:rPr>
            </w:pPr>
            <w:r w:rsidRPr="009709C5">
              <w:rPr>
                <w:lang w:eastAsia="ja-JP"/>
              </w:rPr>
              <w:t>23.45 GHz &lt;= f &lt;= 40.8 GHz</w:t>
            </w:r>
          </w:p>
          <w:p w14:paraId="59D96F4E"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058FE964"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CF963F0"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67BDA63" w14:textId="77777777" w:rsidR="00AD1134" w:rsidRPr="009709C5" w:rsidRDefault="00AD1134" w:rsidP="008C5EBD">
            <w:pPr>
              <w:pStyle w:val="TAC"/>
              <w:rPr>
                <w:szCs w:val="18"/>
                <w:lang w:eastAsia="ja-JP"/>
              </w:rPr>
            </w:pPr>
            <w:r w:rsidRPr="009709C5">
              <w:rPr>
                <w:szCs w:val="18"/>
                <w:lang w:eastAsia="ja-JP"/>
              </w:rPr>
              <w:t>6.00</w:t>
            </w:r>
          </w:p>
        </w:tc>
      </w:tr>
      <w:tr w:rsidR="00AD1134" w:rsidRPr="009709C5" w14:paraId="2700654C"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1C95"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AB5D6B"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3D2B8AD1"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4A794F90"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AEE26C6"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D523D25" w14:textId="77777777" w:rsidR="00AD1134" w:rsidRPr="009709C5" w:rsidRDefault="00AD1134" w:rsidP="008C5EBD">
            <w:pPr>
              <w:pStyle w:val="TAC"/>
              <w:rPr>
                <w:szCs w:val="18"/>
                <w:lang w:eastAsia="ja-JP"/>
              </w:rPr>
            </w:pPr>
            <w:r w:rsidRPr="009709C5">
              <w:rPr>
                <w:szCs w:val="18"/>
                <w:lang w:eastAsia="ja-JP"/>
              </w:rPr>
              <w:t>8.01</w:t>
            </w:r>
          </w:p>
        </w:tc>
      </w:tr>
      <w:tr w:rsidR="00AD1134" w:rsidRPr="009709C5" w14:paraId="02659461"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553AD892" w14:textId="77777777" w:rsidR="00AD1134" w:rsidRPr="009709C5" w:rsidRDefault="00AD1134" w:rsidP="008C5EBD">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4D932936"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21A0E418"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345B40A4"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CB97D7"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C8CD8CA" w14:textId="15DDD043" w:rsidR="00AD1134" w:rsidRPr="009709C5" w:rsidRDefault="009A3CD3" w:rsidP="008C5EBD">
            <w:pPr>
              <w:pStyle w:val="TAC"/>
              <w:rPr>
                <w:lang w:eastAsia="ja-JP"/>
              </w:rPr>
            </w:pPr>
            <w:r w:rsidRPr="009A3CD3">
              <w:rPr>
                <w:szCs w:val="18"/>
                <w:lang w:eastAsia="ja-JP"/>
              </w:rPr>
              <w:t>5.28</w:t>
            </w:r>
          </w:p>
        </w:tc>
      </w:tr>
      <w:tr w:rsidR="00AD1134" w:rsidRPr="009709C5" w14:paraId="71FEC76F"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9FC4C"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A50A5C9" w14:textId="77777777" w:rsidR="00AD1134" w:rsidRPr="009709C5" w:rsidRDefault="00AD1134" w:rsidP="008C5EBD">
            <w:pPr>
              <w:pStyle w:val="TAC"/>
              <w:rPr>
                <w:lang w:eastAsia="ja-JP"/>
              </w:rPr>
            </w:pPr>
            <w:r w:rsidRPr="009709C5">
              <w:rPr>
                <w:lang w:eastAsia="ja-JP"/>
              </w:rPr>
              <w:t>12.75 GHz &lt;= f &lt;= 23.45 GHz</w:t>
            </w:r>
          </w:p>
          <w:p w14:paraId="12F4E704" w14:textId="77777777" w:rsidR="00AD1134" w:rsidRPr="009709C5" w:rsidRDefault="00AD1134" w:rsidP="008C5EBD">
            <w:pPr>
              <w:pStyle w:val="TAC"/>
              <w:rPr>
                <w:lang w:eastAsia="ja-JP"/>
              </w:rPr>
            </w:pPr>
            <w:r w:rsidRPr="009709C5">
              <w:rPr>
                <w:lang w:eastAsia="ja-JP"/>
              </w:rPr>
              <w:t>NS_202</w:t>
            </w:r>
          </w:p>
        </w:tc>
        <w:tc>
          <w:tcPr>
            <w:tcW w:w="1002" w:type="pct"/>
            <w:tcBorders>
              <w:top w:val="nil"/>
              <w:left w:val="single" w:sz="4" w:space="0" w:color="auto"/>
              <w:bottom w:val="nil"/>
              <w:right w:val="single" w:sz="4" w:space="0" w:color="auto"/>
            </w:tcBorders>
          </w:tcPr>
          <w:p w14:paraId="584F338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177DEC3"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EA9C532" w14:textId="798B66FD" w:rsidR="00AD1134" w:rsidRPr="009709C5" w:rsidRDefault="009A3CD3" w:rsidP="008C5EBD">
            <w:pPr>
              <w:pStyle w:val="TAC"/>
              <w:rPr>
                <w:szCs w:val="18"/>
                <w:lang w:eastAsia="ja-JP"/>
              </w:rPr>
            </w:pPr>
            <w:r w:rsidRPr="009A3CD3">
              <w:rPr>
                <w:szCs w:val="18"/>
                <w:lang w:eastAsia="ja-JP"/>
              </w:rPr>
              <w:t>7.16</w:t>
            </w:r>
          </w:p>
        </w:tc>
      </w:tr>
      <w:tr w:rsidR="00AD1134" w:rsidRPr="009709C5" w14:paraId="3C9E81C0"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5D6F9"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A84ECCA" w14:textId="77777777" w:rsidR="00AD1134" w:rsidRPr="009709C5" w:rsidRDefault="00AD1134" w:rsidP="008C5EBD">
            <w:pPr>
              <w:pStyle w:val="TAC"/>
              <w:rPr>
                <w:lang w:eastAsia="ja-JP"/>
              </w:rPr>
            </w:pPr>
            <w:r w:rsidRPr="009709C5">
              <w:rPr>
                <w:lang w:eastAsia="ja-JP"/>
              </w:rPr>
              <w:t>23.45 GHz &lt;= f &lt;= 40.8 GHz</w:t>
            </w:r>
          </w:p>
          <w:p w14:paraId="087CF586"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3CE3DDFC"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0CC7F141"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6D7F02E2" w14:textId="73FAF124" w:rsidR="00AD1134" w:rsidRPr="009709C5" w:rsidRDefault="009A3CD3" w:rsidP="008C5EBD">
            <w:pPr>
              <w:pStyle w:val="TAC"/>
              <w:rPr>
                <w:szCs w:val="18"/>
                <w:lang w:eastAsia="ja-JP"/>
              </w:rPr>
            </w:pPr>
            <w:r w:rsidRPr="009A3CD3">
              <w:rPr>
                <w:szCs w:val="18"/>
                <w:lang w:eastAsia="ja-JP"/>
              </w:rPr>
              <w:t>7.32</w:t>
            </w:r>
          </w:p>
        </w:tc>
      </w:tr>
      <w:tr w:rsidR="00AD1134" w:rsidRPr="009709C5" w14:paraId="1DADEC4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E4811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38F6C6"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185FABE0"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29516EB8"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3411411E"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4FBDF30" w14:textId="7D01EE61" w:rsidR="00AD1134" w:rsidRPr="009709C5" w:rsidRDefault="009A3CD3" w:rsidP="008C5EBD">
            <w:pPr>
              <w:pStyle w:val="TAC"/>
              <w:rPr>
                <w:szCs w:val="18"/>
                <w:lang w:eastAsia="ja-JP"/>
              </w:rPr>
            </w:pPr>
            <w:r w:rsidRPr="009A3CD3">
              <w:rPr>
                <w:szCs w:val="18"/>
                <w:lang w:eastAsia="ja-JP"/>
              </w:rPr>
              <w:t>9.34</w:t>
            </w:r>
          </w:p>
        </w:tc>
      </w:tr>
      <w:tr w:rsidR="00AD1134" w:rsidRPr="009709C5" w14:paraId="24E9BEEF" w14:textId="77777777" w:rsidTr="008C5EBD">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44D862E" w14:textId="4F4B06C6" w:rsidR="00AD1134" w:rsidRPr="009709C5" w:rsidRDefault="00AD1134" w:rsidP="008C5EBD">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D72A91">
              <w:rPr>
                <w:lang w:eastAsia="ja-JP"/>
              </w:rPr>
              <w:t>-</w:t>
            </w:r>
            <w:r w:rsidRPr="009709C5">
              <w:rPr>
                <w:lang w:eastAsia="ja-JP"/>
              </w:rPr>
              <w:t>12 to Table B.18</w:t>
            </w:r>
            <w:r w:rsidR="00D72A91">
              <w:rPr>
                <w:lang w:eastAsia="ja-JP"/>
              </w:rPr>
              <w:t>-</w:t>
            </w:r>
            <w:r w:rsidRPr="009709C5">
              <w:rPr>
                <w:lang w:eastAsia="ja-JP"/>
              </w:rPr>
              <w:t>2.16 for PC1 UEs.</w:t>
            </w:r>
          </w:p>
          <w:p w14:paraId="1D216343" w14:textId="77777777" w:rsidR="00AD1134" w:rsidRPr="009709C5" w:rsidRDefault="00AD1134" w:rsidP="008C5EBD">
            <w:pPr>
              <w:pStyle w:val="TAN"/>
              <w:tabs>
                <w:tab w:val="left" w:pos="4607"/>
              </w:tabs>
              <w:rPr>
                <w:lang w:eastAsia="zh-CN"/>
              </w:rPr>
            </w:pPr>
            <w:r w:rsidRPr="009709C5">
              <w:t>NOTE 2:</w:t>
            </w:r>
            <w:r w:rsidRPr="009709C5">
              <w:tab/>
              <w:t>Max output power level for device with corresponding power class.</w:t>
            </w:r>
          </w:p>
        </w:tc>
      </w:tr>
    </w:tbl>
    <w:p w14:paraId="4FD24AFF" w14:textId="364E9624" w:rsidR="00E81F8B" w:rsidRPr="009709C5" w:rsidRDefault="00E81F8B" w:rsidP="000B6193">
      <w:pPr>
        <w:rPr>
          <w:lang w:eastAsia="ja-JP"/>
        </w:rPr>
      </w:pPr>
    </w:p>
    <w:p w14:paraId="497F0844" w14:textId="662FEF1E" w:rsidR="00D83C38" w:rsidRPr="009709C5" w:rsidDel="009C36A0" w:rsidRDefault="00D83C38" w:rsidP="00D83C38">
      <w:pPr>
        <w:rPr>
          <w:del w:id="3185" w:author="2631" w:date="2023-06-12T18:11:00Z"/>
          <w:lang w:eastAsia="ja-JP"/>
        </w:rPr>
      </w:pPr>
      <w:del w:id="3186" w:author="2631" w:date="2023-06-12T18:11:00Z">
        <w:r w:rsidRPr="009709C5" w:rsidDel="009C36A0">
          <w:rPr>
            <w:lang w:eastAsia="ja-JP"/>
          </w:rPr>
          <w:delText>Table B.18-2</w:delText>
        </w:r>
        <w:r w:rsidR="0044436F" w:rsidRPr="009709C5" w:rsidDel="009C36A0">
          <w:rPr>
            <w:lang w:eastAsia="zh-CN"/>
          </w:rPr>
          <w:delText xml:space="preserve"> provide</w:delText>
        </w:r>
        <w:r w:rsidRPr="009709C5" w:rsidDel="009C36A0">
          <w:rPr>
            <w:lang w:eastAsia="ja-JP"/>
          </w:rPr>
          <w:delText>s</w:delText>
        </w:r>
        <w:r w:rsidR="0044436F" w:rsidRPr="009709C5" w:rsidDel="009C36A0">
          <w:rPr>
            <w:lang w:eastAsia="zh-CN"/>
          </w:rPr>
          <w:delText xml:space="preserve"> valid coarse TRP measurement grids and corresponding offset dB value that may be used for UE </w:delText>
        </w:r>
        <w:r w:rsidR="000E4636" w:rsidRPr="009709C5" w:rsidDel="009C36A0">
          <w:rPr>
            <w:lang w:eastAsia="ja-JP"/>
          </w:rPr>
          <w:delText>general</w:delText>
        </w:r>
        <w:r w:rsidR="0044436F" w:rsidRPr="009709C5" w:rsidDel="009C36A0">
          <w:rPr>
            <w:lang w:eastAsia="zh-CN"/>
          </w:rPr>
          <w:delText xml:space="preserve"> spurious emission test case. </w:delText>
        </w:r>
        <w:r w:rsidRPr="009709C5" w:rsidDel="009C36A0">
          <w:rPr>
            <w:lang w:eastAsia="ja-JP"/>
          </w:rPr>
          <w:delText xml:space="preserve">The offset value is derived as 95%-tile TRP measurement uncertainty including the effect from uncertainty due to </w:delText>
        </w:r>
        <w:r w:rsidR="0044436F" w:rsidRPr="009709C5" w:rsidDel="009C36A0">
          <w:rPr>
            <w:lang w:eastAsia="zh-CN"/>
          </w:rPr>
          <w:delText xml:space="preserve">Coarse </w:delText>
        </w:r>
        <w:r w:rsidR="0044436F" w:rsidRPr="009709C5" w:rsidDel="009C36A0">
          <w:rPr>
            <w:rFonts w:eastAsia="MS Mincho"/>
            <w:lang w:eastAsia="ja-JP"/>
          </w:rPr>
          <w:delText>TRP measurement grid</w:delText>
        </w:r>
        <w:r w:rsidRPr="009709C5" w:rsidDel="009C36A0">
          <w:rPr>
            <w:lang w:eastAsia="ja-JP"/>
          </w:rPr>
          <w:delText>, excluding influence of noise.</w:delText>
        </w:r>
      </w:del>
    </w:p>
    <w:p w14:paraId="296CE79B" w14:textId="5A6B3316" w:rsidR="00D83C38" w:rsidRPr="009709C5" w:rsidDel="009C36A0" w:rsidRDefault="00D83C38" w:rsidP="00D83C38">
      <w:pPr>
        <w:pStyle w:val="TH"/>
        <w:rPr>
          <w:del w:id="3187" w:author="2631" w:date="2023-06-12T18:11:00Z"/>
        </w:rPr>
      </w:pPr>
      <w:del w:id="3188" w:author="2631" w:date="2023-06-12T18:11:00Z">
        <w:r w:rsidRPr="009709C5" w:rsidDel="009C36A0">
          <w:lastRenderedPageBreak/>
          <w:delText>Table B.18-</w:delText>
        </w:r>
        <w:r w:rsidRPr="009709C5" w:rsidDel="009C36A0">
          <w:rPr>
            <w:lang w:eastAsia="ja-JP"/>
          </w:rPr>
          <w:delText>2</w:delText>
        </w:r>
        <w:r w:rsidRPr="009709C5" w:rsidDel="009C36A0">
          <w:delText>: Coarse TRP measurement grids and offset values for UE Tx spurious emission</w:delText>
        </w:r>
      </w:del>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5"/>
        <w:gridCol w:w="1525"/>
        <w:gridCol w:w="1388"/>
        <w:gridCol w:w="1804"/>
        <w:gridCol w:w="2147"/>
        <w:gridCol w:w="1086"/>
      </w:tblGrid>
      <w:tr w:rsidR="007B0B59" w:rsidRPr="009709C5" w:rsidDel="009C36A0" w14:paraId="2A8C875C" w14:textId="69EF3E09" w:rsidTr="000C20D3">
        <w:trPr>
          <w:trHeight w:val="1164"/>
          <w:jc w:val="center"/>
          <w:del w:id="3189" w:author="2631" w:date="2023-06-12T18:11:00Z"/>
        </w:trPr>
        <w:tc>
          <w:tcPr>
            <w:tcW w:w="417" w:type="pct"/>
            <w:tcBorders>
              <w:bottom w:val="single" w:sz="4" w:space="0" w:color="auto"/>
            </w:tcBorders>
          </w:tcPr>
          <w:p w14:paraId="51FDE30C" w14:textId="050C9C8C" w:rsidR="007B0B59" w:rsidRPr="009709C5" w:rsidDel="009C36A0" w:rsidRDefault="007B0B59" w:rsidP="007B0B59">
            <w:pPr>
              <w:pStyle w:val="TAH"/>
              <w:rPr>
                <w:del w:id="3190" w:author="2631" w:date="2023-06-12T18:11:00Z"/>
              </w:rPr>
            </w:pPr>
            <w:del w:id="3191" w:author="2631" w:date="2023-06-12T18:11:00Z">
              <w:r w:rsidRPr="009709C5" w:rsidDel="009C36A0">
                <w:delText>Power Class</w:delText>
              </w:r>
            </w:del>
          </w:p>
        </w:tc>
        <w:tc>
          <w:tcPr>
            <w:tcW w:w="746" w:type="pct"/>
            <w:tcBorders>
              <w:bottom w:val="single" w:sz="4" w:space="0" w:color="auto"/>
            </w:tcBorders>
            <w:shd w:val="clear" w:color="auto" w:fill="auto"/>
          </w:tcPr>
          <w:p w14:paraId="13FC36FA" w14:textId="1F988E4A" w:rsidR="007B0B59" w:rsidRPr="009709C5" w:rsidDel="009C36A0" w:rsidRDefault="007B0B59" w:rsidP="007B0B59">
            <w:pPr>
              <w:pStyle w:val="TAH"/>
              <w:rPr>
                <w:del w:id="3192" w:author="2631" w:date="2023-06-12T18:11:00Z"/>
              </w:rPr>
            </w:pPr>
            <w:del w:id="3193" w:author="2631" w:date="2023-06-12T18:11:00Z">
              <w:r w:rsidRPr="009709C5" w:rsidDel="009C36A0">
                <w:delText>Coarse TRP measurement grid</w:delText>
              </w:r>
            </w:del>
          </w:p>
        </w:tc>
        <w:tc>
          <w:tcPr>
            <w:tcW w:w="736" w:type="pct"/>
          </w:tcPr>
          <w:p w14:paraId="4DD5D2B6" w14:textId="5CFC53B8" w:rsidR="007B0B59" w:rsidRPr="009709C5" w:rsidDel="009C36A0" w:rsidRDefault="007B0B59" w:rsidP="007B0B59">
            <w:pPr>
              <w:pStyle w:val="TAH"/>
              <w:rPr>
                <w:del w:id="3194" w:author="2631" w:date="2023-06-12T18:11:00Z"/>
                <w:lang w:eastAsia="ja-JP"/>
              </w:rPr>
            </w:pPr>
            <w:del w:id="3195" w:author="2631" w:date="2023-06-12T18:11:00Z">
              <w:r w:rsidRPr="009709C5" w:rsidDel="009C36A0">
                <w:delText>Frequency</w:delText>
              </w:r>
            </w:del>
          </w:p>
        </w:tc>
        <w:tc>
          <w:tcPr>
            <w:tcW w:w="670" w:type="pct"/>
            <w:tcBorders>
              <w:bottom w:val="single" w:sz="4" w:space="0" w:color="auto"/>
            </w:tcBorders>
          </w:tcPr>
          <w:p w14:paraId="1F016B4F" w14:textId="30FEF1D7" w:rsidR="007B0B59" w:rsidRPr="009709C5" w:rsidDel="009C36A0" w:rsidRDefault="007B0B59" w:rsidP="007B0B59">
            <w:pPr>
              <w:pStyle w:val="TAH"/>
              <w:rPr>
                <w:del w:id="3196" w:author="2631" w:date="2023-06-12T18:11:00Z"/>
              </w:rPr>
            </w:pPr>
            <w:del w:id="3197" w:author="2631" w:date="2023-06-12T18:11:00Z">
              <w:r w:rsidRPr="009709C5" w:rsidDel="009C36A0">
                <w:rPr>
                  <w:lang w:eastAsia="ja-JP"/>
                </w:rPr>
                <w:delText xml:space="preserve">Min </w:delText>
              </w:r>
              <w:r w:rsidRPr="009709C5" w:rsidDel="009C36A0">
                <w:delText>Number of measurement points on the grid</w:delText>
              </w:r>
            </w:del>
          </w:p>
        </w:tc>
        <w:tc>
          <w:tcPr>
            <w:tcW w:w="871" w:type="pct"/>
            <w:tcBorders>
              <w:bottom w:val="single" w:sz="4" w:space="0" w:color="auto"/>
            </w:tcBorders>
            <w:shd w:val="clear" w:color="auto" w:fill="auto"/>
          </w:tcPr>
          <w:p w14:paraId="147E6B5A" w14:textId="7F94F991" w:rsidR="007B0B59" w:rsidRPr="009709C5" w:rsidDel="009C36A0" w:rsidRDefault="007B0B59" w:rsidP="007B0B59">
            <w:pPr>
              <w:pStyle w:val="Footer"/>
              <w:rPr>
                <w:del w:id="3198" w:author="2631" w:date="2023-06-12T18:11:00Z"/>
                <w:noProof w:val="0"/>
              </w:rPr>
            </w:pPr>
            <w:del w:id="3199" w:author="2631" w:date="2023-06-12T18:11:00Z">
              <w:r w:rsidRPr="009709C5" w:rsidDel="009C36A0">
                <w:rPr>
                  <w:i w:val="0"/>
                  <w:noProof w:val="0"/>
                  <w:lang w:eastAsia="ja-JP"/>
                </w:rPr>
                <w:delText>Influence of coarse TRP measurement grid (dB)</w:delText>
              </w:r>
            </w:del>
          </w:p>
        </w:tc>
        <w:tc>
          <w:tcPr>
            <w:tcW w:w="1036" w:type="pct"/>
            <w:tcBorders>
              <w:bottom w:val="single" w:sz="4" w:space="0" w:color="auto"/>
            </w:tcBorders>
          </w:tcPr>
          <w:p w14:paraId="50E91145" w14:textId="71960055" w:rsidR="007B0B59" w:rsidRPr="009709C5" w:rsidDel="009C36A0" w:rsidRDefault="007B0B59" w:rsidP="007B0B59">
            <w:pPr>
              <w:pStyle w:val="TAH"/>
              <w:rPr>
                <w:del w:id="3200" w:author="2631" w:date="2023-06-12T18:11:00Z"/>
                <w:lang w:eastAsia="ja-JP"/>
              </w:rPr>
            </w:pPr>
            <w:del w:id="3201" w:author="2631" w:date="2023-06-12T18:11:00Z">
              <w:r w:rsidRPr="009709C5" w:rsidDel="009C36A0">
                <w:delText xml:space="preserve">Systematic error due to </w:delText>
              </w:r>
              <w:r w:rsidRPr="009709C5" w:rsidDel="009C36A0">
                <w:rPr>
                  <w:lang w:eastAsia="ja-JP"/>
                </w:rPr>
                <w:delText xml:space="preserve">coarse </w:delText>
              </w:r>
              <w:r w:rsidRPr="009709C5" w:rsidDel="009C36A0">
                <w:delText>TRP calculation/quadrature</w:delText>
              </w:r>
              <w:r w:rsidRPr="009709C5" w:rsidDel="009C36A0">
                <w:rPr>
                  <w:lang w:eastAsia="ja-JP"/>
                </w:rPr>
                <w:delText xml:space="preserve"> (dB)</w:delText>
              </w:r>
            </w:del>
          </w:p>
        </w:tc>
        <w:tc>
          <w:tcPr>
            <w:tcW w:w="524" w:type="pct"/>
          </w:tcPr>
          <w:p w14:paraId="1848590A" w14:textId="304F369F" w:rsidR="007B0B59" w:rsidRPr="009709C5" w:rsidDel="009C36A0" w:rsidRDefault="007B0B59" w:rsidP="007B0B59">
            <w:pPr>
              <w:pStyle w:val="TAH"/>
              <w:rPr>
                <w:del w:id="3202" w:author="2631" w:date="2023-06-12T18:11:00Z"/>
              </w:rPr>
            </w:pPr>
            <w:del w:id="3203" w:author="2631" w:date="2023-06-12T18:11:00Z">
              <w:r w:rsidRPr="009709C5" w:rsidDel="009C36A0">
                <w:delText>Offset value (dB)</w:delText>
              </w:r>
            </w:del>
          </w:p>
        </w:tc>
      </w:tr>
      <w:tr w:rsidR="007B0B59" w:rsidRPr="009709C5" w:rsidDel="009C36A0" w14:paraId="24402DC0" w14:textId="0DA96421" w:rsidTr="007B0B59">
        <w:trPr>
          <w:trHeight w:val="50"/>
          <w:jc w:val="center"/>
          <w:del w:id="3204" w:author="2631" w:date="2023-06-12T18:11:00Z"/>
        </w:trPr>
        <w:tc>
          <w:tcPr>
            <w:tcW w:w="417" w:type="pct"/>
            <w:vMerge w:val="restart"/>
          </w:tcPr>
          <w:p w14:paraId="6C31AD22" w14:textId="1FA4BC95" w:rsidR="007B0B59" w:rsidRPr="009709C5" w:rsidDel="009C36A0" w:rsidRDefault="007B0B59" w:rsidP="007B0B59">
            <w:pPr>
              <w:pStyle w:val="TAC"/>
              <w:rPr>
                <w:del w:id="3205" w:author="2631" w:date="2023-06-12T18:11:00Z"/>
              </w:rPr>
            </w:pPr>
            <w:del w:id="3206" w:author="2631" w:date="2023-06-12T18:11:00Z">
              <w:r w:rsidRPr="009709C5" w:rsidDel="009C36A0">
                <w:delText>PC3</w:delText>
              </w:r>
            </w:del>
          </w:p>
        </w:tc>
        <w:tc>
          <w:tcPr>
            <w:tcW w:w="746" w:type="pct"/>
            <w:vMerge w:val="restart"/>
            <w:shd w:val="clear" w:color="auto" w:fill="auto"/>
          </w:tcPr>
          <w:p w14:paraId="48CBF3F4" w14:textId="64A3B7A2" w:rsidR="007B0B59" w:rsidRPr="009709C5" w:rsidDel="009C36A0" w:rsidRDefault="007B0B59" w:rsidP="007B0B59">
            <w:pPr>
              <w:pStyle w:val="TAC"/>
              <w:rPr>
                <w:del w:id="3207" w:author="2631" w:date="2023-06-12T18:11:00Z"/>
              </w:rPr>
            </w:pPr>
            <w:del w:id="3208" w:author="2631" w:date="2023-06-12T18:11:00Z">
              <w:r w:rsidRPr="009709C5" w:rsidDel="009C36A0">
                <w:delText>Constant density grid</w:delText>
              </w:r>
            </w:del>
          </w:p>
          <w:p w14:paraId="535AA232" w14:textId="6AF4AE53" w:rsidR="007B0B59" w:rsidRPr="009709C5" w:rsidDel="009C36A0" w:rsidRDefault="007B0B59" w:rsidP="007B0B59">
            <w:pPr>
              <w:pStyle w:val="TAC"/>
              <w:rPr>
                <w:del w:id="3209" w:author="2631" w:date="2023-06-12T18:11:00Z"/>
              </w:rPr>
            </w:pPr>
            <w:del w:id="3210" w:author="2631" w:date="2023-06-12T18:11:00Z">
              <w:r w:rsidRPr="009709C5" w:rsidDel="009C36A0">
                <w:delText>(charged particle based)</w:delText>
              </w:r>
            </w:del>
          </w:p>
        </w:tc>
        <w:tc>
          <w:tcPr>
            <w:tcW w:w="736" w:type="pct"/>
          </w:tcPr>
          <w:p w14:paraId="570D27BD" w14:textId="64AC2062" w:rsidR="007B0B59" w:rsidRPr="009709C5" w:rsidDel="009C36A0" w:rsidRDefault="007B0B59" w:rsidP="007B0B59">
            <w:pPr>
              <w:pStyle w:val="TAC"/>
              <w:rPr>
                <w:del w:id="3211" w:author="2631" w:date="2023-06-12T18:11:00Z"/>
                <w:lang w:eastAsia="ja-JP"/>
              </w:rPr>
            </w:pPr>
            <w:del w:id="3212" w:author="2631" w:date="2023-06-12T18:11:00Z">
              <w:r w:rsidRPr="009709C5" w:rsidDel="009C36A0">
                <w:rPr>
                  <w:lang w:eastAsia="ja-JP"/>
                </w:rPr>
                <w:delText xml:space="preserve">6 </w:delText>
              </w:r>
              <w:r w:rsidRPr="009709C5" w:rsidDel="009C36A0">
                <w:rPr>
                  <w:lang w:eastAsia="zh-CN"/>
                </w:rPr>
                <w:delText>GHz &lt;= f &lt;=</w:delText>
              </w:r>
              <w:r w:rsidRPr="009709C5" w:rsidDel="009C36A0">
                <w:rPr>
                  <w:lang w:eastAsia="ja-JP"/>
                </w:rPr>
                <w:delText xml:space="preserve">12.75 </w:delText>
              </w:r>
              <w:r w:rsidRPr="009709C5" w:rsidDel="009C36A0">
                <w:delText>GHz</w:delText>
              </w:r>
            </w:del>
          </w:p>
        </w:tc>
        <w:tc>
          <w:tcPr>
            <w:tcW w:w="670" w:type="pct"/>
            <w:tcBorders>
              <w:bottom w:val="nil"/>
            </w:tcBorders>
          </w:tcPr>
          <w:p w14:paraId="2EBA53C1" w14:textId="0D727519" w:rsidR="007B0B59" w:rsidRPr="009709C5" w:rsidDel="009C36A0" w:rsidRDefault="007B0B59" w:rsidP="007B0B59">
            <w:pPr>
              <w:pStyle w:val="TAC"/>
              <w:rPr>
                <w:del w:id="3213" w:author="2631" w:date="2023-06-12T18:11:00Z"/>
                <w:lang w:eastAsia="ja-JP"/>
              </w:rPr>
            </w:pPr>
            <w:del w:id="3214" w:author="2631" w:date="2023-06-12T18:11:00Z">
              <w:r w:rsidRPr="009709C5" w:rsidDel="009C36A0">
                <w:rPr>
                  <w:lang w:eastAsia="ja-JP"/>
                </w:rPr>
                <w:delText>35</w:delText>
              </w:r>
            </w:del>
          </w:p>
        </w:tc>
        <w:tc>
          <w:tcPr>
            <w:tcW w:w="871" w:type="pct"/>
            <w:tcBorders>
              <w:bottom w:val="nil"/>
            </w:tcBorders>
            <w:shd w:val="clear" w:color="auto" w:fill="auto"/>
          </w:tcPr>
          <w:p w14:paraId="3D2BE1A3" w14:textId="3EB61F0C" w:rsidR="007B0B59" w:rsidRPr="009709C5" w:rsidDel="009C36A0" w:rsidRDefault="007B0B59" w:rsidP="007B0B59">
            <w:pPr>
              <w:pStyle w:val="TAC"/>
              <w:rPr>
                <w:del w:id="3215" w:author="2631" w:date="2023-06-12T18:11:00Z"/>
                <w:lang w:eastAsia="ja-JP"/>
              </w:rPr>
            </w:pPr>
            <w:del w:id="3216" w:author="2631" w:date="2023-06-12T18:11:00Z">
              <w:r w:rsidRPr="009709C5" w:rsidDel="009C36A0">
                <w:rPr>
                  <w:lang w:eastAsia="ja-JP"/>
                </w:rPr>
                <w:delText>0.94</w:delText>
              </w:r>
            </w:del>
          </w:p>
        </w:tc>
        <w:tc>
          <w:tcPr>
            <w:tcW w:w="1036" w:type="pct"/>
            <w:tcBorders>
              <w:bottom w:val="nil"/>
            </w:tcBorders>
          </w:tcPr>
          <w:p w14:paraId="577C11D7" w14:textId="6F989370" w:rsidR="007B0B59" w:rsidRPr="009709C5" w:rsidDel="009C36A0" w:rsidRDefault="007B0B59" w:rsidP="007B0B59">
            <w:pPr>
              <w:pStyle w:val="TAC"/>
              <w:rPr>
                <w:del w:id="3217" w:author="2631" w:date="2023-06-12T18:11:00Z"/>
                <w:lang w:eastAsia="ja-JP"/>
              </w:rPr>
            </w:pPr>
            <w:del w:id="3218" w:author="2631" w:date="2023-06-12T18:11:00Z">
              <w:r w:rsidRPr="009709C5" w:rsidDel="009C36A0">
                <w:rPr>
                  <w:lang w:eastAsia="ja-JP"/>
                </w:rPr>
                <w:delText>0.09</w:delText>
              </w:r>
            </w:del>
          </w:p>
        </w:tc>
        <w:tc>
          <w:tcPr>
            <w:tcW w:w="524" w:type="pct"/>
          </w:tcPr>
          <w:p w14:paraId="4DC546F6" w14:textId="4E682D94" w:rsidR="007B0B59" w:rsidRPr="009709C5" w:rsidDel="009C36A0" w:rsidRDefault="00913474" w:rsidP="007B0B59">
            <w:pPr>
              <w:pStyle w:val="TAC"/>
              <w:rPr>
                <w:del w:id="3219" w:author="2631" w:date="2023-06-12T18:11:00Z"/>
                <w:lang w:eastAsia="ja-JP"/>
              </w:rPr>
            </w:pPr>
            <w:del w:id="3220" w:author="2631" w:date="2023-06-12T18:11:00Z">
              <w:r w:rsidRPr="00913474" w:rsidDel="009C36A0">
                <w:rPr>
                  <w:lang w:eastAsia="ja-JP"/>
                </w:rPr>
                <w:delText>5.27</w:delText>
              </w:r>
            </w:del>
          </w:p>
        </w:tc>
      </w:tr>
      <w:tr w:rsidR="007B0B59" w:rsidRPr="009709C5" w:rsidDel="009C36A0" w14:paraId="0D9237B6" w14:textId="5CBF65C2" w:rsidTr="007B0B59">
        <w:trPr>
          <w:trHeight w:val="50"/>
          <w:jc w:val="center"/>
          <w:del w:id="3221" w:author="2631" w:date="2023-06-12T18:11:00Z"/>
        </w:trPr>
        <w:tc>
          <w:tcPr>
            <w:tcW w:w="417" w:type="pct"/>
            <w:vMerge/>
          </w:tcPr>
          <w:p w14:paraId="4D27E52F" w14:textId="367305E7" w:rsidR="007B0B59" w:rsidRPr="009709C5" w:rsidDel="009C36A0" w:rsidRDefault="007B0B59" w:rsidP="007B0B59">
            <w:pPr>
              <w:pStyle w:val="TAC"/>
              <w:rPr>
                <w:del w:id="3222" w:author="2631" w:date="2023-06-12T18:11:00Z"/>
              </w:rPr>
            </w:pPr>
          </w:p>
        </w:tc>
        <w:tc>
          <w:tcPr>
            <w:tcW w:w="746" w:type="pct"/>
            <w:vMerge/>
            <w:shd w:val="clear" w:color="auto" w:fill="auto"/>
          </w:tcPr>
          <w:p w14:paraId="0E900C07" w14:textId="75B6466E" w:rsidR="007B0B59" w:rsidRPr="009709C5" w:rsidDel="009C36A0" w:rsidRDefault="007B0B59" w:rsidP="007B0B59">
            <w:pPr>
              <w:pStyle w:val="TAC"/>
              <w:rPr>
                <w:del w:id="3223" w:author="2631" w:date="2023-06-12T18:11:00Z"/>
              </w:rPr>
            </w:pPr>
          </w:p>
        </w:tc>
        <w:tc>
          <w:tcPr>
            <w:tcW w:w="736" w:type="pct"/>
          </w:tcPr>
          <w:p w14:paraId="472A14C0" w14:textId="0DE214A9" w:rsidR="007B0B59" w:rsidRPr="009709C5" w:rsidDel="009C36A0" w:rsidRDefault="007B0B59" w:rsidP="007B0B59">
            <w:pPr>
              <w:pStyle w:val="TAC"/>
              <w:rPr>
                <w:del w:id="3224" w:author="2631" w:date="2023-06-12T18:11:00Z"/>
                <w:lang w:eastAsia="ja-JP"/>
              </w:rPr>
            </w:pPr>
            <w:del w:id="3225" w:author="2631" w:date="2023-06-12T18:11:00Z">
              <w:r w:rsidRPr="009709C5" w:rsidDel="009C36A0">
                <w:rPr>
                  <w:lang w:eastAsia="ja-JP"/>
                </w:rPr>
                <w:delText>12.75 GHz &lt;= f &lt;= 23.45 GHz</w:delText>
              </w:r>
            </w:del>
          </w:p>
        </w:tc>
        <w:tc>
          <w:tcPr>
            <w:tcW w:w="670" w:type="pct"/>
            <w:tcBorders>
              <w:top w:val="nil"/>
              <w:bottom w:val="nil"/>
            </w:tcBorders>
          </w:tcPr>
          <w:p w14:paraId="346AEA09" w14:textId="353F610D" w:rsidR="007B0B59" w:rsidRPr="009709C5" w:rsidDel="009C36A0" w:rsidRDefault="007B0B59" w:rsidP="007B0B59">
            <w:pPr>
              <w:pStyle w:val="TAC"/>
              <w:rPr>
                <w:del w:id="3226" w:author="2631" w:date="2023-06-12T18:11:00Z"/>
                <w:lang w:eastAsia="ja-JP"/>
              </w:rPr>
            </w:pPr>
          </w:p>
        </w:tc>
        <w:tc>
          <w:tcPr>
            <w:tcW w:w="871" w:type="pct"/>
            <w:tcBorders>
              <w:top w:val="nil"/>
              <w:bottom w:val="nil"/>
            </w:tcBorders>
            <w:shd w:val="clear" w:color="auto" w:fill="auto"/>
          </w:tcPr>
          <w:p w14:paraId="04A11E69" w14:textId="5B7AF867" w:rsidR="007B0B59" w:rsidRPr="009709C5" w:rsidDel="009C36A0" w:rsidRDefault="007B0B59" w:rsidP="007B0B59">
            <w:pPr>
              <w:pStyle w:val="TAC"/>
              <w:rPr>
                <w:del w:id="3227" w:author="2631" w:date="2023-06-12T18:11:00Z"/>
                <w:lang w:eastAsia="ja-JP"/>
              </w:rPr>
            </w:pPr>
          </w:p>
        </w:tc>
        <w:tc>
          <w:tcPr>
            <w:tcW w:w="1036" w:type="pct"/>
            <w:tcBorders>
              <w:top w:val="nil"/>
              <w:bottom w:val="nil"/>
            </w:tcBorders>
          </w:tcPr>
          <w:p w14:paraId="34184C08" w14:textId="1798689A" w:rsidR="007B0B59" w:rsidRPr="009709C5" w:rsidDel="009C36A0" w:rsidRDefault="007B0B59" w:rsidP="007B0B59">
            <w:pPr>
              <w:pStyle w:val="TAC"/>
              <w:rPr>
                <w:del w:id="3228" w:author="2631" w:date="2023-06-12T18:11:00Z"/>
                <w:lang w:eastAsia="ja-JP"/>
              </w:rPr>
            </w:pPr>
          </w:p>
        </w:tc>
        <w:tc>
          <w:tcPr>
            <w:tcW w:w="524" w:type="pct"/>
          </w:tcPr>
          <w:p w14:paraId="232996FD" w14:textId="6D792CFA" w:rsidR="007B0B59" w:rsidRPr="009709C5" w:rsidDel="009C36A0" w:rsidRDefault="00913474" w:rsidP="007B0B59">
            <w:pPr>
              <w:pStyle w:val="TAC"/>
              <w:rPr>
                <w:del w:id="3229" w:author="2631" w:date="2023-06-12T18:11:00Z"/>
                <w:lang w:eastAsia="ja-JP"/>
              </w:rPr>
            </w:pPr>
            <w:del w:id="3230" w:author="2631" w:date="2023-06-12T18:11:00Z">
              <w:r w:rsidRPr="00913474" w:rsidDel="009C36A0">
                <w:rPr>
                  <w:lang w:eastAsia="ja-JP"/>
                </w:rPr>
                <w:delText>5.23</w:delText>
              </w:r>
            </w:del>
          </w:p>
        </w:tc>
      </w:tr>
      <w:tr w:rsidR="007B0B59" w:rsidRPr="009709C5" w:rsidDel="009C36A0" w14:paraId="399FD544" w14:textId="1CE0BE13" w:rsidTr="007B0B59">
        <w:trPr>
          <w:trHeight w:val="50"/>
          <w:jc w:val="center"/>
          <w:del w:id="3231" w:author="2631" w:date="2023-06-12T18:11:00Z"/>
        </w:trPr>
        <w:tc>
          <w:tcPr>
            <w:tcW w:w="417" w:type="pct"/>
            <w:vMerge/>
          </w:tcPr>
          <w:p w14:paraId="3D7005C1" w14:textId="35AFB5E5" w:rsidR="007B0B59" w:rsidRPr="009709C5" w:rsidDel="009C36A0" w:rsidRDefault="007B0B59" w:rsidP="007B0B59">
            <w:pPr>
              <w:pStyle w:val="TAC"/>
              <w:rPr>
                <w:del w:id="3232" w:author="2631" w:date="2023-06-12T18:11:00Z"/>
              </w:rPr>
            </w:pPr>
          </w:p>
        </w:tc>
        <w:tc>
          <w:tcPr>
            <w:tcW w:w="746" w:type="pct"/>
            <w:vMerge/>
            <w:shd w:val="clear" w:color="auto" w:fill="auto"/>
          </w:tcPr>
          <w:p w14:paraId="0D997F47" w14:textId="30E1D3AE" w:rsidR="007B0B59" w:rsidRPr="009709C5" w:rsidDel="009C36A0" w:rsidRDefault="007B0B59" w:rsidP="007B0B59">
            <w:pPr>
              <w:pStyle w:val="TAC"/>
              <w:rPr>
                <w:del w:id="3233" w:author="2631" w:date="2023-06-12T18:11:00Z"/>
              </w:rPr>
            </w:pPr>
          </w:p>
        </w:tc>
        <w:tc>
          <w:tcPr>
            <w:tcW w:w="736" w:type="pct"/>
          </w:tcPr>
          <w:p w14:paraId="54B4892E" w14:textId="05B345DC" w:rsidR="007B0B59" w:rsidRPr="009709C5" w:rsidDel="009C36A0" w:rsidRDefault="007B0B59" w:rsidP="007B0B59">
            <w:pPr>
              <w:pStyle w:val="TAC"/>
              <w:rPr>
                <w:del w:id="3234" w:author="2631" w:date="2023-06-12T18:11:00Z"/>
                <w:lang w:eastAsia="ja-JP"/>
              </w:rPr>
            </w:pPr>
            <w:del w:id="3235" w:author="2631" w:date="2023-06-12T18:11:00Z">
              <w:r w:rsidRPr="009709C5" w:rsidDel="009C36A0">
                <w:rPr>
                  <w:lang w:eastAsia="ja-JP"/>
                </w:rPr>
                <w:delText>23.45 GHz &lt;= f &lt;= 40.8 GHz</w:delText>
              </w:r>
            </w:del>
          </w:p>
        </w:tc>
        <w:tc>
          <w:tcPr>
            <w:tcW w:w="670" w:type="pct"/>
            <w:tcBorders>
              <w:top w:val="nil"/>
              <w:bottom w:val="nil"/>
            </w:tcBorders>
          </w:tcPr>
          <w:p w14:paraId="2CFF8101" w14:textId="498BCE4E" w:rsidR="007B0B59" w:rsidRPr="009709C5" w:rsidDel="009C36A0" w:rsidRDefault="007B0B59" w:rsidP="007B0B59">
            <w:pPr>
              <w:pStyle w:val="TAC"/>
              <w:rPr>
                <w:del w:id="3236" w:author="2631" w:date="2023-06-12T18:11:00Z"/>
                <w:lang w:eastAsia="ja-JP"/>
              </w:rPr>
            </w:pPr>
          </w:p>
        </w:tc>
        <w:tc>
          <w:tcPr>
            <w:tcW w:w="871" w:type="pct"/>
            <w:tcBorders>
              <w:top w:val="nil"/>
              <w:bottom w:val="nil"/>
            </w:tcBorders>
            <w:shd w:val="clear" w:color="auto" w:fill="auto"/>
          </w:tcPr>
          <w:p w14:paraId="6104CE4A" w14:textId="137667D2" w:rsidR="007B0B59" w:rsidRPr="009709C5" w:rsidDel="009C36A0" w:rsidRDefault="007B0B59" w:rsidP="007B0B59">
            <w:pPr>
              <w:pStyle w:val="TAC"/>
              <w:rPr>
                <w:del w:id="3237" w:author="2631" w:date="2023-06-12T18:11:00Z"/>
                <w:lang w:eastAsia="ja-JP"/>
              </w:rPr>
            </w:pPr>
          </w:p>
        </w:tc>
        <w:tc>
          <w:tcPr>
            <w:tcW w:w="1036" w:type="pct"/>
            <w:tcBorders>
              <w:top w:val="nil"/>
              <w:bottom w:val="nil"/>
            </w:tcBorders>
          </w:tcPr>
          <w:p w14:paraId="106ADF4D" w14:textId="4079A2D4" w:rsidR="007B0B59" w:rsidRPr="009709C5" w:rsidDel="009C36A0" w:rsidRDefault="007B0B59" w:rsidP="007B0B59">
            <w:pPr>
              <w:pStyle w:val="TAC"/>
              <w:rPr>
                <w:del w:id="3238" w:author="2631" w:date="2023-06-12T18:11:00Z"/>
                <w:lang w:eastAsia="ja-JP"/>
              </w:rPr>
            </w:pPr>
          </w:p>
        </w:tc>
        <w:tc>
          <w:tcPr>
            <w:tcW w:w="524" w:type="pct"/>
          </w:tcPr>
          <w:p w14:paraId="6F054E75" w14:textId="641F3929" w:rsidR="007B0B59" w:rsidRPr="009709C5" w:rsidDel="009C36A0" w:rsidRDefault="007B0B59" w:rsidP="007B0B59">
            <w:pPr>
              <w:pStyle w:val="TAC"/>
              <w:rPr>
                <w:del w:id="3239" w:author="2631" w:date="2023-06-12T18:11:00Z"/>
                <w:lang w:eastAsia="ja-JP"/>
              </w:rPr>
            </w:pPr>
            <w:del w:id="3240" w:author="2631" w:date="2023-06-12T18:11:00Z">
              <w:r w:rsidRPr="009709C5" w:rsidDel="009C36A0">
                <w:rPr>
                  <w:lang w:eastAsia="ja-JP"/>
                </w:rPr>
                <w:delText>5.38</w:delText>
              </w:r>
            </w:del>
          </w:p>
        </w:tc>
      </w:tr>
      <w:tr w:rsidR="007B0B59" w:rsidRPr="009709C5" w:rsidDel="009C36A0" w14:paraId="34C21EA7" w14:textId="07C61EB8" w:rsidTr="007B0B59">
        <w:trPr>
          <w:trHeight w:val="50"/>
          <w:jc w:val="center"/>
          <w:del w:id="3241" w:author="2631" w:date="2023-06-12T18:11:00Z"/>
        </w:trPr>
        <w:tc>
          <w:tcPr>
            <w:tcW w:w="417" w:type="pct"/>
            <w:vMerge/>
          </w:tcPr>
          <w:p w14:paraId="43C567CC" w14:textId="74E8B31E" w:rsidR="007B0B59" w:rsidRPr="009709C5" w:rsidDel="009C36A0" w:rsidRDefault="007B0B59" w:rsidP="007B0B59">
            <w:pPr>
              <w:pStyle w:val="TAC"/>
              <w:rPr>
                <w:del w:id="3242" w:author="2631" w:date="2023-06-12T18:11:00Z"/>
              </w:rPr>
            </w:pPr>
          </w:p>
        </w:tc>
        <w:tc>
          <w:tcPr>
            <w:tcW w:w="746" w:type="pct"/>
            <w:vMerge/>
            <w:shd w:val="clear" w:color="auto" w:fill="auto"/>
          </w:tcPr>
          <w:p w14:paraId="072BCBA3" w14:textId="1E2C8C66" w:rsidR="007B0B59" w:rsidRPr="009709C5" w:rsidDel="009C36A0" w:rsidRDefault="007B0B59" w:rsidP="007B0B59">
            <w:pPr>
              <w:pStyle w:val="TAC"/>
              <w:rPr>
                <w:del w:id="3243" w:author="2631" w:date="2023-06-12T18:11:00Z"/>
              </w:rPr>
            </w:pPr>
          </w:p>
        </w:tc>
        <w:tc>
          <w:tcPr>
            <w:tcW w:w="736" w:type="pct"/>
          </w:tcPr>
          <w:p w14:paraId="362FED7A" w14:textId="244EA7FA" w:rsidR="007B0B59" w:rsidRPr="009709C5" w:rsidDel="009C36A0" w:rsidRDefault="007B0B59" w:rsidP="007B0B59">
            <w:pPr>
              <w:pStyle w:val="TAC"/>
              <w:rPr>
                <w:del w:id="3244" w:author="2631" w:date="2023-06-12T18:11:00Z"/>
                <w:lang w:eastAsia="ja-JP"/>
              </w:rPr>
            </w:pPr>
            <w:del w:id="3245" w:author="2631" w:date="2023-06-12T18:11:00Z">
              <w:r w:rsidRPr="009709C5" w:rsidDel="009C36A0">
                <w:rPr>
                  <w:lang w:eastAsia="ja-JP"/>
                </w:rPr>
                <w:delText>40.8 GHz &lt;= f &lt;= 66 GHz</w:delText>
              </w:r>
            </w:del>
          </w:p>
        </w:tc>
        <w:tc>
          <w:tcPr>
            <w:tcW w:w="670" w:type="pct"/>
            <w:tcBorders>
              <w:top w:val="nil"/>
              <w:bottom w:val="nil"/>
            </w:tcBorders>
          </w:tcPr>
          <w:p w14:paraId="67B6432D" w14:textId="788EE507" w:rsidR="007B0B59" w:rsidRPr="009709C5" w:rsidDel="009C36A0" w:rsidRDefault="007B0B59" w:rsidP="007B0B59">
            <w:pPr>
              <w:pStyle w:val="TAC"/>
              <w:rPr>
                <w:del w:id="3246" w:author="2631" w:date="2023-06-12T18:11:00Z"/>
                <w:lang w:eastAsia="ja-JP"/>
              </w:rPr>
            </w:pPr>
          </w:p>
        </w:tc>
        <w:tc>
          <w:tcPr>
            <w:tcW w:w="871" w:type="pct"/>
            <w:tcBorders>
              <w:top w:val="nil"/>
              <w:bottom w:val="nil"/>
            </w:tcBorders>
            <w:shd w:val="clear" w:color="auto" w:fill="auto"/>
          </w:tcPr>
          <w:p w14:paraId="563BF7BA" w14:textId="1CF53B20" w:rsidR="007B0B59" w:rsidRPr="009709C5" w:rsidDel="009C36A0" w:rsidRDefault="007B0B59" w:rsidP="007B0B59">
            <w:pPr>
              <w:pStyle w:val="TAC"/>
              <w:rPr>
                <w:del w:id="3247" w:author="2631" w:date="2023-06-12T18:11:00Z"/>
                <w:lang w:eastAsia="ja-JP"/>
              </w:rPr>
            </w:pPr>
          </w:p>
        </w:tc>
        <w:tc>
          <w:tcPr>
            <w:tcW w:w="1036" w:type="pct"/>
            <w:tcBorders>
              <w:top w:val="nil"/>
              <w:bottom w:val="nil"/>
            </w:tcBorders>
          </w:tcPr>
          <w:p w14:paraId="559B875D" w14:textId="06E9FE97" w:rsidR="007B0B59" w:rsidRPr="009709C5" w:rsidDel="009C36A0" w:rsidRDefault="007B0B59" w:rsidP="007B0B59">
            <w:pPr>
              <w:pStyle w:val="TAC"/>
              <w:rPr>
                <w:del w:id="3248" w:author="2631" w:date="2023-06-12T18:11:00Z"/>
                <w:lang w:eastAsia="ja-JP"/>
              </w:rPr>
            </w:pPr>
          </w:p>
        </w:tc>
        <w:tc>
          <w:tcPr>
            <w:tcW w:w="524" w:type="pct"/>
          </w:tcPr>
          <w:p w14:paraId="4AA4F119" w14:textId="6432B13B" w:rsidR="007B0B59" w:rsidRPr="009709C5" w:rsidDel="009C36A0" w:rsidRDefault="007B0B59" w:rsidP="007B0B59">
            <w:pPr>
              <w:pStyle w:val="TAC"/>
              <w:rPr>
                <w:del w:id="3249" w:author="2631" w:date="2023-06-12T18:11:00Z"/>
                <w:lang w:eastAsia="ja-JP"/>
              </w:rPr>
            </w:pPr>
            <w:del w:id="3250" w:author="2631" w:date="2023-06-12T18:11:00Z">
              <w:r w:rsidRPr="009709C5" w:rsidDel="009C36A0">
                <w:rPr>
                  <w:lang w:eastAsia="ja-JP"/>
                </w:rPr>
                <w:delText>7.31</w:delText>
              </w:r>
            </w:del>
          </w:p>
        </w:tc>
      </w:tr>
      <w:tr w:rsidR="007B0B59" w:rsidRPr="009709C5" w:rsidDel="009C36A0" w14:paraId="73FCAB74" w14:textId="4E9E9348" w:rsidTr="007B0B59">
        <w:trPr>
          <w:trHeight w:val="50"/>
          <w:jc w:val="center"/>
          <w:del w:id="3251" w:author="2631" w:date="2023-06-12T18:11:00Z"/>
        </w:trPr>
        <w:tc>
          <w:tcPr>
            <w:tcW w:w="417" w:type="pct"/>
            <w:vMerge/>
          </w:tcPr>
          <w:p w14:paraId="161ECCF4" w14:textId="56953D1A" w:rsidR="007B0B59" w:rsidRPr="009709C5" w:rsidDel="009C36A0" w:rsidRDefault="007B0B59" w:rsidP="007B0B59">
            <w:pPr>
              <w:pStyle w:val="TAC"/>
              <w:rPr>
                <w:del w:id="3252" w:author="2631" w:date="2023-06-12T18:11:00Z"/>
              </w:rPr>
            </w:pPr>
          </w:p>
        </w:tc>
        <w:tc>
          <w:tcPr>
            <w:tcW w:w="746" w:type="pct"/>
            <w:vMerge/>
            <w:tcBorders>
              <w:bottom w:val="single" w:sz="4" w:space="0" w:color="auto"/>
            </w:tcBorders>
            <w:shd w:val="clear" w:color="auto" w:fill="auto"/>
          </w:tcPr>
          <w:p w14:paraId="36A96FC7" w14:textId="3655FA7E" w:rsidR="007B0B59" w:rsidRPr="009709C5" w:rsidDel="009C36A0" w:rsidRDefault="007B0B59" w:rsidP="007B0B59">
            <w:pPr>
              <w:pStyle w:val="TAC"/>
              <w:rPr>
                <w:del w:id="3253" w:author="2631" w:date="2023-06-12T18:11:00Z"/>
              </w:rPr>
            </w:pPr>
          </w:p>
        </w:tc>
        <w:tc>
          <w:tcPr>
            <w:tcW w:w="736" w:type="pct"/>
          </w:tcPr>
          <w:p w14:paraId="1D31F58B" w14:textId="5413569F" w:rsidR="007B0B59" w:rsidRPr="009709C5" w:rsidDel="009C36A0" w:rsidRDefault="007B0B59" w:rsidP="007B0B59">
            <w:pPr>
              <w:pStyle w:val="TAC"/>
              <w:rPr>
                <w:del w:id="3254" w:author="2631" w:date="2023-06-12T18:11:00Z"/>
                <w:lang w:eastAsia="ja-JP"/>
              </w:rPr>
            </w:pPr>
            <w:del w:id="3255" w:author="2631" w:date="2023-06-12T18:11:00Z">
              <w:r w:rsidRPr="009709C5" w:rsidDel="009C36A0">
                <w:rPr>
                  <w:lang w:eastAsia="ja-JP"/>
                </w:rPr>
                <w:delText>66 GHz &lt;= f &lt;= 80 GHz</w:delText>
              </w:r>
            </w:del>
          </w:p>
        </w:tc>
        <w:tc>
          <w:tcPr>
            <w:tcW w:w="670" w:type="pct"/>
            <w:tcBorders>
              <w:top w:val="nil"/>
              <w:bottom w:val="single" w:sz="4" w:space="0" w:color="auto"/>
            </w:tcBorders>
          </w:tcPr>
          <w:p w14:paraId="20A59D94" w14:textId="04EEEE4D" w:rsidR="007B0B59" w:rsidRPr="009709C5" w:rsidDel="009C36A0" w:rsidRDefault="007B0B59" w:rsidP="007B0B59">
            <w:pPr>
              <w:pStyle w:val="TAC"/>
              <w:rPr>
                <w:del w:id="3256" w:author="2631" w:date="2023-06-12T18:11:00Z"/>
                <w:lang w:eastAsia="ja-JP"/>
              </w:rPr>
            </w:pPr>
          </w:p>
        </w:tc>
        <w:tc>
          <w:tcPr>
            <w:tcW w:w="871" w:type="pct"/>
            <w:tcBorders>
              <w:top w:val="nil"/>
              <w:bottom w:val="single" w:sz="4" w:space="0" w:color="auto"/>
            </w:tcBorders>
            <w:shd w:val="clear" w:color="auto" w:fill="auto"/>
          </w:tcPr>
          <w:p w14:paraId="0C9B0691" w14:textId="5D38BFF6" w:rsidR="007B0B59" w:rsidRPr="009709C5" w:rsidDel="009C36A0" w:rsidRDefault="007B0B59" w:rsidP="007B0B59">
            <w:pPr>
              <w:pStyle w:val="TAC"/>
              <w:rPr>
                <w:del w:id="3257" w:author="2631" w:date="2023-06-12T18:11:00Z"/>
                <w:lang w:eastAsia="ja-JP"/>
              </w:rPr>
            </w:pPr>
          </w:p>
        </w:tc>
        <w:tc>
          <w:tcPr>
            <w:tcW w:w="1036" w:type="pct"/>
            <w:tcBorders>
              <w:top w:val="nil"/>
              <w:bottom w:val="single" w:sz="4" w:space="0" w:color="auto"/>
            </w:tcBorders>
          </w:tcPr>
          <w:p w14:paraId="3257AD50" w14:textId="65291EDA" w:rsidR="007B0B59" w:rsidRPr="009709C5" w:rsidDel="009C36A0" w:rsidRDefault="007B0B59" w:rsidP="007B0B59">
            <w:pPr>
              <w:pStyle w:val="TAC"/>
              <w:rPr>
                <w:del w:id="3258" w:author="2631" w:date="2023-06-12T18:11:00Z"/>
                <w:lang w:eastAsia="ja-JP"/>
              </w:rPr>
            </w:pPr>
          </w:p>
        </w:tc>
        <w:tc>
          <w:tcPr>
            <w:tcW w:w="524" w:type="pct"/>
          </w:tcPr>
          <w:p w14:paraId="68A09839" w14:textId="670BE6B5" w:rsidR="007B0B59" w:rsidRPr="009709C5" w:rsidDel="009C36A0" w:rsidRDefault="000E107A" w:rsidP="007B0B59">
            <w:pPr>
              <w:pStyle w:val="TAC"/>
              <w:rPr>
                <w:del w:id="3259" w:author="2631" w:date="2023-06-12T18:11:00Z"/>
                <w:lang w:eastAsia="ja-JP"/>
              </w:rPr>
            </w:pPr>
            <w:del w:id="3260" w:author="2631" w:date="2023-06-12T18:11:00Z">
              <w:r w:rsidRPr="009709C5" w:rsidDel="009C36A0">
                <w:rPr>
                  <w:lang w:eastAsia="ja-JP"/>
                </w:rPr>
                <w:delText>7.61</w:delText>
              </w:r>
            </w:del>
          </w:p>
        </w:tc>
      </w:tr>
      <w:tr w:rsidR="007B0B59" w:rsidRPr="009709C5" w:rsidDel="009C36A0" w14:paraId="51B44659" w14:textId="15D1D982" w:rsidTr="007B0B59">
        <w:trPr>
          <w:trHeight w:val="413"/>
          <w:jc w:val="center"/>
          <w:del w:id="3261" w:author="2631" w:date="2023-06-12T18:11:00Z"/>
        </w:trPr>
        <w:tc>
          <w:tcPr>
            <w:tcW w:w="417" w:type="pct"/>
            <w:vMerge/>
          </w:tcPr>
          <w:p w14:paraId="3F4A7ECC" w14:textId="34850FB7" w:rsidR="007B0B59" w:rsidRPr="009709C5" w:rsidDel="009C36A0" w:rsidRDefault="007B0B59" w:rsidP="007B0B59">
            <w:pPr>
              <w:pStyle w:val="TAC"/>
              <w:rPr>
                <w:del w:id="3262" w:author="2631" w:date="2023-06-12T18:11:00Z"/>
              </w:rPr>
            </w:pPr>
          </w:p>
        </w:tc>
        <w:tc>
          <w:tcPr>
            <w:tcW w:w="746" w:type="pct"/>
            <w:vMerge w:val="restart"/>
            <w:shd w:val="clear" w:color="auto" w:fill="auto"/>
          </w:tcPr>
          <w:p w14:paraId="27EF231D" w14:textId="1DFD8134" w:rsidR="007B0B59" w:rsidRPr="009709C5" w:rsidDel="009C36A0" w:rsidRDefault="007B0B59" w:rsidP="007B0B59">
            <w:pPr>
              <w:pStyle w:val="TAC"/>
              <w:rPr>
                <w:del w:id="3263" w:author="2631" w:date="2023-06-12T18:11:00Z"/>
              </w:rPr>
            </w:pPr>
            <w:del w:id="3264" w:author="2631" w:date="2023-06-12T18:11:00Z">
              <w:r w:rsidRPr="009709C5" w:rsidDel="009C36A0">
                <w:delText>Constant step size grid</w:delText>
              </w:r>
            </w:del>
          </w:p>
        </w:tc>
        <w:tc>
          <w:tcPr>
            <w:tcW w:w="736" w:type="pct"/>
          </w:tcPr>
          <w:p w14:paraId="1C22E28F" w14:textId="069D335B" w:rsidR="007B0B59" w:rsidRPr="009709C5" w:rsidDel="009C36A0" w:rsidRDefault="007B0B59" w:rsidP="007B0B59">
            <w:pPr>
              <w:pStyle w:val="TAC"/>
              <w:rPr>
                <w:del w:id="3265" w:author="2631" w:date="2023-06-12T18:11:00Z"/>
                <w:lang w:eastAsia="ja-JP"/>
              </w:rPr>
            </w:pPr>
            <w:del w:id="3266" w:author="2631" w:date="2023-06-12T18:11:00Z">
              <w:r w:rsidRPr="009709C5" w:rsidDel="009C36A0">
                <w:rPr>
                  <w:lang w:eastAsia="ja-JP"/>
                </w:rPr>
                <w:delText xml:space="preserve">6 </w:delText>
              </w:r>
              <w:r w:rsidRPr="009709C5" w:rsidDel="009C36A0">
                <w:rPr>
                  <w:lang w:eastAsia="zh-CN"/>
                </w:rPr>
                <w:delText>GHz &lt;= f &lt;=</w:delText>
              </w:r>
              <w:r w:rsidRPr="009709C5" w:rsidDel="009C36A0">
                <w:rPr>
                  <w:lang w:eastAsia="ja-JP"/>
                </w:rPr>
                <w:delText xml:space="preserve">12.75 </w:delText>
              </w:r>
              <w:r w:rsidRPr="009709C5" w:rsidDel="009C36A0">
                <w:delText>GHz</w:delText>
              </w:r>
            </w:del>
          </w:p>
        </w:tc>
        <w:tc>
          <w:tcPr>
            <w:tcW w:w="670" w:type="pct"/>
            <w:tcBorders>
              <w:bottom w:val="nil"/>
            </w:tcBorders>
          </w:tcPr>
          <w:p w14:paraId="015A4552" w14:textId="2734BD58" w:rsidR="007B0B59" w:rsidRPr="009709C5" w:rsidDel="009C36A0" w:rsidRDefault="007B0B59" w:rsidP="007B0B59">
            <w:pPr>
              <w:pStyle w:val="TAC"/>
              <w:rPr>
                <w:del w:id="3267" w:author="2631" w:date="2023-06-12T18:11:00Z"/>
                <w:lang w:eastAsia="ja-JP"/>
              </w:rPr>
            </w:pPr>
            <w:del w:id="3268" w:author="2631" w:date="2023-06-12T18:11:00Z">
              <w:r w:rsidRPr="009709C5" w:rsidDel="009C36A0">
                <w:rPr>
                  <w:lang w:eastAsia="ja-JP"/>
                </w:rPr>
                <w:delText>62</w:delText>
              </w:r>
            </w:del>
          </w:p>
        </w:tc>
        <w:tc>
          <w:tcPr>
            <w:tcW w:w="871" w:type="pct"/>
            <w:tcBorders>
              <w:bottom w:val="nil"/>
            </w:tcBorders>
            <w:shd w:val="clear" w:color="auto" w:fill="auto"/>
          </w:tcPr>
          <w:p w14:paraId="7F220532" w14:textId="08116D1B" w:rsidR="007B0B59" w:rsidRPr="009709C5" w:rsidDel="009C36A0" w:rsidRDefault="007B0B59" w:rsidP="007B0B59">
            <w:pPr>
              <w:pStyle w:val="TAC"/>
              <w:rPr>
                <w:del w:id="3269" w:author="2631" w:date="2023-06-12T18:11:00Z"/>
                <w:lang w:eastAsia="ja-JP"/>
              </w:rPr>
            </w:pPr>
            <w:del w:id="3270" w:author="2631" w:date="2023-06-12T18:11:00Z">
              <w:r w:rsidRPr="009709C5" w:rsidDel="009C36A0">
                <w:rPr>
                  <w:lang w:eastAsia="ja-JP"/>
                </w:rPr>
                <w:delText>0.97</w:delText>
              </w:r>
            </w:del>
          </w:p>
        </w:tc>
        <w:tc>
          <w:tcPr>
            <w:tcW w:w="1036" w:type="pct"/>
            <w:tcBorders>
              <w:bottom w:val="nil"/>
            </w:tcBorders>
          </w:tcPr>
          <w:p w14:paraId="572E4806" w14:textId="711C4C4B" w:rsidR="007B0B59" w:rsidRPr="009709C5" w:rsidDel="009C36A0" w:rsidRDefault="007B0B59" w:rsidP="007B0B59">
            <w:pPr>
              <w:pStyle w:val="TAC"/>
              <w:rPr>
                <w:del w:id="3271" w:author="2631" w:date="2023-06-12T18:11:00Z"/>
                <w:lang w:eastAsia="ja-JP"/>
              </w:rPr>
            </w:pPr>
            <w:del w:id="3272" w:author="2631" w:date="2023-06-12T18:11:00Z">
              <w:r w:rsidRPr="009709C5" w:rsidDel="009C36A0">
                <w:rPr>
                  <w:lang w:eastAsia="ja-JP"/>
                </w:rPr>
                <w:delText>0.2</w:delText>
              </w:r>
            </w:del>
          </w:p>
        </w:tc>
        <w:tc>
          <w:tcPr>
            <w:tcW w:w="524" w:type="pct"/>
          </w:tcPr>
          <w:p w14:paraId="258DF31C" w14:textId="737620B6" w:rsidR="007B0B59" w:rsidRPr="009709C5" w:rsidDel="009C36A0" w:rsidRDefault="00913474" w:rsidP="007B0B59">
            <w:pPr>
              <w:pStyle w:val="TAC"/>
              <w:rPr>
                <w:del w:id="3273" w:author="2631" w:date="2023-06-12T18:11:00Z"/>
                <w:lang w:eastAsia="ja-JP"/>
              </w:rPr>
            </w:pPr>
            <w:del w:id="3274" w:author="2631" w:date="2023-06-12T18:11:00Z">
              <w:r w:rsidRPr="00913474" w:rsidDel="009C36A0">
                <w:rPr>
                  <w:lang w:eastAsia="ja-JP"/>
                </w:rPr>
                <w:delText>5.40</w:delText>
              </w:r>
            </w:del>
          </w:p>
        </w:tc>
      </w:tr>
      <w:tr w:rsidR="007B0B59" w:rsidRPr="009709C5" w:rsidDel="009C36A0" w14:paraId="1A34CD8E" w14:textId="3CBE247F" w:rsidTr="007B0B59">
        <w:trPr>
          <w:trHeight w:val="413"/>
          <w:jc w:val="center"/>
          <w:del w:id="3275" w:author="2631" w:date="2023-06-12T18:11:00Z"/>
        </w:trPr>
        <w:tc>
          <w:tcPr>
            <w:tcW w:w="417" w:type="pct"/>
            <w:vMerge/>
          </w:tcPr>
          <w:p w14:paraId="0BFBA19F" w14:textId="2E921F94" w:rsidR="007B0B59" w:rsidRPr="009709C5" w:rsidDel="009C36A0" w:rsidRDefault="007B0B59" w:rsidP="007B0B59">
            <w:pPr>
              <w:pStyle w:val="TAC"/>
              <w:rPr>
                <w:del w:id="3276" w:author="2631" w:date="2023-06-12T18:11:00Z"/>
              </w:rPr>
            </w:pPr>
          </w:p>
        </w:tc>
        <w:tc>
          <w:tcPr>
            <w:tcW w:w="746" w:type="pct"/>
            <w:vMerge/>
            <w:shd w:val="clear" w:color="auto" w:fill="auto"/>
          </w:tcPr>
          <w:p w14:paraId="4F7409B5" w14:textId="36D231F4" w:rsidR="007B0B59" w:rsidRPr="009709C5" w:rsidDel="009C36A0" w:rsidRDefault="007B0B59" w:rsidP="007B0B59">
            <w:pPr>
              <w:pStyle w:val="TAC"/>
              <w:rPr>
                <w:del w:id="3277" w:author="2631" w:date="2023-06-12T18:11:00Z"/>
              </w:rPr>
            </w:pPr>
          </w:p>
        </w:tc>
        <w:tc>
          <w:tcPr>
            <w:tcW w:w="736" w:type="pct"/>
          </w:tcPr>
          <w:p w14:paraId="31A54064" w14:textId="1A2C798C" w:rsidR="007B0B59" w:rsidRPr="009709C5" w:rsidDel="009C36A0" w:rsidRDefault="007B0B59" w:rsidP="007B0B59">
            <w:pPr>
              <w:pStyle w:val="TAC"/>
              <w:rPr>
                <w:del w:id="3278" w:author="2631" w:date="2023-06-12T18:11:00Z"/>
                <w:lang w:eastAsia="ja-JP"/>
              </w:rPr>
            </w:pPr>
            <w:del w:id="3279" w:author="2631" w:date="2023-06-12T18:11:00Z">
              <w:r w:rsidRPr="009709C5" w:rsidDel="009C36A0">
                <w:rPr>
                  <w:lang w:eastAsia="ja-JP"/>
                </w:rPr>
                <w:delText>12.75 GHz &lt;= f &lt;= 23.45 GHz</w:delText>
              </w:r>
            </w:del>
          </w:p>
        </w:tc>
        <w:tc>
          <w:tcPr>
            <w:tcW w:w="670" w:type="pct"/>
            <w:tcBorders>
              <w:top w:val="nil"/>
              <w:bottom w:val="nil"/>
            </w:tcBorders>
          </w:tcPr>
          <w:p w14:paraId="2BA41BCA" w14:textId="373FB5EB" w:rsidR="007B0B59" w:rsidRPr="009709C5" w:rsidDel="009C36A0" w:rsidRDefault="007B0B59" w:rsidP="007B0B59">
            <w:pPr>
              <w:pStyle w:val="TAC"/>
              <w:rPr>
                <w:del w:id="3280" w:author="2631" w:date="2023-06-12T18:11:00Z"/>
                <w:lang w:eastAsia="ja-JP"/>
              </w:rPr>
            </w:pPr>
          </w:p>
        </w:tc>
        <w:tc>
          <w:tcPr>
            <w:tcW w:w="871" w:type="pct"/>
            <w:tcBorders>
              <w:top w:val="nil"/>
              <w:bottom w:val="nil"/>
            </w:tcBorders>
            <w:shd w:val="clear" w:color="auto" w:fill="auto"/>
          </w:tcPr>
          <w:p w14:paraId="51CAD798" w14:textId="2232CBD8" w:rsidR="007B0B59" w:rsidRPr="009709C5" w:rsidDel="009C36A0" w:rsidRDefault="007B0B59" w:rsidP="007B0B59">
            <w:pPr>
              <w:pStyle w:val="TAC"/>
              <w:rPr>
                <w:del w:id="3281" w:author="2631" w:date="2023-06-12T18:11:00Z"/>
                <w:lang w:eastAsia="ja-JP"/>
              </w:rPr>
            </w:pPr>
          </w:p>
        </w:tc>
        <w:tc>
          <w:tcPr>
            <w:tcW w:w="1036" w:type="pct"/>
            <w:tcBorders>
              <w:top w:val="nil"/>
              <w:bottom w:val="nil"/>
            </w:tcBorders>
          </w:tcPr>
          <w:p w14:paraId="6DBDB96F" w14:textId="11C2DE49" w:rsidR="007B0B59" w:rsidRPr="009709C5" w:rsidDel="009C36A0" w:rsidRDefault="007B0B59" w:rsidP="007B0B59">
            <w:pPr>
              <w:pStyle w:val="TAC"/>
              <w:rPr>
                <w:del w:id="3282" w:author="2631" w:date="2023-06-12T18:11:00Z"/>
                <w:lang w:eastAsia="ja-JP"/>
              </w:rPr>
            </w:pPr>
          </w:p>
        </w:tc>
        <w:tc>
          <w:tcPr>
            <w:tcW w:w="524" w:type="pct"/>
          </w:tcPr>
          <w:p w14:paraId="227FC1A6" w14:textId="6790E56B" w:rsidR="007B0B59" w:rsidRPr="009709C5" w:rsidDel="009C36A0" w:rsidRDefault="00913474" w:rsidP="007B0B59">
            <w:pPr>
              <w:pStyle w:val="TAC"/>
              <w:rPr>
                <w:del w:id="3283" w:author="2631" w:date="2023-06-12T18:11:00Z"/>
                <w:lang w:eastAsia="ja-JP"/>
              </w:rPr>
            </w:pPr>
            <w:del w:id="3284" w:author="2631" w:date="2023-06-12T18:11:00Z">
              <w:r w:rsidRPr="00913474" w:rsidDel="009C36A0">
                <w:rPr>
                  <w:lang w:eastAsia="ja-JP"/>
                </w:rPr>
                <w:delText>5.36</w:delText>
              </w:r>
            </w:del>
          </w:p>
        </w:tc>
      </w:tr>
      <w:tr w:rsidR="007B0B59" w:rsidRPr="009709C5" w:rsidDel="009C36A0" w14:paraId="5F9DA77A" w14:textId="51BF7C28" w:rsidTr="007B0B59">
        <w:trPr>
          <w:trHeight w:val="413"/>
          <w:jc w:val="center"/>
          <w:del w:id="3285" w:author="2631" w:date="2023-06-12T18:11:00Z"/>
        </w:trPr>
        <w:tc>
          <w:tcPr>
            <w:tcW w:w="417" w:type="pct"/>
            <w:vMerge/>
          </w:tcPr>
          <w:p w14:paraId="76BE88AA" w14:textId="658AE1D1" w:rsidR="007B0B59" w:rsidRPr="009709C5" w:rsidDel="009C36A0" w:rsidRDefault="007B0B59" w:rsidP="007B0B59">
            <w:pPr>
              <w:pStyle w:val="TAC"/>
              <w:rPr>
                <w:del w:id="3286" w:author="2631" w:date="2023-06-12T18:11:00Z"/>
              </w:rPr>
            </w:pPr>
          </w:p>
        </w:tc>
        <w:tc>
          <w:tcPr>
            <w:tcW w:w="746" w:type="pct"/>
            <w:vMerge/>
            <w:shd w:val="clear" w:color="auto" w:fill="auto"/>
          </w:tcPr>
          <w:p w14:paraId="068DD7EC" w14:textId="1C060C49" w:rsidR="007B0B59" w:rsidRPr="009709C5" w:rsidDel="009C36A0" w:rsidRDefault="007B0B59" w:rsidP="007B0B59">
            <w:pPr>
              <w:pStyle w:val="TAC"/>
              <w:rPr>
                <w:del w:id="3287" w:author="2631" w:date="2023-06-12T18:11:00Z"/>
              </w:rPr>
            </w:pPr>
          </w:p>
        </w:tc>
        <w:tc>
          <w:tcPr>
            <w:tcW w:w="736" w:type="pct"/>
          </w:tcPr>
          <w:p w14:paraId="0AA13D72" w14:textId="5FED12F0" w:rsidR="007B0B59" w:rsidRPr="009709C5" w:rsidDel="009C36A0" w:rsidRDefault="007B0B59" w:rsidP="007B0B59">
            <w:pPr>
              <w:pStyle w:val="TAC"/>
              <w:rPr>
                <w:del w:id="3288" w:author="2631" w:date="2023-06-12T18:11:00Z"/>
                <w:lang w:eastAsia="ja-JP"/>
              </w:rPr>
            </w:pPr>
            <w:del w:id="3289" w:author="2631" w:date="2023-06-12T18:11:00Z">
              <w:r w:rsidRPr="009709C5" w:rsidDel="009C36A0">
                <w:rPr>
                  <w:lang w:eastAsia="ja-JP"/>
                </w:rPr>
                <w:delText>23.45 GHz &lt;= f &lt;= 40.8 GHz</w:delText>
              </w:r>
            </w:del>
          </w:p>
        </w:tc>
        <w:tc>
          <w:tcPr>
            <w:tcW w:w="670" w:type="pct"/>
            <w:tcBorders>
              <w:top w:val="nil"/>
              <w:bottom w:val="nil"/>
            </w:tcBorders>
          </w:tcPr>
          <w:p w14:paraId="66BF078B" w14:textId="24FC678B" w:rsidR="007B0B59" w:rsidRPr="009709C5" w:rsidDel="009C36A0" w:rsidRDefault="007B0B59" w:rsidP="007B0B59">
            <w:pPr>
              <w:pStyle w:val="TAC"/>
              <w:rPr>
                <w:del w:id="3290" w:author="2631" w:date="2023-06-12T18:11:00Z"/>
                <w:lang w:eastAsia="ja-JP"/>
              </w:rPr>
            </w:pPr>
          </w:p>
        </w:tc>
        <w:tc>
          <w:tcPr>
            <w:tcW w:w="871" w:type="pct"/>
            <w:tcBorders>
              <w:top w:val="nil"/>
              <w:bottom w:val="nil"/>
            </w:tcBorders>
            <w:shd w:val="clear" w:color="auto" w:fill="auto"/>
          </w:tcPr>
          <w:p w14:paraId="49914420" w14:textId="021CF79F" w:rsidR="007B0B59" w:rsidRPr="009709C5" w:rsidDel="009C36A0" w:rsidRDefault="007B0B59" w:rsidP="007B0B59">
            <w:pPr>
              <w:pStyle w:val="TAC"/>
              <w:rPr>
                <w:del w:id="3291" w:author="2631" w:date="2023-06-12T18:11:00Z"/>
                <w:lang w:eastAsia="ja-JP"/>
              </w:rPr>
            </w:pPr>
          </w:p>
        </w:tc>
        <w:tc>
          <w:tcPr>
            <w:tcW w:w="1036" w:type="pct"/>
            <w:tcBorders>
              <w:top w:val="nil"/>
              <w:bottom w:val="nil"/>
            </w:tcBorders>
          </w:tcPr>
          <w:p w14:paraId="64EF574A" w14:textId="2C54441D" w:rsidR="007B0B59" w:rsidRPr="009709C5" w:rsidDel="009C36A0" w:rsidRDefault="007B0B59" w:rsidP="007B0B59">
            <w:pPr>
              <w:pStyle w:val="TAC"/>
              <w:rPr>
                <w:del w:id="3292" w:author="2631" w:date="2023-06-12T18:11:00Z"/>
                <w:lang w:eastAsia="ja-JP"/>
              </w:rPr>
            </w:pPr>
          </w:p>
        </w:tc>
        <w:tc>
          <w:tcPr>
            <w:tcW w:w="524" w:type="pct"/>
          </w:tcPr>
          <w:p w14:paraId="4CF49FA7" w14:textId="3A47060A" w:rsidR="007B0B59" w:rsidRPr="009709C5" w:rsidDel="009C36A0" w:rsidRDefault="007B0B59" w:rsidP="007B0B59">
            <w:pPr>
              <w:pStyle w:val="TAC"/>
              <w:rPr>
                <w:del w:id="3293" w:author="2631" w:date="2023-06-12T18:11:00Z"/>
                <w:lang w:eastAsia="ja-JP"/>
              </w:rPr>
            </w:pPr>
            <w:del w:id="3294" w:author="2631" w:date="2023-06-12T18:11:00Z">
              <w:r w:rsidRPr="009709C5" w:rsidDel="009C36A0">
                <w:rPr>
                  <w:lang w:eastAsia="ja-JP"/>
                </w:rPr>
                <w:delText>5.52</w:delText>
              </w:r>
            </w:del>
          </w:p>
        </w:tc>
      </w:tr>
      <w:tr w:rsidR="007B0B59" w:rsidRPr="009709C5" w:rsidDel="009C36A0" w14:paraId="3391DC78" w14:textId="35353859" w:rsidTr="007B0B59">
        <w:trPr>
          <w:trHeight w:val="413"/>
          <w:jc w:val="center"/>
          <w:del w:id="3295" w:author="2631" w:date="2023-06-12T18:11:00Z"/>
        </w:trPr>
        <w:tc>
          <w:tcPr>
            <w:tcW w:w="417" w:type="pct"/>
            <w:vMerge/>
          </w:tcPr>
          <w:p w14:paraId="3E2EDD0B" w14:textId="3A0AF228" w:rsidR="007B0B59" w:rsidRPr="009709C5" w:rsidDel="009C36A0" w:rsidRDefault="007B0B59" w:rsidP="007B0B59">
            <w:pPr>
              <w:pStyle w:val="TAC"/>
              <w:rPr>
                <w:del w:id="3296" w:author="2631" w:date="2023-06-12T18:11:00Z"/>
              </w:rPr>
            </w:pPr>
          </w:p>
        </w:tc>
        <w:tc>
          <w:tcPr>
            <w:tcW w:w="746" w:type="pct"/>
            <w:vMerge/>
            <w:shd w:val="clear" w:color="auto" w:fill="auto"/>
          </w:tcPr>
          <w:p w14:paraId="26E2D427" w14:textId="50F8CA63" w:rsidR="007B0B59" w:rsidRPr="009709C5" w:rsidDel="009C36A0" w:rsidRDefault="007B0B59" w:rsidP="007B0B59">
            <w:pPr>
              <w:pStyle w:val="TAC"/>
              <w:rPr>
                <w:del w:id="3297" w:author="2631" w:date="2023-06-12T18:11:00Z"/>
              </w:rPr>
            </w:pPr>
          </w:p>
        </w:tc>
        <w:tc>
          <w:tcPr>
            <w:tcW w:w="736" w:type="pct"/>
          </w:tcPr>
          <w:p w14:paraId="66F197E2" w14:textId="4C15C527" w:rsidR="007B0B59" w:rsidRPr="009709C5" w:rsidDel="009C36A0" w:rsidRDefault="007B0B59" w:rsidP="007B0B59">
            <w:pPr>
              <w:pStyle w:val="TAC"/>
              <w:rPr>
                <w:del w:id="3298" w:author="2631" w:date="2023-06-12T18:11:00Z"/>
                <w:lang w:eastAsia="ja-JP"/>
              </w:rPr>
            </w:pPr>
            <w:del w:id="3299" w:author="2631" w:date="2023-06-12T18:11:00Z">
              <w:r w:rsidRPr="009709C5" w:rsidDel="009C36A0">
                <w:rPr>
                  <w:lang w:eastAsia="ja-JP"/>
                </w:rPr>
                <w:delText>40.8 GHz &lt;= f &lt;= 66 GHz</w:delText>
              </w:r>
            </w:del>
          </w:p>
        </w:tc>
        <w:tc>
          <w:tcPr>
            <w:tcW w:w="670" w:type="pct"/>
            <w:tcBorders>
              <w:top w:val="nil"/>
              <w:bottom w:val="nil"/>
            </w:tcBorders>
          </w:tcPr>
          <w:p w14:paraId="5D5CB063" w14:textId="7A393BBC" w:rsidR="007B0B59" w:rsidRPr="009709C5" w:rsidDel="009C36A0" w:rsidRDefault="007B0B59" w:rsidP="007B0B59">
            <w:pPr>
              <w:pStyle w:val="TAC"/>
              <w:rPr>
                <w:del w:id="3300" w:author="2631" w:date="2023-06-12T18:11:00Z"/>
                <w:lang w:eastAsia="ja-JP"/>
              </w:rPr>
            </w:pPr>
          </w:p>
        </w:tc>
        <w:tc>
          <w:tcPr>
            <w:tcW w:w="871" w:type="pct"/>
            <w:tcBorders>
              <w:top w:val="nil"/>
              <w:bottom w:val="nil"/>
            </w:tcBorders>
            <w:shd w:val="clear" w:color="auto" w:fill="auto"/>
          </w:tcPr>
          <w:p w14:paraId="47E7A666" w14:textId="00B5A1F2" w:rsidR="007B0B59" w:rsidRPr="009709C5" w:rsidDel="009C36A0" w:rsidRDefault="007B0B59" w:rsidP="007B0B59">
            <w:pPr>
              <w:pStyle w:val="TAC"/>
              <w:rPr>
                <w:del w:id="3301" w:author="2631" w:date="2023-06-12T18:11:00Z"/>
                <w:lang w:eastAsia="ja-JP"/>
              </w:rPr>
            </w:pPr>
          </w:p>
        </w:tc>
        <w:tc>
          <w:tcPr>
            <w:tcW w:w="1036" w:type="pct"/>
            <w:tcBorders>
              <w:top w:val="nil"/>
              <w:bottom w:val="nil"/>
            </w:tcBorders>
          </w:tcPr>
          <w:p w14:paraId="1CE76821" w14:textId="53128420" w:rsidR="007B0B59" w:rsidRPr="009709C5" w:rsidDel="009C36A0" w:rsidRDefault="007B0B59" w:rsidP="007B0B59">
            <w:pPr>
              <w:pStyle w:val="TAC"/>
              <w:rPr>
                <w:del w:id="3302" w:author="2631" w:date="2023-06-12T18:11:00Z"/>
                <w:lang w:eastAsia="ja-JP"/>
              </w:rPr>
            </w:pPr>
          </w:p>
        </w:tc>
        <w:tc>
          <w:tcPr>
            <w:tcW w:w="524" w:type="pct"/>
          </w:tcPr>
          <w:p w14:paraId="749281FE" w14:textId="6F9EABE4" w:rsidR="007B0B59" w:rsidRPr="009709C5" w:rsidDel="009C36A0" w:rsidRDefault="007B0B59" w:rsidP="007B0B59">
            <w:pPr>
              <w:pStyle w:val="TAC"/>
              <w:rPr>
                <w:del w:id="3303" w:author="2631" w:date="2023-06-12T18:11:00Z"/>
                <w:lang w:eastAsia="ja-JP"/>
              </w:rPr>
            </w:pPr>
            <w:del w:id="3304" w:author="2631" w:date="2023-06-12T18:11:00Z">
              <w:r w:rsidRPr="009709C5" w:rsidDel="009C36A0">
                <w:rPr>
                  <w:lang w:eastAsia="ja-JP"/>
                </w:rPr>
                <w:delText>7.43</w:delText>
              </w:r>
            </w:del>
          </w:p>
        </w:tc>
      </w:tr>
      <w:tr w:rsidR="007B0B59" w:rsidRPr="009709C5" w:rsidDel="009C36A0" w14:paraId="374D39C0" w14:textId="78AAD682" w:rsidTr="000C20D3">
        <w:trPr>
          <w:trHeight w:val="413"/>
          <w:jc w:val="center"/>
          <w:del w:id="3305" w:author="2631" w:date="2023-06-12T18:11:00Z"/>
        </w:trPr>
        <w:tc>
          <w:tcPr>
            <w:tcW w:w="417" w:type="pct"/>
            <w:vMerge/>
            <w:tcBorders>
              <w:bottom w:val="single" w:sz="4" w:space="0" w:color="auto"/>
            </w:tcBorders>
          </w:tcPr>
          <w:p w14:paraId="7DC3B058" w14:textId="55BF852C" w:rsidR="007B0B59" w:rsidRPr="009709C5" w:rsidDel="009C36A0" w:rsidRDefault="007B0B59" w:rsidP="007B0B59">
            <w:pPr>
              <w:pStyle w:val="TAC"/>
              <w:rPr>
                <w:del w:id="3306" w:author="2631" w:date="2023-06-12T18:11:00Z"/>
              </w:rPr>
            </w:pPr>
          </w:p>
        </w:tc>
        <w:tc>
          <w:tcPr>
            <w:tcW w:w="746" w:type="pct"/>
            <w:vMerge/>
            <w:tcBorders>
              <w:bottom w:val="single" w:sz="4" w:space="0" w:color="auto"/>
            </w:tcBorders>
            <w:shd w:val="clear" w:color="auto" w:fill="auto"/>
          </w:tcPr>
          <w:p w14:paraId="57512E7B" w14:textId="2F64D6D5" w:rsidR="007B0B59" w:rsidRPr="009709C5" w:rsidDel="009C36A0" w:rsidRDefault="007B0B59" w:rsidP="007B0B59">
            <w:pPr>
              <w:pStyle w:val="TAC"/>
              <w:rPr>
                <w:del w:id="3307" w:author="2631" w:date="2023-06-12T18:11:00Z"/>
              </w:rPr>
            </w:pPr>
          </w:p>
        </w:tc>
        <w:tc>
          <w:tcPr>
            <w:tcW w:w="736" w:type="pct"/>
            <w:tcBorders>
              <w:bottom w:val="single" w:sz="4" w:space="0" w:color="auto"/>
            </w:tcBorders>
          </w:tcPr>
          <w:p w14:paraId="6071111A" w14:textId="6DA4BC59" w:rsidR="007B0B59" w:rsidRPr="009709C5" w:rsidDel="009C36A0" w:rsidRDefault="007B0B59" w:rsidP="007B0B59">
            <w:pPr>
              <w:pStyle w:val="TAC"/>
              <w:rPr>
                <w:del w:id="3308" w:author="2631" w:date="2023-06-12T18:11:00Z"/>
                <w:lang w:eastAsia="ja-JP"/>
              </w:rPr>
            </w:pPr>
            <w:del w:id="3309" w:author="2631" w:date="2023-06-12T18:11:00Z">
              <w:r w:rsidRPr="009709C5" w:rsidDel="009C36A0">
                <w:rPr>
                  <w:lang w:eastAsia="ja-JP"/>
                </w:rPr>
                <w:delText>66 GHz &lt;= f &lt;= 80 GHz</w:delText>
              </w:r>
            </w:del>
          </w:p>
        </w:tc>
        <w:tc>
          <w:tcPr>
            <w:tcW w:w="670" w:type="pct"/>
            <w:tcBorders>
              <w:top w:val="nil"/>
              <w:bottom w:val="single" w:sz="4" w:space="0" w:color="auto"/>
            </w:tcBorders>
          </w:tcPr>
          <w:p w14:paraId="6CAA0C47" w14:textId="63DA87DC" w:rsidR="007B0B59" w:rsidRPr="009709C5" w:rsidDel="009C36A0" w:rsidRDefault="007B0B59" w:rsidP="007B0B59">
            <w:pPr>
              <w:pStyle w:val="TAC"/>
              <w:rPr>
                <w:del w:id="3310" w:author="2631" w:date="2023-06-12T18:11:00Z"/>
                <w:lang w:eastAsia="ja-JP"/>
              </w:rPr>
            </w:pPr>
          </w:p>
        </w:tc>
        <w:tc>
          <w:tcPr>
            <w:tcW w:w="871" w:type="pct"/>
            <w:tcBorders>
              <w:top w:val="nil"/>
              <w:bottom w:val="single" w:sz="4" w:space="0" w:color="auto"/>
            </w:tcBorders>
            <w:shd w:val="clear" w:color="auto" w:fill="auto"/>
          </w:tcPr>
          <w:p w14:paraId="52A5E6F8" w14:textId="519AE18E" w:rsidR="007B0B59" w:rsidRPr="009709C5" w:rsidDel="009C36A0" w:rsidRDefault="007B0B59" w:rsidP="007B0B59">
            <w:pPr>
              <w:pStyle w:val="TAC"/>
              <w:rPr>
                <w:del w:id="3311" w:author="2631" w:date="2023-06-12T18:11:00Z"/>
                <w:lang w:eastAsia="ja-JP"/>
              </w:rPr>
            </w:pPr>
          </w:p>
        </w:tc>
        <w:tc>
          <w:tcPr>
            <w:tcW w:w="1036" w:type="pct"/>
            <w:tcBorders>
              <w:top w:val="nil"/>
              <w:bottom w:val="single" w:sz="4" w:space="0" w:color="auto"/>
            </w:tcBorders>
          </w:tcPr>
          <w:p w14:paraId="419A9694" w14:textId="3DCBEE3C" w:rsidR="007B0B59" w:rsidRPr="009709C5" w:rsidDel="009C36A0" w:rsidRDefault="007B0B59" w:rsidP="007B0B59">
            <w:pPr>
              <w:pStyle w:val="TAC"/>
              <w:rPr>
                <w:del w:id="3312" w:author="2631" w:date="2023-06-12T18:11:00Z"/>
                <w:lang w:eastAsia="ja-JP"/>
              </w:rPr>
            </w:pPr>
          </w:p>
        </w:tc>
        <w:tc>
          <w:tcPr>
            <w:tcW w:w="524" w:type="pct"/>
            <w:tcBorders>
              <w:bottom w:val="single" w:sz="4" w:space="0" w:color="auto"/>
            </w:tcBorders>
          </w:tcPr>
          <w:p w14:paraId="628F877A" w14:textId="5678F062" w:rsidR="007B0B59" w:rsidRPr="009709C5" w:rsidDel="009C36A0" w:rsidRDefault="000E107A" w:rsidP="007B0B59">
            <w:pPr>
              <w:pStyle w:val="TAC"/>
              <w:rPr>
                <w:del w:id="3313" w:author="2631" w:date="2023-06-12T18:11:00Z"/>
                <w:lang w:eastAsia="ja-JP"/>
              </w:rPr>
            </w:pPr>
            <w:del w:id="3314" w:author="2631" w:date="2023-06-12T18:11:00Z">
              <w:r w:rsidRPr="009709C5" w:rsidDel="009C36A0">
                <w:rPr>
                  <w:lang w:eastAsia="ja-JP"/>
                </w:rPr>
                <w:delText>7.73</w:delText>
              </w:r>
            </w:del>
          </w:p>
        </w:tc>
      </w:tr>
      <w:tr w:rsidR="007B0B59" w:rsidRPr="009709C5" w:rsidDel="009C36A0" w14:paraId="7A5EE990" w14:textId="2691612A" w:rsidTr="000C20D3">
        <w:trPr>
          <w:trHeight w:val="413"/>
          <w:jc w:val="center"/>
          <w:del w:id="3315" w:author="2631" w:date="2023-06-12T18:11:00Z"/>
        </w:trPr>
        <w:tc>
          <w:tcPr>
            <w:tcW w:w="417" w:type="pct"/>
            <w:vMerge w:val="restart"/>
            <w:tcBorders>
              <w:top w:val="single" w:sz="4" w:space="0" w:color="auto"/>
            </w:tcBorders>
          </w:tcPr>
          <w:p w14:paraId="28AD39D7" w14:textId="51D01153" w:rsidR="007B0B59" w:rsidRPr="009709C5" w:rsidDel="009C36A0" w:rsidRDefault="007B0B59" w:rsidP="007B0B59">
            <w:pPr>
              <w:pStyle w:val="TAC"/>
              <w:rPr>
                <w:del w:id="3316" w:author="2631" w:date="2023-06-12T18:11:00Z"/>
              </w:rPr>
            </w:pPr>
            <w:del w:id="3317" w:author="2631" w:date="2023-06-12T18:11:00Z">
              <w:r w:rsidRPr="009709C5" w:rsidDel="009C36A0">
                <w:delText>PC1</w:delText>
              </w:r>
            </w:del>
          </w:p>
        </w:tc>
        <w:tc>
          <w:tcPr>
            <w:tcW w:w="746" w:type="pct"/>
            <w:vMerge w:val="restart"/>
            <w:tcBorders>
              <w:top w:val="single" w:sz="4" w:space="0" w:color="auto"/>
            </w:tcBorders>
            <w:shd w:val="clear" w:color="auto" w:fill="auto"/>
          </w:tcPr>
          <w:p w14:paraId="1890C4B3" w14:textId="3B4569E7" w:rsidR="007B0B59" w:rsidRPr="009709C5" w:rsidDel="009C36A0" w:rsidRDefault="007B0B59" w:rsidP="007B0B59">
            <w:pPr>
              <w:pStyle w:val="TAC"/>
              <w:rPr>
                <w:del w:id="3318" w:author="2631" w:date="2023-06-12T18:11:00Z"/>
              </w:rPr>
            </w:pPr>
            <w:del w:id="3319" w:author="2631" w:date="2023-06-12T18:11:00Z">
              <w:r w:rsidRPr="009709C5" w:rsidDel="009C36A0">
                <w:delText>Constant density grid</w:delText>
              </w:r>
            </w:del>
          </w:p>
          <w:p w14:paraId="04D6C778" w14:textId="2794DEF3" w:rsidR="007B0B59" w:rsidRPr="009709C5" w:rsidDel="009C36A0" w:rsidRDefault="007B0B59" w:rsidP="007B0B59">
            <w:pPr>
              <w:pStyle w:val="TAC"/>
              <w:rPr>
                <w:del w:id="3320" w:author="2631" w:date="2023-06-12T18:11:00Z"/>
              </w:rPr>
            </w:pPr>
            <w:del w:id="3321" w:author="2631" w:date="2023-06-12T18:11:00Z">
              <w:r w:rsidRPr="009709C5" w:rsidDel="009C36A0">
                <w:delText>(charged particle based)</w:delText>
              </w:r>
            </w:del>
          </w:p>
        </w:tc>
        <w:tc>
          <w:tcPr>
            <w:tcW w:w="736" w:type="pct"/>
            <w:tcBorders>
              <w:top w:val="single" w:sz="4" w:space="0" w:color="auto"/>
            </w:tcBorders>
          </w:tcPr>
          <w:p w14:paraId="3EAF022A" w14:textId="750EA31A" w:rsidR="007B0B59" w:rsidRPr="009709C5" w:rsidDel="009C36A0" w:rsidRDefault="007B0B59" w:rsidP="007B0B59">
            <w:pPr>
              <w:pStyle w:val="TAC"/>
              <w:rPr>
                <w:del w:id="3322" w:author="2631" w:date="2023-06-12T18:11:00Z"/>
                <w:lang w:eastAsia="ja-JP"/>
              </w:rPr>
            </w:pPr>
            <w:del w:id="3323" w:author="2631" w:date="2023-06-12T18:11:00Z">
              <w:r w:rsidRPr="009709C5" w:rsidDel="009C36A0">
                <w:rPr>
                  <w:lang w:eastAsia="ja-JP"/>
                </w:rPr>
                <w:delText xml:space="preserve">6 </w:delText>
              </w:r>
              <w:r w:rsidRPr="009709C5" w:rsidDel="009C36A0">
                <w:rPr>
                  <w:lang w:eastAsia="zh-CN"/>
                </w:rPr>
                <w:delText>GHz &lt;= f &lt;=</w:delText>
              </w:r>
              <w:r w:rsidRPr="009709C5" w:rsidDel="009C36A0">
                <w:rPr>
                  <w:lang w:eastAsia="ja-JP"/>
                </w:rPr>
                <w:delText xml:space="preserve">12.75 </w:delText>
              </w:r>
              <w:r w:rsidRPr="009709C5" w:rsidDel="009C36A0">
                <w:delText>GHz</w:delText>
              </w:r>
            </w:del>
          </w:p>
        </w:tc>
        <w:tc>
          <w:tcPr>
            <w:tcW w:w="670" w:type="pct"/>
            <w:tcBorders>
              <w:top w:val="single" w:sz="4" w:space="0" w:color="auto"/>
              <w:bottom w:val="nil"/>
            </w:tcBorders>
          </w:tcPr>
          <w:p w14:paraId="5AF2C83E" w14:textId="41F72DD9" w:rsidR="007B0B59" w:rsidRPr="009709C5" w:rsidDel="009C36A0" w:rsidRDefault="007B0B59" w:rsidP="007B0B59">
            <w:pPr>
              <w:pStyle w:val="TAC"/>
              <w:rPr>
                <w:del w:id="3324" w:author="2631" w:date="2023-06-12T18:11:00Z"/>
                <w:lang w:eastAsia="ja-JP"/>
              </w:rPr>
            </w:pPr>
            <w:del w:id="3325" w:author="2631" w:date="2023-06-12T18:11:00Z">
              <w:r w:rsidRPr="009709C5" w:rsidDel="009C36A0">
                <w:rPr>
                  <w:lang w:eastAsia="ja-JP"/>
                </w:rPr>
                <w:delText>FFS</w:delText>
              </w:r>
            </w:del>
          </w:p>
        </w:tc>
        <w:tc>
          <w:tcPr>
            <w:tcW w:w="871" w:type="pct"/>
            <w:tcBorders>
              <w:top w:val="single" w:sz="4" w:space="0" w:color="auto"/>
              <w:bottom w:val="nil"/>
            </w:tcBorders>
            <w:shd w:val="clear" w:color="auto" w:fill="auto"/>
          </w:tcPr>
          <w:p w14:paraId="2EF8DB33" w14:textId="10D2B3CE" w:rsidR="007B0B59" w:rsidRPr="009709C5" w:rsidDel="009C36A0" w:rsidRDefault="007B0B59" w:rsidP="007B0B59">
            <w:pPr>
              <w:pStyle w:val="TAC"/>
              <w:rPr>
                <w:del w:id="3326" w:author="2631" w:date="2023-06-12T18:11:00Z"/>
                <w:lang w:eastAsia="ja-JP"/>
              </w:rPr>
            </w:pPr>
            <w:del w:id="3327" w:author="2631" w:date="2023-06-12T18:11:00Z">
              <w:r w:rsidRPr="009709C5" w:rsidDel="009C36A0">
                <w:rPr>
                  <w:lang w:eastAsia="ja-JP"/>
                </w:rPr>
                <w:delText>FFS</w:delText>
              </w:r>
            </w:del>
          </w:p>
        </w:tc>
        <w:tc>
          <w:tcPr>
            <w:tcW w:w="1036" w:type="pct"/>
            <w:tcBorders>
              <w:top w:val="single" w:sz="4" w:space="0" w:color="auto"/>
              <w:bottom w:val="nil"/>
            </w:tcBorders>
          </w:tcPr>
          <w:p w14:paraId="1BFE03DA" w14:textId="4533A0F2" w:rsidR="007B0B59" w:rsidRPr="009709C5" w:rsidDel="009C36A0" w:rsidRDefault="007B0B59" w:rsidP="007B0B59">
            <w:pPr>
              <w:pStyle w:val="TAC"/>
              <w:rPr>
                <w:del w:id="3328" w:author="2631" w:date="2023-06-12T18:11:00Z"/>
                <w:lang w:eastAsia="ja-JP"/>
              </w:rPr>
            </w:pPr>
            <w:del w:id="3329" w:author="2631" w:date="2023-06-12T18:11:00Z">
              <w:r w:rsidRPr="009709C5" w:rsidDel="009C36A0">
                <w:rPr>
                  <w:lang w:eastAsia="ja-JP"/>
                </w:rPr>
                <w:delText>FFS</w:delText>
              </w:r>
            </w:del>
          </w:p>
        </w:tc>
        <w:tc>
          <w:tcPr>
            <w:tcW w:w="524" w:type="pct"/>
            <w:tcBorders>
              <w:top w:val="single" w:sz="4" w:space="0" w:color="auto"/>
            </w:tcBorders>
          </w:tcPr>
          <w:p w14:paraId="7AE6913E" w14:textId="1981E095" w:rsidR="007B0B59" w:rsidRPr="009709C5" w:rsidDel="009C36A0" w:rsidRDefault="007B0B59" w:rsidP="007B0B59">
            <w:pPr>
              <w:pStyle w:val="TAC"/>
              <w:rPr>
                <w:del w:id="3330" w:author="2631" w:date="2023-06-12T18:11:00Z"/>
                <w:lang w:eastAsia="ja-JP"/>
              </w:rPr>
            </w:pPr>
            <w:del w:id="3331" w:author="2631" w:date="2023-06-12T18:11:00Z">
              <w:r w:rsidRPr="009709C5" w:rsidDel="009C36A0">
                <w:rPr>
                  <w:lang w:eastAsia="ja-JP"/>
                </w:rPr>
                <w:delText>FFS</w:delText>
              </w:r>
            </w:del>
          </w:p>
        </w:tc>
      </w:tr>
      <w:tr w:rsidR="007B0B59" w:rsidRPr="009709C5" w:rsidDel="009C36A0" w14:paraId="3F11F2C3" w14:textId="596703E2" w:rsidTr="007B0B59">
        <w:trPr>
          <w:trHeight w:val="413"/>
          <w:jc w:val="center"/>
          <w:del w:id="3332" w:author="2631" w:date="2023-06-12T18:11:00Z"/>
        </w:trPr>
        <w:tc>
          <w:tcPr>
            <w:tcW w:w="417" w:type="pct"/>
            <w:vMerge/>
          </w:tcPr>
          <w:p w14:paraId="263324D6" w14:textId="3249421B" w:rsidR="007B0B59" w:rsidRPr="009709C5" w:rsidDel="009C36A0" w:rsidRDefault="007B0B59" w:rsidP="007B0B59">
            <w:pPr>
              <w:pStyle w:val="TAC"/>
              <w:rPr>
                <w:del w:id="3333" w:author="2631" w:date="2023-06-12T18:11:00Z"/>
              </w:rPr>
            </w:pPr>
          </w:p>
        </w:tc>
        <w:tc>
          <w:tcPr>
            <w:tcW w:w="746" w:type="pct"/>
            <w:vMerge/>
            <w:shd w:val="clear" w:color="auto" w:fill="auto"/>
          </w:tcPr>
          <w:p w14:paraId="1318F266" w14:textId="3F79C1FA" w:rsidR="007B0B59" w:rsidRPr="009709C5" w:rsidDel="009C36A0" w:rsidRDefault="007B0B59" w:rsidP="007B0B59">
            <w:pPr>
              <w:pStyle w:val="TAC"/>
              <w:rPr>
                <w:del w:id="3334" w:author="2631" w:date="2023-06-12T18:11:00Z"/>
              </w:rPr>
            </w:pPr>
          </w:p>
        </w:tc>
        <w:tc>
          <w:tcPr>
            <w:tcW w:w="736" w:type="pct"/>
          </w:tcPr>
          <w:p w14:paraId="3F17DF90" w14:textId="2C90E782" w:rsidR="007B0B59" w:rsidRPr="009709C5" w:rsidDel="009C36A0" w:rsidRDefault="007B0B59" w:rsidP="007B0B59">
            <w:pPr>
              <w:pStyle w:val="TAC"/>
              <w:rPr>
                <w:del w:id="3335" w:author="2631" w:date="2023-06-12T18:11:00Z"/>
                <w:lang w:eastAsia="ja-JP"/>
              </w:rPr>
            </w:pPr>
            <w:del w:id="3336" w:author="2631" w:date="2023-06-12T18:11:00Z">
              <w:r w:rsidRPr="009709C5" w:rsidDel="009C36A0">
                <w:rPr>
                  <w:lang w:eastAsia="ja-JP"/>
                </w:rPr>
                <w:delText>12.75 GHz &lt;= f &lt;= 23.45 GHz</w:delText>
              </w:r>
            </w:del>
          </w:p>
        </w:tc>
        <w:tc>
          <w:tcPr>
            <w:tcW w:w="670" w:type="pct"/>
            <w:tcBorders>
              <w:top w:val="nil"/>
              <w:bottom w:val="nil"/>
            </w:tcBorders>
          </w:tcPr>
          <w:p w14:paraId="11E86D1C" w14:textId="4E0E398C" w:rsidR="007B0B59" w:rsidRPr="009709C5" w:rsidDel="009C36A0" w:rsidRDefault="007B0B59" w:rsidP="007B0B59">
            <w:pPr>
              <w:pStyle w:val="TAC"/>
              <w:rPr>
                <w:del w:id="3337" w:author="2631" w:date="2023-06-12T18:11:00Z"/>
                <w:lang w:eastAsia="ja-JP"/>
              </w:rPr>
            </w:pPr>
          </w:p>
        </w:tc>
        <w:tc>
          <w:tcPr>
            <w:tcW w:w="871" w:type="pct"/>
            <w:tcBorders>
              <w:top w:val="nil"/>
              <w:bottom w:val="nil"/>
            </w:tcBorders>
            <w:shd w:val="clear" w:color="auto" w:fill="auto"/>
          </w:tcPr>
          <w:p w14:paraId="1CAE7DD3" w14:textId="12C2891A" w:rsidR="007B0B59" w:rsidRPr="009709C5" w:rsidDel="009C36A0" w:rsidRDefault="007B0B59" w:rsidP="007B0B59">
            <w:pPr>
              <w:pStyle w:val="TAC"/>
              <w:rPr>
                <w:del w:id="3338" w:author="2631" w:date="2023-06-12T18:11:00Z"/>
                <w:lang w:eastAsia="ja-JP"/>
              </w:rPr>
            </w:pPr>
          </w:p>
        </w:tc>
        <w:tc>
          <w:tcPr>
            <w:tcW w:w="1036" w:type="pct"/>
            <w:tcBorders>
              <w:top w:val="nil"/>
              <w:bottom w:val="nil"/>
            </w:tcBorders>
          </w:tcPr>
          <w:p w14:paraId="6D1DD966" w14:textId="4C126ABC" w:rsidR="007B0B59" w:rsidRPr="009709C5" w:rsidDel="009C36A0" w:rsidRDefault="007B0B59" w:rsidP="007B0B59">
            <w:pPr>
              <w:pStyle w:val="TAC"/>
              <w:rPr>
                <w:del w:id="3339" w:author="2631" w:date="2023-06-12T18:11:00Z"/>
                <w:lang w:eastAsia="ja-JP"/>
              </w:rPr>
            </w:pPr>
          </w:p>
        </w:tc>
        <w:tc>
          <w:tcPr>
            <w:tcW w:w="524" w:type="pct"/>
          </w:tcPr>
          <w:p w14:paraId="2D29FE6A" w14:textId="77B44279" w:rsidR="007B0B59" w:rsidRPr="009709C5" w:rsidDel="009C36A0" w:rsidRDefault="007B0B59" w:rsidP="007B0B59">
            <w:pPr>
              <w:pStyle w:val="TAC"/>
              <w:rPr>
                <w:del w:id="3340" w:author="2631" w:date="2023-06-12T18:11:00Z"/>
                <w:lang w:eastAsia="ja-JP"/>
              </w:rPr>
            </w:pPr>
            <w:del w:id="3341" w:author="2631" w:date="2023-06-12T18:11:00Z">
              <w:r w:rsidRPr="009709C5" w:rsidDel="009C36A0">
                <w:rPr>
                  <w:lang w:eastAsia="ja-JP"/>
                </w:rPr>
                <w:delText>FFS</w:delText>
              </w:r>
            </w:del>
          </w:p>
        </w:tc>
      </w:tr>
      <w:tr w:rsidR="007B0B59" w:rsidRPr="009709C5" w:rsidDel="009C36A0" w14:paraId="16CFA074" w14:textId="64265307" w:rsidTr="007B0B59">
        <w:trPr>
          <w:trHeight w:val="413"/>
          <w:jc w:val="center"/>
          <w:del w:id="3342" w:author="2631" w:date="2023-06-12T18:11:00Z"/>
        </w:trPr>
        <w:tc>
          <w:tcPr>
            <w:tcW w:w="417" w:type="pct"/>
            <w:vMerge/>
          </w:tcPr>
          <w:p w14:paraId="2E9AFCE8" w14:textId="600CCC8B" w:rsidR="007B0B59" w:rsidRPr="009709C5" w:rsidDel="009C36A0" w:rsidRDefault="007B0B59" w:rsidP="007B0B59">
            <w:pPr>
              <w:pStyle w:val="TAC"/>
              <w:rPr>
                <w:del w:id="3343" w:author="2631" w:date="2023-06-12T18:11:00Z"/>
              </w:rPr>
            </w:pPr>
          </w:p>
        </w:tc>
        <w:tc>
          <w:tcPr>
            <w:tcW w:w="746" w:type="pct"/>
            <w:vMerge/>
            <w:shd w:val="clear" w:color="auto" w:fill="auto"/>
          </w:tcPr>
          <w:p w14:paraId="0AE51080" w14:textId="660FC95C" w:rsidR="007B0B59" w:rsidRPr="009709C5" w:rsidDel="009C36A0" w:rsidRDefault="007B0B59" w:rsidP="007B0B59">
            <w:pPr>
              <w:pStyle w:val="TAC"/>
              <w:rPr>
                <w:del w:id="3344" w:author="2631" w:date="2023-06-12T18:11:00Z"/>
              </w:rPr>
            </w:pPr>
          </w:p>
        </w:tc>
        <w:tc>
          <w:tcPr>
            <w:tcW w:w="736" w:type="pct"/>
          </w:tcPr>
          <w:p w14:paraId="10B6A52B" w14:textId="2B3287D2" w:rsidR="007B0B59" w:rsidRPr="009709C5" w:rsidDel="009C36A0" w:rsidRDefault="007B0B59" w:rsidP="007B0B59">
            <w:pPr>
              <w:pStyle w:val="TAC"/>
              <w:rPr>
                <w:del w:id="3345" w:author="2631" w:date="2023-06-12T18:11:00Z"/>
                <w:lang w:eastAsia="ja-JP"/>
              </w:rPr>
            </w:pPr>
            <w:del w:id="3346" w:author="2631" w:date="2023-06-12T18:11:00Z">
              <w:r w:rsidRPr="009709C5" w:rsidDel="009C36A0">
                <w:rPr>
                  <w:lang w:eastAsia="ja-JP"/>
                </w:rPr>
                <w:delText>23.45 GHz &lt;= f &lt;= 40.8 GHz</w:delText>
              </w:r>
            </w:del>
          </w:p>
        </w:tc>
        <w:tc>
          <w:tcPr>
            <w:tcW w:w="670" w:type="pct"/>
            <w:tcBorders>
              <w:top w:val="nil"/>
              <w:bottom w:val="nil"/>
            </w:tcBorders>
          </w:tcPr>
          <w:p w14:paraId="49EB0B9B" w14:textId="4C914CA5" w:rsidR="007B0B59" w:rsidRPr="009709C5" w:rsidDel="009C36A0" w:rsidRDefault="007B0B59" w:rsidP="007B0B59">
            <w:pPr>
              <w:pStyle w:val="TAC"/>
              <w:rPr>
                <w:del w:id="3347" w:author="2631" w:date="2023-06-12T18:11:00Z"/>
                <w:lang w:eastAsia="ja-JP"/>
              </w:rPr>
            </w:pPr>
          </w:p>
        </w:tc>
        <w:tc>
          <w:tcPr>
            <w:tcW w:w="871" w:type="pct"/>
            <w:tcBorders>
              <w:top w:val="nil"/>
              <w:bottom w:val="nil"/>
            </w:tcBorders>
            <w:shd w:val="clear" w:color="auto" w:fill="auto"/>
          </w:tcPr>
          <w:p w14:paraId="592920DC" w14:textId="7D36291C" w:rsidR="007B0B59" w:rsidRPr="009709C5" w:rsidDel="009C36A0" w:rsidRDefault="007B0B59" w:rsidP="007B0B59">
            <w:pPr>
              <w:pStyle w:val="TAC"/>
              <w:rPr>
                <w:del w:id="3348" w:author="2631" w:date="2023-06-12T18:11:00Z"/>
                <w:lang w:eastAsia="ja-JP"/>
              </w:rPr>
            </w:pPr>
          </w:p>
        </w:tc>
        <w:tc>
          <w:tcPr>
            <w:tcW w:w="1036" w:type="pct"/>
            <w:tcBorders>
              <w:top w:val="nil"/>
              <w:bottom w:val="nil"/>
            </w:tcBorders>
          </w:tcPr>
          <w:p w14:paraId="19DE72D0" w14:textId="21D408D7" w:rsidR="007B0B59" w:rsidRPr="009709C5" w:rsidDel="009C36A0" w:rsidRDefault="007B0B59" w:rsidP="007B0B59">
            <w:pPr>
              <w:pStyle w:val="TAC"/>
              <w:rPr>
                <w:del w:id="3349" w:author="2631" w:date="2023-06-12T18:11:00Z"/>
                <w:lang w:eastAsia="ja-JP"/>
              </w:rPr>
            </w:pPr>
          </w:p>
        </w:tc>
        <w:tc>
          <w:tcPr>
            <w:tcW w:w="524" w:type="pct"/>
          </w:tcPr>
          <w:p w14:paraId="05E755B4" w14:textId="39E36855" w:rsidR="007B0B59" w:rsidRPr="009709C5" w:rsidDel="009C36A0" w:rsidRDefault="007B0B59" w:rsidP="007B0B59">
            <w:pPr>
              <w:pStyle w:val="TAC"/>
              <w:rPr>
                <w:del w:id="3350" w:author="2631" w:date="2023-06-12T18:11:00Z"/>
                <w:lang w:eastAsia="ja-JP"/>
              </w:rPr>
            </w:pPr>
            <w:del w:id="3351" w:author="2631" w:date="2023-06-12T18:11:00Z">
              <w:r w:rsidRPr="009709C5" w:rsidDel="009C36A0">
                <w:rPr>
                  <w:lang w:eastAsia="ja-JP"/>
                </w:rPr>
                <w:delText>FFS</w:delText>
              </w:r>
            </w:del>
          </w:p>
        </w:tc>
      </w:tr>
      <w:tr w:rsidR="007B0B59" w:rsidRPr="009709C5" w:rsidDel="009C36A0" w14:paraId="37BF3B1B" w14:textId="74EE1C03" w:rsidTr="007B0B59">
        <w:trPr>
          <w:trHeight w:val="413"/>
          <w:jc w:val="center"/>
          <w:del w:id="3352" w:author="2631" w:date="2023-06-12T18:11:00Z"/>
        </w:trPr>
        <w:tc>
          <w:tcPr>
            <w:tcW w:w="417" w:type="pct"/>
            <w:vMerge/>
          </w:tcPr>
          <w:p w14:paraId="364B2F40" w14:textId="2D4C1EB1" w:rsidR="007B0B59" w:rsidRPr="009709C5" w:rsidDel="009C36A0" w:rsidRDefault="007B0B59" w:rsidP="007B0B59">
            <w:pPr>
              <w:pStyle w:val="TAC"/>
              <w:rPr>
                <w:del w:id="3353" w:author="2631" w:date="2023-06-12T18:11:00Z"/>
              </w:rPr>
            </w:pPr>
          </w:p>
        </w:tc>
        <w:tc>
          <w:tcPr>
            <w:tcW w:w="746" w:type="pct"/>
            <w:vMerge/>
            <w:shd w:val="clear" w:color="auto" w:fill="auto"/>
          </w:tcPr>
          <w:p w14:paraId="7D606B0F" w14:textId="5C423C66" w:rsidR="007B0B59" w:rsidRPr="009709C5" w:rsidDel="009C36A0" w:rsidRDefault="007B0B59" w:rsidP="007B0B59">
            <w:pPr>
              <w:pStyle w:val="TAC"/>
              <w:rPr>
                <w:del w:id="3354" w:author="2631" w:date="2023-06-12T18:11:00Z"/>
              </w:rPr>
            </w:pPr>
          </w:p>
        </w:tc>
        <w:tc>
          <w:tcPr>
            <w:tcW w:w="736" w:type="pct"/>
          </w:tcPr>
          <w:p w14:paraId="76F82338" w14:textId="3CC06D5B" w:rsidR="007B0B59" w:rsidRPr="009709C5" w:rsidDel="009C36A0" w:rsidRDefault="007B0B59" w:rsidP="007B0B59">
            <w:pPr>
              <w:pStyle w:val="TAC"/>
              <w:rPr>
                <w:del w:id="3355" w:author="2631" w:date="2023-06-12T18:11:00Z"/>
                <w:lang w:eastAsia="ja-JP"/>
              </w:rPr>
            </w:pPr>
            <w:del w:id="3356" w:author="2631" w:date="2023-06-12T18:11:00Z">
              <w:r w:rsidRPr="009709C5" w:rsidDel="009C36A0">
                <w:rPr>
                  <w:lang w:eastAsia="ja-JP"/>
                </w:rPr>
                <w:delText>40.8 GHz &lt;= f &lt;= 66 GHz</w:delText>
              </w:r>
            </w:del>
          </w:p>
        </w:tc>
        <w:tc>
          <w:tcPr>
            <w:tcW w:w="670" w:type="pct"/>
            <w:tcBorders>
              <w:top w:val="nil"/>
              <w:bottom w:val="nil"/>
            </w:tcBorders>
          </w:tcPr>
          <w:p w14:paraId="286C1674" w14:textId="3D300005" w:rsidR="007B0B59" w:rsidRPr="009709C5" w:rsidDel="009C36A0" w:rsidRDefault="007B0B59" w:rsidP="007B0B59">
            <w:pPr>
              <w:pStyle w:val="TAC"/>
              <w:rPr>
                <w:del w:id="3357" w:author="2631" w:date="2023-06-12T18:11:00Z"/>
                <w:lang w:eastAsia="ja-JP"/>
              </w:rPr>
            </w:pPr>
          </w:p>
        </w:tc>
        <w:tc>
          <w:tcPr>
            <w:tcW w:w="871" w:type="pct"/>
            <w:tcBorders>
              <w:top w:val="nil"/>
              <w:bottom w:val="nil"/>
            </w:tcBorders>
            <w:shd w:val="clear" w:color="auto" w:fill="auto"/>
          </w:tcPr>
          <w:p w14:paraId="55A62466" w14:textId="757D8FFD" w:rsidR="007B0B59" w:rsidRPr="009709C5" w:rsidDel="009C36A0" w:rsidRDefault="007B0B59" w:rsidP="007B0B59">
            <w:pPr>
              <w:pStyle w:val="TAC"/>
              <w:rPr>
                <w:del w:id="3358" w:author="2631" w:date="2023-06-12T18:11:00Z"/>
                <w:lang w:eastAsia="ja-JP"/>
              </w:rPr>
            </w:pPr>
          </w:p>
        </w:tc>
        <w:tc>
          <w:tcPr>
            <w:tcW w:w="1036" w:type="pct"/>
            <w:tcBorders>
              <w:top w:val="nil"/>
              <w:bottom w:val="nil"/>
            </w:tcBorders>
          </w:tcPr>
          <w:p w14:paraId="61CF4919" w14:textId="6D09C462" w:rsidR="007B0B59" w:rsidRPr="009709C5" w:rsidDel="009C36A0" w:rsidRDefault="007B0B59" w:rsidP="007B0B59">
            <w:pPr>
              <w:pStyle w:val="TAC"/>
              <w:rPr>
                <w:del w:id="3359" w:author="2631" w:date="2023-06-12T18:11:00Z"/>
                <w:lang w:eastAsia="ja-JP"/>
              </w:rPr>
            </w:pPr>
          </w:p>
        </w:tc>
        <w:tc>
          <w:tcPr>
            <w:tcW w:w="524" w:type="pct"/>
          </w:tcPr>
          <w:p w14:paraId="6834416F" w14:textId="1DB2F1AC" w:rsidR="007B0B59" w:rsidRPr="009709C5" w:rsidDel="009C36A0" w:rsidRDefault="007B0B59" w:rsidP="007B0B59">
            <w:pPr>
              <w:pStyle w:val="TAC"/>
              <w:rPr>
                <w:del w:id="3360" w:author="2631" w:date="2023-06-12T18:11:00Z"/>
                <w:lang w:eastAsia="ja-JP"/>
              </w:rPr>
            </w:pPr>
            <w:del w:id="3361" w:author="2631" w:date="2023-06-12T18:11:00Z">
              <w:r w:rsidRPr="009709C5" w:rsidDel="009C36A0">
                <w:rPr>
                  <w:lang w:eastAsia="ja-JP"/>
                </w:rPr>
                <w:delText>FFS</w:delText>
              </w:r>
            </w:del>
          </w:p>
        </w:tc>
      </w:tr>
      <w:tr w:rsidR="007B0B59" w:rsidRPr="009709C5" w:rsidDel="009C36A0" w14:paraId="331281A0" w14:textId="74FFAE8B" w:rsidTr="007B0B59">
        <w:trPr>
          <w:trHeight w:val="413"/>
          <w:jc w:val="center"/>
          <w:del w:id="3362" w:author="2631" w:date="2023-06-12T18:11:00Z"/>
        </w:trPr>
        <w:tc>
          <w:tcPr>
            <w:tcW w:w="417" w:type="pct"/>
            <w:vMerge/>
          </w:tcPr>
          <w:p w14:paraId="3E4B5758" w14:textId="6DB598B2" w:rsidR="007B0B59" w:rsidRPr="009709C5" w:rsidDel="009C36A0" w:rsidRDefault="007B0B59" w:rsidP="007B0B59">
            <w:pPr>
              <w:pStyle w:val="TAC"/>
              <w:rPr>
                <w:del w:id="3363" w:author="2631" w:date="2023-06-12T18:11:00Z"/>
              </w:rPr>
            </w:pPr>
          </w:p>
        </w:tc>
        <w:tc>
          <w:tcPr>
            <w:tcW w:w="746" w:type="pct"/>
            <w:vMerge/>
            <w:tcBorders>
              <w:bottom w:val="nil"/>
            </w:tcBorders>
            <w:shd w:val="clear" w:color="auto" w:fill="auto"/>
          </w:tcPr>
          <w:p w14:paraId="6B62B152" w14:textId="6AAFDD5F" w:rsidR="007B0B59" w:rsidRPr="009709C5" w:rsidDel="009C36A0" w:rsidRDefault="007B0B59" w:rsidP="007B0B59">
            <w:pPr>
              <w:pStyle w:val="TAC"/>
              <w:rPr>
                <w:del w:id="3364" w:author="2631" w:date="2023-06-12T18:11:00Z"/>
              </w:rPr>
            </w:pPr>
          </w:p>
        </w:tc>
        <w:tc>
          <w:tcPr>
            <w:tcW w:w="736" w:type="pct"/>
          </w:tcPr>
          <w:p w14:paraId="44397546" w14:textId="05DB39B4" w:rsidR="007B0B59" w:rsidRPr="009709C5" w:rsidDel="009C36A0" w:rsidRDefault="007B0B59" w:rsidP="007B0B59">
            <w:pPr>
              <w:pStyle w:val="TAC"/>
              <w:rPr>
                <w:del w:id="3365" w:author="2631" w:date="2023-06-12T18:11:00Z"/>
                <w:lang w:eastAsia="ja-JP"/>
              </w:rPr>
            </w:pPr>
            <w:del w:id="3366" w:author="2631" w:date="2023-06-12T18:11:00Z">
              <w:r w:rsidRPr="009709C5" w:rsidDel="009C36A0">
                <w:rPr>
                  <w:lang w:eastAsia="ja-JP"/>
                </w:rPr>
                <w:delText>66 GHz &lt;= f &lt;= 80 GHz</w:delText>
              </w:r>
            </w:del>
          </w:p>
        </w:tc>
        <w:tc>
          <w:tcPr>
            <w:tcW w:w="670" w:type="pct"/>
            <w:tcBorders>
              <w:top w:val="nil"/>
              <w:bottom w:val="nil"/>
            </w:tcBorders>
          </w:tcPr>
          <w:p w14:paraId="6B54DA37" w14:textId="4641690F" w:rsidR="007B0B59" w:rsidRPr="009709C5" w:rsidDel="009C36A0" w:rsidRDefault="007B0B59" w:rsidP="007B0B59">
            <w:pPr>
              <w:pStyle w:val="TAC"/>
              <w:rPr>
                <w:del w:id="3367" w:author="2631" w:date="2023-06-12T18:11:00Z"/>
                <w:lang w:eastAsia="ja-JP"/>
              </w:rPr>
            </w:pPr>
          </w:p>
        </w:tc>
        <w:tc>
          <w:tcPr>
            <w:tcW w:w="871" w:type="pct"/>
            <w:tcBorders>
              <w:top w:val="nil"/>
              <w:bottom w:val="nil"/>
            </w:tcBorders>
            <w:shd w:val="clear" w:color="auto" w:fill="auto"/>
          </w:tcPr>
          <w:p w14:paraId="31445D61" w14:textId="566846E7" w:rsidR="007B0B59" w:rsidRPr="009709C5" w:rsidDel="009C36A0" w:rsidRDefault="007B0B59" w:rsidP="007B0B59">
            <w:pPr>
              <w:pStyle w:val="TAC"/>
              <w:rPr>
                <w:del w:id="3368" w:author="2631" w:date="2023-06-12T18:11:00Z"/>
                <w:lang w:eastAsia="ja-JP"/>
              </w:rPr>
            </w:pPr>
          </w:p>
        </w:tc>
        <w:tc>
          <w:tcPr>
            <w:tcW w:w="1036" w:type="pct"/>
            <w:tcBorders>
              <w:top w:val="nil"/>
              <w:bottom w:val="nil"/>
            </w:tcBorders>
          </w:tcPr>
          <w:p w14:paraId="26BF0D35" w14:textId="7974FFAE" w:rsidR="007B0B59" w:rsidRPr="009709C5" w:rsidDel="009C36A0" w:rsidRDefault="007B0B59" w:rsidP="007B0B59">
            <w:pPr>
              <w:pStyle w:val="TAC"/>
              <w:rPr>
                <w:del w:id="3369" w:author="2631" w:date="2023-06-12T18:11:00Z"/>
                <w:lang w:eastAsia="ja-JP"/>
              </w:rPr>
            </w:pPr>
          </w:p>
        </w:tc>
        <w:tc>
          <w:tcPr>
            <w:tcW w:w="524" w:type="pct"/>
          </w:tcPr>
          <w:p w14:paraId="0A6A8239" w14:textId="41264A5D" w:rsidR="007B0B59" w:rsidRPr="009709C5" w:rsidDel="009C36A0" w:rsidRDefault="007B0B59" w:rsidP="007B0B59">
            <w:pPr>
              <w:pStyle w:val="TAC"/>
              <w:rPr>
                <w:del w:id="3370" w:author="2631" w:date="2023-06-12T18:11:00Z"/>
                <w:lang w:eastAsia="ja-JP"/>
              </w:rPr>
            </w:pPr>
            <w:del w:id="3371" w:author="2631" w:date="2023-06-12T18:11:00Z">
              <w:r w:rsidRPr="009709C5" w:rsidDel="009C36A0">
                <w:rPr>
                  <w:lang w:eastAsia="ja-JP"/>
                </w:rPr>
                <w:delText>FFS</w:delText>
              </w:r>
            </w:del>
          </w:p>
        </w:tc>
      </w:tr>
      <w:tr w:rsidR="007B0B59" w:rsidRPr="009709C5" w:rsidDel="009C36A0" w14:paraId="2664AB32" w14:textId="363A8C32" w:rsidTr="007B0B59">
        <w:trPr>
          <w:trHeight w:val="413"/>
          <w:jc w:val="center"/>
          <w:del w:id="3372" w:author="2631" w:date="2023-06-12T18:11:00Z"/>
        </w:trPr>
        <w:tc>
          <w:tcPr>
            <w:tcW w:w="417" w:type="pct"/>
            <w:vMerge/>
          </w:tcPr>
          <w:p w14:paraId="6803A473" w14:textId="0FD805C2" w:rsidR="007B0B59" w:rsidRPr="009709C5" w:rsidDel="009C36A0" w:rsidRDefault="007B0B59" w:rsidP="007B0B59">
            <w:pPr>
              <w:pStyle w:val="TAC"/>
              <w:rPr>
                <w:del w:id="3373" w:author="2631" w:date="2023-06-12T18:11:00Z"/>
              </w:rPr>
            </w:pPr>
          </w:p>
        </w:tc>
        <w:tc>
          <w:tcPr>
            <w:tcW w:w="746" w:type="pct"/>
            <w:vMerge w:val="restart"/>
            <w:tcBorders>
              <w:top w:val="nil"/>
            </w:tcBorders>
            <w:shd w:val="clear" w:color="auto" w:fill="auto"/>
          </w:tcPr>
          <w:p w14:paraId="6EC8BAFF" w14:textId="52C3AD81" w:rsidR="007B0B59" w:rsidRPr="009709C5" w:rsidDel="009C36A0" w:rsidRDefault="007B0B59" w:rsidP="007B0B59">
            <w:pPr>
              <w:pStyle w:val="TAC"/>
              <w:rPr>
                <w:del w:id="3374" w:author="2631" w:date="2023-06-12T18:11:00Z"/>
              </w:rPr>
            </w:pPr>
            <w:del w:id="3375" w:author="2631" w:date="2023-06-12T18:11:00Z">
              <w:r w:rsidRPr="009709C5" w:rsidDel="009C36A0">
                <w:delText>Constant step size grid</w:delText>
              </w:r>
            </w:del>
          </w:p>
        </w:tc>
        <w:tc>
          <w:tcPr>
            <w:tcW w:w="736" w:type="pct"/>
          </w:tcPr>
          <w:p w14:paraId="25BAC612" w14:textId="77807651" w:rsidR="007B0B59" w:rsidRPr="009709C5" w:rsidDel="009C36A0" w:rsidRDefault="007B0B59" w:rsidP="007B0B59">
            <w:pPr>
              <w:pStyle w:val="TAC"/>
              <w:rPr>
                <w:del w:id="3376" w:author="2631" w:date="2023-06-12T18:11:00Z"/>
                <w:lang w:eastAsia="ja-JP"/>
              </w:rPr>
            </w:pPr>
            <w:del w:id="3377" w:author="2631" w:date="2023-06-12T18:11:00Z">
              <w:r w:rsidRPr="009709C5" w:rsidDel="009C36A0">
                <w:rPr>
                  <w:lang w:eastAsia="ja-JP"/>
                </w:rPr>
                <w:delText xml:space="preserve">6 </w:delText>
              </w:r>
              <w:r w:rsidRPr="009709C5" w:rsidDel="009C36A0">
                <w:rPr>
                  <w:lang w:eastAsia="zh-CN"/>
                </w:rPr>
                <w:delText>GHz &lt;= f &lt;=</w:delText>
              </w:r>
              <w:r w:rsidRPr="009709C5" w:rsidDel="009C36A0">
                <w:rPr>
                  <w:lang w:eastAsia="ja-JP"/>
                </w:rPr>
                <w:delText xml:space="preserve">12.75 </w:delText>
              </w:r>
              <w:r w:rsidRPr="009709C5" w:rsidDel="009C36A0">
                <w:delText>GHz</w:delText>
              </w:r>
            </w:del>
          </w:p>
        </w:tc>
        <w:tc>
          <w:tcPr>
            <w:tcW w:w="670" w:type="pct"/>
            <w:tcBorders>
              <w:top w:val="nil"/>
              <w:bottom w:val="nil"/>
            </w:tcBorders>
          </w:tcPr>
          <w:p w14:paraId="094D56B7" w14:textId="61991009" w:rsidR="007B0B59" w:rsidRPr="009709C5" w:rsidDel="009C36A0" w:rsidRDefault="007B0B59" w:rsidP="007B0B59">
            <w:pPr>
              <w:pStyle w:val="TAC"/>
              <w:rPr>
                <w:del w:id="3378" w:author="2631" w:date="2023-06-12T18:11:00Z"/>
                <w:lang w:eastAsia="ja-JP"/>
              </w:rPr>
            </w:pPr>
            <w:del w:id="3379" w:author="2631" w:date="2023-06-12T18:11:00Z">
              <w:r w:rsidRPr="009709C5" w:rsidDel="009C36A0">
                <w:rPr>
                  <w:lang w:eastAsia="ja-JP"/>
                </w:rPr>
                <w:delText>FFS</w:delText>
              </w:r>
            </w:del>
          </w:p>
        </w:tc>
        <w:tc>
          <w:tcPr>
            <w:tcW w:w="871" w:type="pct"/>
            <w:tcBorders>
              <w:top w:val="nil"/>
              <w:bottom w:val="nil"/>
            </w:tcBorders>
            <w:shd w:val="clear" w:color="auto" w:fill="auto"/>
          </w:tcPr>
          <w:p w14:paraId="77046A77" w14:textId="20BA0D74" w:rsidR="007B0B59" w:rsidRPr="009709C5" w:rsidDel="009C36A0" w:rsidRDefault="007B0B59" w:rsidP="007B0B59">
            <w:pPr>
              <w:pStyle w:val="TAC"/>
              <w:rPr>
                <w:del w:id="3380" w:author="2631" w:date="2023-06-12T18:11:00Z"/>
                <w:lang w:eastAsia="ja-JP"/>
              </w:rPr>
            </w:pPr>
            <w:del w:id="3381" w:author="2631" w:date="2023-06-12T18:11:00Z">
              <w:r w:rsidRPr="009709C5" w:rsidDel="009C36A0">
                <w:rPr>
                  <w:lang w:eastAsia="ja-JP"/>
                </w:rPr>
                <w:delText>FFS</w:delText>
              </w:r>
            </w:del>
          </w:p>
        </w:tc>
        <w:tc>
          <w:tcPr>
            <w:tcW w:w="1036" w:type="pct"/>
            <w:tcBorders>
              <w:top w:val="nil"/>
              <w:bottom w:val="nil"/>
            </w:tcBorders>
          </w:tcPr>
          <w:p w14:paraId="7F755C13" w14:textId="2E7E2252" w:rsidR="007B0B59" w:rsidRPr="009709C5" w:rsidDel="009C36A0" w:rsidRDefault="007B0B59" w:rsidP="007B0B59">
            <w:pPr>
              <w:pStyle w:val="TAC"/>
              <w:rPr>
                <w:del w:id="3382" w:author="2631" w:date="2023-06-12T18:11:00Z"/>
                <w:lang w:eastAsia="ja-JP"/>
              </w:rPr>
            </w:pPr>
            <w:del w:id="3383" w:author="2631" w:date="2023-06-12T18:11:00Z">
              <w:r w:rsidRPr="009709C5" w:rsidDel="009C36A0">
                <w:rPr>
                  <w:lang w:eastAsia="ja-JP"/>
                </w:rPr>
                <w:delText>FFS</w:delText>
              </w:r>
            </w:del>
          </w:p>
        </w:tc>
        <w:tc>
          <w:tcPr>
            <w:tcW w:w="524" w:type="pct"/>
          </w:tcPr>
          <w:p w14:paraId="545A470D" w14:textId="293A2217" w:rsidR="007B0B59" w:rsidRPr="009709C5" w:rsidDel="009C36A0" w:rsidRDefault="007B0B59" w:rsidP="007B0B59">
            <w:pPr>
              <w:pStyle w:val="TAC"/>
              <w:rPr>
                <w:del w:id="3384" w:author="2631" w:date="2023-06-12T18:11:00Z"/>
                <w:lang w:eastAsia="ja-JP"/>
              </w:rPr>
            </w:pPr>
            <w:del w:id="3385" w:author="2631" w:date="2023-06-12T18:11:00Z">
              <w:r w:rsidRPr="009709C5" w:rsidDel="009C36A0">
                <w:rPr>
                  <w:lang w:eastAsia="ja-JP"/>
                </w:rPr>
                <w:delText>FFS</w:delText>
              </w:r>
            </w:del>
          </w:p>
        </w:tc>
      </w:tr>
      <w:tr w:rsidR="007B0B59" w:rsidRPr="009709C5" w:rsidDel="009C36A0" w14:paraId="2EE6B313" w14:textId="27B3C886" w:rsidTr="007B0B59">
        <w:trPr>
          <w:trHeight w:val="413"/>
          <w:jc w:val="center"/>
          <w:del w:id="3386" w:author="2631" w:date="2023-06-12T18:11:00Z"/>
        </w:trPr>
        <w:tc>
          <w:tcPr>
            <w:tcW w:w="417" w:type="pct"/>
            <w:vMerge/>
          </w:tcPr>
          <w:p w14:paraId="7F085F19" w14:textId="7F212AB5" w:rsidR="007B0B59" w:rsidRPr="009709C5" w:rsidDel="009C36A0" w:rsidRDefault="007B0B59" w:rsidP="007B0B59">
            <w:pPr>
              <w:pStyle w:val="TAC"/>
              <w:rPr>
                <w:del w:id="3387" w:author="2631" w:date="2023-06-12T18:11:00Z"/>
              </w:rPr>
            </w:pPr>
          </w:p>
        </w:tc>
        <w:tc>
          <w:tcPr>
            <w:tcW w:w="746" w:type="pct"/>
            <w:vMerge/>
            <w:shd w:val="clear" w:color="auto" w:fill="auto"/>
          </w:tcPr>
          <w:p w14:paraId="7F353C49" w14:textId="36706C13" w:rsidR="007B0B59" w:rsidRPr="009709C5" w:rsidDel="009C36A0" w:rsidRDefault="007B0B59" w:rsidP="007B0B59">
            <w:pPr>
              <w:pStyle w:val="TAC"/>
              <w:rPr>
                <w:del w:id="3388" w:author="2631" w:date="2023-06-12T18:11:00Z"/>
              </w:rPr>
            </w:pPr>
          </w:p>
        </w:tc>
        <w:tc>
          <w:tcPr>
            <w:tcW w:w="736" w:type="pct"/>
          </w:tcPr>
          <w:p w14:paraId="3856C69D" w14:textId="1255EE39" w:rsidR="007B0B59" w:rsidRPr="009709C5" w:rsidDel="009C36A0" w:rsidRDefault="007B0B59" w:rsidP="007B0B59">
            <w:pPr>
              <w:pStyle w:val="TAC"/>
              <w:rPr>
                <w:del w:id="3389" w:author="2631" w:date="2023-06-12T18:11:00Z"/>
                <w:lang w:eastAsia="ja-JP"/>
              </w:rPr>
            </w:pPr>
            <w:del w:id="3390" w:author="2631" w:date="2023-06-12T18:11:00Z">
              <w:r w:rsidRPr="009709C5" w:rsidDel="009C36A0">
                <w:rPr>
                  <w:lang w:eastAsia="ja-JP"/>
                </w:rPr>
                <w:delText>12.75 GHz &lt;= f &lt;= 23.45 GHz</w:delText>
              </w:r>
            </w:del>
          </w:p>
        </w:tc>
        <w:tc>
          <w:tcPr>
            <w:tcW w:w="670" w:type="pct"/>
            <w:tcBorders>
              <w:top w:val="nil"/>
              <w:bottom w:val="nil"/>
            </w:tcBorders>
          </w:tcPr>
          <w:p w14:paraId="740E45E1" w14:textId="05A0AC8B" w:rsidR="007B0B59" w:rsidRPr="009709C5" w:rsidDel="009C36A0" w:rsidRDefault="007B0B59" w:rsidP="007B0B59">
            <w:pPr>
              <w:pStyle w:val="TAC"/>
              <w:rPr>
                <w:del w:id="3391" w:author="2631" w:date="2023-06-12T18:11:00Z"/>
                <w:lang w:eastAsia="ja-JP"/>
              </w:rPr>
            </w:pPr>
          </w:p>
        </w:tc>
        <w:tc>
          <w:tcPr>
            <w:tcW w:w="871" w:type="pct"/>
            <w:tcBorders>
              <w:top w:val="nil"/>
              <w:bottom w:val="nil"/>
            </w:tcBorders>
            <w:shd w:val="clear" w:color="auto" w:fill="auto"/>
          </w:tcPr>
          <w:p w14:paraId="629BC890" w14:textId="00080DF1" w:rsidR="007B0B59" w:rsidRPr="009709C5" w:rsidDel="009C36A0" w:rsidRDefault="007B0B59" w:rsidP="007B0B59">
            <w:pPr>
              <w:pStyle w:val="TAC"/>
              <w:rPr>
                <w:del w:id="3392" w:author="2631" w:date="2023-06-12T18:11:00Z"/>
                <w:lang w:eastAsia="ja-JP"/>
              </w:rPr>
            </w:pPr>
          </w:p>
        </w:tc>
        <w:tc>
          <w:tcPr>
            <w:tcW w:w="1036" w:type="pct"/>
            <w:tcBorders>
              <w:top w:val="nil"/>
              <w:bottom w:val="nil"/>
            </w:tcBorders>
          </w:tcPr>
          <w:p w14:paraId="0D6A3806" w14:textId="500B87EE" w:rsidR="007B0B59" w:rsidRPr="009709C5" w:rsidDel="009C36A0" w:rsidRDefault="007B0B59" w:rsidP="007B0B59">
            <w:pPr>
              <w:pStyle w:val="TAC"/>
              <w:rPr>
                <w:del w:id="3393" w:author="2631" w:date="2023-06-12T18:11:00Z"/>
                <w:lang w:eastAsia="ja-JP"/>
              </w:rPr>
            </w:pPr>
          </w:p>
        </w:tc>
        <w:tc>
          <w:tcPr>
            <w:tcW w:w="524" w:type="pct"/>
          </w:tcPr>
          <w:p w14:paraId="3EF3ED63" w14:textId="42509012" w:rsidR="007B0B59" w:rsidRPr="009709C5" w:rsidDel="009C36A0" w:rsidRDefault="007B0B59" w:rsidP="007B0B59">
            <w:pPr>
              <w:pStyle w:val="TAC"/>
              <w:rPr>
                <w:del w:id="3394" w:author="2631" w:date="2023-06-12T18:11:00Z"/>
                <w:lang w:eastAsia="ja-JP"/>
              </w:rPr>
            </w:pPr>
            <w:del w:id="3395" w:author="2631" w:date="2023-06-12T18:11:00Z">
              <w:r w:rsidRPr="009709C5" w:rsidDel="009C36A0">
                <w:rPr>
                  <w:lang w:eastAsia="ja-JP"/>
                </w:rPr>
                <w:delText>FFS</w:delText>
              </w:r>
            </w:del>
          </w:p>
        </w:tc>
      </w:tr>
      <w:tr w:rsidR="007B0B59" w:rsidRPr="009709C5" w:rsidDel="009C36A0" w14:paraId="5F8C8B8C" w14:textId="771E5F25" w:rsidTr="007B0B59">
        <w:trPr>
          <w:trHeight w:val="413"/>
          <w:jc w:val="center"/>
          <w:del w:id="3396" w:author="2631" w:date="2023-06-12T18:11:00Z"/>
        </w:trPr>
        <w:tc>
          <w:tcPr>
            <w:tcW w:w="417" w:type="pct"/>
            <w:vMerge/>
          </w:tcPr>
          <w:p w14:paraId="6370BE03" w14:textId="3720892F" w:rsidR="007B0B59" w:rsidRPr="009709C5" w:rsidDel="009C36A0" w:rsidRDefault="007B0B59" w:rsidP="007B0B59">
            <w:pPr>
              <w:pStyle w:val="TAC"/>
              <w:rPr>
                <w:del w:id="3397" w:author="2631" w:date="2023-06-12T18:11:00Z"/>
              </w:rPr>
            </w:pPr>
          </w:p>
        </w:tc>
        <w:tc>
          <w:tcPr>
            <w:tcW w:w="746" w:type="pct"/>
            <w:vMerge/>
            <w:shd w:val="clear" w:color="auto" w:fill="auto"/>
          </w:tcPr>
          <w:p w14:paraId="77365852" w14:textId="763B9501" w:rsidR="007B0B59" w:rsidRPr="009709C5" w:rsidDel="009C36A0" w:rsidRDefault="007B0B59" w:rsidP="007B0B59">
            <w:pPr>
              <w:pStyle w:val="TAC"/>
              <w:rPr>
                <w:del w:id="3398" w:author="2631" w:date="2023-06-12T18:11:00Z"/>
              </w:rPr>
            </w:pPr>
          </w:p>
        </w:tc>
        <w:tc>
          <w:tcPr>
            <w:tcW w:w="736" w:type="pct"/>
          </w:tcPr>
          <w:p w14:paraId="7AE73CD1" w14:textId="5FF7502E" w:rsidR="007B0B59" w:rsidRPr="009709C5" w:rsidDel="009C36A0" w:rsidRDefault="007B0B59" w:rsidP="007B0B59">
            <w:pPr>
              <w:pStyle w:val="TAC"/>
              <w:rPr>
                <w:del w:id="3399" w:author="2631" w:date="2023-06-12T18:11:00Z"/>
                <w:lang w:eastAsia="ja-JP"/>
              </w:rPr>
            </w:pPr>
            <w:del w:id="3400" w:author="2631" w:date="2023-06-12T18:11:00Z">
              <w:r w:rsidRPr="009709C5" w:rsidDel="009C36A0">
                <w:rPr>
                  <w:lang w:eastAsia="ja-JP"/>
                </w:rPr>
                <w:delText>23.45 GHz &lt;= f &lt;= 40.8 GHz</w:delText>
              </w:r>
            </w:del>
          </w:p>
        </w:tc>
        <w:tc>
          <w:tcPr>
            <w:tcW w:w="670" w:type="pct"/>
            <w:tcBorders>
              <w:top w:val="nil"/>
              <w:bottom w:val="nil"/>
            </w:tcBorders>
          </w:tcPr>
          <w:p w14:paraId="14152806" w14:textId="2DCBD479" w:rsidR="007B0B59" w:rsidRPr="009709C5" w:rsidDel="009C36A0" w:rsidRDefault="007B0B59" w:rsidP="007B0B59">
            <w:pPr>
              <w:pStyle w:val="TAC"/>
              <w:rPr>
                <w:del w:id="3401" w:author="2631" w:date="2023-06-12T18:11:00Z"/>
                <w:lang w:eastAsia="ja-JP"/>
              </w:rPr>
            </w:pPr>
          </w:p>
        </w:tc>
        <w:tc>
          <w:tcPr>
            <w:tcW w:w="871" w:type="pct"/>
            <w:tcBorders>
              <w:top w:val="nil"/>
              <w:bottom w:val="nil"/>
            </w:tcBorders>
            <w:shd w:val="clear" w:color="auto" w:fill="auto"/>
          </w:tcPr>
          <w:p w14:paraId="0AAD18AB" w14:textId="7FA2DEAD" w:rsidR="007B0B59" w:rsidRPr="009709C5" w:rsidDel="009C36A0" w:rsidRDefault="007B0B59" w:rsidP="007B0B59">
            <w:pPr>
              <w:pStyle w:val="TAC"/>
              <w:rPr>
                <w:del w:id="3402" w:author="2631" w:date="2023-06-12T18:11:00Z"/>
                <w:lang w:eastAsia="ja-JP"/>
              </w:rPr>
            </w:pPr>
          </w:p>
        </w:tc>
        <w:tc>
          <w:tcPr>
            <w:tcW w:w="1036" w:type="pct"/>
            <w:tcBorders>
              <w:top w:val="nil"/>
              <w:bottom w:val="nil"/>
            </w:tcBorders>
          </w:tcPr>
          <w:p w14:paraId="2D980B39" w14:textId="26457FF2" w:rsidR="007B0B59" w:rsidRPr="009709C5" w:rsidDel="009C36A0" w:rsidRDefault="007B0B59" w:rsidP="007B0B59">
            <w:pPr>
              <w:pStyle w:val="TAC"/>
              <w:rPr>
                <w:del w:id="3403" w:author="2631" w:date="2023-06-12T18:11:00Z"/>
                <w:lang w:eastAsia="ja-JP"/>
              </w:rPr>
            </w:pPr>
          </w:p>
        </w:tc>
        <w:tc>
          <w:tcPr>
            <w:tcW w:w="524" w:type="pct"/>
          </w:tcPr>
          <w:p w14:paraId="3CF35EE7" w14:textId="5F9520F6" w:rsidR="007B0B59" w:rsidRPr="009709C5" w:rsidDel="009C36A0" w:rsidRDefault="007B0B59" w:rsidP="007B0B59">
            <w:pPr>
              <w:pStyle w:val="TAC"/>
              <w:rPr>
                <w:del w:id="3404" w:author="2631" w:date="2023-06-12T18:11:00Z"/>
                <w:lang w:eastAsia="ja-JP"/>
              </w:rPr>
            </w:pPr>
            <w:del w:id="3405" w:author="2631" w:date="2023-06-12T18:11:00Z">
              <w:r w:rsidRPr="009709C5" w:rsidDel="009C36A0">
                <w:rPr>
                  <w:lang w:eastAsia="ja-JP"/>
                </w:rPr>
                <w:delText>FFS</w:delText>
              </w:r>
            </w:del>
          </w:p>
        </w:tc>
      </w:tr>
      <w:tr w:rsidR="007B0B59" w:rsidRPr="009709C5" w:rsidDel="009C36A0" w14:paraId="677A61ED" w14:textId="47240D02" w:rsidTr="007B0B59">
        <w:trPr>
          <w:trHeight w:val="413"/>
          <w:jc w:val="center"/>
          <w:del w:id="3406" w:author="2631" w:date="2023-06-12T18:11:00Z"/>
        </w:trPr>
        <w:tc>
          <w:tcPr>
            <w:tcW w:w="417" w:type="pct"/>
            <w:vMerge/>
          </w:tcPr>
          <w:p w14:paraId="2DD26C93" w14:textId="63351037" w:rsidR="007B0B59" w:rsidRPr="009709C5" w:rsidDel="009C36A0" w:rsidRDefault="007B0B59" w:rsidP="007B0B59">
            <w:pPr>
              <w:pStyle w:val="TAC"/>
              <w:rPr>
                <w:del w:id="3407" w:author="2631" w:date="2023-06-12T18:11:00Z"/>
              </w:rPr>
            </w:pPr>
          </w:p>
        </w:tc>
        <w:tc>
          <w:tcPr>
            <w:tcW w:w="746" w:type="pct"/>
            <w:vMerge/>
            <w:shd w:val="clear" w:color="auto" w:fill="auto"/>
          </w:tcPr>
          <w:p w14:paraId="7C9C20C2" w14:textId="05BBFEE7" w:rsidR="007B0B59" w:rsidRPr="009709C5" w:rsidDel="009C36A0" w:rsidRDefault="007B0B59" w:rsidP="007B0B59">
            <w:pPr>
              <w:pStyle w:val="TAC"/>
              <w:rPr>
                <w:del w:id="3408" w:author="2631" w:date="2023-06-12T18:11:00Z"/>
              </w:rPr>
            </w:pPr>
          </w:p>
        </w:tc>
        <w:tc>
          <w:tcPr>
            <w:tcW w:w="736" w:type="pct"/>
          </w:tcPr>
          <w:p w14:paraId="0CA1BF1F" w14:textId="4CE90115" w:rsidR="007B0B59" w:rsidRPr="009709C5" w:rsidDel="009C36A0" w:rsidRDefault="007B0B59" w:rsidP="007B0B59">
            <w:pPr>
              <w:pStyle w:val="TAC"/>
              <w:rPr>
                <w:del w:id="3409" w:author="2631" w:date="2023-06-12T18:11:00Z"/>
                <w:lang w:eastAsia="ja-JP"/>
              </w:rPr>
            </w:pPr>
            <w:del w:id="3410" w:author="2631" w:date="2023-06-12T18:11:00Z">
              <w:r w:rsidRPr="009709C5" w:rsidDel="009C36A0">
                <w:rPr>
                  <w:lang w:eastAsia="ja-JP"/>
                </w:rPr>
                <w:delText>40.8 GHz &lt;= f &lt;= 66 GHz</w:delText>
              </w:r>
            </w:del>
          </w:p>
        </w:tc>
        <w:tc>
          <w:tcPr>
            <w:tcW w:w="670" w:type="pct"/>
            <w:tcBorders>
              <w:top w:val="nil"/>
              <w:bottom w:val="nil"/>
            </w:tcBorders>
          </w:tcPr>
          <w:p w14:paraId="342DB97E" w14:textId="21DB5128" w:rsidR="007B0B59" w:rsidRPr="009709C5" w:rsidDel="009C36A0" w:rsidRDefault="007B0B59" w:rsidP="007B0B59">
            <w:pPr>
              <w:pStyle w:val="TAC"/>
              <w:rPr>
                <w:del w:id="3411" w:author="2631" w:date="2023-06-12T18:11:00Z"/>
                <w:lang w:eastAsia="ja-JP"/>
              </w:rPr>
            </w:pPr>
          </w:p>
        </w:tc>
        <w:tc>
          <w:tcPr>
            <w:tcW w:w="871" w:type="pct"/>
            <w:tcBorders>
              <w:top w:val="nil"/>
              <w:bottom w:val="nil"/>
            </w:tcBorders>
            <w:shd w:val="clear" w:color="auto" w:fill="auto"/>
          </w:tcPr>
          <w:p w14:paraId="5931D736" w14:textId="75C52CCA" w:rsidR="007B0B59" w:rsidRPr="009709C5" w:rsidDel="009C36A0" w:rsidRDefault="007B0B59" w:rsidP="007B0B59">
            <w:pPr>
              <w:pStyle w:val="TAC"/>
              <w:rPr>
                <w:del w:id="3412" w:author="2631" w:date="2023-06-12T18:11:00Z"/>
                <w:lang w:eastAsia="ja-JP"/>
              </w:rPr>
            </w:pPr>
          </w:p>
        </w:tc>
        <w:tc>
          <w:tcPr>
            <w:tcW w:w="1036" w:type="pct"/>
            <w:tcBorders>
              <w:top w:val="nil"/>
              <w:bottom w:val="nil"/>
            </w:tcBorders>
          </w:tcPr>
          <w:p w14:paraId="681A148C" w14:textId="2854499B" w:rsidR="007B0B59" w:rsidRPr="009709C5" w:rsidDel="009C36A0" w:rsidRDefault="007B0B59" w:rsidP="007B0B59">
            <w:pPr>
              <w:pStyle w:val="TAC"/>
              <w:rPr>
                <w:del w:id="3413" w:author="2631" w:date="2023-06-12T18:11:00Z"/>
                <w:lang w:eastAsia="ja-JP"/>
              </w:rPr>
            </w:pPr>
          </w:p>
        </w:tc>
        <w:tc>
          <w:tcPr>
            <w:tcW w:w="524" w:type="pct"/>
          </w:tcPr>
          <w:p w14:paraId="4B932835" w14:textId="28C5CBB1" w:rsidR="007B0B59" w:rsidRPr="009709C5" w:rsidDel="009C36A0" w:rsidRDefault="007B0B59" w:rsidP="007B0B59">
            <w:pPr>
              <w:pStyle w:val="TAC"/>
              <w:rPr>
                <w:del w:id="3414" w:author="2631" w:date="2023-06-12T18:11:00Z"/>
                <w:lang w:eastAsia="ja-JP"/>
              </w:rPr>
            </w:pPr>
            <w:del w:id="3415" w:author="2631" w:date="2023-06-12T18:11:00Z">
              <w:r w:rsidRPr="009709C5" w:rsidDel="009C36A0">
                <w:rPr>
                  <w:lang w:eastAsia="ja-JP"/>
                </w:rPr>
                <w:delText>FFS</w:delText>
              </w:r>
            </w:del>
          </w:p>
        </w:tc>
      </w:tr>
      <w:tr w:rsidR="007B0B59" w:rsidRPr="009709C5" w:rsidDel="009C36A0" w14:paraId="5B47027D" w14:textId="5B65ECE5" w:rsidTr="007B0B59">
        <w:trPr>
          <w:trHeight w:val="413"/>
          <w:jc w:val="center"/>
          <w:del w:id="3416" w:author="2631" w:date="2023-06-12T18:11:00Z"/>
        </w:trPr>
        <w:tc>
          <w:tcPr>
            <w:tcW w:w="417" w:type="pct"/>
            <w:vMerge/>
            <w:tcBorders>
              <w:bottom w:val="nil"/>
            </w:tcBorders>
          </w:tcPr>
          <w:p w14:paraId="5D0BB7C8" w14:textId="4D13D90C" w:rsidR="007B0B59" w:rsidRPr="009709C5" w:rsidDel="009C36A0" w:rsidRDefault="007B0B59" w:rsidP="007B0B59">
            <w:pPr>
              <w:pStyle w:val="TAC"/>
              <w:rPr>
                <w:del w:id="3417" w:author="2631" w:date="2023-06-12T18:11:00Z"/>
              </w:rPr>
            </w:pPr>
          </w:p>
        </w:tc>
        <w:tc>
          <w:tcPr>
            <w:tcW w:w="746" w:type="pct"/>
            <w:vMerge/>
            <w:tcBorders>
              <w:bottom w:val="nil"/>
            </w:tcBorders>
            <w:shd w:val="clear" w:color="auto" w:fill="auto"/>
          </w:tcPr>
          <w:p w14:paraId="25966912" w14:textId="0D7A7A9A" w:rsidR="007B0B59" w:rsidRPr="009709C5" w:rsidDel="009C36A0" w:rsidRDefault="007B0B59" w:rsidP="007B0B59">
            <w:pPr>
              <w:pStyle w:val="TAC"/>
              <w:rPr>
                <w:del w:id="3418" w:author="2631" w:date="2023-06-12T18:11:00Z"/>
              </w:rPr>
            </w:pPr>
          </w:p>
        </w:tc>
        <w:tc>
          <w:tcPr>
            <w:tcW w:w="736" w:type="pct"/>
          </w:tcPr>
          <w:p w14:paraId="1649A338" w14:textId="4FCD9FCA" w:rsidR="007B0B59" w:rsidRPr="009709C5" w:rsidDel="009C36A0" w:rsidRDefault="007B0B59" w:rsidP="007B0B59">
            <w:pPr>
              <w:pStyle w:val="TAC"/>
              <w:rPr>
                <w:del w:id="3419" w:author="2631" w:date="2023-06-12T18:11:00Z"/>
                <w:lang w:eastAsia="ja-JP"/>
              </w:rPr>
            </w:pPr>
            <w:del w:id="3420" w:author="2631" w:date="2023-06-12T18:11:00Z">
              <w:r w:rsidRPr="009709C5" w:rsidDel="009C36A0">
                <w:rPr>
                  <w:lang w:eastAsia="ja-JP"/>
                </w:rPr>
                <w:delText>66 GHz &lt;= f &lt;= 80 GHz</w:delText>
              </w:r>
            </w:del>
          </w:p>
        </w:tc>
        <w:tc>
          <w:tcPr>
            <w:tcW w:w="670" w:type="pct"/>
            <w:tcBorders>
              <w:top w:val="nil"/>
              <w:bottom w:val="nil"/>
            </w:tcBorders>
          </w:tcPr>
          <w:p w14:paraId="2207605B" w14:textId="1E77F9FA" w:rsidR="007B0B59" w:rsidRPr="009709C5" w:rsidDel="009C36A0" w:rsidRDefault="007B0B59" w:rsidP="007B0B59">
            <w:pPr>
              <w:pStyle w:val="TAC"/>
              <w:rPr>
                <w:del w:id="3421" w:author="2631" w:date="2023-06-12T18:11:00Z"/>
                <w:lang w:eastAsia="ja-JP"/>
              </w:rPr>
            </w:pPr>
          </w:p>
        </w:tc>
        <w:tc>
          <w:tcPr>
            <w:tcW w:w="871" w:type="pct"/>
            <w:tcBorders>
              <w:top w:val="nil"/>
              <w:bottom w:val="nil"/>
            </w:tcBorders>
            <w:shd w:val="clear" w:color="auto" w:fill="auto"/>
          </w:tcPr>
          <w:p w14:paraId="100841B4" w14:textId="7BBDAD61" w:rsidR="007B0B59" w:rsidRPr="009709C5" w:rsidDel="009C36A0" w:rsidRDefault="007B0B59" w:rsidP="007B0B59">
            <w:pPr>
              <w:pStyle w:val="TAC"/>
              <w:rPr>
                <w:del w:id="3422" w:author="2631" w:date="2023-06-12T18:11:00Z"/>
                <w:lang w:eastAsia="ja-JP"/>
              </w:rPr>
            </w:pPr>
          </w:p>
        </w:tc>
        <w:tc>
          <w:tcPr>
            <w:tcW w:w="1036" w:type="pct"/>
            <w:tcBorders>
              <w:top w:val="nil"/>
              <w:bottom w:val="nil"/>
            </w:tcBorders>
          </w:tcPr>
          <w:p w14:paraId="27CD442C" w14:textId="36B15FF8" w:rsidR="007B0B59" w:rsidRPr="009709C5" w:rsidDel="009C36A0" w:rsidRDefault="007B0B59" w:rsidP="007B0B59">
            <w:pPr>
              <w:pStyle w:val="TAC"/>
              <w:rPr>
                <w:del w:id="3423" w:author="2631" w:date="2023-06-12T18:11:00Z"/>
                <w:lang w:eastAsia="ja-JP"/>
              </w:rPr>
            </w:pPr>
          </w:p>
        </w:tc>
        <w:tc>
          <w:tcPr>
            <w:tcW w:w="524" w:type="pct"/>
          </w:tcPr>
          <w:p w14:paraId="08BD2527" w14:textId="2D095DF3" w:rsidR="007B0B59" w:rsidRPr="009709C5" w:rsidDel="009C36A0" w:rsidRDefault="007B0B59" w:rsidP="007B0B59">
            <w:pPr>
              <w:pStyle w:val="TAC"/>
              <w:rPr>
                <w:del w:id="3424" w:author="2631" w:date="2023-06-12T18:11:00Z"/>
                <w:lang w:eastAsia="ja-JP"/>
              </w:rPr>
            </w:pPr>
            <w:del w:id="3425" w:author="2631" w:date="2023-06-12T18:11:00Z">
              <w:r w:rsidRPr="009709C5" w:rsidDel="009C36A0">
                <w:rPr>
                  <w:lang w:eastAsia="ja-JP"/>
                </w:rPr>
                <w:delText>FFS</w:delText>
              </w:r>
            </w:del>
          </w:p>
        </w:tc>
      </w:tr>
      <w:tr w:rsidR="007B0B59" w:rsidRPr="009709C5" w:rsidDel="009C36A0" w14:paraId="0D3082A4" w14:textId="63D96575" w:rsidTr="007B0B59">
        <w:trPr>
          <w:trHeight w:val="413"/>
          <w:jc w:val="center"/>
          <w:del w:id="3426" w:author="2631" w:date="2023-06-12T18:11:00Z"/>
        </w:trPr>
        <w:tc>
          <w:tcPr>
            <w:tcW w:w="5000" w:type="pct"/>
            <w:gridSpan w:val="7"/>
            <w:tcBorders>
              <w:top w:val="single" w:sz="4" w:space="0" w:color="auto"/>
            </w:tcBorders>
          </w:tcPr>
          <w:p w14:paraId="4E374D86" w14:textId="76D9CFD2" w:rsidR="007B0B59" w:rsidRPr="009709C5" w:rsidDel="009C36A0" w:rsidRDefault="007B0B59" w:rsidP="007B0B59">
            <w:pPr>
              <w:pStyle w:val="TAN"/>
              <w:tabs>
                <w:tab w:val="left" w:pos="4607"/>
              </w:tabs>
              <w:rPr>
                <w:del w:id="3427" w:author="2631" w:date="2023-06-12T18:11:00Z"/>
              </w:rPr>
            </w:pPr>
            <w:del w:id="3428" w:author="2631" w:date="2023-06-12T18:11:00Z">
              <w:r w:rsidRPr="009709C5" w:rsidDel="009C36A0">
                <w:delText>NOTE 1:</w:delText>
              </w:r>
              <w:r w:rsidRPr="009709C5" w:rsidDel="009C36A0">
                <w:tab/>
              </w:r>
              <w:r w:rsidRPr="009709C5" w:rsidDel="009C36A0">
                <w:rPr>
                  <w:lang w:eastAsia="ja-JP"/>
                </w:rPr>
                <w:delText xml:space="preserve">Based on </w:delText>
              </w:r>
              <w:r w:rsidRPr="009709C5" w:rsidDel="009C36A0">
                <w:delText xml:space="preserve">Total EIRP Expanded MU for IFF for Quiet Zone size </w:delText>
              </w:r>
              <w:r w:rsidRPr="009709C5" w:rsidDel="009C36A0">
                <w:rPr>
                  <w:rFonts w:cs="Arial"/>
                </w:rPr>
                <w:delText>≤</w:delText>
              </w:r>
              <w:r w:rsidRPr="009709C5" w:rsidDel="009C36A0">
                <w:rPr>
                  <w:rFonts w:cs="Arial"/>
                  <w:lang w:eastAsia="ja-JP"/>
                </w:rPr>
                <w:delText xml:space="preserve"> </w:delText>
              </w:r>
              <w:r w:rsidRPr="009709C5" w:rsidDel="009C36A0">
                <w:delText>30cm in Table B.</w:delText>
              </w:r>
              <w:r w:rsidRPr="009709C5" w:rsidDel="009C36A0">
                <w:rPr>
                  <w:lang w:eastAsia="ja-JP"/>
                </w:rPr>
                <w:delText>18.</w:delText>
              </w:r>
              <w:r w:rsidRPr="009709C5" w:rsidDel="009C36A0">
                <w:delText>2-3</w:delText>
              </w:r>
              <w:r w:rsidRPr="009709C5" w:rsidDel="009C36A0">
                <w:rPr>
                  <w:lang w:eastAsia="ja-JP"/>
                </w:rPr>
                <w:delText xml:space="preserve"> to Table </w:delText>
              </w:r>
              <w:r w:rsidRPr="009709C5" w:rsidDel="009C36A0">
                <w:delText>B.</w:delText>
              </w:r>
              <w:r w:rsidRPr="009709C5" w:rsidDel="009C36A0">
                <w:rPr>
                  <w:lang w:eastAsia="ja-JP"/>
                </w:rPr>
                <w:delText>18.</w:delText>
              </w:r>
              <w:r w:rsidRPr="009709C5" w:rsidDel="009C36A0">
                <w:delText>2-</w:delText>
              </w:r>
              <w:r w:rsidRPr="009709C5" w:rsidDel="009C36A0">
                <w:rPr>
                  <w:lang w:eastAsia="ja-JP"/>
                </w:rPr>
                <w:delText>11 for PC3 UEs and in Table B.18.2</w:delText>
              </w:r>
              <w:r w:rsidR="00D72A91" w:rsidDel="009C36A0">
                <w:rPr>
                  <w:lang w:eastAsia="ja-JP"/>
                </w:rPr>
                <w:delText>-</w:delText>
              </w:r>
              <w:r w:rsidRPr="009709C5" w:rsidDel="009C36A0">
                <w:rPr>
                  <w:lang w:eastAsia="ja-JP"/>
                </w:rPr>
                <w:delText>12 to Table B.18.2</w:delText>
              </w:r>
              <w:r w:rsidR="00D72A91" w:rsidDel="009C36A0">
                <w:rPr>
                  <w:lang w:eastAsia="ja-JP"/>
                </w:rPr>
                <w:delText>-</w:delText>
              </w:r>
              <w:r w:rsidRPr="009709C5" w:rsidDel="009C36A0">
                <w:rPr>
                  <w:lang w:eastAsia="ja-JP"/>
                </w:rPr>
                <w:delText>16 for PC1 UEs, replacing “Influence of TRP measurement grid” and “Systematic error due to TRP calculation/quadrature” by the values for coarse TRP grid, and excluding “Influence of noise”.</w:delText>
              </w:r>
            </w:del>
          </w:p>
          <w:p w14:paraId="3AA5FEE6" w14:textId="24AB89FD" w:rsidR="007B0B59" w:rsidRPr="009709C5" w:rsidDel="009C36A0" w:rsidRDefault="007B0B59" w:rsidP="007B0B59">
            <w:pPr>
              <w:pStyle w:val="TAC"/>
              <w:jc w:val="left"/>
              <w:rPr>
                <w:del w:id="3429" w:author="2631" w:date="2023-06-12T18:11:00Z"/>
                <w:lang w:eastAsia="ja-JP"/>
              </w:rPr>
            </w:pPr>
            <w:del w:id="3430" w:author="2631" w:date="2023-06-12T18:11:00Z">
              <w:r w:rsidRPr="009709C5" w:rsidDel="009C36A0">
                <w:delText>NOTE 2:</w:delText>
              </w:r>
              <w:r w:rsidRPr="009709C5" w:rsidDel="009C36A0">
                <w:tab/>
                <w:delText>Max output power level for device with corresponding power class.</w:delText>
              </w:r>
            </w:del>
          </w:p>
        </w:tc>
      </w:tr>
    </w:tbl>
    <w:p w14:paraId="19109330" w14:textId="26161C56" w:rsidR="007B0B59" w:rsidRPr="009709C5" w:rsidDel="009C36A0" w:rsidRDefault="007B0B59" w:rsidP="007B0B59">
      <w:pPr>
        <w:rPr>
          <w:del w:id="3431" w:author="2631" w:date="2023-06-12T18:11:00Z"/>
          <w:rFonts w:eastAsia="??"/>
        </w:rPr>
      </w:pPr>
    </w:p>
    <w:p w14:paraId="2BEB6876" w14:textId="77777777" w:rsidR="0044436F" w:rsidRPr="009709C5" w:rsidRDefault="0044436F" w:rsidP="0044718E">
      <w:pPr>
        <w:pStyle w:val="Heading2"/>
      </w:pPr>
      <w:bookmarkStart w:id="3432" w:name="_Toc21004870"/>
      <w:bookmarkStart w:id="3433" w:name="_Toc36041643"/>
      <w:bookmarkStart w:id="3434" w:name="_Toc36548867"/>
      <w:bookmarkStart w:id="3435" w:name="_Toc43901342"/>
      <w:bookmarkStart w:id="3436" w:name="_Toc52372085"/>
      <w:bookmarkStart w:id="3437" w:name="_Toc58253544"/>
      <w:bookmarkStart w:id="3438" w:name="_Toc75371686"/>
      <w:bookmarkStart w:id="3439" w:name="_Toc83730855"/>
      <w:bookmarkStart w:id="3440" w:name="_Toc90489359"/>
      <w:bookmarkStart w:id="3441" w:name="_Toc100005434"/>
      <w:bookmarkStart w:id="3442" w:name="_Toc114990261"/>
      <w:bookmarkStart w:id="3443" w:name="_Toc131528814"/>
      <w:r w:rsidRPr="009709C5">
        <w:t>B.</w:t>
      </w:r>
      <w:r w:rsidRPr="009709C5">
        <w:rPr>
          <w:lang w:eastAsia="ja-JP"/>
        </w:rPr>
        <w:t>18</w:t>
      </w:r>
      <w:r w:rsidRPr="009709C5">
        <w:t>.1</w:t>
      </w:r>
      <w:r w:rsidRPr="009709C5">
        <w:tab/>
        <w:t>Uncertainty budget format and assessment for DFF</w:t>
      </w:r>
      <w:bookmarkEnd w:id="3432"/>
      <w:bookmarkEnd w:id="3433"/>
      <w:bookmarkEnd w:id="3434"/>
      <w:bookmarkEnd w:id="3435"/>
      <w:bookmarkEnd w:id="3436"/>
      <w:bookmarkEnd w:id="3437"/>
      <w:bookmarkEnd w:id="3438"/>
      <w:bookmarkEnd w:id="3439"/>
      <w:bookmarkEnd w:id="3440"/>
      <w:bookmarkEnd w:id="3441"/>
      <w:bookmarkEnd w:id="3442"/>
      <w:bookmarkEnd w:id="3443"/>
    </w:p>
    <w:p w14:paraId="01135069"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8</w:t>
      </w:r>
      <w:r w:rsidRPr="009709C5">
        <w:rPr>
          <w:lang w:eastAsia="zh-CN"/>
        </w:rPr>
        <w:t>.1-1.</w:t>
      </w:r>
    </w:p>
    <w:p w14:paraId="5D0081F1" w14:textId="77777777" w:rsidR="0044436F" w:rsidRPr="009709C5" w:rsidRDefault="0044436F" w:rsidP="0044718E">
      <w:pPr>
        <w:pStyle w:val="TH"/>
      </w:pPr>
      <w:r w:rsidRPr="009709C5">
        <w:lastRenderedPageBreak/>
        <w:t xml:space="preserve">Table </w:t>
      </w:r>
      <w:r w:rsidRPr="009709C5">
        <w:rPr>
          <w:lang w:eastAsia="ja-JP"/>
        </w:rPr>
        <w:t>B.1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207B6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85E46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9901C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6E6744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0B1BFB3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E1523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4305B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817B1E"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D1D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C48E97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42346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8D5B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F9B2A1E"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4EAB7E9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0B20B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660D6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E1C1D0C"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7935B4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2074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085A8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1584A0B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C16598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458C7C3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D2A40"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9AB4F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C1D27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A6AF9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85881F"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2C3CDB3"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CB72DF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8C145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CDA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D823ED6"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28B166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7CBE5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12B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142BE5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88BD73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769F7D3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2D25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2F4E0C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67605B6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203315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92CDE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DF17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49CD8B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0DA640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C84B2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8F92A3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9D50ED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CB6B7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2103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03471B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6FC00C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AF7E6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9FD2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66A056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C5D865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216D2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6360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67ADE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2BB9A2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5E961CB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A187C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FE34C9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FF1A0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27C43A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960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14D0A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3A6241C"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5EB5CED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E17B63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2BCB00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CDFC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C6282F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A47E2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694D2A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B950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F5FE5B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CFD37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FDB88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6393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721D8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8834AD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D42A0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1A1B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8A73A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85420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62631A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0490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2A1E2DA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2C95F8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3B246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ED6A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5088D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74214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1667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0AC4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E28E9A1"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297C73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56903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49788"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2B6250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0B6871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0035F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C39A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315987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E85D9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0FE66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C8212D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451A266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7408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4590A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9C0EC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2FF0B18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FD766D4"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78CD6265"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F98E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923D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44AC8E"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79CCB22"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1529A1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7DC962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2DFC4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352F0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145AE32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1E21F8F" w14:textId="77777777" w:rsidR="0044436F" w:rsidRPr="009709C5" w:rsidRDefault="0044436F" w:rsidP="0044436F">
      <w:pPr>
        <w:rPr>
          <w:lang w:eastAsia="zh-CN"/>
        </w:rPr>
      </w:pPr>
    </w:p>
    <w:p w14:paraId="4AE18D30" w14:textId="77777777" w:rsidR="0044436F" w:rsidRPr="009709C5" w:rsidRDefault="0044436F" w:rsidP="0044436F">
      <w:r w:rsidRPr="009709C5">
        <w:t>The uncertainty assessment tables are organized as follows:</w:t>
      </w:r>
    </w:p>
    <w:p w14:paraId="49F234EA"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6BE4E3F9"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Maximum output power</w:t>
      </w:r>
      <w:r w:rsidRPr="009709C5">
        <w:t>].</w:t>
      </w:r>
    </w:p>
    <w:p w14:paraId="470AC809"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18</w:t>
      </w:r>
      <w:r w:rsidRPr="009709C5">
        <w:t>.1-2</w:t>
      </w:r>
      <w:r w:rsidRPr="009709C5">
        <w:rPr>
          <w:lang w:eastAsia="ja-JP"/>
        </w:rPr>
        <w:t xml:space="preserve"> to B.18.1-</w:t>
      </w:r>
      <w:r w:rsidRPr="00880CF7">
        <w:rPr>
          <w:highlight w:val="yellow"/>
          <w:lang w:eastAsia="ja-JP"/>
        </w:rPr>
        <w:t>xx</w:t>
      </w:r>
    </w:p>
    <w:p w14:paraId="03A8CF6C" w14:textId="77777777" w:rsidR="0044436F" w:rsidRPr="009709C5" w:rsidRDefault="0044436F" w:rsidP="0044718E">
      <w:pPr>
        <w:pStyle w:val="TH"/>
      </w:pPr>
      <w:r w:rsidRPr="009709C5">
        <w:lastRenderedPageBreak/>
        <w:t xml:space="preserve">Table </w:t>
      </w:r>
      <w:r w:rsidRPr="009709C5">
        <w:rPr>
          <w:lang w:eastAsia="ja-JP"/>
        </w:rPr>
        <w:t>B.1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57B42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2A270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3227BAE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393A839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14D716D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95026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618A661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6021756"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4A26B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615DE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462D4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442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627056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7C56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2C80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941A2F8" w14:textId="77777777" w:rsidR="0044436F" w:rsidRPr="009709C5" w:rsidRDefault="0044436F" w:rsidP="009C30B1">
            <w:pPr>
              <w:keepNext/>
              <w:keepLines/>
              <w:spacing w:after="0"/>
              <w:jc w:val="center"/>
              <w:rPr>
                <w:rFonts w:ascii="Arial" w:hAnsi="Arial"/>
                <w:sz w:val="18"/>
              </w:rPr>
            </w:pPr>
          </w:p>
        </w:tc>
      </w:tr>
      <w:tr w:rsidR="0044436F" w:rsidRPr="009709C5" w14:paraId="1B2E12D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2CB5E"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70AA7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D4979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6C0E91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BA826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B287C1C" w14:textId="77777777" w:rsidR="0044436F" w:rsidRPr="009709C5" w:rsidRDefault="0044436F" w:rsidP="009C30B1">
            <w:pPr>
              <w:keepNext/>
              <w:keepLines/>
              <w:spacing w:after="0"/>
              <w:jc w:val="center"/>
              <w:rPr>
                <w:rFonts w:ascii="Arial" w:hAnsi="Arial"/>
                <w:sz w:val="18"/>
              </w:rPr>
            </w:pPr>
          </w:p>
        </w:tc>
      </w:tr>
      <w:tr w:rsidR="0044436F" w:rsidRPr="009709C5" w14:paraId="00FA31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95A5AF"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0213C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6BBD6D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2511C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273B2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6164FA4" w14:textId="77777777" w:rsidR="0044436F" w:rsidRPr="009709C5" w:rsidRDefault="0044436F" w:rsidP="009C30B1">
            <w:pPr>
              <w:keepNext/>
              <w:keepLines/>
              <w:spacing w:after="0"/>
              <w:jc w:val="center"/>
              <w:rPr>
                <w:rFonts w:ascii="Arial" w:hAnsi="Arial"/>
                <w:sz w:val="18"/>
              </w:rPr>
            </w:pPr>
          </w:p>
        </w:tc>
      </w:tr>
      <w:tr w:rsidR="0044436F" w:rsidRPr="009709C5" w14:paraId="5541820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3E5D9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898A766"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35AAE9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8E981D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127955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99CC5B" w14:textId="77777777" w:rsidR="0044436F" w:rsidRPr="009709C5" w:rsidRDefault="0044436F" w:rsidP="009C30B1">
            <w:pPr>
              <w:keepNext/>
              <w:keepLines/>
              <w:spacing w:after="0"/>
              <w:jc w:val="center"/>
              <w:rPr>
                <w:rFonts w:ascii="Arial" w:hAnsi="Arial"/>
                <w:sz w:val="18"/>
              </w:rPr>
            </w:pPr>
          </w:p>
        </w:tc>
      </w:tr>
      <w:tr w:rsidR="0044436F" w:rsidRPr="009709C5" w14:paraId="71D3AC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6C8AC"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ED3ECE"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F8F5A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8614E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DDB3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3AE798" w14:textId="77777777" w:rsidR="0044436F" w:rsidRPr="009709C5" w:rsidRDefault="0044436F" w:rsidP="009C30B1">
            <w:pPr>
              <w:keepNext/>
              <w:keepLines/>
              <w:spacing w:after="0"/>
              <w:jc w:val="center"/>
              <w:rPr>
                <w:rFonts w:ascii="Arial" w:hAnsi="Arial"/>
                <w:sz w:val="18"/>
              </w:rPr>
            </w:pPr>
          </w:p>
        </w:tc>
      </w:tr>
      <w:tr w:rsidR="0044436F" w:rsidRPr="009709C5" w14:paraId="551AF46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9634B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D71F02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17160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F50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F09F63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C38AB92" w14:textId="77777777" w:rsidR="0044436F" w:rsidRPr="009709C5" w:rsidRDefault="0044436F" w:rsidP="009C30B1">
            <w:pPr>
              <w:keepNext/>
              <w:keepLines/>
              <w:spacing w:after="0"/>
              <w:jc w:val="center"/>
              <w:rPr>
                <w:rFonts w:ascii="Arial" w:hAnsi="Arial"/>
                <w:sz w:val="18"/>
              </w:rPr>
            </w:pPr>
          </w:p>
        </w:tc>
      </w:tr>
      <w:tr w:rsidR="0044436F" w:rsidRPr="009709C5" w14:paraId="61EEAAF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F0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C0508B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182B96A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3FD74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B3322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BC82B2" w14:textId="77777777" w:rsidR="0044436F" w:rsidRPr="009709C5" w:rsidRDefault="0044436F" w:rsidP="009C30B1">
            <w:pPr>
              <w:keepNext/>
              <w:keepLines/>
              <w:spacing w:after="0"/>
              <w:jc w:val="center"/>
              <w:rPr>
                <w:rFonts w:ascii="Arial" w:hAnsi="Arial"/>
                <w:sz w:val="18"/>
              </w:rPr>
            </w:pPr>
          </w:p>
        </w:tc>
      </w:tr>
      <w:tr w:rsidR="0044436F" w:rsidRPr="009709C5" w14:paraId="114BE67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22EB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2B7388B"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A00DBE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E01EC1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ACBFD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0B0D0" w14:textId="77777777" w:rsidR="0044436F" w:rsidRPr="009709C5" w:rsidRDefault="0044436F" w:rsidP="009C30B1">
            <w:pPr>
              <w:keepNext/>
              <w:keepLines/>
              <w:spacing w:after="0"/>
              <w:jc w:val="center"/>
              <w:rPr>
                <w:rFonts w:ascii="Arial" w:hAnsi="Arial"/>
                <w:sz w:val="18"/>
              </w:rPr>
            </w:pPr>
          </w:p>
        </w:tc>
      </w:tr>
      <w:tr w:rsidR="0044436F" w:rsidRPr="009709C5" w14:paraId="0F36AC2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D63BD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0C1F5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0BF4264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06CAE5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69C6F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9035090" w14:textId="77777777" w:rsidR="0044436F" w:rsidRPr="009709C5" w:rsidRDefault="0044436F" w:rsidP="009C30B1">
            <w:pPr>
              <w:keepNext/>
              <w:keepLines/>
              <w:spacing w:after="0"/>
              <w:jc w:val="center"/>
              <w:rPr>
                <w:rFonts w:ascii="Arial" w:hAnsi="Arial"/>
                <w:sz w:val="18"/>
              </w:rPr>
            </w:pPr>
          </w:p>
        </w:tc>
      </w:tr>
      <w:tr w:rsidR="0044436F" w:rsidRPr="009709C5" w14:paraId="3F840E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77608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1BE3D3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5A3FF0C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3DA4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8DAB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132BCD" w14:textId="77777777" w:rsidR="0044436F" w:rsidRPr="009709C5" w:rsidRDefault="0044436F" w:rsidP="009C30B1">
            <w:pPr>
              <w:keepNext/>
              <w:keepLines/>
              <w:spacing w:after="0"/>
              <w:jc w:val="center"/>
              <w:rPr>
                <w:rFonts w:ascii="Arial" w:hAnsi="Arial"/>
                <w:sz w:val="18"/>
              </w:rPr>
            </w:pPr>
          </w:p>
        </w:tc>
      </w:tr>
      <w:tr w:rsidR="0044436F" w:rsidRPr="009709C5" w14:paraId="469C3C6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2ED7B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81767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4E7541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9165C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FB177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C0918B" w14:textId="77777777" w:rsidR="0044436F" w:rsidRPr="009709C5" w:rsidRDefault="0044436F" w:rsidP="009C30B1">
            <w:pPr>
              <w:keepNext/>
              <w:keepLines/>
              <w:spacing w:after="0"/>
              <w:jc w:val="center"/>
              <w:rPr>
                <w:rFonts w:ascii="Arial" w:hAnsi="Arial"/>
                <w:sz w:val="18"/>
              </w:rPr>
            </w:pPr>
          </w:p>
        </w:tc>
      </w:tr>
      <w:tr w:rsidR="0044436F" w:rsidRPr="009709C5" w14:paraId="3DA93C3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C5995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2197EC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C5AD0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2FF068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A9BB4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81D3D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827385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80B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84B1D5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34B0CB9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D7E98B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B6C92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4EC6A4" w14:textId="77777777" w:rsidR="0044436F" w:rsidRPr="009709C5" w:rsidRDefault="0044436F" w:rsidP="009C30B1">
            <w:pPr>
              <w:keepNext/>
              <w:keepLines/>
              <w:spacing w:after="0"/>
              <w:jc w:val="center"/>
              <w:rPr>
                <w:rFonts w:ascii="Arial" w:hAnsi="Arial"/>
                <w:sz w:val="18"/>
              </w:rPr>
            </w:pPr>
          </w:p>
        </w:tc>
      </w:tr>
      <w:tr w:rsidR="0044436F" w:rsidRPr="009709C5" w14:paraId="187EFC1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A9A61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5E54BE0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40BFD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B14455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B5DAE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9C7D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40846B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98C1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314588C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539DE6C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BAA627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291303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6F3DA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D7D0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8D51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047C0A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59A15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33975A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E6245D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B1DB3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6411CD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1D793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519955F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36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3269652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105AEC3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B2448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A02214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25DE8" w14:textId="77777777" w:rsidR="0044436F" w:rsidRPr="009709C5" w:rsidRDefault="0044436F" w:rsidP="009C30B1">
            <w:pPr>
              <w:keepNext/>
              <w:keepLines/>
              <w:spacing w:after="0"/>
              <w:jc w:val="center"/>
              <w:rPr>
                <w:rFonts w:ascii="Arial" w:hAnsi="Arial"/>
                <w:sz w:val="18"/>
              </w:rPr>
            </w:pPr>
          </w:p>
        </w:tc>
      </w:tr>
      <w:tr w:rsidR="0044436F" w:rsidRPr="009709C5" w14:paraId="3856B2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839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E8CAE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605B8C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48E678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625CF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936356" w14:textId="77777777" w:rsidR="0044436F" w:rsidRPr="009709C5" w:rsidRDefault="0044436F" w:rsidP="009C30B1">
            <w:pPr>
              <w:keepNext/>
              <w:keepLines/>
              <w:spacing w:after="0"/>
              <w:jc w:val="center"/>
              <w:rPr>
                <w:rFonts w:ascii="Arial" w:hAnsi="Arial"/>
                <w:sz w:val="18"/>
              </w:rPr>
            </w:pPr>
          </w:p>
        </w:tc>
      </w:tr>
      <w:tr w:rsidR="0044436F" w:rsidRPr="009709C5" w14:paraId="2614F27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16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6D96A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DCCD49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603799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E5BA70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23EBAC" w14:textId="77777777" w:rsidR="0044436F" w:rsidRPr="009709C5" w:rsidRDefault="0044436F" w:rsidP="009C30B1">
            <w:pPr>
              <w:keepNext/>
              <w:keepLines/>
              <w:spacing w:after="0"/>
              <w:jc w:val="center"/>
              <w:rPr>
                <w:rFonts w:ascii="Arial" w:hAnsi="Arial"/>
                <w:sz w:val="18"/>
              </w:rPr>
            </w:pPr>
          </w:p>
        </w:tc>
      </w:tr>
      <w:tr w:rsidR="0044436F" w:rsidRPr="009709C5" w14:paraId="7A6B8D7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A57B1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36F26D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A322D5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0272F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0254F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814CCA" w14:textId="77777777" w:rsidR="0044436F" w:rsidRPr="009709C5" w:rsidRDefault="0044436F" w:rsidP="009C30B1">
            <w:pPr>
              <w:keepNext/>
              <w:keepLines/>
              <w:spacing w:after="0"/>
              <w:jc w:val="center"/>
              <w:rPr>
                <w:rFonts w:ascii="Arial" w:hAnsi="Arial"/>
                <w:sz w:val="18"/>
              </w:rPr>
            </w:pPr>
          </w:p>
        </w:tc>
      </w:tr>
      <w:tr w:rsidR="0044436F" w:rsidRPr="009709C5" w14:paraId="1AC96C3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1E11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1B8E02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10DAD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BA7211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ACA2A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AE7D454" w14:textId="77777777" w:rsidR="0044436F" w:rsidRPr="009709C5" w:rsidRDefault="0044436F" w:rsidP="009C30B1">
            <w:pPr>
              <w:keepNext/>
              <w:keepLines/>
              <w:spacing w:after="0"/>
              <w:jc w:val="center"/>
              <w:rPr>
                <w:rFonts w:ascii="Arial" w:hAnsi="Arial"/>
                <w:sz w:val="18"/>
              </w:rPr>
            </w:pPr>
          </w:p>
        </w:tc>
      </w:tr>
      <w:tr w:rsidR="0044436F" w:rsidRPr="009709C5" w14:paraId="05A4A5A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4846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BD201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286734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0136C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9F04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7A9B4E" w14:textId="77777777" w:rsidR="0044436F" w:rsidRPr="009709C5" w:rsidRDefault="0044436F" w:rsidP="009C30B1">
            <w:pPr>
              <w:keepNext/>
              <w:keepLines/>
              <w:spacing w:after="0"/>
              <w:jc w:val="center"/>
              <w:rPr>
                <w:rFonts w:ascii="Arial" w:hAnsi="Arial"/>
                <w:sz w:val="18"/>
              </w:rPr>
            </w:pPr>
          </w:p>
        </w:tc>
      </w:tr>
      <w:tr w:rsidR="0044436F" w:rsidRPr="009709C5" w14:paraId="2F208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2BE0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4EFB56F"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1015F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327E99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D38401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00433F" w14:textId="77777777" w:rsidR="0044436F" w:rsidRPr="009709C5" w:rsidRDefault="0044436F" w:rsidP="009C30B1">
            <w:pPr>
              <w:keepNext/>
              <w:keepLines/>
              <w:spacing w:after="0"/>
              <w:jc w:val="center"/>
              <w:rPr>
                <w:rFonts w:ascii="Arial" w:hAnsi="Arial"/>
                <w:sz w:val="18"/>
              </w:rPr>
            </w:pPr>
          </w:p>
        </w:tc>
      </w:tr>
      <w:tr w:rsidR="0044436F" w:rsidRPr="009709C5" w14:paraId="27F313F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3D0D0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342967F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338523F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C1F3B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CB0127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C14EA7" w14:textId="77777777" w:rsidR="0044436F" w:rsidRPr="009709C5" w:rsidRDefault="0044436F" w:rsidP="009C30B1">
            <w:pPr>
              <w:keepNext/>
              <w:keepLines/>
              <w:spacing w:after="0"/>
              <w:jc w:val="center"/>
              <w:rPr>
                <w:rFonts w:ascii="Arial" w:hAnsi="Arial"/>
                <w:sz w:val="18"/>
              </w:rPr>
            </w:pPr>
          </w:p>
        </w:tc>
      </w:tr>
      <w:tr w:rsidR="0044436F" w:rsidRPr="009709C5" w14:paraId="167B5E8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51C68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6339A359"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53C6E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A6E47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C2677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408F3BC" w14:textId="77777777" w:rsidR="0044436F" w:rsidRPr="009709C5" w:rsidRDefault="0044436F" w:rsidP="009C30B1">
            <w:pPr>
              <w:keepNext/>
              <w:keepLines/>
              <w:spacing w:after="0"/>
              <w:jc w:val="center"/>
              <w:rPr>
                <w:rFonts w:ascii="Arial" w:hAnsi="Arial"/>
                <w:sz w:val="18"/>
              </w:rPr>
            </w:pPr>
          </w:p>
        </w:tc>
      </w:tr>
      <w:tr w:rsidR="0044436F" w:rsidRPr="009709C5" w14:paraId="6CA4C4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E5EB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086CADC" w14:textId="77777777"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E212E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9F6DB1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E3F8C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6ED6767" w14:textId="77777777" w:rsidR="0044436F" w:rsidRPr="009709C5" w:rsidRDefault="0044436F" w:rsidP="009C30B1">
            <w:pPr>
              <w:keepNext/>
              <w:keepLines/>
              <w:spacing w:after="0"/>
              <w:jc w:val="center"/>
              <w:rPr>
                <w:rFonts w:ascii="Arial" w:hAnsi="Arial"/>
                <w:sz w:val="18"/>
              </w:rPr>
            </w:pPr>
          </w:p>
        </w:tc>
      </w:tr>
      <w:tr w:rsidR="0044436F" w:rsidRPr="009709C5" w14:paraId="3C05367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6BD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B6EFAD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1B9A9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896D2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2E07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4E0B826" w14:textId="77777777" w:rsidR="0044436F" w:rsidRPr="009709C5" w:rsidRDefault="0044436F" w:rsidP="009C30B1">
            <w:pPr>
              <w:keepNext/>
              <w:keepLines/>
              <w:spacing w:after="0"/>
              <w:jc w:val="center"/>
              <w:rPr>
                <w:rFonts w:ascii="Arial" w:hAnsi="Arial"/>
                <w:sz w:val="18"/>
              </w:rPr>
            </w:pPr>
          </w:p>
        </w:tc>
      </w:tr>
      <w:tr w:rsidR="0044436F" w:rsidRPr="009709C5" w14:paraId="505F2B8E"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F073099"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41E02E5B" w14:textId="77777777" w:rsidR="0044436F" w:rsidRPr="009709C5" w:rsidRDefault="0044436F" w:rsidP="009C30B1">
            <w:pPr>
              <w:keepNext/>
              <w:keepLines/>
              <w:spacing w:after="0"/>
              <w:jc w:val="center"/>
              <w:rPr>
                <w:rFonts w:ascii="Arial" w:hAnsi="Arial"/>
                <w:sz w:val="18"/>
              </w:rPr>
            </w:pPr>
          </w:p>
        </w:tc>
      </w:tr>
      <w:tr w:rsidR="0044436F" w:rsidRPr="009709C5" w14:paraId="4028364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6E16BF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79CCC8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696149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B7D4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456A8DD"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B990B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5CD2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48F92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E8B7B74"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80BD7A7" w14:textId="77777777" w:rsidR="0044436F" w:rsidRPr="009709C5" w:rsidRDefault="0044436F" w:rsidP="009C30B1">
            <w:pPr>
              <w:keepNext/>
              <w:keepLines/>
              <w:spacing w:after="0"/>
              <w:jc w:val="center"/>
              <w:rPr>
                <w:rFonts w:ascii="Arial" w:hAnsi="Arial"/>
                <w:sz w:val="18"/>
              </w:rPr>
            </w:pPr>
          </w:p>
        </w:tc>
      </w:tr>
      <w:tr w:rsidR="0044436F" w:rsidRPr="009709C5" w14:paraId="3BF5163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8F9A32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416642E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46115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5B7F6583" w14:textId="77777777" w:rsidR="0044436F" w:rsidRPr="009709C5" w:rsidRDefault="0044436F" w:rsidP="009C30B1">
            <w:pPr>
              <w:keepNext/>
              <w:keepLines/>
              <w:spacing w:after="0"/>
              <w:jc w:val="center"/>
              <w:rPr>
                <w:rFonts w:ascii="Arial" w:hAnsi="Arial"/>
                <w:sz w:val="18"/>
              </w:rPr>
            </w:pPr>
          </w:p>
        </w:tc>
      </w:tr>
      <w:tr w:rsidR="0044436F" w:rsidRPr="009709C5" w14:paraId="0CC9956B"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B21A2D7"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2470BC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3FA069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9DB393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A2E46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C5DED7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A6C291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7271A4B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5C5F04" w:rsidRPr="009709C5">
              <w:rPr>
                <w:rFonts w:ascii="Arial" w:hAnsi="Arial"/>
                <w:sz w:val="18"/>
                <w:lang w:eastAsia="ja-JP"/>
              </w:rPr>
              <w:t>Void</w:t>
            </w:r>
          </w:p>
        </w:tc>
      </w:tr>
    </w:tbl>
    <w:p w14:paraId="2C75EA89" w14:textId="77777777" w:rsidR="0044436F" w:rsidRPr="009709C5" w:rsidRDefault="0044436F" w:rsidP="0044436F">
      <w:pPr>
        <w:rPr>
          <w:lang w:eastAsia="ja-JP"/>
        </w:rPr>
      </w:pPr>
    </w:p>
    <w:p w14:paraId="42B35A3E" w14:textId="77777777" w:rsidR="0044436F" w:rsidRPr="009709C5" w:rsidRDefault="0044436F" w:rsidP="0044718E">
      <w:pPr>
        <w:pStyle w:val="Heading2"/>
      </w:pPr>
      <w:bookmarkStart w:id="3444" w:name="_Toc21004871"/>
      <w:bookmarkStart w:id="3445" w:name="_Toc36041644"/>
      <w:bookmarkStart w:id="3446" w:name="_Toc36548868"/>
      <w:bookmarkStart w:id="3447" w:name="_Toc43901343"/>
      <w:bookmarkStart w:id="3448" w:name="_Toc52372086"/>
      <w:bookmarkStart w:id="3449" w:name="_Toc58253545"/>
      <w:bookmarkStart w:id="3450" w:name="_Toc75371687"/>
      <w:bookmarkStart w:id="3451" w:name="_Toc83730856"/>
      <w:bookmarkStart w:id="3452" w:name="_Toc90489360"/>
      <w:bookmarkStart w:id="3453" w:name="_Toc100005435"/>
      <w:bookmarkStart w:id="3454" w:name="_Toc114990262"/>
      <w:bookmarkStart w:id="3455" w:name="_Toc131528815"/>
      <w:r w:rsidRPr="009709C5">
        <w:t>B.</w:t>
      </w:r>
      <w:r w:rsidRPr="009709C5">
        <w:rPr>
          <w:lang w:eastAsia="ja-JP"/>
        </w:rPr>
        <w:t>18</w:t>
      </w:r>
      <w:r w:rsidRPr="009709C5">
        <w:t>.2</w:t>
      </w:r>
      <w:r w:rsidRPr="009709C5">
        <w:tab/>
        <w:t>Uncertainty budget format and assessment for IFF</w:t>
      </w:r>
      <w:bookmarkEnd w:id="3444"/>
      <w:bookmarkEnd w:id="3445"/>
      <w:bookmarkEnd w:id="3446"/>
      <w:bookmarkEnd w:id="3447"/>
      <w:bookmarkEnd w:id="3448"/>
      <w:bookmarkEnd w:id="3449"/>
      <w:bookmarkEnd w:id="3450"/>
      <w:bookmarkEnd w:id="3451"/>
      <w:bookmarkEnd w:id="3452"/>
      <w:bookmarkEnd w:id="3453"/>
      <w:bookmarkEnd w:id="3454"/>
      <w:bookmarkEnd w:id="3455"/>
    </w:p>
    <w:p w14:paraId="7599D98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8</w:t>
      </w:r>
      <w:r w:rsidRPr="009709C5">
        <w:rPr>
          <w:lang w:eastAsia="zh-CN"/>
        </w:rPr>
        <w:t>.2-1.</w:t>
      </w:r>
    </w:p>
    <w:p w14:paraId="2A3A3A07" w14:textId="77777777" w:rsidR="0044436F" w:rsidRPr="009709C5" w:rsidRDefault="0044436F" w:rsidP="0044718E">
      <w:pPr>
        <w:pStyle w:val="TH"/>
      </w:pPr>
      <w:r w:rsidRPr="009709C5">
        <w:t xml:space="preserve">Table </w:t>
      </w:r>
      <w:r w:rsidRPr="009709C5">
        <w:rPr>
          <w:lang w:eastAsia="ja-JP"/>
        </w:rPr>
        <w:t>B.18.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6730AF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D0E44E"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D33BEE"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0AF111F" w14:textId="77777777" w:rsidR="0044436F" w:rsidRPr="009709C5" w:rsidRDefault="0044436F" w:rsidP="009C30B1">
            <w:pPr>
              <w:pStyle w:val="TAH"/>
            </w:pPr>
            <w:r w:rsidRPr="009709C5">
              <w:t xml:space="preserve">Details in </w:t>
            </w:r>
            <w:r w:rsidR="007B0B59" w:rsidRPr="009709C5">
              <w:t>clause</w:t>
            </w:r>
          </w:p>
        </w:tc>
      </w:tr>
      <w:tr w:rsidR="0044436F" w:rsidRPr="009709C5" w14:paraId="5CC7D4C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BD0DD0" w14:textId="77777777" w:rsidR="0044436F" w:rsidRPr="009709C5" w:rsidRDefault="0044436F" w:rsidP="009C30B1">
            <w:pPr>
              <w:pStyle w:val="TAH"/>
            </w:pPr>
            <w:r w:rsidRPr="009709C5">
              <w:t>Stage 2: DUT measurement</w:t>
            </w:r>
          </w:p>
        </w:tc>
      </w:tr>
      <w:tr w:rsidR="0044436F" w:rsidRPr="009709C5" w14:paraId="233DBD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3BC06B"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51C40F"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DB183D" w14:textId="77777777" w:rsidR="0044436F" w:rsidRPr="009709C5" w:rsidRDefault="0044436F" w:rsidP="0044718E">
            <w:pPr>
              <w:pStyle w:val="TAC"/>
              <w:outlineLvl w:val="0"/>
              <w:rPr>
                <w:lang w:eastAsia="ja-JP"/>
              </w:rPr>
            </w:pPr>
            <w:r w:rsidRPr="009709C5">
              <w:t>B.2.2.1</w:t>
            </w:r>
          </w:p>
        </w:tc>
      </w:tr>
      <w:tr w:rsidR="0044436F" w:rsidRPr="009709C5" w14:paraId="6F9FD0C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8D036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C7BE7D"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7E38CDC" w14:textId="77777777" w:rsidR="0044436F" w:rsidRPr="009709C5" w:rsidRDefault="0044436F" w:rsidP="009C30B1">
            <w:pPr>
              <w:pStyle w:val="TAC"/>
              <w:rPr>
                <w:lang w:eastAsia="zh-CN"/>
              </w:rPr>
            </w:pPr>
            <w:r w:rsidRPr="009709C5">
              <w:t>B.2.2.2</w:t>
            </w:r>
          </w:p>
        </w:tc>
      </w:tr>
      <w:tr w:rsidR="0044436F" w:rsidRPr="009709C5" w14:paraId="6EC28B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1184744"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B72DCB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08AFAC2" w14:textId="77777777" w:rsidR="0044436F" w:rsidRPr="009709C5" w:rsidRDefault="0044436F" w:rsidP="009C30B1">
            <w:pPr>
              <w:pStyle w:val="TAC"/>
            </w:pPr>
            <w:r w:rsidRPr="009709C5">
              <w:t>B.2.2.3</w:t>
            </w:r>
          </w:p>
        </w:tc>
      </w:tr>
      <w:tr w:rsidR="0044436F" w:rsidRPr="009709C5" w14:paraId="482743B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74D286"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4BD34EB"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A41E33" w14:textId="77777777" w:rsidR="0044436F" w:rsidRPr="009709C5" w:rsidRDefault="0044436F" w:rsidP="009C30B1">
            <w:pPr>
              <w:pStyle w:val="TAC"/>
              <w:rPr>
                <w:lang w:eastAsia="ja-JP"/>
              </w:rPr>
            </w:pPr>
            <w:r w:rsidRPr="009709C5">
              <w:t>B.2.2.4</w:t>
            </w:r>
          </w:p>
        </w:tc>
      </w:tr>
      <w:tr w:rsidR="0044436F" w:rsidRPr="009709C5" w14:paraId="22B044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5CF435"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A116859"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8DD0909" w14:textId="77777777" w:rsidR="0044436F" w:rsidRPr="009709C5" w:rsidRDefault="0044436F" w:rsidP="009C30B1">
            <w:pPr>
              <w:pStyle w:val="TAC"/>
            </w:pPr>
            <w:r w:rsidRPr="009709C5">
              <w:t>B.2.2.5</w:t>
            </w:r>
          </w:p>
        </w:tc>
      </w:tr>
      <w:tr w:rsidR="0044436F" w:rsidRPr="009709C5" w14:paraId="53F6D3B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42F4D1"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26B6F215"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5371E8A5" w14:textId="77777777" w:rsidR="0044436F" w:rsidRPr="009709C5" w:rsidRDefault="0044436F" w:rsidP="009C30B1">
            <w:pPr>
              <w:pStyle w:val="TAC"/>
              <w:rPr>
                <w:lang w:eastAsia="ja-JP"/>
              </w:rPr>
            </w:pPr>
            <w:r w:rsidRPr="009709C5">
              <w:t>B.2.2.6</w:t>
            </w:r>
          </w:p>
        </w:tc>
      </w:tr>
      <w:tr w:rsidR="0044436F" w:rsidRPr="009709C5" w14:paraId="507059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3E74C"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F6D18B6"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759F09B" w14:textId="77777777" w:rsidR="0044436F" w:rsidRPr="009709C5" w:rsidRDefault="0044436F" w:rsidP="009C30B1">
            <w:pPr>
              <w:pStyle w:val="TAC"/>
              <w:rPr>
                <w:lang w:eastAsia="ja-JP"/>
              </w:rPr>
            </w:pPr>
            <w:r w:rsidRPr="009709C5">
              <w:t>B.2.2.7</w:t>
            </w:r>
          </w:p>
        </w:tc>
      </w:tr>
      <w:tr w:rsidR="0044436F" w:rsidRPr="009709C5" w14:paraId="625F26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8135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3AACDF8"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AAC6303" w14:textId="77777777" w:rsidR="0044436F" w:rsidRPr="009709C5" w:rsidRDefault="0044436F" w:rsidP="009C30B1">
            <w:pPr>
              <w:pStyle w:val="TAC"/>
              <w:rPr>
                <w:lang w:eastAsia="ja-JP"/>
              </w:rPr>
            </w:pPr>
            <w:r w:rsidRPr="009709C5">
              <w:t>B.2.2.8</w:t>
            </w:r>
          </w:p>
        </w:tc>
      </w:tr>
      <w:tr w:rsidR="0044436F" w:rsidRPr="009709C5" w14:paraId="2A9B0C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5E3581"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4377C5D"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FAAE836" w14:textId="77777777" w:rsidR="0044436F" w:rsidRPr="009709C5" w:rsidRDefault="0044436F" w:rsidP="009C30B1">
            <w:pPr>
              <w:pStyle w:val="TAC"/>
              <w:rPr>
                <w:lang w:eastAsia="ja-JP"/>
              </w:rPr>
            </w:pPr>
            <w:r w:rsidRPr="009709C5">
              <w:t>B.2.2.9</w:t>
            </w:r>
          </w:p>
        </w:tc>
      </w:tr>
      <w:tr w:rsidR="0044436F" w:rsidRPr="009709C5" w14:paraId="4FD6E2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46DC42"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E7C83E7"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DD0A0A" w14:textId="77777777" w:rsidR="0044436F" w:rsidRPr="009709C5" w:rsidRDefault="0044436F" w:rsidP="009C30B1">
            <w:pPr>
              <w:pStyle w:val="TAC"/>
              <w:rPr>
                <w:lang w:eastAsia="ja-JP"/>
              </w:rPr>
            </w:pPr>
            <w:r w:rsidRPr="009709C5">
              <w:t>B.2.2.10</w:t>
            </w:r>
          </w:p>
        </w:tc>
      </w:tr>
      <w:tr w:rsidR="0044436F" w:rsidRPr="009709C5" w14:paraId="1E8A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44E16"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24589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66868D5" w14:textId="77777777" w:rsidR="0044436F" w:rsidRPr="009709C5" w:rsidRDefault="0044436F" w:rsidP="009C30B1">
            <w:pPr>
              <w:pStyle w:val="TAC"/>
            </w:pPr>
            <w:r w:rsidRPr="009709C5">
              <w:t>B.2.2.11</w:t>
            </w:r>
          </w:p>
        </w:tc>
      </w:tr>
      <w:tr w:rsidR="0044436F" w:rsidRPr="009709C5" w14:paraId="1F5FD54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A8B27B4"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77EF95C"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D311783" w14:textId="77777777" w:rsidR="0044436F" w:rsidRPr="009709C5" w:rsidRDefault="0044436F" w:rsidP="009C30B1">
            <w:pPr>
              <w:pStyle w:val="TAC"/>
            </w:pPr>
            <w:r w:rsidRPr="009709C5">
              <w:t>B.2.2.12</w:t>
            </w:r>
          </w:p>
        </w:tc>
      </w:tr>
      <w:tr w:rsidR="0044436F" w:rsidRPr="009709C5" w14:paraId="3E2C01F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A86ED93"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554EAE1"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5C3A8B6" w14:textId="77777777" w:rsidR="0044436F" w:rsidRPr="009709C5" w:rsidRDefault="0044436F" w:rsidP="009C30B1">
            <w:pPr>
              <w:pStyle w:val="TAC"/>
            </w:pPr>
            <w:r w:rsidRPr="009709C5">
              <w:t>B.2.2.22</w:t>
            </w:r>
          </w:p>
        </w:tc>
      </w:tr>
      <w:tr w:rsidR="0044436F" w:rsidRPr="009709C5" w14:paraId="7709F8B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54553F"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35716AB"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F0D9495" w14:textId="77777777" w:rsidR="0044436F" w:rsidRPr="009709C5" w:rsidRDefault="0044436F" w:rsidP="009C30B1">
            <w:pPr>
              <w:pStyle w:val="TAC"/>
            </w:pPr>
            <w:r w:rsidRPr="009709C5">
              <w:t>B.2.2.23</w:t>
            </w:r>
          </w:p>
        </w:tc>
      </w:tr>
      <w:tr w:rsidR="0044436F" w:rsidRPr="009709C5" w14:paraId="10EC137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973D33"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13BAB3"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4EE3175" w14:textId="77777777" w:rsidR="0044436F" w:rsidRPr="009709C5" w:rsidRDefault="0044436F" w:rsidP="009C30B1">
            <w:pPr>
              <w:pStyle w:val="TAC"/>
              <w:rPr>
                <w:lang w:eastAsia="ja-JP"/>
              </w:rPr>
            </w:pPr>
            <w:r w:rsidRPr="009709C5">
              <w:rPr>
                <w:lang w:eastAsia="ja-JP"/>
              </w:rPr>
              <w:t>B.2.2.25</w:t>
            </w:r>
          </w:p>
        </w:tc>
      </w:tr>
      <w:tr w:rsidR="0044436F" w:rsidRPr="009709C5" w14:paraId="2D7A68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B3C4C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A8FD1A4"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A6A5CE5" w14:textId="77777777" w:rsidR="0044436F" w:rsidRPr="009709C5" w:rsidRDefault="0044436F" w:rsidP="009C30B1">
            <w:pPr>
              <w:pStyle w:val="TAC"/>
              <w:rPr>
                <w:lang w:eastAsia="ja-JP"/>
              </w:rPr>
            </w:pPr>
            <w:r w:rsidRPr="009709C5">
              <w:rPr>
                <w:lang w:eastAsia="ja-JP"/>
              </w:rPr>
              <w:t>B.2.2.26</w:t>
            </w:r>
          </w:p>
        </w:tc>
      </w:tr>
      <w:tr w:rsidR="00362B2D" w:rsidRPr="009709C5" w14:paraId="1120DDFB"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FF3047" w14:textId="77777777" w:rsidR="00362B2D" w:rsidRPr="009709C5" w:rsidRDefault="00362B2D"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7EBEE62" w14:textId="77777777" w:rsidR="00362B2D" w:rsidRPr="009709C5" w:rsidRDefault="00362B2D"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5124F03B" w14:textId="77777777" w:rsidR="00362B2D" w:rsidRPr="009709C5" w:rsidRDefault="00362B2D" w:rsidP="009F5C30">
            <w:pPr>
              <w:pStyle w:val="TAC"/>
              <w:rPr>
                <w:lang w:eastAsia="ja-JP"/>
              </w:rPr>
            </w:pPr>
            <w:r w:rsidRPr="009709C5">
              <w:rPr>
                <w:lang w:eastAsia="ja-JP"/>
              </w:rPr>
              <w:t>B.2.2.31</w:t>
            </w:r>
          </w:p>
        </w:tc>
      </w:tr>
      <w:tr w:rsidR="0044436F" w:rsidRPr="009709C5" w14:paraId="0C15E7A6"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4F091CB" w14:textId="77777777" w:rsidR="0044436F" w:rsidRPr="009709C5" w:rsidRDefault="0044436F" w:rsidP="009C30B1">
            <w:pPr>
              <w:pStyle w:val="TAH"/>
            </w:pPr>
            <w:r w:rsidRPr="009709C5">
              <w:t>Stage 1: Calibration measurement</w:t>
            </w:r>
          </w:p>
        </w:tc>
      </w:tr>
      <w:tr w:rsidR="00362B2D" w:rsidRPr="009709C5" w14:paraId="38DEE1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64890C" w14:textId="77777777" w:rsidR="00362B2D" w:rsidRPr="009709C5" w:rsidRDefault="00362B2D" w:rsidP="00362B2D">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EEA5E9D" w14:textId="77777777" w:rsidR="00362B2D" w:rsidRPr="009709C5" w:rsidRDefault="00362B2D" w:rsidP="00362B2D">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03C6AED" w14:textId="77777777" w:rsidR="00362B2D" w:rsidRPr="009709C5" w:rsidRDefault="00362B2D" w:rsidP="00362B2D">
            <w:pPr>
              <w:pStyle w:val="TAC"/>
            </w:pPr>
            <w:r w:rsidRPr="009709C5">
              <w:t>B.2.2.4</w:t>
            </w:r>
          </w:p>
        </w:tc>
      </w:tr>
      <w:tr w:rsidR="00362B2D" w:rsidRPr="009709C5" w14:paraId="27B1D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758988" w14:textId="77777777" w:rsidR="00362B2D" w:rsidRPr="009709C5" w:rsidRDefault="00362B2D" w:rsidP="00362B2D">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0D2A0259" w14:textId="77777777" w:rsidR="00362B2D" w:rsidRPr="009709C5" w:rsidRDefault="00362B2D" w:rsidP="00362B2D">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1FA8BEF1" w14:textId="77777777" w:rsidR="00362B2D" w:rsidRPr="009709C5" w:rsidRDefault="00362B2D" w:rsidP="00362B2D">
            <w:pPr>
              <w:pStyle w:val="TAC"/>
            </w:pPr>
            <w:r w:rsidRPr="009709C5">
              <w:t>B.2.2.8</w:t>
            </w:r>
          </w:p>
        </w:tc>
      </w:tr>
      <w:tr w:rsidR="00362B2D" w:rsidRPr="009709C5" w14:paraId="6023229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763A81" w14:textId="77777777" w:rsidR="00362B2D" w:rsidRPr="009709C5" w:rsidRDefault="00362B2D" w:rsidP="00362B2D">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0EAF6977" w14:textId="77777777" w:rsidR="00362B2D" w:rsidRPr="009709C5" w:rsidRDefault="00362B2D" w:rsidP="00362B2D">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A6DC4C8" w14:textId="77777777" w:rsidR="00362B2D" w:rsidRPr="009709C5" w:rsidRDefault="00362B2D" w:rsidP="00362B2D">
            <w:pPr>
              <w:pStyle w:val="TAC"/>
            </w:pPr>
            <w:r w:rsidRPr="009709C5">
              <w:t>B.2.2.13</w:t>
            </w:r>
          </w:p>
        </w:tc>
      </w:tr>
      <w:tr w:rsidR="00362B2D" w:rsidRPr="009709C5" w14:paraId="681DD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2F776" w14:textId="77777777" w:rsidR="00362B2D" w:rsidRPr="009709C5" w:rsidRDefault="00362B2D" w:rsidP="00362B2D">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0A0C4655" w14:textId="77777777" w:rsidR="00362B2D" w:rsidRPr="009709C5" w:rsidRDefault="00362B2D" w:rsidP="00362B2D">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3F2E3E7" w14:textId="77777777" w:rsidR="00362B2D" w:rsidRPr="009709C5" w:rsidRDefault="00362B2D" w:rsidP="00362B2D">
            <w:pPr>
              <w:pStyle w:val="TAC"/>
            </w:pPr>
            <w:r w:rsidRPr="009709C5">
              <w:t>B.2.2.14</w:t>
            </w:r>
          </w:p>
        </w:tc>
      </w:tr>
      <w:tr w:rsidR="00362B2D" w:rsidRPr="009709C5" w14:paraId="5AE7FA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DED3B" w14:textId="77777777" w:rsidR="00362B2D" w:rsidRPr="009709C5" w:rsidRDefault="00362B2D" w:rsidP="00362B2D">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74B2DA61"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70B54D" w14:textId="77777777" w:rsidR="00362B2D" w:rsidRPr="009709C5" w:rsidRDefault="00362B2D" w:rsidP="00362B2D">
            <w:pPr>
              <w:pStyle w:val="TAC"/>
            </w:pPr>
            <w:r w:rsidRPr="009709C5">
              <w:t>B.2.2.15</w:t>
            </w:r>
          </w:p>
        </w:tc>
      </w:tr>
      <w:tr w:rsidR="00362B2D" w:rsidRPr="009709C5" w14:paraId="190DE1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E1A70" w14:textId="77777777" w:rsidR="00362B2D" w:rsidRPr="009709C5" w:rsidRDefault="00362B2D" w:rsidP="00362B2D">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0C8E612"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62F20E6" w14:textId="77777777" w:rsidR="00362B2D" w:rsidRPr="009709C5" w:rsidRDefault="00362B2D" w:rsidP="00362B2D">
            <w:pPr>
              <w:pStyle w:val="TAC"/>
            </w:pPr>
            <w:r w:rsidRPr="009709C5">
              <w:t>B.2.2.16</w:t>
            </w:r>
          </w:p>
        </w:tc>
      </w:tr>
      <w:tr w:rsidR="00362B2D" w:rsidRPr="009709C5" w14:paraId="180559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96DC86" w14:textId="77777777" w:rsidR="00362B2D" w:rsidRPr="009709C5" w:rsidRDefault="00362B2D" w:rsidP="00362B2D">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A96C922" w14:textId="77777777" w:rsidR="00362B2D" w:rsidRPr="009709C5" w:rsidRDefault="00362B2D" w:rsidP="00362B2D">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AF0FFE" w14:textId="77777777" w:rsidR="00362B2D" w:rsidRPr="009709C5" w:rsidRDefault="00362B2D" w:rsidP="00362B2D">
            <w:pPr>
              <w:pStyle w:val="TAC"/>
            </w:pPr>
            <w:r w:rsidRPr="009709C5">
              <w:t>B.2.2.18</w:t>
            </w:r>
          </w:p>
        </w:tc>
      </w:tr>
      <w:tr w:rsidR="00362B2D" w:rsidRPr="009709C5" w14:paraId="1E654B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B929" w14:textId="77777777" w:rsidR="00362B2D" w:rsidRPr="009709C5" w:rsidDel="00842179" w:rsidRDefault="00362B2D" w:rsidP="00362B2D">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0C50AAC" w14:textId="77777777" w:rsidR="00362B2D" w:rsidRPr="009709C5" w:rsidRDefault="00362B2D" w:rsidP="00362B2D">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2374BD8" w14:textId="77777777" w:rsidR="00362B2D" w:rsidRPr="009709C5" w:rsidRDefault="00362B2D" w:rsidP="00362B2D">
            <w:pPr>
              <w:pStyle w:val="TAC"/>
            </w:pPr>
            <w:r w:rsidRPr="009709C5">
              <w:t>B.2.2.19</w:t>
            </w:r>
          </w:p>
        </w:tc>
      </w:tr>
      <w:tr w:rsidR="00362B2D" w:rsidRPr="009709C5" w14:paraId="4FCF7D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A6F29" w14:textId="77777777" w:rsidR="00362B2D" w:rsidRPr="009709C5" w:rsidRDefault="00362B2D" w:rsidP="00362B2D">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E573FFA" w14:textId="77777777" w:rsidR="00362B2D" w:rsidRPr="009709C5" w:rsidRDefault="00362B2D" w:rsidP="00362B2D">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43E299F" w14:textId="77777777" w:rsidR="00362B2D" w:rsidRPr="009709C5" w:rsidRDefault="00362B2D" w:rsidP="00362B2D">
            <w:pPr>
              <w:pStyle w:val="TAC"/>
            </w:pPr>
            <w:r w:rsidRPr="009709C5">
              <w:t>B.2.2.20</w:t>
            </w:r>
          </w:p>
        </w:tc>
      </w:tr>
      <w:tr w:rsidR="00362B2D" w:rsidRPr="009709C5" w14:paraId="0938DF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0A7437" w14:textId="77777777" w:rsidR="00362B2D" w:rsidRPr="009709C5" w:rsidRDefault="00362B2D" w:rsidP="00362B2D">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A194ABB" w14:textId="77777777" w:rsidR="00362B2D" w:rsidRPr="009709C5" w:rsidRDefault="00362B2D" w:rsidP="00362B2D">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7754BF39" w14:textId="77777777" w:rsidR="00362B2D" w:rsidRPr="009709C5" w:rsidRDefault="00362B2D" w:rsidP="00362B2D">
            <w:pPr>
              <w:pStyle w:val="TAC"/>
            </w:pPr>
            <w:r w:rsidRPr="009709C5">
              <w:t>B.2.2.21</w:t>
            </w:r>
          </w:p>
        </w:tc>
      </w:tr>
      <w:tr w:rsidR="00362B2D" w:rsidRPr="009709C5" w14:paraId="721FDE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5CFCF0D" w14:textId="77777777" w:rsidR="00362B2D" w:rsidRPr="009709C5" w:rsidRDefault="00362B2D" w:rsidP="00362B2D">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70470D92" w14:textId="77777777" w:rsidR="00362B2D" w:rsidRPr="009709C5" w:rsidRDefault="00362B2D" w:rsidP="00362B2D">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0E090CC" w14:textId="77777777" w:rsidR="00362B2D" w:rsidRPr="009709C5" w:rsidRDefault="00362B2D" w:rsidP="00362B2D">
            <w:pPr>
              <w:pStyle w:val="TAC"/>
            </w:pPr>
            <w:r w:rsidRPr="009709C5">
              <w:t>B.2.2.11</w:t>
            </w:r>
          </w:p>
        </w:tc>
      </w:tr>
      <w:tr w:rsidR="0044436F" w:rsidRPr="009709C5" w14:paraId="5AE47F1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AA2F46" w14:textId="77777777" w:rsidR="0044436F" w:rsidRPr="009709C5" w:rsidRDefault="0044436F" w:rsidP="009C30B1">
            <w:pPr>
              <w:pStyle w:val="TAH"/>
            </w:pPr>
            <w:r w:rsidRPr="009709C5">
              <w:t>Systematic uncertainties</w:t>
            </w:r>
          </w:p>
        </w:tc>
      </w:tr>
      <w:tr w:rsidR="0044436F" w:rsidRPr="009709C5" w14:paraId="515AB4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ECC6CA" w14:textId="77777777" w:rsidR="0044436F" w:rsidRPr="009709C5" w:rsidRDefault="0044436F" w:rsidP="009C30B1">
            <w:pPr>
              <w:pStyle w:val="TAL"/>
              <w:rPr>
                <w:lang w:eastAsia="ja-JP"/>
              </w:rPr>
            </w:pPr>
            <w:r w:rsidRPr="009709C5">
              <w:rPr>
                <w:lang w:eastAsia="ja-JP"/>
              </w:rPr>
              <w:t>2</w:t>
            </w:r>
            <w:r w:rsidR="00362B2D"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892EBA8"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77674F50" w14:textId="77777777" w:rsidR="0044436F" w:rsidRPr="009709C5" w:rsidRDefault="0044436F" w:rsidP="009C30B1">
            <w:pPr>
              <w:pStyle w:val="TAC"/>
            </w:pPr>
            <w:r w:rsidRPr="009709C5">
              <w:t>B.2.2.24</w:t>
            </w:r>
          </w:p>
        </w:tc>
      </w:tr>
      <w:tr w:rsidR="0044436F" w:rsidRPr="009709C5" w14:paraId="1686AD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CFAAF4" w14:textId="77777777" w:rsidR="0044436F" w:rsidRPr="009709C5" w:rsidRDefault="00362B2D"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7CDE03CA"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446294" w14:textId="77777777" w:rsidR="0044436F" w:rsidRPr="009709C5" w:rsidRDefault="0044436F" w:rsidP="009C30B1">
            <w:pPr>
              <w:pStyle w:val="TAC"/>
              <w:rPr>
                <w:lang w:eastAsia="ja-JP"/>
              </w:rPr>
            </w:pPr>
            <w:r w:rsidRPr="009709C5">
              <w:rPr>
                <w:lang w:eastAsia="ja-JP"/>
              </w:rPr>
              <w:t>B.2.2.27</w:t>
            </w:r>
          </w:p>
        </w:tc>
      </w:tr>
    </w:tbl>
    <w:p w14:paraId="47C9F3D9" w14:textId="77777777" w:rsidR="0044436F" w:rsidRPr="009709C5" w:rsidRDefault="0044436F" w:rsidP="0044436F">
      <w:pPr>
        <w:rPr>
          <w:lang w:eastAsia="zh-CN"/>
        </w:rPr>
      </w:pPr>
    </w:p>
    <w:p w14:paraId="299C9484" w14:textId="77777777" w:rsidR="0044436F" w:rsidRPr="009709C5" w:rsidRDefault="0044436F" w:rsidP="0044436F">
      <w:r w:rsidRPr="009709C5">
        <w:t>The uncertainty assessment tables are organized as follows:</w:t>
      </w:r>
    </w:p>
    <w:p w14:paraId="76FA46C5"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7A79E3F5"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xml:space="preserve">}, P = </w:t>
      </w:r>
      <w:r w:rsidRPr="009709C5">
        <w:rPr>
          <w:lang w:eastAsia="ja-JP"/>
        </w:rPr>
        <w:t>Maximum output power</w:t>
      </w:r>
      <w:r w:rsidRPr="009709C5">
        <w:t>.</w:t>
      </w:r>
    </w:p>
    <w:p w14:paraId="312B1987" w14:textId="3D80C610" w:rsidR="0044436F" w:rsidRPr="009709C5" w:rsidRDefault="0044436F" w:rsidP="0044436F">
      <w:pPr>
        <w:pStyle w:val="B1"/>
      </w:pPr>
      <w:r w:rsidRPr="009709C5">
        <w:lastRenderedPageBreak/>
        <w:t>-</w:t>
      </w:r>
      <w:r w:rsidRPr="009709C5">
        <w:tab/>
        <w:t xml:space="preserve">The uncertainty assessment for TRP is provided </w:t>
      </w:r>
      <w:r w:rsidRPr="009709C5">
        <w:rPr>
          <w:lang w:eastAsia="ja-JP"/>
        </w:rPr>
        <w:t>from</w:t>
      </w:r>
      <w:r w:rsidRPr="009709C5">
        <w:t xml:space="preserve"> Table B.</w:t>
      </w:r>
      <w:r w:rsidRPr="009709C5">
        <w:rPr>
          <w:lang w:eastAsia="ja-JP"/>
        </w:rPr>
        <w:t>18</w:t>
      </w:r>
      <w:r w:rsidRPr="009709C5">
        <w:t xml:space="preserve">.2-2 </w:t>
      </w:r>
      <w:r w:rsidRPr="009709C5">
        <w:rPr>
          <w:lang w:eastAsia="ja-JP"/>
        </w:rPr>
        <w:t>to</w:t>
      </w:r>
      <w:r w:rsidRPr="009709C5">
        <w:t xml:space="preserve"> Table B.</w:t>
      </w:r>
      <w:r w:rsidRPr="009709C5">
        <w:rPr>
          <w:lang w:eastAsia="ja-JP"/>
        </w:rPr>
        <w:t>18</w:t>
      </w:r>
      <w:r w:rsidRPr="009709C5">
        <w:t>.2-</w:t>
      </w:r>
      <w:r w:rsidRPr="009709C5">
        <w:rPr>
          <w:lang w:eastAsia="ja-JP"/>
        </w:rPr>
        <w:t>11</w:t>
      </w:r>
      <w:r w:rsidR="007B0B59" w:rsidRPr="009709C5">
        <w:rPr>
          <w:lang w:eastAsia="ja-JP"/>
        </w:rPr>
        <w:t xml:space="preserve"> for PC3 UEs and from Table B.18.2</w:t>
      </w:r>
      <w:r w:rsidR="00D72A91">
        <w:rPr>
          <w:lang w:eastAsia="ja-JP"/>
        </w:rPr>
        <w:t>-</w:t>
      </w:r>
      <w:r w:rsidR="007B0B59" w:rsidRPr="009709C5">
        <w:rPr>
          <w:lang w:eastAsia="ja-JP"/>
        </w:rPr>
        <w:t>12 to Table B.18.2</w:t>
      </w:r>
      <w:r w:rsidR="00D72A91">
        <w:rPr>
          <w:lang w:eastAsia="ja-JP"/>
        </w:rPr>
        <w:t>-</w:t>
      </w:r>
      <w:r w:rsidR="007B0B59" w:rsidRPr="009709C5">
        <w:rPr>
          <w:lang w:eastAsia="ja-JP"/>
        </w:rPr>
        <w:t>16 for PC1 UEs</w:t>
      </w:r>
      <w:r w:rsidRPr="009709C5">
        <w:t>.</w:t>
      </w:r>
    </w:p>
    <w:p w14:paraId="5D7F1CB1" w14:textId="77777777" w:rsidR="0044436F" w:rsidRPr="009709C5" w:rsidRDefault="0044436F" w:rsidP="0044718E">
      <w:pPr>
        <w:pStyle w:val="TH"/>
      </w:pPr>
      <w:r w:rsidRPr="009709C5">
        <w:t xml:space="preserve">Table </w:t>
      </w:r>
      <w:r w:rsidRPr="009709C5">
        <w:rPr>
          <w:lang w:eastAsia="ja-JP"/>
        </w:rPr>
        <w:t>B.18.2-2</w:t>
      </w:r>
      <w:r w:rsidRPr="009709C5">
        <w:t xml:space="preserve">: </w:t>
      </w:r>
      <w:r w:rsidR="00362B2D" w:rsidRPr="009709C5">
        <w:t>Void</w:t>
      </w:r>
    </w:p>
    <w:p w14:paraId="707CAB88" w14:textId="77777777" w:rsidR="00B31DFB" w:rsidRPr="009709C5" w:rsidRDefault="00B31DFB" w:rsidP="00F97154"/>
    <w:p w14:paraId="79CD7C8F" w14:textId="77777777" w:rsidR="0044436F" w:rsidRPr="009709C5" w:rsidRDefault="0044436F" w:rsidP="0044718E">
      <w:pPr>
        <w:pStyle w:val="TH"/>
      </w:pPr>
      <w:r w:rsidRPr="009709C5">
        <w:lastRenderedPageBreak/>
        <w:t xml:space="preserve">Table </w:t>
      </w:r>
      <w:r w:rsidRPr="009709C5">
        <w:rPr>
          <w:lang w:eastAsia="ja-JP"/>
        </w:rPr>
        <w:t>B.18.2-3</w:t>
      </w:r>
      <w:r w:rsidRPr="009709C5">
        <w:t xml:space="preserve">: </w:t>
      </w:r>
      <w:r w:rsidRPr="009709C5">
        <w:rPr>
          <w:lang w:eastAsia="ja-JP"/>
        </w:rPr>
        <w:t>U</w:t>
      </w:r>
      <w:r w:rsidRPr="009709C5">
        <w:t>ncertainty assessment for TRP measurement (f=</w:t>
      </w:r>
      <w:r w:rsidR="00184373" w:rsidRPr="009709C5">
        <w:rPr>
          <w:lang w:eastAsia="ja-JP"/>
        </w:rPr>
        <w:t>6 GHz to 12.75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7AA8676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307967"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DAE3D35"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06EFD7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CFE5E39"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571A00D" w14:textId="77777777" w:rsidR="00184373" w:rsidRPr="009709C5" w:rsidRDefault="00184373" w:rsidP="00467494">
            <w:pPr>
              <w:pStyle w:val="TAH"/>
              <w:spacing w:before="120" w:after="120"/>
            </w:pPr>
            <w:r w:rsidRPr="009709C5">
              <w:t>Divisor</w:t>
            </w:r>
          </w:p>
        </w:tc>
        <w:tc>
          <w:tcPr>
            <w:tcW w:w="1327" w:type="dxa"/>
            <w:tcBorders>
              <w:top w:val="single" w:sz="6" w:space="0" w:color="auto"/>
              <w:left w:val="single" w:sz="6" w:space="0" w:color="auto"/>
              <w:bottom w:val="single" w:sz="6" w:space="0" w:color="auto"/>
              <w:right w:val="single" w:sz="6" w:space="0" w:color="auto"/>
            </w:tcBorders>
            <w:hideMark/>
          </w:tcPr>
          <w:p w14:paraId="0315E96B" w14:textId="77777777" w:rsidR="00184373" w:rsidRPr="009709C5" w:rsidRDefault="00184373" w:rsidP="00467494">
            <w:pPr>
              <w:pStyle w:val="TAH"/>
              <w:spacing w:before="120" w:after="120"/>
            </w:pPr>
            <w:r w:rsidRPr="009709C5">
              <w:t>Standard uncertainty (σ) [dB]</w:t>
            </w:r>
          </w:p>
        </w:tc>
      </w:tr>
      <w:tr w:rsidR="00184373" w:rsidRPr="009709C5" w14:paraId="369648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9943A88" w14:textId="77777777" w:rsidR="00184373" w:rsidRPr="009709C5" w:rsidRDefault="00184373" w:rsidP="00467494">
            <w:pPr>
              <w:pStyle w:val="TAH"/>
              <w:spacing w:before="120" w:after="120"/>
            </w:pPr>
            <w:r w:rsidRPr="009709C5">
              <w:t>Stage 2: DUT measurement</w:t>
            </w:r>
          </w:p>
        </w:tc>
      </w:tr>
      <w:tr w:rsidR="00184373" w:rsidRPr="009709C5" w14:paraId="6B0DC70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77830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EBB8AF" w14:textId="77777777" w:rsidR="00184373" w:rsidRPr="009709C5" w:rsidRDefault="00184373"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3318CA12"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0CECB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E293C1"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4B3A71" w14:textId="77777777" w:rsidR="00184373" w:rsidRPr="009709C5" w:rsidRDefault="00184373" w:rsidP="008E4A1C">
            <w:pPr>
              <w:pStyle w:val="TAC"/>
            </w:pPr>
            <w:r w:rsidRPr="009709C5">
              <w:t>0.00</w:t>
            </w:r>
          </w:p>
        </w:tc>
      </w:tr>
      <w:tr w:rsidR="00184373" w:rsidRPr="009709C5" w14:paraId="62122A4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970C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8820F0"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0647C3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FD37F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2581827"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A376D1" w14:textId="77777777" w:rsidR="00184373" w:rsidRPr="009709C5" w:rsidRDefault="00184373" w:rsidP="008E4A1C">
            <w:pPr>
              <w:pStyle w:val="TAC"/>
            </w:pPr>
            <w:r w:rsidRPr="009709C5">
              <w:t>0.00</w:t>
            </w:r>
          </w:p>
        </w:tc>
      </w:tr>
      <w:tr w:rsidR="00184373" w:rsidRPr="009709C5" w14:paraId="03A276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ECFDBF"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CF7050"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C148481" w14:textId="77777777" w:rsidR="00184373" w:rsidRPr="009709C5" w:rsidRDefault="00DC51AA"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2A2C21BB"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A16C6BE"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6D34F9F" w14:textId="77777777" w:rsidR="00184373" w:rsidRPr="009709C5" w:rsidRDefault="00DC51AA" w:rsidP="008E4A1C">
            <w:pPr>
              <w:pStyle w:val="TAC"/>
            </w:pPr>
            <w:r w:rsidRPr="009709C5">
              <w:rPr>
                <w:lang w:eastAsia="ja-JP"/>
              </w:rPr>
              <w:t>0.70</w:t>
            </w:r>
          </w:p>
        </w:tc>
      </w:tr>
      <w:tr w:rsidR="00184373" w:rsidRPr="009709C5" w14:paraId="56F2DD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A81FDC"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DADFDC"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DCAE9D0"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C78CA2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0F0CC41"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D8C463"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7F145E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2B923E"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962AB1"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23F09DC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E25840"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60717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CEE5A8C" w14:textId="77777777" w:rsidR="00184373" w:rsidRPr="009709C5" w:rsidRDefault="00184373" w:rsidP="008E4A1C">
            <w:pPr>
              <w:pStyle w:val="TAC"/>
            </w:pPr>
            <w:r w:rsidRPr="009709C5">
              <w:t>0.00</w:t>
            </w:r>
          </w:p>
        </w:tc>
      </w:tr>
      <w:tr w:rsidR="00184373" w:rsidRPr="009709C5" w14:paraId="0DFDC228" w14:textId="77777777" w:rsidTr="000C20D3">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4B8157C2"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3C1094C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4" w:space="0" w:color="auto"/>
              <w:right w:val="single" w:sz="6" w:space="0" w:color="auto"/>
            </w:tcBorders>
          </w:tcPr>
          <w:p w14:paraId="632968D1" w14:textId="77777777" w:rsidR="00184373" w:rsidRPr="009709C5" w:rsidRDefault="00D83C38" w:rsidP="008E4A1C">
            <w:pPr>
              <w:pStyle w:val="TAC"/>
            </w:pPr>
            <w:r w:rsidRPr="009709C5">
              <w:rPr>
                <w:lang w:eastAsia="ja-JP"/>
              </w:rPr>
              <w:t>2.00</w:t>
            </w:r>
          </w:p>
        </w:tc>
        <w:tc>
          <w:tcPr>
            <w:tcW w:w="1686" w:type="dxa"/>
            <w:tcBorders>
              <w:top w:val="single" w:sz="6" w:space="0" w:color="auto"/>
              <w:left w:val="single" w:sz="6" w:space="0" w:color="auto"/>
              <w:bottom w:val="single" w:sz="4" w:space="0" w:color="auto"/>
              <w:right w:val="single" w:sz="6" w:space="0" w:color="auto"/>
            </w:tcBorders>
            <w:hideMark/>
          </w:tcPr>
          <w:p w14:paraId="46A70CC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hideMark/>
          </w:tcPr>
          <w:p w14:paraId="11A28CA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4" w:space="0" w:color="auto"/>
              <w:right w:val="single" w:sz="6" w:space="0" w:color="auto"/>
            </w:tcBorders>
          </w:tcPr>
          <w:p w14:paraId="23FBCD3F" w14:textId="77777777" w:rsidR="00184373" w:rsidRPr="009709C5" w:rsidRDefault="00D83C38" w:rsidP="008E4A1C">
            <w:pPr>
              <w:pStyle w:val="TAC"/>
            </w:pPr>
            <w:r w:rsidRPr="009709C5">
              <w:rPr>
                <w:lang w:eastAsia="ja-JP"/>
              </w:rPr>
              <w:t>1.00</w:t>
            </w:r>
          </w:p>
        </w:tc>
      </w:tr>
      <w:tr w:rsidR="00184373" w:rsidRPr="009709C5" w14:paraId="4DDE72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0E2AF5"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992DC35"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216C9FA"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F4F44CD"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0F4329"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790822B" w14:textId="77777777" w:rsidR="00184373" w:rsidRPr="009709C5" w:rsidRDefault="00184373" w:rsidP="008E4A1C">
            <w:pPr>
              <w:pStyle w:val="TAC"/>
            </w:pPr>
            <w:r w:rsidRPr="009709C5">
              <w:t>0.00</w:t>
            </w:r>
          </w:p>
        </w:tc>
      </w:tr>
      <w:tr w:rsidR="00184373" w:rsidRPr="009709C5" w14:paraId="67FA07A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D2F2A5" w14:textId="77777777" w:rsidR="00184373" w:rsidRPr="009709C5" w:rsidRDefault="00184373" w:rsidP="008E4A1C">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5CB39083" w14:textId="77777777" w:rsidR="00184373" w:rsidRPr="009709C5" w:rsidRDefault="00184373" w:rsidP="008E4A1C">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FBBD2FE" w14:textId="77777777" w:rsidR="00184373" w:rsidRPr="009709C5" w:rsidRDefault="00D83C38" w:rsidP="008E4A1C">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139A5F93"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4514346"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C8EA919" w14:textId="77777777" w:rsidR="00184373" w:rsidRPr="009709C5" w:rsidRDefault="00D83C38" w:rsidP="008E4A1C">
            <w:pPr>
              <w:pStyle w:val="TAC"/>
            </w:pPr>
            <w:r w:rsidRPr="009709C5">
              <w:rPr>
                <w:lang w:eastAsia="ja-JP"/>
              </w:rPr>
              <w:t>1.05</w:t>
            </w:r>
          </w:p>
        </w:tc>
      </w:tr>
      <w:tr w:rsidR="00184373" w:rsidRPr="009709C5" w14:paraId="6D647D2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4C797" w14:textId="77777777" w:rsidR="00184373" w:rsidRPr="009709C5" w:rsidRDefault="00184373" w:rsidP="008E4A1C">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1869ECF6" w14:textId="77777777" w:rsidR="00184373" w:rsidRPr="009709C5" w:rsidRDefault="00184373" w:rsidP="008E4A1C">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2B44BA5" w14:textId="77777777" w:rsidR="00184373" w:rsidRPr="009709C5" w:rsidRDefault="00D83C38" w:rsidP="008E4A1C">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49C6CE36"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E1BC37"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0FE7892" w14:textId="77777777" w:rsidR="00184373" w:rsidRPr="009709C5" w:rsidRDefault="00D83C38" w:rsidP="008E4A1C">
            <w:pPr>
              <w:pStyle w:val="TAC"/>
            </w:pPr>
            <w:r w:rsidRPr="009709C5">
              <w:rPr>
                <w:lang w:eastAsia="ja-JP"/>
              </w:rPr>
              <w:t>0.25</w:t>
            </w:r>
          </w:p>
        </w:tc>
      </w:tr>
      <w:tr w:rsidR="00184373" w:rsidRPr="009709C5" w14:paraId="6ADB04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218A8C" w14:textId="77777777" w:rsidR="00184373" w:rsidRPr="009709C5" w:rsidRDefault="00184373" w:rsidP="008E4A1C">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8CCE6CF" w14:textId="77777777" w:rsidR="00184373" w:rsidRPr="009709C5" w:rsidRDefault="00184373" w:rsidP="008E4A1C">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67BF9E1D" w14:textId="77777777" w:rsidR="00184373" w:rsidRPr="009709C5" w:rsidRDefault="00D83C38" w:rsidP="008E4A1C">
            <w:pPr>
              <w:pStyle w:val="TAC"/>
              <w:rPr>
                <w:lang w:eastAsia="ja-JP"/>
              </w:rPr>
            </w:pPr>
            <w:r w:rsidRPr="009709C5">
              <w:rPr>
                <w:lang w:eastAsia="ja-JP"/>
              </w:rPr>
              <w:t>0.</w:t>
            </w:r>
            <w:r w:rsidR="00DC51AA" w:rsidRPr="009709C5">
              <w:rPr>
                <w:lang w:eastAsia="ja-JP"/>
              </w:rPr>
              <w:t>09</w:t>
            </w:r>
          </w:p>
        </w:tc>
        <w:tc>
          <w:tcPr>
            <w:tcW w:w="1686" w:type="dxa"/>
            <w:tcBorders>
              <w:top w:val="single" w:sz="4" w:space="0" w:color="auto"/>
              <w:left w:val="single" w:sz="4" w:space="0" w:color="auto"/>
              <w:bottom w:val="single" w:sz="4" w:space="0" w:color="auto"/>
              <w:right w:val="single" w:sz="4" w:space="0" w:color="auto"/>
            </w:tcBorders>
            <w:hideMark/>
          </w:tcPr>
          <w:p w14:paraId="3D21B5BF"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4639DA"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0E263564" w14:textId="77777777" w:rsidR="00184373" w:rsidRPr="009709C5" w:rsidRDefault="00D83C38" w:rsidP="008E4A1C">
            <w:pPr>
              <w:pStyle w:val="TAC"/>
              <w:rPr>
                <w:lang w:eastAsia="ja-JP"/>
              </w:rPr>
            </w:pPr>
            <w:r w:rsidRPr="009709C5">
              <w:rPr>
                <w:lang w:eastAsia="ja-JP"/>
              </w:rPr>
              <w:t>0.</w:t>
            </w:r>
            <w:r w:rsidR="00DC51AA" w:rsidRPr="009709C5">
              <w:rPr>
                <w:lang w:eastAsia="ja-JP"/>
              </w:rPr>
              <w:t>064</w:t>
            </w:r>
          </w:p>
        </w:tc>
      </w:tr>
      <w:tr w:rsidR="00184373" w:rsidRPr="009709C5" w14:paraId="45019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5A1DB7"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F32F947"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192061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0160FA"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1F21384"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0EE36761" w14:textId="77777777" w:rsidR="00184373" w:rsidRPr="009709C5" w:rsidRDefault="00184373" w:rsidP="008E4A1C">
            <w:pPr>
              <w:pStyle w:val="TAC"/>
            </w:pPr>
            <w:r w:rsidRPr="009709C5">
              <w:t>0.00</w:t>
            </w:r>
          </w:p>
        </w:tc>
      </w:tr>
      <w:tr w:rsidR="00184373" w:rsidRPr="009709C5" w14:paraId="7849BA42" w14:textId="77777777" w:rsidTr="000C20D3">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6A415806"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6" w:space="0" w:color="auto"/>
              <w:bottom w:val="single" w:sz="6" w:space="0" w:color="auto"/>
              <w:right w:val="single" w:sz="6" w:space="0" w:color="auto"/>
            </w:tcBorders>
            <w:hideMark/>
          </w:tcPr>
          <w:p w14:paraId="67DAC521"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EC972DB" w14:textId="77777777" w:rsidR="00184373" w:rsidRPr="009709C5" w:rsidRDefault="00184373" w:rsidP="008E4A1C">
            <w:pPr>
              <w:pStyle w:val="TAC"/>
            </w:pPr>
            <w:r w:rsidRPr="009709C5">
              <w:t>0.00</w:t>
            </w:r>
          </w:p>
        </w:tc>
        <w:tc>
          <w:tcPr>
            <w:tcW w:w="1686" w:type="dxa"/>
            <w:tcBorders>
              <w:top w:val="single" w:sz="4" w:space="0" w:color="auto"/>
              <w:left w:val="single" w:sz="6" w:space="0" w:color="auto"/>
              <w:bottom w:val="single" w:sz="6" w:space="0" w:color="auto"/>
              <w:right w:val="single" w:sz="6" w:space="0" w:color="auto"/>
            </w:tcBorders>
            <w:hideMark/>
          </w:tcPr>
          <w:p w14:paraId="21481CAB" w14:textId="77777777" w:rsidR="00184373" w:rsidRPr="009709C5" w:rsidRDefault="00184373" w:rsidP="008E4A1C">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hideMark/>
          </w:tcPr>
          <w:p w14:paraId="66808F2E" w14:textId="77777777" w:rsidR="00184373" w:rsidRPr="009709C5" w:rsidRDefault="00184373" w:rsidP="008E4A1C">
            <w:pPr>
              <w:pStyle w:val="TAC"/>
            </w:pPr>
            <w:r w:rsidRPr="009709C5">
              <w:t>1.00</w:t>
            </w:r>
          </w:p>
        </w:tc>
        <w:tc>
          <w:tcPr>
            <w:tcW w:w="1327" w:type="dxa"/>
            <w:tcBorders>
              <w:top w:val="single" w:sz="4" w:space="0" w:color="auto"/>
              <w:left w:val="single" w:sz="6" w:space="0" w:color="auto"/>
              <w:bottom w:val="single" w:sz="6" w:space="0" w:color="auto"/>
              <w:right w:val="single" w:sz="6" w:space="0" w:color="auto"/>
            </w:tcBorders>
          </w:tcPr>
          <w:p w14:paraId="6D01C75A" w14:textId="77777777" w:rsidR="00184373" w:rsidRPr="009709C5" w:rsidRDefault="00184373" w:rsidP="008E4A1C">
            <w:pPr>
              <w:pStyle w:val="TAC"/>
            </w:pPr>
            <w:r w:rsidRPr="009709C5">
              <w:t>0.00</w:t>
            </w:r>
          </w:p>
        </w:tc>
      </w:tr>
      <w:tr w:rsidR="00184373" w:rsidRPr="009709C5" w14:paraId="1A4A0A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7B6BD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E4E64D"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6417F3"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3EF7A8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04839C"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E39CBBE" w14:textId="77777777" w:rsidR="00184373" w:rsidRPr="009709C5" w:rsidRDefault="00362B2D" w:rsidP="008E4A1C">
            <w:pPr>
              <w:pStyle w:val="TAC"/>
            </w:pPr>
            <w:r w:rsidRPr="009709C5">
              <w:rPr>
                <w:lang w:eastAsia="ja-JP"/>
              </w:rPr>
              <w:t>0.32</w:t>
            </w:r>
          </w:p>
        </w:tc>
      </w:tr>
      <w:tr w:rsidR="00184373" w:rsidRPr="009709C5" w14:paraId="370E5B4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76EA26"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018B8B"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C53483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2206FF7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1842239"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521A6F2" w14:textId="77777777" w:rsidR="00184373" w:rsidRPr="009709C5" w:rsidRDefault="00184373" w:rsidP="008E4A1C">
            <w:pPr>
              <w:pStyle w:val="TAC"/>
            </w:pPr>
            <w:r w:rsidRPr="009709C5">
              <w:t>N/A</w:t>
            </w:r>
          </w:p>
        </w:tc>
      </w:tr>
      <w:tr w:rsidR="00184373" w:rsidRPr="009709C5" w14:paraId="28CDCF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D044B4"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E870AE"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1C377B09"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777C81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944AAB8"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A5638CD" w14:textId="77777777" w:rsidR="00184373" w:rsidRPr="009709C5" w:rsidRDefault="00184373" w:rsidP="008E4A1C">
            <w:pPr>
              <w:pStyle w:val="TAC"/>
            </w:pPr>
            <w:r w:rsidRPr="009709C5">
              <w:t>0.15</w:t>
            </w:r>
          </w:p>
        </w:tc>
      </w:tr>
      <w:tr w:rsidR="00184373" w:rsidRPr="009709C5" w14:paraId="7116CE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93E83"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D02864"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51AA6775"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14FD94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4E8614"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7A8395" w14:textId="77777777" w:rsidR="00184373" w:rsidRPr="009709C5" w:rsidRDefault="00362B2D" w:rsidP="008E4A1C">
            <w:pPr>
              <w:pStyle w:val="TAC"/>
            </w:pPr>
            <w:r w:rsidRPr="009709C5">
              <w:rPr>
                <w:lang w:eastAsia="ja-JP"/>
              </w:rPr>
              <w:t>0.00</w:t>
            </w:r>
          </w:p>
        </w:tc>
      </w:tr>
      <w:tr w:rsidR="00362B2D" w:rsidRPr="009709C5" w14:paraId="6280439C"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FF1F37"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05D3DBF"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416AE23"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523682E"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5A60831A"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439266D8" w14:textId="77777777" w:rsidR="00362B2D" w:rsidRPr="009709C5" w:rsidRDefault="00362B2D" w:rsidP="009F5C30">
            <w:pPr>
              <w:pStyle w:val="TAC"/>
              <w:rPr>
                <w:lang w:eastAsia="ja-JP"/>
              </w:rPr>
            </w:pPr>
            <w:r w:rsidRPr="009709C5">
              <w:rPr>
                <w:lang w:eastAsia="ja-JP"/>
              </w:rPr>
              <w:t>0.10</w:t>
            </w:r>
          </w:p>
        </w:tc>
      </w:tr>
      <w:tr w:rsidR="00184373" w:rsidRPr="009709C5" w14:paraId="5E7E2FD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DAE9B06" w14:textId="77777777" w:rsidR="00184373" w:rsidRPr="009709C5" w:rsidRDefault="00184373" w:rsidP="00467494">
            <w:pPr>
              <w:pStyle w:val="TAH"/>
              <w:spacing w:before="120" w:after="120"/>
            </w:pPr>
            <w:r w:rsidRPr="009709C5">
              <w:t>Stage 1: Calibration measurement</w:t>
            </w:r>
          </w:p>
        </w:tc>
      </w:tr>
      <w:tr w:rsidR="00362B2D" w:rsidRPr="009709C5" w14:paraId="385090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FE0BE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C14C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A5611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2E6609B"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B14D90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9D6964A" w14:textId="77777777" w:rsidR="00362B2D" w:rsidRPr="009709C5" w:rsidRDefault="00362B2D" w:rsidP="00362B2D">
            <w:pPr>
              <w:pStyle w:val="TAC"/>
            </w:pPr>
            <w:r w:rsidRPr="009709C5">
              <w:t>0.00</w:t>
            </w:r>
          </w:p>
        </w:tc>
      </w:tr>
      <w:tr w:rsidR="00362B2D" w:rsidRPr="009709C5" w14:paraId="1EB7B7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BC4705"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FD4005"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688DB1F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EF0584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5763FB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477B06B" w14:textId="77777777" w:rsidR="00362B2D" w:rsidRPr="009709C5" w:rsidRDefault="00362B2D" w:rsidP="00362B2D">
            <w:pPr>
              <w:pStyle w:val="TAC"/>
            </w:pPr>
            <w:r w:rsidRPr="009709C5">
              <w:t>0.00</w:t>
            </w:r>
          </w:p>
        </w:tc>
      </w:tr>
      <w:tr w:rsidR="00362B2D" w:rsidRPr="009709C5" w14:paraId="49A166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F5120"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D7F7CA"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0949DEF2"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FAA63B"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7C807BE"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FDDC37E" w14:textId="77777777" w:rsidR="00362B2D" w:rsidRPr="009709C5" w:rsidRDefault="00D83C38" w:rsidP="00362B2D">
            <w:pPr>
              <w:pStyle w:val="TAC"/>
              <w:rPr>
                <w:lang w:eastAsia="ja-JP"/>
              </w:rPr>
            </w:pPr>
            <w:r w:rsidRPr="009709C5">
              <w:rPr>
                <w:lang w:eastAsia="ja-JP"/>
              </w:rPr>
              <w:t>0.00</w:t>
            </w:r>
          </w:p>
        </w:tc>
      </w:tr>
      <w:tr w:rsidR="00362B2D" w:rsidRPr="009709C5" w14:paraId="00DECB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E54EE1"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0FF18B"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1DB2393D" w14:textId="502DB219" w:rsidR="00362B2D" w:rsidRPr="009709C5" w:rsidRDefault="00913474" w:rsidP="00362B2D">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594AA789"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A0C76"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C8CCE9A" w14:textId="04164386" w:rsidR="00362B2D" w:rsidRPr="009709C5" w:rsidRDefault="00913474" w:rsidP="00362B2D">
            <w:pPr>
              <w:pStyle w:val="TAC"/>
              <w:rPr>
                <w:lang w:eastAsia="ja-JP"/>
              </w:rPr>
            </w:pPr>
            <w:r w:rsidRPr="00913474">
              <w:rPr>
                <w:lang w:eastAsia="ja-JP"/>
              </w:rPr>
              <w:t>0.75</w:t>
            </w:r>
          </w:p>
        </w:tc>
      </w:tr>
      <w:tr w:rsidR="00362B2D" w:rsidRPr="009709C5" w14:paraId="41E1EA1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34BA3D"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D9AF52"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0527B73B"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FAD0F2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2A1D6A"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3B7165E" w14:textId="77777777" w:rsidR="00362B2D" w:rsidRPr="009709C5" w:rsidRDefault="00DC51AA" w:rsidP="00362B2D">
            <w:pPr>
              <w:pStyle w:val="TAC"/>
            </w:pPr>
            <w:r w:rsidRPr="009709C5">
              <w:rPr>
                <w:lang w:eastAsia="ja-JP"/>
              </w:rPr>
              <w:t>0.30</w:t>
            </w:r>
          </w:p>
        </w:tc>
      </w:tr>
      <w:tr w:rsidR="00362B2D" w:rsidRPr="009709C5" w14:paraId="2C83EF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E5B4F"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61AF33"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798B3EFF"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DFCA60F"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7B7D2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7DADDD" w14:textId="77777777" w:rsidR="00362B2D" w:rsidRPr="009709C5" w:rsidRDefault="00D83C38" w:rsidP="00362B2D">
            <w:pPr>
              <w:pStyle w:val="TAC"/>
            </w:pPr>
            <w:r w:rsidRPr="009709C5">
              <w:rPr>
                <w:lang w:eastAsia="ja-JP"/>
              </w:rPr>
              <w:t>0.03</w:t>
            </w:r>
          </w:p>
        </w:tc>
      </w:tr>
      <w:tr w:rsidR="00362B2D" w:rsidRPr="009709C5" w14:paraId="569D54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7F54B"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AA1FCD"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592E85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FE84EE2"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E2728EA"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5979AA" w14:textId="77777777" w:rsidR="00362B2D" w:rsidRPr="009709C5" w:rsidRDefault="00362B2D" w:rsidP="00362B2D">
            <w:pPr>
              <w:pStyle w:val="TAC"/>
            </w:pPr>
            <w:r w:rsidRPr="009709C5">
              <w:t>0.00</w:t>
            </w:r>
          </w:p>
        </w:tc>
      </w:tr>
      <w:tr w:rsidR="00362B2D" w:rsidRPr="009709C5" w14:paraId="46AC63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CE521E"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137F1"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3BF9E1" w14:textId="77777777" w:rsidR="00362B2D" w:rsidRPr="009709C5" w:rsidRDefault="00DC51AA" w:rsidP="00362B2D">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8EE2B12"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F70E9C"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7F82B92" w14:textId="77777777" w:rsidR="00362B2D" w:rsidRPr="009709C5" w:rsidRDefault="00DC51AA" w:rsidP="00362B2D">
            <w:pPr>
              <w:pStyle w:val="TAC"/>
            </w:pPr>
            <w:r w:rsidRPr="009709C5">
              <w:rPr>
                <w:lang w:eastAsia="ja-JP"/>
              </w:rPr>
              <w:t>0.70</w:t>
            </w:r>
          </w:p>
        </w:tc>
      </w:tr>
      <w:tr w:rsidR="00362B2D" w:rsidRPr="009709C5" w14:paraId="14C864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5F8EA1"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EFB233"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1093FDBC"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79D96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9648E5"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1773210" w14:textId="77777777" w:rsidR="00362B2D" w:rsidRPr="009709C5" w:rsidRDefault="00362B2D" w:rsidP="00362B2D">
            <w:pPr>
              <w:pStyle w:val="TAC"/>
            </w:pPr>
            <w:r w:rsidRPr="009709C5">
              <w:t>0.00</w:t>
            </w:r>
          </w:p>
        </w:tc>
      </w:tr>
      <w:tr w:rsidR="00362B2D" w:rsidRPr="009709C5" w14:paraId="418E15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C3A643"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CE4189" w14:textId="77777777" w:rsidR="00362B2D" w:rsidRPr="009709C5" w:rsidRDefault="00362B2D" w:rsidP="00362B2D">
            <w:pPr>
              <w:pStyle w:val="TAC"/>
              <w:rPr>
                <w:lang w:eastAsia="ja-JP"/>
              </w:rPr>
            </w:pPr>
            <w:r w:rsidRPr="009709C5">
              <w:t>Influence of the calibration antenna feed cable</w:t>
            </w:r>
            <w:r w:rsidRPr="009709C5">
              <w:rPr>
                <w:lang w:eastAsia="ja-JP"/>
              </w:rPr>
              <w:t xml:space="preserve"> </w:t>
            </w:r>
          </w:p>
        </w:tc>
        <w:tc>
          <w:tcPr>
            <w:tcW w:w="1134" w:type="dxa"/>
            <w:tcBorders>
              <w:top w:val="single" w:sz="6" w:space="0" w:color="auto"/>
              <w:left w:val="single" w:sz="6" w:space="0" w:color="auto"/>
              <w:bottom w:val="single" w:sz="6" w:space="0" w:color="auto"/>
              <w:right w:val="single" w:sz="6" w:space="0" w:color="auto"/>
            </w:tcBorders>
            <w:hideMark/>
          </w:tcPr>
          <w:p w14:paraId="55B525DF"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17AB4A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713FE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2AEA8CA" w14:textId="77777777" w:rsidR="00362B2D" w:rsidRPr="009709C5" w:rsidRDefault="00362B2D" w:rsidP="00362B2D">
            <w:pPr>
              <w:pStyle w:val="TAC"/>
              <w:rPr>
                <w:lang w:eastAsia="ja-JP"/>
              </w:rPr>
            </w:pPr>
            <w:r w:rsidRPr="009709C5">
              <w:t>0.07</w:t>
            </w:r>
          </w:p>
        </w:tc>
      </w:tr>
      <w:tr w:rsidR="00362B2D" w:rsidRPr="009709C5" w14:paraId="2E641A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2E5A5"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590A336"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8D23845"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C57DE5"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A7B70F6"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CA9851B" w14:textId="77777777" w:rsidR="00362B2D" w:rsidRPr="009709C5" w:rsidRDefault="00362B2D" w:rsidP="00362B2D">
            <w:pPr>
              <w:pStyle w:val="TAC"/>
            </w:pPr>
            <w:r w:rsidRPr="009709C5">
              <w:t>0.00</w:t>
            </w:r>
          </w:p>
        </w:tc>
      </w:tr>
      <w:tr w:rsidR="00184373" w:rsidRPr="009709C5" w14:paraId="4063B4E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52C0DC"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EBDA889"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CF79031" w14:textId="77777777" w:rsidR="00184373" w:rsidRPr="009709C5" w:rsidRDefault="00184373" w:rsidP="00467494">
            <w:pPr>
              <w:pStyle w:val="TAH"/>
              <w:spacing w:before="120" w:after="120"/>
            </w:pPr>
            <w:r w:rsidRPr="009709C5">
              <w:t>Value</w:t>
            </w:r>
          </w:p>
        </w:tc>
      </w:tr>
      <w:tr w:rsidR="00184373" w:rsidRPr="009709C5" w14:paraId="5A45E24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1F69DE"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C2D37B9" w14:textId="77777777" w:rsidR="00184373" w:rsidRPr="009709C5" w:rsidRDefault="00184373"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DBF9863" w14:textId="6529285F" w:rsidR="00184373" w:rsidRPr="009709C5" w:rsidRDefault="00913474" w:rsidP="00467494">
            <w:pPr>
              <w:pStyle w:val="TAC"/>
              <w:spacing w:before="120" w:after="120"/>
              <w:rPr>
                <w:lang w:eastAsia="ja-JP"/>
              </w:rPr>
            </w:pPr>
            <w:r w:rsidRPr="00913474">
              <w:rPr>
                <w:lang w:eastAsia="ja-JP"/>
              </w:rPr>
              <w:t>4.88</w:t>
            </w:r>
          </w:p>
        </w:tc>
      </w:tr>
      <w:tr w:rsidR="00184373" w:rsidRPr="009709C5" w14:paraId="39EC2EB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05E514"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6B3207B4"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95E839E" w14:textId="77777777" w:rsidR="00184373" w:rsidRPr="009709C5" w:rsidRDefault="00184373" w:rsidP="00467494">
            <w:pPr>
              <w:pStyle w:val="TAH"/>
              <w:spacing w:before="120" w:after="120"/>
            </w:pPr>
            <w:r w:rsidRPr="009709C5">
              <w:t>Value</w:t>
            </w:r>
          </w:p>
        </w:tc>
      </w:tr>
      <w:tr w:rsidR="00184373" w:rsidRPr="009709C5" w14:paraId="3DE8EE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C93F75"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794339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hideMark/>
          </w:tcPr>
          <w:p w14:paraId="7B8BD14A" w14:textId="77777777" w:rsidR="00184373" w:rsidRPr="009709C5" w:rsidRDefault="00D83C38" w:rsidP="00467494">
            <w:pPr>
              <w:pStyle w:val="TAC"/>
              <w:spacing w:before="120" w:after="120"/>
              <w:rPr>
                <w:lang w:eastAsia="ja-JP"/>
              </w:rPr>
            </w:pPr>
            <w:r w:rsidRPr="009709C5">
              <w:rPr>
                <w:lang w:eastAsia="ja-JP"/>
              </w:rPr>
              <w:t>0.0</w:t>
            </w:r>
          </w:p>
        </w:tc>
      </w:tr>
      <w:tr w:rsidR="00184373" w:rsidRPr="009709C5" w14:paraId="20FCEED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211644"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C5FF11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57B0D6A5" w14:textId="77777777" w:rsidR="00184373"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hideMark/>
          </w:tcPr>
          <w:p w14:paraId="3627693C" w14:textId="77777777" w:rsidR="00184373" w:rsidRPr="009709C5" w:rsidRDefault="00D83C38" w:rsidP="00467494">
            <w:pPr>
              <w:pStyle w:val="TAC"/>
              <w:spacing w:before="120" w:after="120"/>
              <w:rPr>
                <w:lang w:eastAsia="ja-JP"/>
              </w:rPr>
            </w:pPr>
            <w:r w:rsidRPr="009709C5">
              <w:rPr>
                <w:lang w:eastAsia="ja-JP"/>
              </w:rPr>
              <w:t>0.41</w:t>
            </w:r>
          </w:p>
        </w:tc>
      </w:tr>
      <w:tr w:rsidR="00E81F8B" w:rsidRPr="009709C5" w14:paraId="4163751F"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3E2AF" w14:textId="77777777" w:rsidR="00E81F8B" w:rsidRPr="009709C5" w:rsidRDefault="00E81F8B" w:rsidP="00DA18B5">
            <w:pPr>
              <w:pStyle w:val="TAL"/>
              <w:spacing w:before="120" w:after="120"/>
              <w:rPr>
                <w:lang w:eastAsia="ja-JP"/>
              </w:rPr>
            </w:pPr>
            <w:r w:rsidRPr="009709C5">
              <w:rPr>
                <w:lang w:eastAsia="ja-JP"/>
              </w:rPr>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CFC23F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1FFCDD7A" w14:textId="798BA885"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42C958E1" w14:textId="6EF928E9" w:rsidR="00E81F8B" w:rsidRPr="009709C5" w:rsidRDefault="00E81F8B" w:rsidP="00DA18B5">
            <w:pPr>
              <w:pStyle w:val="TAC"/>
              <w:spacing w:before="120" w:after="120"/>
              <w:rPr>
                <w:lang w:eastAsia="ja-JP"/>
              </w:rPr>
            </w:pPr>
            <w:r w:rsidRPr="009709C5">
              <w:rPr>
                <w:lang w:eastAsia="ja-JP"/>
              </w:rPr>
              <w:t>0.41</w:t>
            </w:r>
          </w:p>
        </w:tc>
      </w:tr>
      <w:tr w:rsidR="00184373" w:rsidRPr="009709C5" w14:paraId="59EC80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9107BF" w14:textId="77777777" w:rsidR="00184373" w:rsidRPr="009709C5" w:rsidRDefault="00E81F8B" w:rsidP="00467494">
            <w:pPr>
              <w:pStyle w:val="TAL"/>
              <w:spacing w:before="120" w:after="120"/>
            </w:pPr>
            <w:r w:rsidRPr="009709C5">
              <w:rPr>
                <w:lang w:eastAsia="ja-JP"/>
              </w:rPr>
              <w:t>3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9E2E9EE"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31350423"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0D7B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115A98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716CD89" w14:textId="77777777" w:rsidR="00184373" w:rsidRPr="009709C5" w:rsidRDefault="00184373" w:rsidP="00467494">
            <w:pPr>
              <w:pStyle w:val="TAH"/>
              <w:spacing w:before="120" w:after="120"/>
            </w:pPr>
            <w:r w:rsidRPr="009709C5">
              <w:t>Value</w:t>
            </w:r>
          </w:p>
        </w:tc>
      </w:tr>
      <w:tr w:rsidR="00184373" w:rsidRPr="009709C5" w14:paraId="361A7A2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F1C1BB2"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45F5429" w14:textId="76FEA34B" w:rsidR="00184373" w:rsidRPr="009709C5" w:rsidRDefault="00E81F8B" w:rsidP="00E81F8B">
            <w:pPr>
              <w:pStyle w:val="TAC"/>
              <w:spacing w:before="120" w:after="120"/>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582C49DD" w14:textId="21CB6BD5" w:rsidR="00184373" w:rsidRPr="009709C5" w:rsidRDefault="00913474" w:rsidP="00467494">
            <w:pPr>
              <w:pStyle w:val="TAC"/>
              <w:spacing w:before="120" w:after="120"/>
              <w:rPr>
                <w:lang w:eastAsia="ja-JP"/>
              </w:rPr>
            </w:pPr>
            <w:r w:rsidRPr="00913474">
              <w:rPr>
                <w:lang w:eastAsia="ja-JP"/>
              </w:rPr>
              <w:t>5.29</w:t>
            </w:r>
          </w:p>
        </w:tc>
      </w:tr>
      <w:tr w:rsidR="00E81F8B" w:rsidRPr="009709C5" w14:paraId="1F2AAF11"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30CC0B7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EE0DF6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3E6251E" w14:textId="13F4A053" w:rsidR="00E81F8B" w:rsidRPr="009709C5" w:rsidRDefault="00913474" w:rsidP="00DA18B5">
            <w:pPr>
              <w:pStyle w:val="TAC"/>
              <w:spacing w:before="120" w:after="120"/>
              <w:rPr>
                <w:lang w:eastAsia="ja-JP"/>
              </w:rPr>
            </w:pPr>
            <w:r w:rsidRPr="00913474">
              <w:rPr>
                <w:lang w:eastAsia="ja-JP"/>
              </w:rPr>
              <w:t>5.29</w:t>
            </w:r>
          </w:p>
        </w:tc>
      </w:tr>
      <w:tr w:rsidR="00184373" w:rsidRPr="009709C5" w14:paraId="3D42F496"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438AD75F"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40753A31" w14:textId="77777777" w:rsidR="00184373" w:rsidRPr="009709C5" w:rsidRDefault="00184373" w:rsidP="008E4A1C">
            <w:pPr>
              <w:pStyle w:val="TAN"/>
            </w:pPr>
            <w:r w:rsidRPr="009709C5">
              <w:t>NOTE 2:</w:t>
            </w:r>
            <w:r w:rsidRPr="009709C5">
              <w:tab/>
              <w:t>This contributor shall only be considered for EIRP measurements.</w:t>
            </w:r>
          </w:p>
          <w:p w14:paraId="6C464C1B"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FE28DA2"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1607A5D"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4CADFE2D" w14:textId="77777777" w:rsidR="00184373" w:rsidRPr="009709C5" w:rsidRDefault="00184373" w:rsidP="008E4A1C">
      <w:pPr>
        <w:rPr>
          <w:lang w:eastAsia="ja-JP"/>
        </w:rPr>
      </w:pPr>
    </w:p>
    <w:p w14:paraId="49FCDC77" w14:textId="77777777" w:rsidR="00184373" w:rsidRPr="009709C5" w:rsidRDefault="00184373" w:rsidP="008E4A1C">
      <w:pPr>
        <w:pStyle w:val="TH"/>
      </w:pPr>
      <w:r w:rsidRPr="009709C5">
        <w:t xml:space="preserve">Table </w:t>
      </w:r>
      <w:r w:rsidRPr="009709C5">
        <w:rPr>
          <w:lang w:eastAsia="ja-JP"/>
        </w:rPr>
        <w:t>B.18.2-4</w:t>
      </w:r>
      <w:r w:rsidRPr="009709C5">
        <w:t xml:space="preserve">: </w:t>
      </w:r>
      <w:r w:rsidR="00362B2D" w:rsidRPr="009709C5">
        <w:t>Void</w:t>
      </w:r>
    </w:p>
    <w:p w14:paraId="04A28C16" w14:textId="77777777" w:rsidR="00B31DFB" w:rsidRPr="009709C5" w:rsidRDefault="00B31DFB" w:rsidP="00F97154">
      <w:pPr>
        <w:rPr>
          <w:lang w:eastAsia="ja-JP"/>
        </w:rPr>
      </w:pPr>
    </w:p>
    <w:p w14:paraId="6AE4ED13" w14:textId="77777777" w:rsidR="00184373" w:rsidRPr="009709C5" w:rsidRDefault="00184373" w:rsidP="008E4A1C">
      <w:pPr>
        <w:pStyle w:val="TH"/>
        <w:rPr>
          <w:lang w:eastAsia="ja-JP"/>
        </w:rPr>
      </w:pPr>
      <w:r w:rsidRPr="009709C5">
        <w:lastRenderedPageBreak/>
        <w:t xml:space="preserve">Table </w:t>
      </w:r>
      <w:r w:rsidRPr="009709C5">
        <w:rPr>
          <w:lang w:eastAsia="ja-JP"/>
        </w:rPr>
        <w:t>B.18.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68DB0D9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67DDDF"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AB7AA7A"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313C48A"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867C12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F696834"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9CF82D6" w14:textId="77777777" w:rsidR="00184373" w:rsidRPr="009709C5" w:rsidRDefault="00184373" w:rsidP="00467494">
            <w:pPr>
              <w:pStyle w:val="TAH"/>
              <w:spacing w:before="120" w:after="120"/>
            </w:pPr>
            <w:r w:rsidRPr="009709C5">
              <w:t>Standard uncertainty (σ) [dB]</w:t>
            </w:r>
          </w:p>
        </w:tc>
      </w:tr>
      <w:tr w:rsidR="00184373" w:rsidRPr="009709C5" w14:paraId="0FCAB2DA"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6A5C030" w14:textId="77777777" w:rsidR="00184373" w:rsidRPr="009709C5" w:rsidRDefault="00184373" w:rsidP="00467494">
            <w:pPr>
              <w:pStyle w:val="TAH"/>
              <w:spacing w:before="120" w:after="120"/>
            </w:pPr>
            <w:r w:rsidRPr="009709C5">
              <w:t>Stage 2: DUT measurement</w:t>
            </w:r>
          </w:p>
        </w:tc>
      </w:tr>
      <w:tr w:rsidR="00184373" w:rsidRPr="009709C5" w14:paraId="2D7865A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3C1E9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FBA4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404989F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3E723D"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B18020"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28D3007" w14:textId="77777777" w:rsidR="00184373" w:rsidRPr="009709C5" w:rsidRDefault="00184373" w:rsidP="008E4A1C">
            <w:pPr>
              <w:pStyle w:val="TAC"/>
            </w:pPr>
            <w:r w:rsidRPr="009709C5">
              <w:t>0.00</w:t>
            </w:r>
          </w:p>
        </w:tc>
      </w:tr>
      <w:tr w:rsidR="00184373" w:rsidRPr="009709C5" w14:paraId="734BBC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E124F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53FB63"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DFCEE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11F1ED"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27AE1CD"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F351AA3" w14:textId="77777777" w:rsidR="00184373" w:rsidRPr="009709C5" w:rsidRDefault="00184373" w:rsidP="008E4A1C">
            <w:pPr>
              <w:pStyle w:val="TAC"/>
            </w:pPr>
            <w:r w:rsidRPr="009709C5">
              <w:t>0.00</w:t>
            </w:r>
          </w:p>
        </w:tc>
      </w:tr>
      <w:tr w:rsidR="00184373" w:rsidRPr="009709C5" w14:paraId="677ACC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91308E"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0081FD"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A87AEE9" w14:textId="77777777" w:rsidR="00184373" w:rsidRPr="009709C5" w:rsidRDefault="00DC51AA"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24DFEF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53BB0F6"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E0095AD" w14:textId="77777777" w:rsidR="00184373" w:rsidRPr="009709C5" w:rsidRDefault="00DC51AA" w:rsidP="008E4A1C">
            <w:pPr>
              <w:pStyle w:val="TAC"/>
            </w:pPr>
            <w:r w:rsidRPr="009709C5">
              <w:rPr>
                <w:lang w:eastAsia="ja-JP"/>
              </w:rPr>
              <w:t>0.60</w:t>
            </w:r>
          </w:p>
        </w:tc>
      </w:tr>
      <w:tr w:rsidR="008E4A1C" w:rsidRPr="009709C5" w14:paraId="3E4D46C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F82C12"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BF9831" w14:textId="77777777" w:rsidR="00184373" w:rsidRPr="009709C5" w:rsidRDefault="00184373" w:rsidP="008E4A1C">
            <w:pPr>
              <w:pStyle w:val="TAC"/>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C3E47C5"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5C5444B4"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7DC9C1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5BD027"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649070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A2101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515373"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3BFB229E"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C6BD7F3"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842DE"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F3A2454" w14:textId="77777777" w:rsidR="00184373" w:rsidRPr="009709C5" w:rsidRDefault="00184373" w:rsidP="008E4A1C">
            <w:pPr>
              <w:pStyle w:val="TAC"/>
            </w:pPr>
            <w:r w:rsidRPr="009709C5">
              <w:t>0.00</w:t>
            </w:r>
          </w:p>
        </w:tc>
      </w:tr>
      <w:tr w:rsidR="00184373" w:rsidRPr="009709C5" w14:paraId="560877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3E6ABF"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91DE14"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2C01840D" w14:textId="77777777" w:rsidR="00184373" w:rsidRPr="009709C5" w:rsidRDefault="00D83C3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5133B7F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494D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6F7C83" w14:textId="77777777" w:rsidR="00184373" w:rsidRPr="009709C5" w:rsidRDefault="00D83C38" w:rsidP="008E4A1C">
            <w:pPr>
              <w:pStyle w:val="TAC"/>
            </w:pPr>
            <w:r w:rsidRPr="009709C5">
              <w:rPr>
                <w:lang w:eastAsia="ja-JP"/>
              </w:rPr>
              <w:t>1.08</w:t>
            </w:r>
          </w:p>
        </w:tc>
      </w:tr>
      <w:tr w:rsidR="00184373" w:rsidRPr="009709C5" w14:paraId="7AAD9A9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CDB4D4"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79EEC13" w14:textId="77777777" w:rsidR="00184373" w:rsidRPr="009709C5" w:rsidRDefault="00184373"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26D3848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B90BB37"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A6AE3F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B8D41A" w14:textId="77777777" w:rsidR="00184373" w:rsidRPr="009709C5" w:rsidRDefault="00184373" w:rsidP="008E4A1C">
            <w:pPr>
              <w:pStyle w:val="TAC"/>
            </w:pPr>
            <w:r w:rsidRPr="009709C5">
              <w:t>0.00</w:t>
            </w:r>
          </w:p>
        </w:tc>
      </w:tr>
      <w:tr w:rsidR="00D83C38" w:rsidRPr="009709C5" w14:paraId="77BEEA4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10BF6A" w14:textId="77777777" w:rsidR="00D83C38" w:rsidRPr="009709C5" w:rsidRDefault="00D83C38" w:rsidP="00D83C38">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A8C2BA3" w14:textId="77777777" w:rsidR="00D83C38" w:rsidRPr="009709C5" w:rsidRDefault="00D83C38" w:rsidP="00D83C38">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5E72D5DE" w14:textId="77777777" w:rsidR="00D83C38" w:rsidRPr="009709C5" w:rsidRDefault="00D83C38" w:rsidP="00D83C38">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68394B0"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0EC2B7C"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4CFE26" w14:textId="77777777" w:rsidR="00D83C38" w:rsidRPr="009709C5" w:rsidRDefault="00D83C38" w:rsidP="00D83C38">
            <w:pPr>
              <w:pStyle w:val="TAC"/>
            </w:pPr>
            <w:r w:rsidRPr="009709C5">
              <w:rPr>
                <w:lang w:eastAsia="ja-JP"/>
              </w:rPr>
              <w:t>1.05</w:t>
            </w:r>
          </w:p>
        </w:tc>
      </w:tr>
      <w:tr w:rsidR="00D83C38" w:rsidRPr="009709C5" w14:paraId="14F5A0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2F2E10"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7070E88" w14:textId="77777777" w:rsidR="00D83C38" w:rsidRPr="009709C5" w:rsidRDefault="00D83C38" w:rsidP="00D83C38">
            <w:pPr>
              <w:pStyle w:val="TAC"/>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4C52E7C"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1B94EB91"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1DED12"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61CABC0" w14:textId="77777777" w:rsidR="00D83C38" w:rsidRPr="009709C5" w:rsidRDefault="00D83C38" w:rsidP="00D83C38">
            <w:pPr>
              <w:pStyle w:val="TAC"/>
            </w:pPr>
            <w:r w:rsidRPr="009709C5">
              <w:rPr>
                <w:lang w:eastAsia="ja-JP"/>
              </w:rPr>
              <w:t>0.25</w:t>
            </w:r>
          </w:p>
        </w:tc>
      </w:tr>
      <w:tr w:rsidR="00D83C38" w:rsidRPr="009709C5" w14:paraId="4629EB3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2B2BBE"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939DFBB" w14:textId="77777777" w:rsidR="00D83C38" w:rsidRPr="009709C5" w:rsidRDefault="00D83C38" w:rsidP="00D83C38">
            <w:pPr>
              <w:pStyle w:val="TAC"/>
            </w:pPr>
            <w:r w:rsidRPr="009709C5">
              <w:t xml:space="preserve">Influence of the XPD </w:t>
            </w:r>
          </w:p>
        </w:tc>
        <w:tc>
          <w:tcPr>
            <w:tcW w:w="1134" w:type="dxa"/>
            <w:tcBorders>
              <w:top w:val="single" w:sz="6" w:space="0" w:color="auto"/>
              <w:left w:val="single" w:sz="6" w:space="0" w:color="auto"/>
              <w:bottom w:val="single" w:sz="6" w:space="0" w:color="auto"/>
              <w:right w:val="single" w:sz="6" w:space="0" w:color="auto"/>
            </w:tcBorders>
            <w:hideMark/>
          </w:tcPr>
          <w:p w14:paraId="4C48DC41"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223682DB"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46CBD9"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70717D3" w14:textId="77777777" w:rsidR="00D83C38" w:rsidRPr="009709C5" w:rsidRDefault="00DC51AA" w:rsidP="00D83C38">
            <w:pPr>
              <w:pStyle w:val="TAC"/>
              <w:rPr>
                <w:lang w:eastAsia="ja-JP"/>
              </w:rPr>
            </w:pPr>
            <w:r w:rsidRPr="009709C5">
              <w:rPr>
                <w:lang w:eastAsia="ja-JP"/>
              </w:rPr>
              <w:t>0.064</w:t>
            </w:r>
          </w:p>
        </w:tc>
      </w:tr>
      <w:tr w:rsidR="00184373" w:rsidRPr="009709C5" w14:paraId="630E6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29173"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C02C025" w14:textId="77777777" w:rsidR="00184373" w:rsidRPr="009709C5" w:rsidRDefault="00184373"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tcPr>
          <w:p w14:paraId="30921D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07C5A8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DAA21FE"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2E70097" w14:textId="77777777" w:rsidR="00184373" w:rsidRPr="009709C5" w:rsidRDefault="00184373" w:rsidP="008E4A1C">
            <w:pPr>
              <w:pStyle w:val="TAC"/>
            </w:pPr>
            <w:r w:rsidRPr="009709C5">
              <w:t>0.00</w:t>
            </w:r>
          </w:p>
        </w:tc>
      </w:tr>
      <w:tr w:rsidR="00184373" w:rsidRPr="009709C5" w14:paraId="46C875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EAEE57"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1C655FF"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0DE020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00EA6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2DA18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7997FCC" w14:textId="77777777" w:rsidR="00184373" w:rsidRPr="009709C5" w:rsidRDefault="00184373" w:rsidP="008E4A1C">
            <w:pPr>
              <w:pStyle w:val="TAC"/>
            </w:pPr>
            <w:r w:rsidRPr="009709C5">
              <w:t>0.00</w:t>
            </w:r>
          </w:p>
        </w:tc>
      </w:tr>
      <w:tr w:rsidR="00184373" w:rsidRPr="009709C5" w14:paraId="377D9B1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5DDD4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FE9F4C"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4D31EA6B"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EFAF37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C5B3250"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1A5FA3B" w14:textId="77777777" w:rsidR="00184373" w:rsidRPr="009709C5" w:rsidRDefault="00362B2D" w:rsidP="008E4A1C">
            <w:pPr>
              <w:pStyle w:val="TAC"/>
            </w:pPr>
            <w:r w:rsidRPr="009709C5">
              <w:rPr>
                <w:lang w:eastAsia="ja-JP"/>
              </w:rPr>
              <w:t>0.32</w:t>
            </w:r>
          </w:p>
        </w:tc>
      </w:tr>
      <w:tr w:rsidR="00184373" w:rsidRPr="009709C5" w14:paraId="39375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B3FCF9"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FCD610"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DAD1C73"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5292C30"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91010E"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E26B32" w14:textId="77777777" w:rsidR="00184373" w:rsidRPr="009709C5" w:rsidRDefault="00184373" w:rsidP="008E4A1C">
            <w:pPr>
              <w:pStyle w:val="TAC"/>
            </w:pPr>
            <w:r w:rsidRPr="009709C5">
              <w:t>N/A</w:t>
            </w:r>
          </w:p>
        </w:tc>
      </w:tr>
      <w:tr w:rsidR="00184373" w:rsidRPr="009709C5" w14:paraId="76743F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78D74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E8BCC8"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C9EF848"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9A7C1C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C14D5B"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C144AC" w14:textId="77777777" w:rsidR="00184373" w:rsidRPr="009709C5" w:rsidRDefault="00184373" w:rsidP="008E4A1C">
            <w:pPr>
              <w:pStyle w:val="TAC"/>
            </w:pPr>
            <w:r w:rsidRPr="009709C5">
              <w:t>0.15</w:t>
            </w:r>
          </w:p>
        </w:tc>
      </w:tr>
      <w:tr w:rsidR="00184373" w:rsidRPr="009709C5" w14:paraId="3CBC38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A92A4B"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C863E0"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4AAC600A"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1ED4D67"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BF463B"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FF608CC" w14:textId="77777777" w:rsidR="00184373" w:rsidRPr="009709C5" w:rsidRDefault="00362B2D" w:rsidP="008E4A1C">
            <w:pPr>
              <w:pStyle w:val="TAC"/>
            </w:pPr>
            <w:r w:rsidRPr="009709C5">
              <w:rPr>
                <w:lang w:eastAsia="ja-JP"/>
              </w:rPr>
              <w:t>0.00</w:t>
            </w:r>
          </w:p>
        </w:tc>
      </w:tr>
      <w:tr w:rsidR="00362B2D" w:rsidRPr="009709C5" w14:paraId="01FC844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DFB1A3"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AE8B23"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161C9E27"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62EBE8F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0F54A79E"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3DAF1D1C" w14:textId="77777777" w:rsidR="00362B2D" w:rsidRPr="009709C5" w:rsidRDefault="00362B2D" w:rsidP="009F5C30">
            <w:pPr>
              <w:pStyle w:val="TAC"/>
              <w:rPr>
                <w:lang w:eastAsia="ja-JP"/>
              </w:rPr>
            </w:pPr>
            <w:r w:rsidRPr="009709C5">
              <w:rPr>
                <w:lang w:eastAsia="ja-JP"/>
              </w:rPr>
              <w:t>0.10</w:t>
            </w:r>
          </w:p>
        </w:tc>
      </w:tr>
      <w:tr w:rsidR="00184373" w:rsidRPr="009709C5" w14:paraId="0C0F859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F6C629A" w14:textId="77777777" w:rsidR="00184373" w:rsidRPr="009709C5" w:rsidRDefault="00184373" w:rsidP="00467494">
            <w:pPr>
              <w:pStyle w:val="TAH"/>
              <w:spacing w:before="120" w:after="120"/>
            </w:pPr>
            <w:r w:rsidRPr="009709C5">
              <w:t>Stage 1: Calibration measurement</w:t>
            </w:r>
          </w:p>
        </w:tc>
      </w:tr>
      <w:tr w:rsidR="00362B2D" w:rsidRPr="009709C5" w14:paraId="50B9308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5B672"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B5082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A06D114"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8FD15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5EF81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6012AD" w14:textId="77777777" w:rsidR="00362B2D" w:rsidRPr="009709C5" w:rsidRDefault="00362B2D" w:rsidP="00362B2D">
            <w:pPr>
              <w:pStyle w:val="TAC"/>
            </w:pPr>
            <w:r w:rsidRPr="009709C5">
              <w:t>0.00</w:t>
            </w:r>
          </w:p>
        </w:tc>
      </w:tr>
      <w:tr w:rsidR="00362B2D" w:rsidRPr="009709C5" w14:paraId="08489AA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883017"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A9DC43"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2973E490"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142334"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597794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F1373A6" w14:textId="77777777" w:rsidR="00362B2D" w:rsidRPr="009709C5" w:rsidRDefault="00362B2D" w:rsidP="00362B2D">
            <w:pPr>
              <w:pStyle w:val="TAC"/>
            </w:pPr>
            <w:r w:rsidRPr="009709C5">
              <w:t>0.00</w:t>
            </w:r>
          </w:p>
        </w:tc>
      </w:tr>
      <w:tr w:rsidR="00362B2D" w:rsidRPr="009709C5" w14:paraId="180EDA4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608E24"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39E6BF"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33562E44"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C39AA5E"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498C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9DE95F" w14:textId="77777777" w:rsidR="00362B2D" w:rsidRPr="009709C5" w:rsidRDefault="00D83C38" w:rsidP="00362B2D">
            <w:pPr>
              <w:pStyle w:val="TAC"/>
              <w:rPr>
                <w:lang w:eastAsia="ja-JP"/>
              </w:rPr>
            </w:pPr>
            <w:r w:rsidRPr="009709C5">
              <w:rPr>
                <w:lang w:eastAsia="ja-JP"/>
              </w:rPr>
              <w:t>0.00</w:t>
            </w:r>
          </w:p>
        </w:tc>
      </w:tr>
      <w:tr w:rsidR="00362B2D" w:rsidRPr="009709C5" w14:paraId="0E432A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D967F6"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75ED63"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4620981A" w14:textId="2AB750BE" w:rsidR="00362B2D" w:rsidRPr="009709C5" w:rsidRDefault="00913474" w:rsidP="00362B2D">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6B77EC91"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2BB6FA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BB873E7" w14:textId="55A15287" w:rsidR="00362B2D" w:rsidRPr="009709C5" w:rsidRDefault="00913474" w:rsidP="00362B2D">
            <w:pPr>
              <w:pStyle w:val="TAC"/>
              <w:rPr>
                <w:lang w:eastAsia="ja-JP"/>
              </w:rPr>
            </w:pPr>
            <w:r w:rsidRPr="00913474">
              <w:rPr>
                <w:lang w:eastAsia="ja-JP"/>
              </w:rPr>
              <w:t>0.75</w:t>
            </w:r>
          </w:p>
        </w:tc>
      </w:tr>
      <w:tr w:rsidR="00362B2D" w:rsidRPr="009709C5" w14:paraId="50A7DD9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8C4A"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6DA10"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11B84FDD"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6DC7FAA"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1A874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C5A069" w14:textId="77777777" w:rsidR="00362B2D" w:rsidRPr="009709C5" w:rsidRDefault="00DC51AA" w:rsidP="00362B2D">
            <w:pPr>
              <w:pStyle w:val="TAC"/>
            </w:pPr>
            <w:r w:rsidRPr="009709C5">
              <w:rPr>
                <w:lang w:eastAsia="ja-JP"/>
              </w:rPr>
              <w:t>0.30</w:t>
            </w:r>
          </w:p>
        </w:tc>
      </w:tr>
      <w:tr w:rsidR="00362B2D" w:rsidRPr="009709C5" w14:paraId="2E3F4A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EDF1CE"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24BE6"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0F0664CA"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3554FA3"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DCC0CE"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1DD9F92" w14:textId="77777777" w:rsidR="00362B2D" w:rsidRPr="009709C5" w:rsidRDefault="00D83C38" w:rsidP="00362B2D">
            <w:pPr>
              <w:pStyle w:val="TAC"/>
            </w:pPr>
            <w:r w:rsidRPr="009709C5">
              <w:rPr>
                <w:lang w:eastAsia="ja-JP"/>
              </w:rPr>
              <w:t>0.03</w:t>
            </w:r>
          </w:p>
        </w:tc>
      </w:tr>
      <w:tr w:rsidR="00362B2D" w:rsidRPr="009709C5" w14:paraId="651ECB0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190B21"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CCD58B"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2906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DF77B1"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FF9EB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9797F8C" w14:textId="77777777" w:rsidR="00362B2D" w:rsidRPr="009709C5" w:rsidRDefault="00362B2D" w:rsidP="00362B2D">
            <w:pPr>
              <w:pStyle w:val="TAC"/>
            </w:pPr>
            <w:r w:rsidRPr="009709C5">
              <w:t>0.00</w:t>
            </w:r>
          </w:p>
        </w:tc>
      </w:tr>
      <w:tr w:rsidR="00362B2D" w:rsidRPr="009709C5" w14:paraId="77EC25F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602CC6"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2A895"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02A313F"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DB024EA"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84F57A"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CCA4CAB" w14:textId="77777777" w:rsidR="00362B2D" w:rsidRPr="009709C5" w:rsidRDefault="00DC51AA" w:rsidP="00362B2D">
            <w:pPr>
              <w:pStyle w:val="TAC"/>
            </w:pPr>
            <w:r w:rsidRPr="009709C5">
              <w:rPr>
                <w:lang w:eastAsia="ja-JP"/>
              </w:rPr>
              <w:t>0.60</w:t>
            </w:r>
          </w:p>
        </w:tc>
      </w:tr>
      <w:tr w:rsidR="00362B2D" w:rsidRPr="009709C5" w14:paraId="5CF0D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7A7470"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1CD92"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70C82E8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AAEF998"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AA075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E9A878" w14:textId="77777777" w:rsidR="00362B2D" w:rsidRPr="009709C5" w:rsidRDefault="00362B2D" w:rsidP="00362B2D">
            <w:pPr>
              <w:pStyle w:val="TAC"/>
            </w:pPr>
            <w:r w:rsidRPr="009709C5">
              <w:t>0.00</w:t>
            </w:r>
          </w:p>
        </w:tc>
      </w:tr>
      <w:tr w:rsidR="00362B2D" w:rsidRPr="009709C5" w14:paraId="4679153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AAFA27"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4B759E"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52EC2B3A"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49434196"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37F8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2432F43" w14:textId="77777777" w:rsidR="00362B2D" w:rsidRPr="009709C5" w:rsidRDefault="00362B2D" w:rsidP="00362B2D">
            <w:pPr>
              <w:pStyle w:val="TAC"/>
              <w:rPr>
                <w:lang w:eastAsia="ja-JP"/>
              </w:rPr>
            </w:pPr>
            <w:r w:rsidRPr="009709C5">
              <w:t>0.07</w:t>
            </w:r>
          </w:p>
        </w:tc>
      </w:tr>
      <w:tr w:rsidR="00362B2D" w:rsidRPr="009709C5" w14:paraId="7EB19B5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301D86"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06E97427"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4519A0C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3AF839"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8516014"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4DF89AE" w14:textId="77777777" w:rsidR="00362B2D" w:rsidRPr="009709C5" w:rsidRDefault="00362B2D" w:rsidP="00362B2D">
            <w:pPr>
              <w:pStyle w:val="TAC"/>
            </w:pPr>
            <w:r w:rsidRPr="009709C5">
              <w:t>0.00</w:t>
            </w:r>
          </w:p>
        </w:tc>
      </w:tr>
      <w:tr w:rsidR="00184373" w:rsidRPr="009709C5" w14:paraId="5C86816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A1199A"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602C00"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584A3A3" w14:textId="77777777" w:rsidR="00184373" w:rsidRPr="009709C5" w:rsidRDefault="00184373" w:rsidP="00467494">
            <w:pPr>
              <w:pStyle w:val="TAH"/>
              <w:spacing w:before="120" w:after="120"/>
            </w:pPr>
            <w:r w:rsidRPr="009709C5">
              <w:t>Value</w:t>
            </w:r>
          </w:p>
        </w:tc>
      </w:tr>
      <w:tr w:rsidR="00184373" w:rsidRPr="009709C5" w14:paraId="09DEB5D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0AF1"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B5078F1" w14:textId="77777777" w:rsidR="00184373" w:rsidRPr="009709C5" w:rsidRDefault="00184373"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3CBAFF" w14:textId="28E7E627" w:rsidR="00184373" w:rsidRPr="009709C5" w:rsidRDefault="00913474" w:rsidP="00467494">
            <w:pPr>
              <w:pStyle w:val="TAC"/>
              <w:spacing w:before="120" w:after="120"/>
            </w:pPr>
            <w:r w:rsidRPr="00913474">
              <w:rPr>
                <w:lang w:eastAsia="ja-JP"/>
              </w:rPr>
              <w:t>4.84</w:t>
            </w:r>
          </w:p>
        </w:tc>
      </w:tr>
      <w:tr w:rsidR="00184373" w:rsidRPr="009709C5" w14:paraId="6CCF177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192A0"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192E875"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EC8C4B" w14:textId="77777777" w:rsidR="00184373" w:rsidRPr="009709C5" w:rsidRDefault="00184373" w:rsidP="00467494">
            <w:pPr>
              <w:pStyle w:val="TAH"/>
              <w:spacing w:before="120" w:after="120"/>
            </w:pPr>
            <w:r w:rsidRPr="009709C5">
              <w:t>Value</w:t>
            </w:r>
          </w:p>
        </w:tc>
      </w:tr>
      <w:tr w:rsidR="00184373" w:rsidRPr="009709C5" w14:paraId="3DC23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C565E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2E28DF5"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86CB756" w14:textId="77777777" w:rsidR="00184373" w:rsidRPr="009709C5" w:rsidRDefault="00D83C38" w:rsidP="00467494">
            <w:pPr>
              <w:pStyle w:val="TAC"/>
              <w:spacing w:before="120" w:after="120"/>
            </w:pPr>
            <w:r w:rsidRPr="009709C5">
              <w:rPr>
                <w:lang w:eastAsia="ja-JP"/>
              </w:rPr>
              <w:t>0.0</w:t>
            </w:r>
          </w:p>
        </w:tc>
      </w:tr>
      <w:tr w:rsidR="00184373" w:rsidRPr="009709C5" w14:paraId="4EA4D8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7B5479"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C648ABC"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782B33E6" w14:textId="77777777" w:rsidR="00184373" w:rsidRPr="009709C5" w:rsidRDefault="00E81F8B" w:rsidP="00467494">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2C72E416" w14:textId="77777777" w:rsidR="00184373" w:rsidRPr="009709C5" w:rsidRDefault="00D83C38" w:rsidP="00467494">
            <w:pPr>
              <w:pStyle w:val="TAC"/>
              <w:spacing w:before="120" w:after="120"/>
            </w:pPr>
            <w:r w:rsidRPr="009709C5">
              <w:rPr>
                <w:lang w:eastAsia="ja-JP"/>
              </w:rPr>
              <w:t>0.41</w:t>
            </w:r>
          </w:p>
        </w:tc>
      </w:tr>
      <w:tr w:rsidR="00E81F8B" w:rsidRPr="009709C5" w14:paraId="0460951D"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096BFE" w14:textId="77777777" w:rsidR="00E81F8B" w:rsidRPr="009709C5" w:rsidRDefault="00E81F8B" w:rsidP="00DA18B5">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580A71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639729E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39301348" w14:textId="076E822D" w:rsidR="00E81F8B" w:rsidRPr="009709C5" w:rsidRDefault="00E81F8B" w:rsidP="00DA18B5">
            <w:pPr>
              <w:pStyle w:val="TAC"/>
              <w:spacing w:before="120" w:after="120"/>
              <w:rPr>
                <w:lang w:eastAsia="ja-JP"/>
              </w:rPr>
            </w:pPr>
            <w:r w:rsidRPr="009709C5">
              <w:rPr>
                <w:lang w:eastAsia="ja-JP"/>
              </w:rPr>
              <w:t>1.0</w:t>
            </w:r>
          </w:p>
        </w:tc>
      </w:tr>
      <w:tr w:rsidR="00184373" w:rsidRPr="009709C5" w14:paraId="5143F4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4538DA" w14:textId="77777777" w:rsidR="00184373" w:rsidRPr="009709C5" w:rsidRDefault="00E81F8B" w:rsidP="00467494">
            <w:pPr>
              <w:pStyle w:val="TAL"/>
              <w:spacing w:before="120" w:after="120"/>
            </w:pPr>
            <w:r w:rsidRPr="009709C5">
              <w:t>3</w:t>
            </w:r>
            <w:r w:rsidRPr="009709C5">
              <w:rPr>
                <w:lang w:eastAsia="ja-JP"/>
              </w:rPr>
              <w:t>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2A2C954"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1275F5"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C8475F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370F2F73"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5C9C2000" w14:textId="77777777" w:rsidR="00184373" w:rsidRPr="009709C5" w:rsidRDefault="00184373" w:rsidP="00467494">
            <w:pPr>
              <w:pStyle w:val="TAH"/>
              <w:spacing w:before="120" w:after="120"/>
            </w:pPr>
            <w:r w:rsidRPr="009709C5">
              <w:t>Value</w:t>
            </w:r>
          </w:p>
        </w:tc>
      </w:tr>
      <w:tr w:rsidR="00184373" w:rsidRPr="009709C5" w14:paraId="57C25CD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0AD8581"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BE76F85" w14:textId="77777777" w:rsidR="00184373"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8AE09FF" w14:textId="6375293A" w:rsidR="00184373" w:rsidRPr="009709C5" w:rsidRDefault="00913474" w:rsidP="00467494">
            <w:pPr>
              <w:pStyle w:val="TAC"/>
              <w:spacing w:before="120" w:after="120"/>
            </w:pPr>
            <w:r w:rsidRPr="00913474">
              <w:rPr>
                <w:lang w:eastAsia="ja-JP"/>
              </w:rPr>
              <w:t>5.25</w:t>
            </w:r>
          </w:p>
        </w:tc>
      </w:tr>
      <w:tr w:rsidR="00E81F8B" w:rsidRPr="009709C5" w14:paraId="5C329F76"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566FAE51"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57F44F3"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E84EADA" w14:textId="20BB85B7" w:rsidR="00E81F8B" w:rsidRPr="009709C5" w:rsidRDefault="00913474" w:rsidP="00DA18B5">
            <w:pPr>
              <w:pStyle w:val="TAC"/>
              <w:spacing w:before="120" w:after="120"/>
              <w:rPr>
                <w:lang w:eastAsia="ja-JP"/>
              </w:rPr>
            </w:pPr>
            <w:r w:rsidRPr="00913474">
              <w:rPr>
                <w:lang w:eastAsia="ja-JP"/>
              </w:rPr>
              <w:t>5.84</w:t>
            </w:r>
          </w:p>
        </w:tc>
      </w:tr>
      <w:tr w:rsidR="00184373" w:rsidRPr="009709C5" w14:paraId="4A933A7A"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1D1C4BC9"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6194104B" w14:textId="77777777" w:rsidR="00184373" w:rsidRPr="009709C5" w:rsidRDefault="00184373" w:rsidP="008E4A1C">
            <w:pPr>
              <w:pStyle w:val="TAN"/>
            </w:pPr>
            <w:r w:rsidRPr="009709C5">
              <w:t>NOTE 2:</w:t>
            </w:r>
            <w:r w:rsidRPr="009709C5">
              <w:tab/>
              <w:t>This contributor shall only be considered for EIRP measurements.</w:t>
            </w:r>
          </w:p>
          <w:p w14:paraId="084208E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B6E5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6A4C7D7" w14:textId="77777777" w:rsidR="00184373" w:rsidRPr="009709C5" w:rsidRDefault="0093080D" w:rsidP="008E4A1C">
            <w:pPr>
              <w:pStyle w:val="TAN"/>
              <w:rPr>
                <w:lang w:eastAsia="ja-JP"/>
              </w:rPr>
            </w:pPr>
            <w:r w:rsidRPr="009709C5">
              <w:t>NOTE 5:</w:t>
            </w:r>
            <w:r w:rsidRPr="009709C5">
              <w:tab/>
            </w:r>
            <w:r w:rsidR="00184373" w:rsidRPr="009709C5">
              <w:t>Applies to the system which has a structure of mechanical feed antenna positioning.</w:t>
            </w:r>
          </w:p>
        </w:tc>
      </w:tr>
    </w:tbl>
    <w:p w14:paraId="0D373D14" w14:textId="77777777" w:rsidR="00184373" w:rsidRPr="009709C5" w:rsidRDefault="00184373" w:rsidP="008E4A1C"/>
    <w:p w14:paraId="1B2EEB2E" w14:textId="77777777" w:rsidR="00184373" w:rsidRPr="009709C5" w:rsidRDefault="00184373" w:rsidP="008E4A1C">
      <w:pPr>
        <w:pStyle w:val="TH"/>
      </w:pPr>
      <w:r w:rsidRPr="009709C5">
        <w:t xml:space="preserve">Table </w:t>
      </w:r>
      <w:r w:rsidRPr="009709C5">
        <w:rPr>
          <w:lang w:eastAsia="ja-JP"/>
        </w:rPr>
        <w:t>B.18.2-6</w:t>
      </w:r>
      <w:r w:rsidRPr="009709C5">
        <w:t xml:space="preserve">: </w:t>
      </w:r>
      <w:r w:rsidR="00362B2D" w:rsidRPr="009709C5">
        <w:t>Void</w:t>
      </w:r>
    </w:p>
    <w:p w14:paraId="7200FF0D" w14:textId="77777777" w:rsidR="00B31DFB" w:rsidRPr="009709C5" w:rsidRDefault="00B31DFB" w:rsidP="00F97154">
      <w:pPr>
        <w:rPr>
          <w:lang w:eastAsia="ja-JP"/>
        </w:rPr>
      </w:pPr>
    </w:p>
    <w:p w14:paraId="2B459088" w14:textId="77777777" w:rsidR="00184373" w:rsidRPr="009709C5" w:rsidRDefault="00184373" w:rsidP="008E4A1C">
      <w:pPr>
        <w:pStyle w:val="TH"/>
        <w:rPr>
          <w:lang w:eastAsia="ja-JP"/>
        </w:rPr>
      </w:pPr>
      <w:r w:rsidRPr="009709C5">
        <w:lastRenderedPageBreak/>
        <w:t xml:space="preserve">Table </w:t>
      </w:r>
      <w:r w:rsidRPr="009709C5">
        <w:rPr>
          <w:lang w:eastAsia="ja-JP"/>
        </w:rPr>
        <w:t>B.18.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3456" w:name="_Hlk42501564"/>
      <w:r w:rsidR="007B0B59" w:rsidRPr="009709C5">
        <w:t xml:space="preserve"> for PC3 UEs</w:t>
      </w:r>
      <w:bookmarkEnd w:id="345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6"/>
        <w:gridCol w:w="500"/>
        <w:gridCol w:w="36"/>
        <w:gridCol w:w="2913"/>
        <w:gridCol w:w="1134"/>
        <w:gridCol w:w="1686"/>
        <w:gridCol w:w="992"/>
        <w:gridCol w:w="36"/>
        <w:gridCol w:w="1291"/>
        <w:gridCol w:w="36"/>
      </w:tblGrid>
      <w:tr w:rsidR="00184373" w:rsidRPr="009709C5" w14:paraId="2A15BA8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6C68028" w14:textId="77777777" w:rsidR="00184373" w:rsidRPr="009709C5" w:rsidRDefault="00184373" w:rsidP="00467494">
            <w:pPr>
              <w:pStyle w:val="TAH"/>
              <w:spacing w:before="120" w:after="120"/>
            </w:pPr>
            <w:r w:rsidRPr="009709C5">
              <w:t>UID</w:t>
            </w:r>
          </w:p>
        </w:tc>
        <w:tc>
          <w:tcPr>
            <w:tcW w:w="2949" w:type="dxa"/>
            <w:gridSpan w:val="2"/>
            <w:tcBorders>
              <w:top w:val="single" w:sz="6" w:space="0" w:color="auto"/>
              <w:left w:val="single" w:sz="6" w:space="0" w:color="auto"/>
              <w:bottom w:val="single" w:sz="6" w:space="0" w:color="auto"/>
              <w:right w:val="single" w:sz="6" w:space="0" w:color="auto"/>
            </w:tcBorders>
            <w:hideMark/>
          </w:tcPr>
          <w:p w14:paraId="282F54B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AD12C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05A5CDD3"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4D5D385" w14:textId="77777777" w:rsidR="00184373" w:rsidRPr="009709C5" w:rsidRDefault="00184373" w:rsidP="00467494">
            <w:pPr>
              <w:pStyle w:val="TAH"/>
              <w:spacing w:before="120" w:after="120"/>
            </w:pPr>
            <w:r w:rsidRPr="009709C5">
              <w:t xml:space="preserve">Divisor </w:t>
            </w:r>
          </w:p>
        </w:tc>
        <w:tc>
          <w:tcPr>
            <w:tcW w:w="1327" w:type="dxa"/>
            <w:gridSpan w:val="2"/>
            <w:tcBorders>
              <w:top w:val="single" w:sz="6" w:space="0" w:color="auto"/>
              <w:left w:val="single" w:sz="6" w:space="0" w:color="auto"/>
              <w:bottom w:val="single" w:sz="6" w:space="0" w:color="auto"/>
              <w:right w:val="single" w:sz="6" w:space="0" w:color="auto"/>
            </w:tcBorders>
            <w:hideMark/>
          </w:tcPr>
          <w:p w14:paraId="5A20742D" w14:textId="77777777" w:rsidR="00184373" w:rsidRPr="009709C5" w:rsidRDefault="00184373" w:rsidP="00467494">
            <w:pPr>
              <w:pStyle w:val="TAH"/>
              <w:spacing w:before="120" w:after="120"/>
            </w:pPr>
            <w:r w:rsidRPr="009709C5">
              <w:t>Standard uncertainty (σ) [dB]</w:t>
            </w:r>
          </w:p>
        </w:tc>
      </w:tr>
      <w:tr w:rsidR="00184373" w:rsidRPr="009709C5" w14:paraId="4A97A4F7" w14:textId="77777777" w:rsidTr="00467494">
        <w:trPr>
          <w:gridAfter w:val="1"/>
          <w:wAfter w:w="36" w:type="dxa"/>
          <w:cantSplit/>
          <w:tblHeader/>
          <w:jc w:val="center"/>
        </w:trPr>
        <w:tc>
          <w:tcPr>
            <w:tcW w:w="8624" w:type="dxa"/>
            <w:gridSpan w:val="9"/>
            <w:tcBorders>
              <w:top w:val="single" w:sz="6" w:space="0" w:color="auto"/>
              <w:left w:val="single" w:sz="6" w:space="0" w:color="auto"/>
              <w:bottom w:val="single" w:sz="6" w:space="0" w:color="auto"/>
              <w:right w:val="single" w:sz="6" w:space="0" w:color="auto"/>
            </w:tcBorders>
            <w:hideMark/>
          </w:tcPr>
          <w:p w14:paraId="1EA211F5" w14:textId="77777777" w:rsidR="00184373" w:rsidRPr="009709C5" w:rsidRDefault="00184373" w:rsidP="00467494">
            <w:pPr>
              <w:pStyle w:val="TAH"/>
              <w:spacing w:before="120" w:after="120"/>
            </w:pPr>
            <w:r w:rsidRPr="009709C5">
              <w:t>Stage 2: DUT measurement</w:t>
            </w:r>
          </w:p>
        </w:tc>
      </w:tr>
      <w:tr w:rsidR="00184373" w:rsidRPr="009709C5" w14:paraId="77A425A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36A08414" w14:textId="77777777" w:rsidR="00184373" w:rsidRPr="009709C5" w:rsidRDefault="00184373" w:rsidP="008E4A1C">
            <w:pPr>
              <w:pStyle w:val="TAC"/>
            </w:pPr>
            <w:r w:rsidRPr="009709C5">
              <w:t>1</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6F7BFC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hideMark/>
          </w:tcPr>
          <w:p w14:paraId="2984AD81"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200E58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729109" w14:textId="77777777" w:rsidR="00184373" w:rsidRPr="009709C5" w:rsidRDefault="00184373" w:rsidP="008E4A1C">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6132DF0F" w14:textId="77777777" w:rsidR="00184373" w:rsidRPr="009709C5" w:rsidRDefault="00184373" w:rsidP="008E4A1C">
            <w:pPr>
              <w:pStyle w:val="TAC"/>
            </w:pPr>
            <w:r w:rsidRPr="009709C5">
              <w:t>0.00</w:t>
            </w:r>
          </w:p>
        </w:tc>
      </w:tr>
      <w:tr w:rsidR="00184373" w:rsidRPr="009709C5" w14:paraId="43CFDF2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6F456463" w14:textId="77777777" w:rsidR="00184373" w:rsidRPr="009709C5" w:rsidRDefault="00184373" w:rsidP="008E4A1C">
            <w:pPr>
              <w:pStyle w:val="TAC"/>
            </w:pPr>
            <w:r w:rsidRPr="009709C5">
              <w:t>2</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54291962"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7BFA25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3A000"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4DDE2E8"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7F56E659" w14:textId="77777777" w:rsidR="00184373" w:rsidRPr="009709C5" w:rsidRDefault="00184373" w:rsidP="008E4A1C">
            <w:pPr>
              <w:pStyle w:val="TAC"/>
            </w:pPr>
            <w:r w:rsidRPr="009709C5">
              <w:t>0.00</w:t>
            </w:r>
          </w:p>
        </w:tc>
      </w:tr>
      <w:tr w:rsidR="00184373" w:rsidRPr="009709C5" w14:paraId="25B3313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8B036D5" w14:textId="77777777" w:rsidR="00184373" w:rsidRPr="009709C5" w:rsidRDefault="00184373" w:rsidP="008E4A1C">
            <w:pPr>
              <w:pStyle w:val="TAC"/>
            </w:pPr>
            <w:r w:rsidRPr="009709C5">
              <w:t>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B34392F"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5D829591" w14:textId="77777777" w:rsidR="00184373" w:rsidRPr="009709C5" w:rsidRDefault="00DC51AA"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5B0BF2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8A329F2"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468CE17C" w14:textId="77777777" w:rsidR="00184373" w:rsidRPr="009709C5" w:rsidRDefault="00DC51AA" w:rsidP="008E4A1C">
            <w:pPr>
              <w:pStyle w:val="TAC"/>
            </w:pPr>
            <w:r w:rsidRPr="009709C5">
              <w:rPr>
                <w:lang w:eastAsia="ja-JP"/>
              </w:rPr>
              <w:t>0.6</w:t>
            </w:r>
          </w:p>
        </w:tc>
      </w:tr>
      <w:tr w:rsidR="00184373" w:rsidRPr="009709C5" w14:paraId="5D5319C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66738BF4" w14:textId="77777777" w:rsidR="00184373" w:rsidRPr="009709C5" w:rsidRDefault="00184373" w:rsidP="008E4A1C">
            <w:pPr>
              <w:pStyle w:val="TAC"/>
            </w:pPr>
            <w:r w:rsidRPr="009709C5">
              <w:t>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9CCF757" w14:textId="0188BC85"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4739AD6E" w14:textId="77777777" w:rsidR="00184373" w:rsidRPr="009709C5" w:rsidRDefault="00362B2D" w:rsidP="008E4A1C">
            <w:pPr>
              <w:pStyle w:val="TAC"/>
              <w:rPr>
                <w:lang w:eastAsia="ja-JP"/>
              </w:rPr>
            </w:pPr>
            <w:r w:rsidRPr="009709C5">
              <w:rPr>
                <w:lang w:eastAsia="ja-JP"/>
              </w:rPr>
              <w:t>1.40</w:t>
            </w:r>
          </w:p>
        </w:tc>
        <w:tc>
          <w:tcPr>
            <w:tcW w:w="1686" w:type="dxa"/>
            <w:tcBorders>
              <w:top w:val="single" w:sz="6" w:space="0" w:color="auto"/>
              <w:left w:val="single" w:sz="6" w:space="0" w:color="auto"/>
              <w:bottom w:val="single" w:sz="6" w:space="0" w:color="auto"/>
              <w:right w:val="single" w:sz="6" w:space="0" w:color="auto"/>
            </w:tcBorders>
            <w:hideMark/>
          </w:tcPr>
          <w:p w14:paraId="0ABF334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1FB862"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2FF17646" w14:textId="77777777" w:rsidR="00184373" w:rsidRPr="009709C5" w:rsidRDefault="00362B2D" w:rsidP="008E4A1C">
            <w:pPr>
              <w:pStyle w:val="TAC"/>
              <w:rPr>
                <w:lang w:eastAsia="ja-JP"/>
              </w:rPr>
            </w:pPr>
            <w:r w:rsidRPr="009709C5">
              <w:rPr>
                <w:lang w:eastAsia="ja-JP"/>
              </w:rPr>
              <w:t>1.40</w:t>
            </w:r>
          </w:p>
        </w:tc>
      </w:tr>
      <w:tr w:rsidR="00184373" w:rsidRPr="009709C5" w14:paraId="433AF04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8107933" w14:textId="77777777" w:rsidR="00184373" w:rsidRPr="009709C5" w:rsidRDefault="00184373" w:rsidP="008E4A1C">
            <w:pPr>
              <w:pStyle w:val="TAC"/>
            </w:pPr>
            <w:r w:rsidRPr="009709C5">
              <w:t>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B06832E"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3E33389"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3CCE9D"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DCF0738" w14:textId="77777777" w:rsidR="00184373" w:rsidRPr="009709C5" w:rsidRDefault="00184373" w:rsidP="008E4A1C">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1A54D34D" w14:textId="77777777" w:rsidR="00184373" w:rsidRPr="009709C5" w:rsidRDefault="00184373" w:rsidP="008E4A1C">
            <w:pPr>
              <w:pStyle w:val="TAC"/>
            </w:pPr>
            <w:r w:rsidRPr="009709C5">
              <w:t>0.00</w:t>
            </w:r>
          </w:p>
        </w:tc>
      </w:tr>
      <w:tr w:rsidR="00184373" w:rsidRPr="009709C5" w14:paraId="027121B2"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7210D04" w14:textId="77777777" w:rsidR="00184373" w:rsidRPr="009709C5" w:rsidRDefault="00184373" w:rsidP="008E4A1C">
            <w:pPr>
              <w:pStyle w:val="TAC"/>
            </w:pPr>
            <w:r w:rsidRPr="009709C5">
              <w:t>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59FD2CE4" w14:textId="75B4E506" w:rsidR="00184373" w:rsidRPr="009709C5" w:rsidRDefault="00184373"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60B009E2" w14:textId="77777777" w:rsidR="00184373" w:rsidRPr="009709C5" w:rsidRDefault="00D83C3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5C7801E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2ED32B1" w14:textId="77777777" w:rsidR="00184373" w:rsidRPr="009709C5" w:rsidRDefault="00184373" w:rsidP="008E4A1C">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60BE5FE1" w14:textId="77777777" w:rsidR="00184373" w:rsidRPr="009709C5" w:rsidRDefault="00D83C38" w:rsidP="008E4A1C">
            <w:pPr>
              <w:pStyle w:val="TAC"/>
              <w:rPr>
                <w:lang w:eastAsia="ja-JP"/>
              </w:rPr>
            </w:pPr>
            <w:r w:rsidRPr="009709C5">
              <w:rPr>
                <w:lang w:eastAsia="ja-JP"/>
              </w:rPr>
              <w:t>1.</w:t>
            </w:r>
            <w:r w:rsidR="00DC51AA" w:rsidRPr="009709C5">
              <w:rPr>
                <w:lang w:eastAsia="ja-JP"/>
              </w:rPr>
              <w:t>37</w:t>
            </w:r>
          </w:p>
        </w:tc>
      </w:tr>
      <w:tr w:rsidR="00184373" w:rsidRPr="009709C5" w14:paraId="4D0C74F0"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92663CF" w14:textId="77777777" w:rsidR="00184373" w:rsidRPr="009709C5" w:rsidRDefault="00184373" w:rsidP="008E4A1C">
            <w:pPr>
              <w:pStyle w:val="TAC"/>
            </w:pPr>
            <w:r w:rsidRPr="009709C5">
              <w:t>7</w:t>
            </w:r>
          </w:p>
        </w:tc>
        <w:tc>
          <w:tcPr>
            <w:tcW w:w="2949" w:type="dxa"/>
            <w:gridSpan w:val="2"/>
            <w:tcBorders>
              <w:top w:val="single" w:sz="6" w:space="0" w:color="auto"/>
              <w:left w:val="single" w:sz="6" w:space="0" w:color="auto"/>
              <w:bottom w:val="single" w:sz="6" w:space="0" w:color="auto"/>
              <w:right w:val="single" w:sz="6" w:space="0" w:color="auto"/>
            </w:tcBorders>
            <w:hideMark/>
          </w:tcPr>
          <w:p w14:paraId="60CFD43E" w14:textId="37C3058D"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200E296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A5787A5"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AFBB15C" w14:textId="77777777" w:rsidR="00184373" w:rsidRPr="009709C5" w:rsidRDefault="00184373" w:rsidP="008E4A1C">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54D01041" w14:textId="77777777" w:rsidR="00184373" w:rsidRPr="009709C5" w:rsidRDefault="00184373" w:rsidP="008E4A1C">
            <w:pPr>
              <w:pStyle w:val="TAC"/>
            </w:pPr>
            <w:r w:rsidRPr="009709C5">
              <w:t>0.00</w:t>
            </w:r>
          </w:p>
        </w:tc>
      </w:tr>
      <w:tr w:rsidR="00D83C38" w:rsidRPr="009709C5" w14:paraId="1ED433A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71EF0788" w14:textId="77777777" w:rsidR="00D83C38" w:rsidRPr="009709C5" w:rsidRDefault="00D83C38" w:rsidP="00D83C38">
            <w:pPr>
              <w:pStyle w:val="TAC"/>
            </w:pPr>
            <w:r w:rsidRPr="009709C5">
              <w:t>8</w:t>
            </w:r>
          </w:p>
        </w:tc>
        <w:tc>
          <w:tcPr>
            <w:tcW w:w="2949" w:type="dxa"/>
            <w:gridSpan w:val="2"/>
            <w:tcBorders>
              <w:top w:val="single" w:sz="6" w:space="0" w:color="auto"/>
              <w:left w:val="single" w:sz="6" w:space="0" w:color="auto"/>
              <w:bottom w:val="single" w:sz="6" w:space="0" w:color="auto"/>
              <w:right w:val="single" w:sz="6" w:space="0" w:color="auto"/>
            </w:tcBorders>
            <w:hideMark/>
          </w:tcPr>
          <w:p w14:paraId="7A00DF45" w14:textId="4FB8C6AB" w:rsidR="00D83C38" w:rsidRPr="009709C5" w:rsidRDefault="00D83C38" w:rsidP="00D83C38">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E824571" w14:textId="77777777" w:rsidR="00D83C38" w:rsidRPr="009709C5" w:rsidRDefault="00D83C38" w:rsidP="00D83C38">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36AEBEC4"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8D94050"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tcPr>
          <w:p w14:paraId="71853877" w14:textId="77777777" w:rsidR="00D83C38" w:rsidRPr="009709C5" w:rsidRDefault="00D83C38" w:rsidP="00D83C38">
            <w:pPr>
              <w:pStyle w:val="TAC"/>
              <w:rPr>
                <w:lang w:eastAsia="ja-JP"/>
              </w:rPr>
            </w:pPr>
            <w:r w:rsidRPr="009709C5">
              <w:rPr>
                <w:lang w:eastAsia="ja-JP"/>
              </w:rPr>
              <w:t>1.05</w:t>
            </w:r>
          </w:p>
        </w:tc>
      </w:tr>
      <w:tr w:rsidR="00D83C38" w:rsidRPr="009709C5" w14:paraId="0E3102B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DCE6269" w14:textId="77777777" w:rsidR="00D83C38" w:rsidRPr="009709C5" w:rsidRDefault="00D83C38" w:rsidP="00D83C38">
            <w:pPr>
              <w:pStyle w:val="TAC"/>
              <w:rPr>
                <w:lang w:eastAsia="zh-CN"/>
              </w:rPr>
            </w:pPr>
            <w:r w:rsidRPr="009709C5">
              <w:rPr>
                <w:lang w:eastAsia="zh-CN"/>
              </w:rPr>
              <w:t>9</w:t>
            </w:r>
          </w:p>
        </w:tc>
        <w:tc>
          <w:tcPr>
            <w:tcW w:w="2949" w:type="dxa"/>
            <w:gridSpan w:val="2"/>
            <w:tcBorders>
              <w:top w:val="single" w:sz="6" w:space="0" w:color="auto"/>
              <w:left w:val="single" w:sz="6" w:space="0" w:color="auto"/>
              <w:bottom w:val="single" w:sz="6" w:space="0" w:color="auto"/>
              <w:right w:val="single" w:sz="6" w:space="0" w:color="auto"/>
            </w:tcBorders>
            <w:hideMark/>
          </w:tcPr>
          <w:p w14:paraId="01A240B2" w14:textId="7EAA5CCB"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898AB61" w14:textId="77777777" w:rsidR="00D83C38" w:rsidRPr="009709C5" w:rsidRDefault="00D83C38" w:rsidP="00D83C38">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3F3835B"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02F434"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1C5F46EF" w14:textId="77777777" w:rsidR="00D83C38" w:rsidRPr="009709C5" w:rsidRDefault="00D83C38" w:rsidP="00D83C38">
            <w:pPr>
              <w:pStyle w:val="TAC"/>
              <w:rPr>
                <w:lang w:eastAsia="ja-JP"/>
              </w:rPr>
            </w:pPr>
            <w:r w:rsidRPr="009709C5">
              <w:rPr>
                <w:lang w:eastAsia="ja-JP"/>
              </w:rPr>
              <w:t>0.25</w:t>
            </w:r>
          </w:p>
        </w:tc>
      </w:tr>
      <w:tr w:rsidR="00D83C38" w:rsidRPr="009709C5" w14:paraId="2D2F92A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941C953" w14:textId="77777777" w:rsidR="00D83C38" w:rsidRPr="009709C5" w:rsidRDefault="00D83C38" w:rsidP="00D83C38">
            <w:pPr>
              <w:pStyle w:val="TAC"/>
              <w:rPr>
                <w:lang w:eastAsia="zh-CN"/>
              </w:rPr>
            </w:pPr>
            <w:r w:rsidRPr="009709C5">
              <w:rPr>
                <w:lang w:eastAsia="zh-CN"/>
              </w:rPr>
              <w:t>10</w:t>
            </w:r>
          </w:p>
        </w:tc>
        <w:tc>
          <w:tcPr>
            <w:tcW w:w="2949" w:type="dxa"/>
            <w:gridSpan w:val="2"/>
            <w:tcBorders>
              <w:top w:val="single" w:sz="6" w:space="0" w:color="auto"/>
              <w:left w:val="single" w:sz="6" w:space="0" w:color="auto"/>
              <w:bottom w:val="single" w:sz="6" w:space="0" w:color="auto"/>
              <w:right w:val="single" w:sz="6" w:space="0" w:color="auto"/>
            </w:tcBorders>
            <w:hideMark/>
          </w:tcPr>
          <w:p w14:paraId="3BD53A63" w14:textId="68B6CD4E"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E2DBB82" w14:textId="77777777" w:rsidR="00D83C38" w:rsidRPr="009709C5" w:rsidRDefault="00DC51AA" w:rsidP="00D83C38">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3B7F585F"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F6E0EF4" w14:textId="77777777" w:rsidR="00D83C38" w:rsidRPr="009709C5" w:rsidRDefault="00D83C38" w:rsidP="00D83C38">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5C406355" w14:textId="47EF2963" w:rsidR="00D83C38" w:rsidRPr="009709C5" w:rsidRDefault="00DC51AA" w:rsidP="00D83C38">
            <w:pPr>
              <w:pStyle w:val="TAC"/>
              <w:rPr>
                <w:lang w:eastAsia="ja-JP"/>
              </w:rPr>
            </w:pPr>
            <w:r w:rsidRPr="009709C5">
              <w:rPr>
                <w:lang w:eastAsia="ja-JP"/>
              </w:rPr>
              <w:t>0.00</w:t>
            </w:r>
          </w:p>
        </w:tc>
      </w:tr>
      <w:tr w:rsidR="00184373" w:rsidRPr="009709C5" w14:paraId="699D2A6C"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51A54FC" w14:textId="77777777" w:rsidR="00184373" w:rsidRPr="009709C5" w:rsidRDefault="00184373" w:rsidP="008E4A1C">
            <w:pPr>
              <w:pStyle w:val="TAC"/>
            </w:pPr>
            <w:r w:rsidRPr="009709C5">
              <w:rPr>
                <w:lang w:eastAsia="zh-CN"/>
              </w:rPr>
              <w:t>11</w:t>
            </w:r>
          </w:p>
        </w:tc>
        <w:tc>
          <w:tcPr>
            <w:tcW w:w="2949" w:type="dxa"/>
            <w:gridSpan w:val="2"/>
            <w:tcBorders>
              <w:top w:val="single" w:sz="6" w:space="0" w:color="auto"/>
              <w:left w:val="single" w:sz="6" w:space="0" w:color="auto"/>
              <w:bottom w:val="single" w:sz="6" w:space="0" w:color="auto"/>
              <w:right w:val="single" w:sz="6" w:space="0" w:color="auto"/>
            </w:tcBorders>
            <w:hideMark/>
          </w:tcPr>
          <w:p w14:paraId="2E3AF721" w14:textId="3D13A510"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7276D94"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EA39046"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E2882C"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348EE969" w14:textId="77777777" w:rsidR="00184373" w:rsidRPr="009709C5" w:rsidRDefault="00184373" w:rsidP="008E4A1C">
            <w:pPr>
              <w:pStyle w:val="TAC"/>
            </w:pPr>
            <w:r w:rsidRPr="009709C5">
              <w:t>0.00</w:t>
            </w:r>
          </w:p>
        </w:tc>
      </w:tr>
      <w:tr w:rsidR="00184373" w:rsidRPr="009709C5" w14:paraId="1681801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D7163CD" w14:textId="77777777" w:rsidR="00184373" w:rsidRPr="009709C5" w:rsidRDefault="00184373" w:rsidP="008E4A1C">
            <w:pPr>
              <w:pStyle w:val="TAC"/>
            </w:pPr>
            <w:r w:rsidRPr="009709C5">
              <w:rPr>
                <w:lang w:eastAsia="zh-CN"/>
              </w:rPr>
              <w:t>12</w:t>
            </w:r>
          </w:p>
        </w:tc>
        <w:tc>
          <w:tcPr>
            <w:tcW w:w="2949" w:type="dxa"/>
            <w:gridSpan w:val="2"/>
            <w:tcBorders>
              <w:top w:val="single" w:sz="6" w:space="0" w:color="auto"/>
              <w:left w:val="single" w:sz="6" w:space="0" w:color="auto"/>
              <w:bottom w:val="single" w:sz="6" w:space="0" w:color="auto"/>
              <w:right w:val="single" w:sz="6" w:space="0" w:color="auto"/>
            </w:tcBorders>
            <w:hideMark/>
          </w:tcPr>
          <w:p w14:paraId="120E7EE6" w14:textId="35B03872" w:rsidR="00184373" w:rsidRPr="009709C5" w:rsidRDefault="00184373"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512705B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12EDE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3CDDFB"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701CA8B8" w14:textId="77777777" w:rsidR="00184373" w:rsidRPr="009709C5" w:rsidRDefault="00184373" w:rsidP="008E4A1C">
            <w:pPr>
              <w:pStyle w:val="TAC"/>
            </w:pPr>
            <w:r w:rsidRPr="009709C5">
              <w:t>0.00</w:t>
            </w:r>
          </w:p>
        </w:tc>
      </w:tr>
      <w:tr w:rsidR="00184373" w:rsidRPr="009709C5" w14:paraId="4AB7B44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11B1BAB" w14:textId="77777777" w:rsidR="00184373" w:rsidRPr="009709C5" w:rsidRDefault="00184373" w:rsidP="008E4A1C">
            <w:pPr>
              <w:pStyle w:val="TAC"/>
              <w:rPr>
                <w:lang w:eastAsia="zh-CN"/>
              </w:rPr>
            </w:pPr>
            <w:r w:rsidRPr="009709C5">
              <w:rPr>
                <w:lang w:eastAsia="zh-CN"/>
              </w:rPr>
              <w:t>1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8011C88"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2DB043BB" w14:textId="77777777" w:rsidR="00184373" w:rsidRPr="009709C5" w:rsidRDefault="00D83C3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E23365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7E94C51"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hideMark/>
          </w:tcPr>
          <w:p w14:paraId="1C2175FA" w14:textId="77777777" w:rsidR="00184373" w:rsidRPr="009709C5" w:rsidRDefault="00D83C38" w:rsidP="008E4A1C">
            <w:pPr>
              <w:pStyle w:val="TAC"/>
            </w:pPr>
            <w:r w:rsidRPr="009709C5">
              <w:rPr>
                <w:lang w:eastAsia="ja-JP"/>
              </w:rPr>
              <w:t>0.32</w:t>
            </w:r>
          </w:p>
        </w:tc>
      </w:tr>
      <w:tr w:rsidR="00184373" w:rsidRPr="009709C5" w14:paraId="2A36BD6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48C44C4" w14:textId="77777777" w:rsidR="00184373" w:rsidRPr="009709C5" w:rsidRDefault="00184373" w:rsidP="008E4A1C">
            <w:pPr>
              <w:pStyle w:val="TAC"/>
              <w:rPr>
                <w:lang w:eastAsia="zh-CN"/>
              </w:rPr>
            </w:pPr>
            <w:r w:rsidRPr="009709C5">
              <w:rPr>
                <w:lang w:eastAsia="zh-CN"/>
              </w:rPr>
              <w:t>1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1436CA6E"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15008C6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5117B006"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4C8B724"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hideMark/>
          </w:tcPr>
          <w:p w14:paraId="73269533" w14:textId="77777777" w:rsidR="00184373" w:rsidRPr="009709C5" w:rsidRDefault="00184373" w:rsidP="008E4A1C">
            <w:pPr>
              <w:pStyle w:val="TAC"/>
            </w:pPr>
            <w:r w:rsidRPr="009709C5">
              <w:t>N/A</w:t>
            </w:r>
          </w:p>
        </w:tc>
      </w:tr>
      <w:tr w:rsidR="00184373" w:rsidRPr="009709C5" w14:paraId="7C27204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10D56F7" w14:textId="77777777" w:rsidR="00184373" w:rsidRPr="009709C5" w:rsidRDefault="00184373" w:rsidP="008E4A1C">
            <w:pPr>
              <w:pStyle w:val="TAC"/>
              <w:rPr>
                <w:lang w:eastAsia="zh-CN"/>
              </w:rPr>
            </w:pPr>
            <w:r w:rsidRPr="009709C5">
              <w:rPr>
                <w:lang w:eastAsia="zh-CN"/>
              </w:rPr>
              <w:t>1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7CDF1D6"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2C369BF"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5DBC97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7095483"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tcPr>
          <w:p w14:paraId="2BFBF65D" w14:textId="77777777" w:rsidR="00184373" w:rsidRPr="009709C5" w:rsidRDefault="00184373" w:rsidP="008E4A1C">
            <w:pPr>
              <w:pStyle w:val="TAC"/>
            </w:pPr>
            <w:r w:rsidRPr="009709C5">
              <w:t>0.15</w:t>
            </w:r>
          </w:p>
        </w:tc>
      </w:tr>
      <w:tr w:rsidR="00184373" w:rsidRPr="009709C5" w14:paraId="52609B11"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40E437A" w14:textId="77777777" w:rsidR="00184373" w:rsidRPr="009709C5" w:rsidRDefault="00184373" w:rsidP="008E4A1C">
            <w:pPr>
              <w:pStyle w:val="TAC"/>
              <w:rPr>
                <w:lang w:eastAsia="zh-CN"/>
              </w:rPr>
            </w:pPr>
            <w:r w:rsidRPr="009709C5">
              <w:t>1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23F4037"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3F8F4DDB" w14:textId="77777777" w:rsidR="00184373" w:rsidRPr="009709C5" w:rsidRDefault="00362B2D"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77AA9628"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64F874C"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tcPr>
          <w:p w14:paraId="140657BD" w14:textId="77777777" w:rsidR="00184373" w:rsidRPr="009709C5" w:rsidRDefault="00362B2D" w:rsidP="008E4A1C">
            <w:pPr>
              <w:pStyle w:val="TAC"/>
            </w:pPr>
            <w:r w:rsidRPr="009709C5">
              <w:rPr>
                <w:lang w:eastAsia="ja-JP"/>
              </w:rPr>
              <w:t>0.00</w:t>
            </w:r>
          </w:p>
        </w:tc>
      </w:tr>
      <w:tr w:rsidR="00362B2D" w:rsidRPr="009709C5" w14:paraId="5A217B81" w14:textId="77777777" w:rsidTr="009F5C30">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F29B7DC" w14:textId="77777777" w:rsidR="00362B2D" w:rsidRPr="009709C5" w:rsidRDefault="00362B2D" w:rsidP="009F5C30">
            <w:pPr>
              <w:pStyle w:val="TAC"/>
              <w:rPr>
                <w:lang w:eastAsia="ja-JP"/>
              </w:rPr>
            </w:pPr>
            <w:r w:rsidRPr="009709C5">
              <w:rPr>
                <w:lang w:eastAsia="ja-JP"/>
              </w:rPr>
              <w:t>17</w:t>
            </w:r>
          </w:p>
        </w:tc>
        <w:tc>
          <w:tcPr>
            <w:tcW w:w="2949" w:type="dxa"/>
            <w:gridSpan w:val="2"/>
            <w:tcBorders>
              <w:top w:val="single" w:sz="6" w:space="0" w:color="auto"/>
              <w:left w:val="single" w:sz="6" w:space="0" w:color="auto"/>
              <w:bottom w:val="single" w:sz="6" w:space="0" w:color="auto"/>
              <w:right w:val="single" w:sz="6" w:space="0" w:color="auto"/>
            </w:tcBorders>
            <w:vAlign w:val="center"/>
          </w:tcPr>
          <w:p w14:paraId="5E7F673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58A758DC"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708CC6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795AAFD" w14:textId="77777777" w:rsidR="00362B2D" w:rsidRPr="009709C5" w:rsidRDefault="00362B2D" w:rsidP="009F5C30">
            <w:pPr>
              <w:pStyle w:val="TAC"/>
              <w:rPr>
                <w:lang w:eastAsia="ja-JP"/>
              </w:rPr>
            </w:pPr>
            <w:r w:rsidRPr="009709C5">
              <w:rPr>
                <w:lang w:eastAsia="ja-JP"/>
              </w:rPr>
              <w:t>1</w:t>
            </w:r>
          </w:p>
        </w:tc>
        <w:tc>
          <w:tcPr>
            <w:tcW w:w="1327" w:type="dxa"/>
            <w:gridSpan w:val="2"/>
            <w:tcBorders>
              <w:top w:val="single" w:sz="6" w:space="0" w:color="auto"/>
              <w:left w:val="single" w:sz="6" w:space="0" w:color="auto"/>
              <w:bottom w:val="single" w:sz="6" w:space="0" w:color="auto"/>
              <w:right w:val="single" w:sz="6" w:space="0" w:color="auto"/>
            </w:tcBorders>
          </w:tcPr>
          <w:p w14:paraId="63CD6827" w14:textId="77777777" w:rsidR="00362B2D" w:rsidRPr="009709C5" w:rsidRDefault="00362B2D" w:rsidP="009F5C30">
            <w:pPr>
              <w:pStyle w:val="TAC"/>
              <w:rPr>
                <w:lang w:eastAsia="ja-JP"/>
              </w:rPr>
            </w:pPr>
            <w:r w:rsidRPr="009709C5">
              <w:rPr>
                <w:lang w:eastAsia="ja-JP"/>
              </w:rPr>
              <w:t>0.10</w:t>
            </w:r>
          </w:p>
        </w:tc>
      </w:tr>
      <w:tr w:rsidR="00184373" w:rsidRPr="009709C5" w14:paraId="002F1843" w14:textId="77777777" w:rsidTr="00467494">
        <w:trPr>
          <w:gridAfter w:val="1"/>
          <w:wAfter w:w="36" w:type="dxa"/>
          <w:cantSplit/>
          <w:tblHeader/>
          <w:jc w:val="center"/>
        </w:trPr>
        <w:tc>
          <w:tcPr>
            <w:tcW w:w="8624" w:type="dxa"/>
            <w:gridSpan w:val="9"/>
            <w:tcBorders>
              <w:top w:val="single" w:sz="6" w:space="0" w:color="auto"/>
              <w:left w:val="single" w:sz="6" w:space="0" w:color="auto"/>
              <w:bottom w:val="single" w:sz="6" w:space="0" w:color="auto"/>
              <w:right w:val="single" w:sz="6" w:space="0" w:color="auto"/>
            </w:tcBorders>
            <w:hideMark/>
          </w:tcPr>
          <w:p w14:paraId="518BEDD0" w14:textId="77777777" w:rsidR="00184373" w:rsidRPr="009709C5" w:rsidRDefault="00184373" w:rsidP="00467494">
            <w:pPr>
              <w:pStyle w:val="TAH"/>
              <w:spacing w:before="120" w:after="120"/>
            </w:pPr>
            <w:r w:rsidRPr="009709C5">
              <w:t>Stage 1: Calibration measurement</w:t>
            </w:r>
          </w:p>
        </w:tc>
      </w:tr>
      <w:tr w:rsidR="00362B2D" w:rsidRPr="009709C5" w14:paraId="769201E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9C271B2" w14:textId="77777777" w:rsidR="00362B2D" w:rsidRPr="009709C5" w:rsidRDefault="00362B2D" w:rsidP="00362B2D">
            <w:pPr>
              <w:pStyle w:val="TAC"/>
            </w:pPr>
            <w:r w:rsidRPr="009709C5">
              <w:t>18</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23908BB7"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B4CA95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70A7CB3"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85EBB1C" w14:textId="77777777" w:rsidR="00362B2D" w:rsidRPr="009709C5" w:rsidRDefault="00362B2D" w:rsidP="00362B2D">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653D2A70" w14:textId="77777777" w:rsidR="00362B2D" w:rsidRPr="009709C5" w:rsidRDefault="00362B2D" w:rsidP="00362B2D">
            <w:pPr>
              <w:pStyle w:val="TAC"/>
            </w:pPr>
            <w:r w:rsidRPr="009709C5">
              <w:t>0.00</w:t>
            </w:r>
          </w:p>
        </w:tc>
      </w:tr>
      <w:tr w:rsidR="00362B2D" w:rsidRPr="009709C5" w14:paraId="7CBAE52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A5FAE05" w14:textId="77777777" w:rsidR="00362B2D" w:rsidRPr="009709C5" w:rsidRDefault="00362B2D" w:rsidP="00362B2D">
            <w:pPr>
              <w:pStyle w:val="TAC"/>
            </w:pPr>
            <w:r w:rsidRPr="009709C5">
              <w:t>19</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23A3CB29"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DB5B97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98CE58"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30BDB7"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1CEAF4B7" w14:textId="77777777" w:rsidR="00362B2D" w:rsidRPr="009709C5" w:rsidRDefault="00362B2D" w:rsidP="00362B2D">
            <w:pPr>
              <w:pStyle w:val="TAC"/>
            </w:pPr>
            <w:r w:rsidRPr="009709C5">
              <w:t>0.00</w:t>
            </w:r>
          </w:p>
        </w:tc>
      </w:tr>
      <w:tr w:rsidR="00D83C38" w:rsidRPr="009709C5" w14:paraId="1BC71B1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8F5C663" w14:textId="77777777" w:rsidR="00D83C38" w:rsidRPr="009709C5" w:rsidRDefault="00D83C38" w:rsidP="00D83C38">
            <w:pPr>
              <w:pStyle w:val="TAC"/>
            </w:pPr>
            <w:r w:rsidRPr="009709C5">
              <w:t>20</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7C886DF" w14:textId="77777777" w:rsidR="00D83C38" w:rsidRPr="009709C5" w:rsidRDefault="00D83C38" w:rsidP="00D83C38">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62EB2114" w14:textId="77777777" w:rsidR="00D83C38" w:rsidRPr="009709C5" w:rsidRDefault="00D83C38" w:rsidP="00D83C38">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60F712"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F36294"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2719971E" w14:textId="77777777" w:rsidR="00D83C38" w:rsidRPr="009709C5" w:rsidRDefault="00D83C38" w:rsidP="00D83C38">
            <w:pPr>
              <w:pStyle w:val="TAC"/>
            </w:pPr>
            <w:r w:rsidRPr="009709C5">
              <w:rPr>
                <w:lang w:eastAsia="ja-JP"/>
              </w:rPr>
              <w:t>0.00</w:t>
            </w:r>
          </w:p>
        </w:tc>
      </w:tr>
      <w:tr w:rsidR="00D83C38" w:rsidRPr="009709C5" w14:paraId="469C632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066F5E1" w14:textId="77777777" w:rsidR="00D83C38" w:rsidRPr="009709C5" w:rsidRDefault="00D83C38" w:rsidP="00D83C38">
            <w:pPr>
              <w:pStyle w:val="TAC"/>
            </w:pPr>
            <w:r w:rsidRPr="009709C5">
              <w:t>21</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8F39F3D" w14:textId="77777777" w:rsidR="00D83C38" w:rsidRPr="009709C5" w:rsidRDefault="00D83C38" w:rsidP="00D83C38">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530D395" w14:textId="77777777" w:rsidR="00D83C38" w:rsidRPr="009709C5" w:rsidRDefault="00DC51AA" w:rsidP="00D83C38">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7D31CE98"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ACFAAC1"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0BD6B2F7" w14:textId="77777777" w:rsidR="00D83C38" w:rsidRPr="009709C5" w:rsidRDefault="00DC51AA" w:rsidP="00D83C38">
            <w:pPr>
              <w:pStyle w:val="TAC"/>
              <w:rPr>
                <w:lang w:eastAsia="ja-JP"/>
              </w:rPr>
            </w:pPr>
            <w:r w:rsidRPr="009709C5">
              <w:rPr>
                <w:lang w:eastAsia="ja-JP"/>
              </w:rPr>
              <w:t>0.75</w:t>
            </w:r>
          </w:p>
        </w:tc>
      </w:tr>
      <w:tr w:rsidR="00362B2D" w:rsidRPr="009709C5" w14:paraId="27C8395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7894BC8F" w14:textId="77777777" w:rsidR="00362B2D" w:rsidRPr="009709C5" w:rsidRDefault="00362B2D" w:rsidP="00362B2D">
            <w:pPr>
              <w:pStyle w:val="TAC"/>
            </w:pPr>
            <w:r w:rsidRPr="009709C5">
              <w:t>22</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D12C1A4"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39BAEFB"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694BD82"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36F466"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4E4AD488" w14:textId="77777777" w:rsidR="00362B2D" w:rsidRPr="009709C5" w:rsidRDefault="00DC51AA" w:rsidP="00362B2D">
            <w:pPr>
              <w:pStyle w:val="TAC"/>
              <w:rPr>
                <w:lang w:eastAsia="ja-JP"/>
              </w:rPr>
            </w:pPr>
            <w:r w:rsidRPr="009709C5">
              <w:rPr>
                <w:lang w:eastAsia="ja-JP"/>
              </w:rPr>
              <w:t>0.3</w:t>
            </w:r>
          </w:p>
        </w:tc>
      </w:tr>
      <w:tr w:rsidR="00362B2D" w:rsidRPr="009709C5" w14:paraId="758B71A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74C0FC6" w14:textId="77777777" w:rsidR="00362B2D" w:rsidRPr="009709C5" w:rsidRDefault="00362B2D" w:rsidP="00362B2D">
            <w:pPr>
              <w:pStyle w:val="TAC"/>
            </w:pPr>
            <w:r w:rsidRPr="009709C5">
              <w:t>2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C060AFA"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EDFEFD0"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FFFD3FC"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7420B8"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56181932" w14:textId="77777777" w:rsidR="00362B2D" w:rsidRPr="009709C5" w:rsidRDefault="00D83C38" w:rsidP="00362B2D">
            <w:pPr>
              <w:pStyle w:val="TAC"/>
            </w:pPr>
            <w:r w:rsidRPr="009709C5">
              <w:rPr>
                <w:lang w:eastAsia="ja-JP"/>
              </w:rPr>
              <w:t>0.03</w:t>
            </w:r>
          </w:p>
        </w:tc>
      </w:tr>
      <w:tr w:rsidR="00362B2D" w:rsidRPr="009709C5" w14:paraId="4DB49ADD"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193C905" w14:textId="77777777" w:rsidR="00362B2D" w:rsidRPr="009709C5" w:rsidRDefault="00362B2D" w:rsidP="00362B2D">
            <w:pPr>
              <w:pStyle w:val="TAC"/>
            </w:pPr>
            <w:r w:rsidRPr="009709C5">
              <w:t>2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1D9384E2"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F5D91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97E7E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5A80B50"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4AC6F512" w14:textId="77777777" w:rsidR="00362B2D" w:rsidRPr="009709C5" w:rsidRDefault="00362B2D" w:rsidP="00362B2D">
            <w:pPr>
              <w:pStyle w:val="TAC"/>
            </w:pPr>
            <w:r w:rsidRPr="009709C5">
              <w:t>0.00</w:t>
            </w:r>
          </w:p>
        </w:tc>
      </w:tr>
      <w:tr w:rsidR="00362B2D" w:rsidRPr="009709C5" w14:paraId="71E64B8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4A5FCA2" w14:textId="77777777" w:rsidR="00362B2D" w:rsidRPr="009709C5" w:rsidRDefault="00362B2D" w:rsidP="00362B2D">
            <w:pPr>
              <w:pStyle w:val="TAC"/>
            </w:pPr>
            <w:r w:rsidRPr="009709C5">
              <w:t>2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ED99F5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4DC32AFE"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355304F"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2B1EF8" w14:textId="77777777" w:rsidR="00362B2D" w:rsidRPr="009709C5" w:rsidRDefault="00362B2D" w:rsidP="00362B2D">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3F4FC285" w14:textId="77777777" w:rsidR="00362B2D" w:rsidRPr="009709C5" w:rsidRDefault="00DC51AA" w:rsidP="00362B2D">
            <w:pPr>
              <w:pStyle w:val="TAC"/>
            </w:pPr>
            <w:r w:rsidRPr="009709C5">
              <w:rPr>
                <w:lang w:eastAsia="ja-JP"/>
              </w:rPr>
              <w:t>0.6</w:t>
            </w:r>
          </w:p>
        </w:tc>
      </w:tr>
      <w:tr w:rsidR="00362B2D" w:rsidRPr="009709C5" w14:paraId="19920EE0"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AEC1A0A" w14:textId="77777777" w:rsidR="00362B2D" w:rsidRPr="009709C5" w:rsidRDefault="00362B2D" w:rsidP="00362B2D">
            <w:pPr>
              <w:pStyle w:val="TAC"/>
            </w:pPr>
            <w:r w:rsidRPr="009709C5">
              <w:t>2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EAFBAB0"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699CF9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BDFC60"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4878F9E" w14:textId="77777777" w:rsidR="00362B2D" w:rsidRPr="009709C5" w:rsidRDefault="00362B2D" w:rsidP="00362B2D">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3F9D88B3" w14:textId="77777777" w:rsidR="00362B2D" w:rsidRPr="009709C5" w:rsidRDefault="00362B2D" w:rsidP="00362B2D">
            <w:pPr>
              <w:pStyle w:val="TAC"/>
            </w:pPr>
            <w:r w:rsidRPr="009709C5">
              <w:t>0.00</w:t>
            </w:r>
          </w:p>
        </w:tc>
      </w:tr>
      <w:tr w:rsidR="00362B2D" w:rsidRPr="009709C5" w14:paraId="0F765BC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35164AB" w14:textId="77777777" w:rsidR="00362B2D" w:rsidRPr="009709C5" w:rsidRDefault="00362B2D" w:rsidP="00362B2D">
            <w:pPr>
              <w:pStyle w:val="TAC"/>
            </w:pPr>
            <w:r w:rsidRPr="009709C5">
              <w:t>27</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48FBDED"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97603B8"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0F795C6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DDB6603"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24E56592" w14:textId="77777777" w:rsidR="00362B2D" w:rsidRPr="009709C5" w:rsidRDefault="00362B2D" w:rsidP="00362B2D">
            <w:pPr>
              <w:pStyle w:val="TAC"/>
              <w:rPr>
                <w:lang w:eastAsia="ja-JP"/>
              </w:rPr>
            </w:pPr>
            <w:r w:rsidRPr="009709C5">
              <w:t>0.07</w:t>
            </w:r>
          </w:p>
        </w:tc>
      </w:tr>
      <w:tr w:rsidR="00362B2D" w:rsidRPr="009709C5" w14:paraId="19473B6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AAB6437" w14:textId="77777777" w:rsidR="00362B2D" w:rsidRPr="009709C5" w:rsidRDefault="00362B2D" w:rsidP="00362B2D">
            <w:pPr>
              <w:pStyle w:val="TAC"/>
            </w:pPr>
            <w:r w:rsidRPr="009709C5">
              <w:t>28</w:t>
            </w:r>
          </w:p>
        </w:tc>
        <w:tc>
          <w:tcPr>
            <w:tcW w:w="2949" w:type="dxa"/>
            <w:gridSpan w:val="2"/>
            <w:tcBorders>
              <w:top w:val="single" w:sz="6" w:space="0" w:color="auto"/>
              <w:left w:val="single" w:sz="6" w:space="0" w:color="auto"/>
              <w:bottom w:val="single" w:sz="6" w:space="0" w:color="auto"/>
              <w:right w:val="single" w:sz="6" w:space="0" w:color="auto"/>
            </w:tcBorders>
            <w:hideMark/>
          </w:tcPr>
          <w:p w14:paraId="2C306F0B"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920C3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F5080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B42DF6C"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5F820002" w14:textId="77777777" w:rsidR="00362B2D" w:rsidRPr="009709C5" w:rsidRDefault="00362B2D" w:rsidP="00362B2D">
            <w:pPr>
              <w:pStyle w:val="TAC"/>
            </w:pPr>
            <w:r w:rsidRPr="009709C5">
              <w:t>0.00</w:t>
            </w:r>
          </w:p>
        </w:tc>
      </w:tr>
      <w:tr w:rsidR="00184373" w:rsidRPr="009709C5" w14:paraId="493902A8"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CBE7665" w14:textId="77777777" w:rsidR="00184373" w:rsidRPr="009709C5" w:rsidRDefault="00184373" w:rsidP="00467494">
            <w:pPr>
              <w:pStyle w:val="TAL"/>
              <w:spacing w:before="120" w:after="120"/>
            </w:pPr>
          </w:p>
        </w:tc>
        <w:tc>
          <w:tcPr>
            <w:tcW w:w="6761" w:type="dxa"/>
            <w:gridSpan w:val="5"/>
            <w:tcBorders>
              <w:top w:val="single" w:sz="6" w:space="0" w:color="auto"/>
              <w:left w:val="single" w:sz="6" w:space="0" w:color="auto"/>
              <w:bottom w:val="single" w:sz="6" w:space="0" w:color="auto"/>
              <w:right w:val="single" w:sz="6" w:space="0" w:color="auto"/>
            </w:tcBorders>
          </w:tcPr>
          <w:p w14:paraId="11D0DF54"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gridSpan w:val="2"/>
            <w:tcBorders>
              <w:top w:val="single" w:sz="6" w:space="0" w:color="auto"/>
              <w:left w:val="single" w:sz="6" w:space="0" w:color="auto"/>
              <w:bottom w:val="single" w:sz="6" w:space="0" w:color="auto"/>
              <w:right w:val="single" w:sz="6" w:space="0" w:color="auto"/>
            </w:tcBorders>
          </w:tcPr>
          <w:p w14:paraId="15145CCE" w14:textId="77777777" w:rsidR="00184373" w:rsidRPr="009709C5" w:rsidRDefault="00184373" w:rsidP="00467494">
            <w:pPr>
              <w:pStyle w:val="TAH"/>
              <w:spacing w:before="120" w:after="120"/>
            </w:pPr>
            <w:r w:rsidRPr="009709C5">
              <w:t>Value</w:t>
            </w:r>
          </w:p>
        </w:tc>
      </w:tr>
      <w:tr w:rsidR="00184373" w:rsidRPr="009709C5" w14:paraId="489EE969" w14:textId="77777777" w:rsidTr="00467494">
        <w:trPr>
          <w:gridAfter w:val="1"/>
          <w:wAfter w:w="36" w:type="dxa"/>
          <w:cantSplit/>
          <w:trHeight w:val="332"/>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2B27CD3C" w14:textId="77777777" w:rsidR="00184373" w:rsidRPr="009709C5" w:rsidRDefault="00184373" w:rsidP="00467494">
            <w:pPr>
              <w:pStyle w:val="TAL"/>
              <w:spacing w:before="120" w:after="120"/>
            </w:pPr>
          </w:p>
        </w:tc>
        <w:tc>
          <w:tcPr>
            <w:tcW w:w="6761" w:type="dxa"/>
            <w:gridSpan w:val="5"/>
            <w:tcBorders>
              <w:top w:val="single" w:sz="6" w:space="0" w:color="auto"/>
              <w:left w:val="single" w:sz="6" w:space="0" w:color="auto"/>
              <w:bottom w:val="single" w:sz="6" w:space="0" w:color="auto"/>
              <w:right w:val="single" w:sz="6" w:space="0" w:color="auto"/>
            </w:tcBorders>
          </w:tcPr>
          <w:p w14:paraId="30F94759" w14:textId="77777777" w:rsidR="00184373" w:rsidRPr="009709C5" w:rsidRDefault="00184373"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gridSpan w:val="2"/>
            <w:tcBorders>
              <w:top w:val="single" w:sz="6" w:space="0" w:color="auto"/>
              <w:left w:val="single" w:sz="6" w:space="0" w:color="auto"/>
              <w:bottom w:val="single" w:sz="6" w:space="0" w:color="auto"/>
              <w:right w:val="single" w:sz="6" w:space="0" w:color="auto"/>
            </w:tcBorders>
          </w:tcPr>
          <w:p w14:paraId="6632DEEC" w14:textId="77777777" w:rsidR="00184373" w:rsidRPr="009709C5" w:rsidRDefault="00DC51AA" w:rsidP="00467494">
            <w:pPr>
              <w:pStyle w:val="TAC"/>
              <w:spacing w:before="120" w:after="120"/>
              <w:rPr>
                <w:lang w:eastAsia="ja-JP"/>
              </w:rPr>
            </w:pPr>
            <w:r w:rsidRPr="009709C5">
              <w:rPr>
                <w:lang w:eastAsia="ja-JP"/>
              </w:rPr>
              <w:t>5.00</w:t>
            </w:r>
          </w:p>
        </w:tc>
      </w:tr>
      <w:tr w:rsidR="00184373" w:rsidRPr="009709C5" w14:paraId="3052450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36D4DA5" w14:textId="77777777" w:rsidR="00184373" w:rsidRPr="009709C5" w:rsidRDefault="00184373" w:rsidP="00467494">
            <w:pPr>
              <w:pStyle w:val="TAH"/>
              <w:spacing w:before="120" w:after="120"/>
            </w:pPr>
          </w:p>
        </w:tc>
        <w:tc>
          <w:tcPr>
            <w:tcW w:w="6761" w:type="dxa"/>
            <w:gridSpan w:val="5"/>
            <w:tcBorders>
              <w:top w:val="single" w:sz="6" w:space="0" w:color="auto"/>
              <w:left w:val="single" w:sz="6" w:space="0" w:color="auto"/>
              <w:bottom w:val="single" w:sz="6" w:space="0" w:color="auto"/>
              <w:right w:val="single" w:sz="6" w:space="0" w:color="auto"/>
            </w:tcBorders>
            <w:hideMark/>
          </w:tcPr>
          <w:p w14:paraId="63486704" w14:textId="77777777" w:rsidR="00184373" w:rsidRPr="009709C5" w:rsidRDefault="00184373" w:rsidP="00467494">
            <w:pPr>
              <w:pStyle w:val="TAH"/>
              <w:spacing w:before="120" w:after="120"/>
            </w:pPr>
            <w:r w:rsidRPr="009709C5">
              <w:t>Systematic uncertainties (NOTE 3)</w:t>
            </w:r>
          </w:p>
        </w:tc>
        <w:tc>
          <w:tcPr>
            <w:tcW w:w="1327" w:type="dxa"/>
            <w:gridSpan w:val="2"/>
            <w:tcBorders>
              <w:top w:val="single" w:sz="6" w:space="0" w:color="auto"/>
              <w:left w:val="single" w:sz="6" w:space="0" w:color="auto"/>
              <w:bottom w:val="single" w:sz="6" w:space="0" w:color="auto"/>
              <w:right w:val="single" w:sz="6" w:space="0" w:color="auto"/>
            </w:tcBorders>
            <w:hideMark/>
          </w:tcPr>
          <w:p w14:paraId="6BA4E782" w14:textId="77777777" w:rsidR="00184373" w:rsidRPr="009709C5" w:rsidRDefault="00184373" w:rsidP="00467494">
            <w:pPr>
              <w:pStyle w:val="TAH"/>
              <w:spacing w:before="120" w:after="120"/>
            </w:pPr>
            <w:r w:rsidRPr="009709C5">
              <w:t>Value</w:t>
            </w:r>
          </w:p>
        </w:tc>
      </w:tr>
      <w:tr w:rsidR="00184373" w:rsidRPr="009709C5" w14:paraId="06A54A2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F2E5563" w14:textId="77777777" w:rsidR="00184373" w:rsidRPr="009709C5" w:rsidRDefault="00184373" w:rsidP="00467494">
            <w:pPr>
              <w:pStyle w:val="TAL"/>
              <w:spacing w:before="120" w:after="120"/>
            </w:pPr>
            <w:r w:rsidRPr="009709C5">
              <w:t>2</w:t>
            </w:r>
            <w:r w:rsidR="00362B2D" w:rsidRPr="009709C5">
              <w:t>9</w:t>
            </w:r>
          </w:p>
        </w:tc>
        <w:tc>
          <w:tcPr>
            <w:tcW w:w="6761" w:type="dxa"/>
            <w:gridSpan w:val="5"/>
            <w:tcBorders>
              <w:top w:val="single" w:sz="6" w:space="0" w:color="auto"/>
              <w:left w:val="single" w:sz="6" w:space="0" w:color="auto"/>
              <w:bottom w:val="single" w:sz="6" w:space="0" w:color="auto"/>
              <w:right w:val="single" w:sz="6" w:space="0" w:color="auto"/>
            </w:tcBorders>
            <w:vAlign w:val="center"/>
            <w:hideMark/>
          </w:tcPr>
          <w:p w14:paraId="0F8E93E1"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gridSpan w:val="2"/>
            <w:tcBorders>
              <w:top w:val="single" w:sz="6" w:space="0" w:color="auto"/>
              <w:left w:val="single" w:sz="6" w:space="0" w:color="auto"/>
              <w:bottom w:val="single" w:sz="6" w:space="0" w:color="auto"/>
              <w:right w:val="single" w:sz="6" w:space="0" w:color="auto"/>
            </w:tcBorders>
          </w:tcPr>
          <w:p w14:paraId="6BCBDB34" w14:textId="77777777" w:rsidR="00184373" w:rsidRPr="009709C5" w:rsidRDefault="00D83C38" w:rsidP="00467494">
            <w:pPr>
              <w:pStyle w:val="TAC"/>
              <w:spacing w:before="120" w:after="120"/>
            </w:pPr>
            <w:r w:rsidRPr="009709C5">
              <w:rPr>
                <w:lang w:eastAsia="ja-JP"/>
              </w:rPr>
              <w:t>0.0</w:t>
            </w:r>
          </w:p>
        </w:tc>
      </w:tr>
      <w:tr w:rsidR="00184373" w:rsidRPr="009709C5" w14:paraId="171600E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E19D817" w14:textId="77777777" w:rsidR="00184373" w:rsidRPr="009709C5" w:rsidRDefault="00362B2D" w:rsidP="00467494">
            <w:pPr>
              <w:pStyle w:val="TAL"/>
              <w:spacing w:before="120" w:after="120"/>
            </w:pPr>
            <w:r w:rsidRPr="009709C5">
              <w:lastRenderedPageBreak/>
              <w:t>30</w:t>
            </w:r>
          </w:p>
        </w:tc>
        <w:tc>
          <w:tcPr>
            <w:tcW w:w="6761" w:type="dxa"/>
            <w:gridSpan w:val="5"/>
            <w:tcBorders>
              <w:top w:val="single" w:sz="6" w:space="0" w:color="auto"/>
              <w:left w:val="single" w:sz="6" w:space="0" w:color="auto"/>
              <w:bottom w:val="single" w:sz="6" w:space="0" w:color="auto"/>
              <w:right w:val="single" w:sz="6" w:space="0" w:color="auto"/>
            </w:tcBorders>
            <w:vAlign w:val="center"/>
            <w:hideMark/>
          </w:tcPr>
          <w:p w14:paraId="1083A6C0"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25A0D6AA" w14:textId="77777777" w:rsidR="00184373" w:rsidRPr="009709C5" w:rsidRDefault="00E81F8B" w:rsidP="00467494">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gridSpan w:val="2"/>
            <w:tcBorders>
              <w:top w:val="single" w:sz="6" w:space="0" w:color="auto"/>
              <w:left w:val="single" w:sz="6" w:space="0" w:color="auto"/>
              <w:bottom w:val="single" w:sz="6" w:space="0" w:color="auto"/>
              <w:right w:val="single" w:sz="6" w:space="0" w:color="auto"/>
            </w:tcBorders>
          </w:tcPr>
          <w:p w14:paraId="2657F31A" w14:textId="77777777" w:rsidR="00184373" w:rsidRPr="009709C5" w:rsidRDefault="00D83C38" w:rsidP="00467494">
            <w:pPr>
              <w:pStyle w:val="TAC"/>
              <w:spacing w:before="120" w:after="120"/>
            </w:pPr>
            <w:r w:rsidRPr="009709C5">
              <w:rPr>
                <w:lang w:eastAsia="ja-JP"/>
              </w:rPr>
              <w:t>0.41</w:t>
            </w:r>
          </w:p>
        </w:tc>
      </w:tr>
      <w:tr w:rsidR="00E81F8B" w:rsidRPr="009709C5" w14:paraId="5B389152"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422CF981" w14:textId="77777777" w:rsidR="00E81F8B" w:rsidRPr="009709C5" w:rsidRDefault="00E81F8B" w:rsidP="00DA18B5">
            <w:pPr>
              <w:pStyle w:val="TAL"/>
              <w:spacing w:before="120" w:after="120"/>
            </w:pPr>
            <w:r w:rsidRPr="009709C5">
              <w:t>31</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526C9910" w14:textId="44723AE4"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2B38D46E" w14:textId="77777777" w:rsidR="00E81F8B" w:rsidRPr="009709C5" w:rsidRDefault="00E81F8B" w:rsidP="00DA18B5">
            <w:pPr>
              <w:pStyle w:val="TAC"/>
              <w:spacing w:before="120" w:after="120"/>
            </w:pPr>
            <w:r w:rsidRPr="009709C5">
              <w:t>(f within NR Bands n257, n260 or n261)</w:t>
            </w:r>
          </w:p>
        </w:tc>
        <w:tc>
          <w:tcPr>
            <w:tcW w:w="1327" w:type="dxa"/>
            <w:gridSpan w:val="2"/>
            <w:tcBorders>
              <w:top w:val="single" w:sz="6" w:space="0" w:color="auto"/>
              <w:left w:val="single" w:sz="6" w:space="0" w:color="auto"/>
              <w:bottom w:val="single" w:sz="6" w:space="0" w:color="auto"/>
              <w:right w:val="single" w:sz="6" w:space="0" w:color="auto"/>
            </w:tcBorders>
          </w:tcPr>
          <w:p w14:paraId="3E3A3CBA"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208A2157"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242BEA41" w14:textId="77777777" w:rsidR="00E81F8B" w:rsidRPr="009709C5" w:rsidRDefault="00E81F8B" w:rsidP="00DA18B5">
            <w:pPr>
              <w:pStyle w:val="TAL"/>
              <w:spacing w:before="120" w:after="120"/>
            </w:pPr>
            <w:r w:rsidRPr="009709C5">
              <w:t>32</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43C695EE" w14:textId="6D4A0F9F" w:rsidR="00E81F8B" w:rsidRPr="009709C5" w:rsidRDefault="00E81F8B" w:rsidP="00DA18B5">
            <w:pPr>
              <w:pStyle w:val="TAC"/>
              <w:spacing w:before="120" w:after="120"/>
            </w:pPr>
            <w:r w:rsidRPr="009709C5">
              <w:t>Spurious emission band UE co-existence Influence of noise (c</w:t>
            </w:r>
            <w:r w:rsidRPr="009709C5">
              <w:rPr>
                <w:vertAlign w:val="subscript"/>
              </w:rPr>
              <w:t>3</w:t>
            </w:r>
            <w:r w:rsidRPr="009709C5">
              <w:t>)</w:t>
            </w:r>
          </w:p>
          <w:p w14:paraId="3472AEE4"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6" w:space="0" w:color="auto"/>
              <w:left w:val="single" w:sz="6" w:space="0" w:color="auto"/>
              <w:bottom w:val="single" w:sz="6" w:space="0" w:color="auto"/>
              <w:right w:val="single" w:sz="6" w:space="0" w:color="auto"/>
            </w:tcBorders>
          </w:tcPr>
          <w:p w14:paraId="2EAC3C18"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5DD7D55F"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0685212" w14:textId="4D463BF3" w:rsidR="00E81F8B" w:rsidRPr="009709C5" w:rsidRDefault="00E81F8B" w:rsidP="00DA18B5">
            <w:pPr>
              <w:pStyle w:val="TAL"/>
              <w:spacing w:before="120" w:after="120"/>
            </w:pPr>
            <w:r w:rsidRPr="009709C5">
              <w:t>3</w:t>
            </w:r>
            <w:r w:rsidR="00AD1134" w:rsidRPr="009709C5">
              <w:t>3</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0D2127C7" w14:textId="1A76B66A" w:rsidR="00E81F8B" w:rsidRPr="009709C5" w:rsidRDefault="00E81F8B" w:rsidP="00DA18B5">
            <w:pPr>
              <w:pStyle w:val="TAC"/>
              <w:spacing w:before="120" w:after="120"/>
            </w:pPr>
            <w:r w:rsidRPr="009709C5">
              <w:t>Additional spurious emissions Influence of noise (c</w:t>
            </w:r>
            <w:r w:rsidR="00AD1134" w:rsidRPr="009709C5">
              <w:rPr>
                <w:vertAlign w:val="subscript"/>
              </w:rPr>
              <w:t>4</w:t>
            </w:r>
            <w:r w:rsidRPr="009709C5">
              <w:t>)</w:t>
            </w:r>
          </w:p>
          <w:p w14:paraId="4BFFA95A" w14:textId="5740D1E1"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6" w:space="0" w:color="auto"/>
              <w:left w:val="single" w:sz="6" w:space="0" w:color="auto"/>
              <w:bottom w:val="single" w:sz="6" w:space="0" w:color="auto"/>
              <w:right w:val="single" w:sz="6" w:space="0" w:color="auto"/>
            </w:tcBorders>
          </w:tcPr>
          <w:p w14:paraId="2A10B40B" w14:textId="3145F41C" w:rsidR="00E81F8B" w:rsidRPr="009709C5" w:rsidRDefault="00E81F8B" w:rsidP="00DA18B5">
            <w:pPr>
              <w:pStyle w:val="TAC"/>
              <w:spacing w:before="120" w:after="120"/>
              <w:rPr>
                <w:lang w:eastAsia="ja-JP"/>
              </w:rPr>
            </w:pPr>
            <w:r w:rsidRPr="009709C5">
              <w:rPr>
                <w:lang w:eastAsia="ja-JP"/>
              </w:rPr>
              <w:t>1.0</w:t>
            </w:r>
          </w:p>
        </w:tc>
      </w:tr>
      <w:tr w:rsidR="00E81F8B" w:rsidRPr="009709C5" w14:paraId="65E9790C"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3C219360" w14:textId="63B2A06D" w:rsidR="00E81F8B" w:rsidRPr="009709C5" w:rsidRDefault="00AD1134" w:rsidP="00DA18B5">
            <w:pPr>
              <w:pStyle w:val="TAL"/>
              <w:spacing w:before="120" w:after="120"/>
            </w:pPr>
            <w:r w:rsidRPr="009709C5">
              <w:t>34</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6F1F98FF" w14:textId="5119ECF8" w:rsidR="00E81F8B" w:rsidRPr="009709C5" w:rsidRDefault="00E81F8B" w:rsidP="00DA18B5">
            <w:pPr>
              <w:pStyle w:val="TAC"/>
              <w:spacing w:before="120" w:after="120"/>
            </w:pPr>
            <w:r w:rsidRPr="009709C5">
              <w:t>Additional spurious emissions Influence of noise (</w:t>
            </w:r>
            <w:r w:rsidR="00AD1134" w:rsidRPr="009709C5">
              <w:t>c</w:t>
            </w:r>
            <w:r w:rsidR="00AD1134" w:rsidRPr="009709C5">
              <w:rPr>
                <w:vertAlign w:val="subscript"/>
              </w:rPr>
              <w:t>5</w:t>
            </w:r>
            <w:r w:rsidRPr="009709C5">
              <w:t>)</w:t>
            </w:r>
          </w:p>
          <w:p w14:paraId="2A3D67A6" w14:textId="6AA4D97B"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6" w:space="0" w:color="auto"/>
              <w:left w:val="single" w:sz="6" w:space="0" w:color="auto"/>
              <w:bottom w:val="single" w:sz="6" w:space="0" w:color="auto"/>
              <w:right w:val="single" w:sz="6" w:space="0" w:color="auto"/>
            </w:tcBorders>
          </w:tcPr>
          <w:p w14:paraId="10BE0C45" w14:textId="74FEBF3D" w:rsidR="00E81F8B" w:rsidRPr="009709C5" w:rsidRDefault="00E81F8B" w:rsidP="00DA18B5">
            <w:pPr>
              <w:pStyle w:val="TAC"/>
              <w:spacing w:before="120" w:after="120"/>
              <w:rPr>
                <w:lang w:eastAsia="ja-JP"/>
              </w:rPr>
            </w:pPr>
            <w:r w:rsidRPr="009709C5">
              <w:rPr>
                <w:lang w:eastAsia="ja-JP"/>
              </w:rPr>
              <w:t>1.0</w:t>
            </w:r>
          </w:p>
        </w:tc>
      </w:tr>
      <w:tr w:rsidR="00AD1134" w:rsidRPr="009709C5" w:rsidDel="001F36AE" w14:paraId="788257FD" w14:textId="77777777" w:rsidTr="008C5EBD">
        <w:trPr>
          <w:gridBefore w:val="1"/>
          <w:wBefore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82D2881" w14:textId="77777777" w:rsidR="00AD1134" w:rsidRPr="009709C5" w:rsidDel="001F36AE" w:rsidRDefault="00AD1134" w:rsidP="008C5EBD">
            <w:pPr>
              <w:pStyle w:val="TAL"/>
              <w:spacing w:before="120" w:after="120"/>
              <w:rPr>
                <w:lang w:eastAsia="ja-JP"/>
              </w:rPr>
            </w:pPr>
            <w:r w:rsidRPr="009709C5">
              <w:rPr>
                <w:lang w:eastAsia="ja-JP"/>
              </w:rPr>
              <w:t>35</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1777A313" w14:textId="77777777" w:rsidR="00AD1134" w:rsidRPr="009709C5" w:rsidRDefault="00AD1134" w:rsidP="008C5EBD">
            <w:pPr>
              <w:pStyle w:val="TAC"/>
              <w:spacing w:before="120" w:after="120"/>
              <w:rPr>
                <w:lang w:eastAsia="ja-JP"/>
              </w:rPr>
            </w:pPr>
            <w:r w:rsidRPr="009709C5">
              <w:rPr>
                <w:lang w:eastAsia="ja-JP"/>
              </w:rPr>
              <w:t>Additional spurious emissions Influence of noise (c</w:t>
            </w:r>
            <w:r w:rsidRPr="009709C5">
              <w:rPr>
                <w:vertAlign w:val="subscript"/>
                <w:lang w:eastAsia="ja-JP"/>
              </w:rPr>
              <w:t>6</w:t>
            </w:r>
            <w:r w:rsidRPr="009709C5">
              <w:rPr>
                <w:lang w:eastAsia="ja-JP"/>
              </w:rPr>
              <w:t>)</w:t>
            </w:r>
          </w:p>
          <w:p w14:paraId="63B7CAF2" w14:textId="77777777" w:rsidR="00AD1134" w:rsidRPr="009709C5" w:rsidRDefault="00AD1134" w:rsidP="008C5EBD">
            <w:pPr>
              <w:pStyle w:val="TAC"/>
              <w:spacing w:before="120" w:after="120"/>
              <w:rPr>
                <w:lang w:eastAsia="ja-JP"/>
              </w:rPr>
            </w:pPr>
            <w:r w:rsidRPr="009709C5">
              <w:rPr>
                <w:lang w:eastAsia="ja-JP"/>
              </w:rPr>
              <w:t>NS_203 (23.6 GHz &lt; f &lt;= 24.0 GHz)</w:t>
            </w:r>
          </w:p>
        </w:tc>
        <w:tc>
          <w:tcPr>
            <w:tcW w:w="1327" w:type="dxa"/>
            <w:gridSpan w:val="2"/>
            <w:tcBorders>
              <w:top w:val="single" w:sz="6" w:space="0" w:color="auto"/>
              <w:left w:val="single" w:sz="6" w:space="0" w:color="auto"/>
              <w:bottom w:val="single" w:sz="6" w:space="0" w:color="auto"/>
              <w:right w:val="single" w:sz="6" w:space="0" w:color="auto"/>
            </w:tcBorders>
          </w:tcPr>
          <w:p w14:paraId="1CF184DA" w14:textId="77777777" w:rsidR="00AD1134" w:rsidRPr="009709C5" w:rsidDel="001F36AE" w:rsidRDefault="00AD1134" w:rsidP="008C5EBD">
            <w:pPr>
              <w:pStyle w:val="TAC"/>
              <w:spacing w:before="120" w:after="120"/>
              <w:rPr>
                <w:lang w:eastAsia="ja-JP"/>
              </w:rPr>
            </w:pPr>
            <w:r w:rsidRPr="009709C5">
              <w:rPr>
                <w:lang w:eastAsia="ja-JP"/>
              </w:rPr>
              <w:t>1.0</w:t>
            </w:r>
          </w:p>
        </w:tc>
      </w:tr>
      <w:tr w:rsidR="0024665D" w:rsidRPr="009709C5" w:rsidDel="001F36AE" w14:paraId="173CD01D" w14:textId="77777777" w:rsidTr="008C5EBD">
        <w:trPr>
          <w:gridBefore w:val="1"/>
          <w:wBefore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F425BE1" w14:textId="3592FE02" w:rsidR="0024665D" w:rsidRPr="009709C5" w:rsidRDefault="0024665D" w:rsidP="0024665D">
            <w:pPr>
              <w:pStyle w:val="TAL"/>
              <w:spacing w:before="120" w:after="120"/>
              <w:rPr>
                <w:lang w:eastAsia="ja-JP"/>
              </w:rPr>
            </w:pPr>
            <w:r w:rsidRPr="009709C5">
              <w:rPr>
                <w:lang w:eastAsia="ja-JP"/>
              </w:rPr>
              <w:t>36</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63276093" w14:textId="77777777" w:rsidR="0024665D" w:rsidRPr="009709C5" w:rsidRDefault="0024665D" w:rsidP="0024665D">
            <w:pPr>
              <w:pStyle w:val="TAC"/>
              <w:spacing w:before="120" w:after="120"/>
              <w:rPr>
                <w:lang w:eastAsia="en-US"/>
              </w:rPr>
            </w:pPr>
            <w:r w:rsidRPr="009709C5">
              <w:t>Spurious emission band UE co-existence Influence of noise (c</w:t>
            </w:r>
            <w:r w:rsidRPr="009709C5">
              <w:rPr>
                <w:vertAlign w:val="subscript"/>
              </w:rPr>
              <w:t>7</w:t>
            </w:r>
            <w:r w:rsidRPr="009709C5">
              <w:t>)</w:t>
            </w:r>
          </w:p>
          <w:p w14:paraId="0FCBA6BA" w14:textId="78B0DD09" w:rsidR="0024665D" w:rsidRPr="009709C5" w:rsidRDefault="0024665D" w:rsidP="0024665D">
            <w:pPr>
              <w:pStyle w:val="TAC"/>
              <w:spacing w:before="120" w:after="120"/>
              <w:rPr>
                <w:lang w:eastAsia="ja-JP"/>
              </w:rPr>
            </w:pPr>
            <w:r w:rsidRPr="009709C5">
              <w:rPr>
                <w:lang w:eastAsia="ja-JP"/>
              </w:rPr>
              <w:t>(23.6 GHz &lt; f &lt;= 24.0 GHz)</w:t>
            </w:r>
          </w:p>
        </w:tc>
        <w:tc>
          <w:tcPr>
            <w:tcW w:w="1327" w:type="dxa"/>
            <w:gridSpan w:val="2"/>
            <w:tcBorders>
              <w:top w:val="single" w:sz="6" w:space="0" w:color="auto"/>
              <w:left w:val="single" w:sz="6" w:space="0" w:color="auto"/>
              <w:bottom w:val="single" w:sz="6" w:space="0" w:color="auto"/>
              <w:right w:val="single" w:sz="6" w:space="0" w:color="auto"/>
            </w:tcBorders>
          </w:tcPr>
          <w:p w14:paraId="12C7D4D6" w14:textId="341CA937" w:rsidR="0024665D" w:rsidRPr="009709C5" w:rsidRDefault="0024665D" w:rsidP="0024665D">
            <w:pPr>
              <w:pStyle w:val="TAC"/>
              <w:spacing w:before="120" w:after="120"/>
              <w:rPr>
                <w:lang w:eastAsia="ja-JP"/>
              </w:rPr>
            </w:pPr>
            <w:r w:rsidRPr="009709C5">
              <w:rPr>
                <w:lang w:eastAsia="ja-JP"/>
              </w:rPr>
              <w:t>1.0</w:t>
            </w:r>
          </w:p>
        </w:tc>
      </w:tr>
      <w:tr w:rsidR="00184373" w:rsidRPr="009709C5" w14:paraId="4032BF52"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48D5B439" w14:textId="32D0C03E" w:rsidR="00184373" w:rsidRPr="009709C5" w:rsidRDefault="00E81F8B" w:rsidP="00467494">
            <w:pPr>
              <w:pStyle w:val="TAL"/>
              <w:spacing w:before="120" w:after="120"/>
            </w:pPr>
            <w:r w:rsidRPr="009709C5">
              <w:t>3</w:t>
            </w:r>
            <w:r w:rsidR="0024665D" w:rsidRPr="009709C5">
              <w:rPr>
                <w:lang w:eastAsia="ja-JP"/>
              </w:rPr>
              <w:t>7</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496FDA01" w14:textId="6BFB8869" w:rsidR="00184373" w:rsidRPr="009709C5" w:rsidRDefault="00184373" w:rsidP="00467494">
            <w:pPr>
              <w:pStyle w:val="TAC"/>
              <w:spacing w:before="120" w:after="120"/>
            </w:pPr>
            <w:r w:rsidRPr="009709C5">
              <w:t>Systematic error related to beam peak search (NOTE 2)</w:t>
            </w:r>
          </w:p>
        </w:tc>
        <w:tc>
          <w:tcPr>
            <w:tcW w:w="1327" w:type="dxa"/>
            <w:gridSpan w:val="2"/>
            <w:tcBorders>
              <w:top w:val="single" w:sz="6" w:space="0" w:color="auto"/>
              <w:left w:val="single" w:sz="6" w:space="0" w:color="auto"/>
              <w:bottom w:val="single" w:sz="6" w:space="0" w:color="auto"/>
              <w:right w:val="single" w:sz="6" w:space="0" w:color="auto"/>
            </w:tcBorders>
          </w:tcPr>
          <w:p w14:paraId="630B3665" w14:textId="77777777" w:rsidR="00184373" w:rsidRPr="009709C5" w:rsidRDefault="00184373" w:rsidP="00467494">
            <w:pPr>
              <w:pStyle w:val="TAC"/>
              <w:spacing w:before="120" w:after="120"/>
            </w:pPr>
            <w:r w:rsidRPr="009709C5">
              <w:rPr>
                <w:lang w:eastAsia="ja-JP"/>
              </w:rPr>
              <w:t>N/A</w:t>
            </w:r>
          </w:p>
        </w:tc>
      </w:tr>
      <w:tr w:rsidR="00184373" w:rsidRPr="009709C5" w14:paraId="315A53D1" w14:textId="77777777" w:rsidTr="00467494">
        <w:trPr>
          <w:gridAfter w:val="1"/>
          <w:wAfter w:w="36" w:type="dxa"/>
          <w:cantSplit/>
          <w:tblHeader/>
          <w:jc w:val="center"/>
        </w:trPr>
        <w:tc>
          <w:tcPr>
            <w:tcW w:w="7297" w:type="dxa"/>
            <w:gridSpan w:val="7"/>
            <w:tcBorders>
              <w:top w:val="single" w:sz="6" w:space="0" w:color="auto"/>
              <w:left w:val="single" w:sz="6" w:space="0" w:color="auto"/>
              <w:bottom w:val="single" w:sz="6" w:space="0" w:color="auto"/>
              <w:right w:val="single" w:sz="6" w:space="0" w:color="auto"/>
            </w:tcBorders>
            <w:hideMark/>
          </w:tcPr>
          <w:p w14:paraId="75E28593" w14:textId="77777777" w:rsidR="00184373" w:rsidRPr="009709C5" w:rsidRDefault="00184373" w:rsidP="00467494">
            <w:pPr>
              <w:pStyle w:val="TAH"/>
              <w:spacing w:before="120" w:after="120"/>
            </w:pPr>
            <w:r w:rsidRPr="009709C5">
              <w:t xml:space="preserve">Total measurement uncertainty </w:t>
            </w:r>
          </w:p>
        </w:tc>
        <w:tc>
          <w:tcPr>
            <w:tcW w:w="1327" w:type="dxa"/>
            <w:gridSpan w:val="2"/>
            <w:tcBorders>
              <w:top w:val="single" w:sz="6" w:space="0" w:color="auto"/>
              <w:left w:val="single" w:sz="6" w:space="0" w:color="auto"/>
              <w:bottom w:val="single" w:sz="6" w:space="0" w:color="auto"/>
              <w:right w:val="single" w:sz="6" w:space="0" w:color="auto"/>
            </w:tcBorders>
            <w:hideMark/>
          </w:tcPr>
          <w:p w14:paraId="0E2B61F9" w14:textId="77777777" w:rsidR="00184373" w:rsidRPr="009709C5" w:rsidRDefault="00184373" w:rsidP="00467494">
            <w:pPr>
              <w:pStyle w:val="TAH"/>
              <w:spacing w:before="120" w:after="120"/>
            </w:pPr>
            <w:r w:rsidRPr="009709C5">
              <w:t>Value</w:t>
            </w:r>
          </w:p>
        </w:tc>
      </w:tr>
      <w:tr w:rsidR="00184373" w:rsidRPr="009709C5" w14:paraId="3EDA5BAD" w14:textId="77777777" w:rsidTr="00467494">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hideMark/>
          </w:tcPr>
          <w:p w14:paraId="714E41E7" w14:textId="77777777" w:rsidR="00184373" w:rsidRPr="009709C5" w:rsidRDefault="00E81F8B" w:rsidP="00467494">
            <w:pPr>
              <w:pStyle w:val="TAC"/>
              <w:spacing w:before="120" w:after="120"/>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624337F9" w14:textId="77777777" w:rsidR="00E81F8B" w:rsidRPr="009709C5" w:rsidRDefault="00E81F8B" w:rsidP="00467494">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gridSpan w:val="2"/>
            <w:tcBorders>
              <w:top w:val="single" w:sz="4" w:space="0" w:color="auto"/>
              <w:left w:val="single" w:sz="4" w:space="0" w:color="auto"/>
              <w:bottom w:val="single" w:sz="4" w:space="0" w:color="auto"/>
              <w:right w:val="single" w:sz="4" w:space="0" w:color="auto"/>
            </w:tcBorders>
          </w:tcPr>
          <w:p w14:paraId="47C72B71" w14:textId="77777777" w:rsidR="00184373" w:rsidRPr="009709C5" w:rsidRDefault="00DC51AA" w:rsidP="00467494">
            <w:pPr>
              <w:pStyle w:val="TAC"/>
              <w:spacing w:before="120" w:after="120"/>
            </w:pPr>
            <w:r w:rsidRPr="009709C5">
              <w:rPr>
                <w:lang w:eastAsia="ja-JP"/>
              </w:rPr>
              <w:t>5.41</w:t>
            </w:r>
          </w:p>
        </w:tc>
      </w:tr>
      <w:tr w:rsidR="00E81F8B" w:rsidRPr="009709C5" w14:paraId="59B4F955"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59FBDC94"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E4A06B6" w14:textId="77777777" w:rsidR="00E81F8B" w:rsidRPr="009709C5" w:rsidRDefault="00E81F8B"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6686BAB1" w14:textId="2BAD0AB9" w:rsidR="00E81F8B" w:rsidRPr="009709C5" w:rsidRDefault="00E81F8B" w:rsidP="00AD1134">
            <w:pPr>
              <w:pStyle w:val="TAC"/>
              <w:spacing w:before="120" w:after="120"/>
              <w:rPr>
                <w:lang w:eastAsia="ja-JP"/>
              </w:rPr>
            </w:pPr>
            <w:r w:rsidRPr="009709C5">
              <w:rPr>
                <w:lang w:eastAsia="ja-JP"/>
              </w:rPr>
              <w:t>6.00</w:t>
            </w:r>
          </w:p>
        </w:tc>
      </w:tr>
      <w:tr w:rsidR="00E81F8B" w:rsidRPr="009709C5" w14:paraId="2A83A76D"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0ECE1457"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3</w:t>
            </w:r>
            <w:r w:rsidRPr="009709C5">
              <w:t>) [dB]</w:t>
            </w:r>
          </w:p>
          <w:p w14:paraId="12EEF4A5"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5D4B3D83" w14:textId="2881284F" w:rsidR="00E81F8B" w:rsidRPr="009709C5" w:rsidRDefault="00E81F8B" w:rsidP="00AD1134">
            <w:pPr>
              <w:pStyle w:val="TAC"/>
              <w:spacing w:before="120" w:after="120"/>
              <w:rPr>
                <w:lang w:eastAsia="ja-JP"/>
              </w:rPr>
            </w:pPr>
            <w:r w:rsidRPr="009709C5">
              <w:rPr>
                <w:lang w:eastAsia="ja-JP"/>
              </w:rPr>
              <w:t>6.00</w:t>
            </w:r>
          </w:p>
        </w:tc>
      </w:tr>
      <w:tr w:rsidR="00E81F8B" w:rsidRPr="009709C5" w14:paraId="324DBCF0"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18AB7D52" w14:textId="7DF43503"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05F36119" w14:textId="77777777"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1C3181D0" w14:textId="0EDC4CA4" w:rsidR="00E81F8B" w:rsidRPr="009709C5" w:rsidRDefault="00E81F8B" w:rsidP="00AD1134">
            <w:pPr>
              <w:pStyle w:val="TAC"/>
              <w:spacing w:before="120" w:after="120"/>
              <w:rPr>
                <w:lang w:eastAsia="ja-JP"/>
              </w:rPr>
            </w:pPr>
            <w:r w:rsidRPr="009709C5">
              <w:rPr>
                <w:lang w:eastAsia="ja-JP"/>
              </w:rPr>
              <w:t>6.00</w:t>
            </w:r>
          </w:p>
        </w:tc>
      </w:tr>
      <w:tr w:rsidR="00E81F8B" w:rsidRPr="009709C5" w14:paraId="3147EF08"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6B561BC0" w14:textId="3474DCE9"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61738969" w14:textId="77777777"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3E3FD129" w14:textId="6BF0EA3F" w:rsidR="00E81F8B" w:rsidRPr="009709C5" w:rsidRDefault="00E81F8B" w:rsidP="00AD1134">
            <w:pPr>
              <w:pStyle w:val="TAC"/>
              <w:spacing w:before="120" w:after="120"/>
              <w:rPr>
                <w:lang w:eastAsia="ja-JP"/>
              </w:rPr>
            </w:pPr>
            <w:r w:rsidRPr="009709C5">
              <w:rPr>
                <w:lang w:eastAsia="ja-JP"/>
              </w:rPr>
              <w:t>6.00</w:t>
            </w:r>
          </w:p>
        </w:tc>
      </w:tr>
      <w:tr w:rsidR="00AD1134" w:rsidRPr="009709C5" w:rsidDel="00CA450E" w14:paraId="29CBA84F" w14:textId="77777777" w:rsidTr="008C5EBD">
        <w:trPr>
          <w:gridBefore w:val="1"/>
          <w:wBefore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32381371"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2C4EA554" w14:textId="77777777" w:rsidR="00AD1134" w:rsidRPr="009709C5" w:rsidRDefault="00AD1134" w:rsidP="008C5EBD">
            <w:pPr>
              <w:pStyle w:val="TAC"/>
              <w:spacing w:before="120" w:after="120"/>
            </w:pPr>
            <w:r w:rsidRPr="009709C5">
              <w:t>NS_203 (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602941BC" w14:textId="77777777" w:rsidR="00AD1134" w:rsidRPr="009709C5" w:rsidDel="00CA450E" w:rsidRDefault="00AD1134" w:rsidP="008C5EBD">
            <w:pPr>
              <w:pStyle w:val="TAC"/>
              <w:spacing w:before="120" w:after="120"/>
              <w:rPr>
                <w:lang w:eastAsia="ja-JP"/>
              </w:rPr>
            </w:pPr>
            <w:r w:rsidRPr="009709C5">
              <w:rPr>
                <w:lang w:eastAsia="ja-JP"/>
              </w:rPr>
              <w:t>6.00</w:t>
            </w:r>
          </w:p>
        </w:tc>
      </w:tr>
      <w:tr w:rsidR="0024665D" w:rsidRPr="009709C5" w:rsidDel="00CA450E" w14:paraId="6507B1F4" w14:textId="77777777" w:rsidTr="008C5EBD">
        <w:trPr>
          <w:gridBefore w:val="1"/>
          <w:wBefore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794F7EDF" w14:textId="103B1D05" w:rsidR="0024665D" w:rsidRPr="009709C5" w:rsidRDefault="00D72A91" w:rsidP="0024665D">
            <w:pPr>
              <w:pStyle w:val="TAC"/>
              <w:spacing w:before="120" w:after="120"/>
            </w:pPr>
            <w:r w:rsidRPr="009709C5">
              <w:t>Spurious emission band UE co-existence</w:t>
            </w:r>
            <w:r w:rsidR="0024665D" w:rsidRPr="009709C5">
              <w:t xml:space="preserve"> Total measurement uncertainty (a)+(b)+(c</w:t>
            </w:r>
            <w:r w:rsidR="0024665D" w:rsidRPr="009709C5">
              <w:rPr>
                <w:vertAlign w:val="subscript"/>
              </w:rPr>
              <w:t>7</w:t>
            </w:r>
            <w:r w:rsidR="0024665D" w:rsidRPr="009709C5">
              <w:t>) [dB]</w:t>
            </w:r>
          </w:p>
          <w:p w14:paraId="23A86FF1" w14:textId="79C319AF"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0FDB242E" w14:textId="4CBD4556" w:rsidR="0024665D" w:rsidRPr="009709C5" w:rsidRDefault="0024665D" w:rsidP="0024665D">
            <w:pPr>
              <w:pStyle w:val="TAC"/>
              <w:spacing w:before="120" w:after="120"/>
              <w:rPr>
                <w:lang w:eastAsia="ja-JP"/>
              </w:rPr>
            </w:pPr>
            <w:r w:rsidRPr="009709C5">
              <w:rPr>
                <w:lang w:eastAsia="ja-JP"/>
              </w:rPr>
              <w:t>6.00</w:t>
            </w:r>
          </w:p>
        </w:tc>
      </w:tr>
      <w:tr w:rsidR="00184373" w:rsidRPr="009709C5" w14:paraId="5B9ED466" w14:textId="77777777" w:rsidTr="00467494">
        <w:trPr>
          <w:gridAfter w:val="1"/>
          <w:wAfter w:w="36" w:type="dxa"/>
          <w:cantSplit/>
          <w:tblHeader/>
          <w:jc w:val="center"/>
        </w:trPr>
        <w:tc>
          <w:tcPr>
            <w:tcW w:w="8624" w:type="dxa"/>
            <w:gridSpan w:val="9"/>
            <w:tcBorders>
              <w:top w:val="single" w:sz="4" w:space="0" w:color="auto"/>
              <w:left w:val="single" w:sz="6" w:space="0" w:color="auto"/>
              <w:bottom w:val="single" w:sz="6" w:space="0" w:color="auto"/>
              <w:right w:val="single" w:sz="6" w:space="0" w:color="auto"/>
            </w:tcBorders>
            <w:hideMark/>
          </w:tcPr>
          <w:p w14:paraId="2FA9D748" w14:textId="77777777" w:rsidR="00184373" w:rsidRPr="009709C5" w:rsidRDefault="00184373" w:rsidP="008E4A1C">
            <w:pPr>
              <w:pStyle w:val="TAN"/>
            </w:pPr>
            <w:r w:rsidRPr="009709C5">
              <w:lastRenderedPageBreak/>
              <w:t>NOTE 1:</w:t>
            </w:r>
            <w:r w:rsidRPr="009709C5">
              <w:tab/>
              <w:t xml:space="preserve">This contributor </w:t>
            </w:r>
            <w:r w:rsidRPr="009709C5">
              <w:rPr>
                <w:lang w:bidi="hi-IN"/>
              </w:rPr>
              <w:t>shall only be considered for TRP measurements.</w:t>
            </w:r>
          </w:p>
          <w:p w14:paraId="21B4A2AD" w14:textId="77777777" w:rsidR="00184373" w:rsidRPr="009709C5" w:rsidRDefault="00184373" w:rsidP="008E4A1C">
            <w:pPr>
              <w:pStyle w:val="TAN"/>
            </w:pPr>
            <w:r w:rsidRPr="009709C5">
              <w:t>NOTE 2:</w:t>
            </w:r>
            <w:r w:rsidRPr="009709C5">
              <w:tab/>
              <w:t>This contributor shall only be considered for EIRP measurements.</w:t>
            </w:r>
          </w:p>
          <w:p w14:paraId="29D17F3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5096B6B"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356AC1F0"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77474071" w14:textId="77777777" w:rsidR="00184373" w:rsidRPr="009709C5" w:rsidRDefault="00184373" w:rsidP="008E4A1C"/>
    <w:p w14:paraId="038024C4" w14:textId="77777777" w:rsidR="00184373" w:rsidRPr="009709C5" w:rsidRDefault="00184373" w:rsidP="008E4A1C">
      <w:pPr>
        <w:pStyle w:val="TH"/>
      </w:pPr>
      <w:r w:rsidRPr="009709C5">
        <w:t xml:space="preserve">Table </w:t>
      </w:r>
      <w:r w:rsidRPr="009709C5">
        <w:rPr>
          <w:lang w:eastAsia="ja-JP"/>
        </w:rPr>
        <w:t>B.18.2-8</w:t>
      </w:r>
      <w:r w:rsidRPr="009709C5">
        <w:t xml:space="preserve">: </w:t>
      </w:r>
      <w:r w:rsidR="00362B2D" w:rsidRPr="009709C5">
        <w:t>Void</w:t>
      </w:r>
    </w:p>
    <w:p w14:paraId="660F3477" w14:textId="77777777" w:rsidR="00B31DFB" w:rsidRPr="009709C5" w:rsidRDefault="00B31DFB" w:rsidP="00F97154">
      <w:pPr>
        <w:rPr>
          <w:lang w:eastAsia="ja-JP"/>
        </w:rPr>
      </w:pPr>
    </w:p>
    <w:p w14:paraId="705C9B16" w14:textId="77777777" w:rsidR="00184373" w:rsidRPr="009709C5" w:rsidRDefault="00184373" w:rsidP="008E4A1C">
      <w:pPr>
        <w:pStyle w:val="TH"/>
        <w:rPr>
          <w:lang w:eastAsia="ja-JP"/>
        </w:rPr>
      </w:pPr>
      <w:r w:rsidRPr="009709C5">
        <w:lastRenderedPageBreak/>
        <w:t xml:space="preserve">Table </w:t>
      </w:r>
      <w:r w:rsidRPr="009709C5">
        <w:rPr>
          <w:lang w:eastAsia="ja-JP"/>
        </w:rPr>
        <w:t>B.18.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3457" w:name="_Hlk42501575"/>
      <w:r w:rsidR="007B0B59" w:rsidRPr="009709C5">
        <w:t xml:space="preserve"> for PC3 UEs</w:t>
      </w:r>
      <w:bookmarkEnd w:id="345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35DE55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B67D60"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2F4926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BA090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9D50CC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D579BDD"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15032CE7" w14:textId="77777777" w:rsidR="00184373" w:rsidRPr="009709C5" w:rsidRDefault="00184373" w:rsidP="00467494">
            <w:pPr>
              <w:pStyle w:val="TAH"/>
              <w:spacing w:before="120" w:after="120"/>
            </w:pPr>
            <w:r w:rsidRPr="009709C5">
              <w:t>Standard uncertainty (σ) [dB]</w:t>
            </w:r>
          </w:p>
        </w:tc>
      </w:tr>
      <w:tr w:rsidR="00184373" w:rsidRPr="009709C5" w14:paraId="6BD8F841"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D853F45" w14:textId="77777777" w:rsidR="00184373" w:rsidRPr="009709C5" w:rsidRDefault="00184373" w:rsidP="00467494">
            <w:pPr>
              <w:pStyle w:val="TAH"/>
              <w:spacing w:before="120" w:after="120"/>
            </w:pPr>
            <w:r w:rsidRPr="009709C5">
              <w:t>Stage 2: DUT measurement</w:t>
            </w:r>
          </w:p>
        </w:tc>
      </w:tr>
      <w:tr w:rsidR="00184373" w:rsidRPr="009709C5" w14:paraId="695241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B8CCAC"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90D47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10332442" w14:textId="77777777" w:rsidR="00184373" w:rsidRPr="009709C5" w:rsidRDefault="00D83C38" w:rsidP="008E4A1C">
            <w:pPr>
              <w:pStyle w:val="TAC"/>
              <w:rPr>
                <w:lang w:eastAsia="ja-JP"/>
              </w:rPr>
            </w:pPr>
            <w:r w:rsidRPr="009709C5">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1502C1B5"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5CE0C68"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BEA87A" w14:textId="77777777" w:rsidR="00184373" w:rsidRPr="009709C5" w:rsidRDefault="00D83C38" w:rsidP="008E4A1C">
            <w:pPr>
              <w:pStyle w:val="TAC"/>
            </w:pPr>
            <w:r w:rsidRPr="009709C5">
              <w:rPr>
                <w:lang w:eastAsia="ja-JP"/>
              </w:rPr>
              <w:t>0.0</w:t>
            </w:r>
          </w:p>
        </w:tc>
      </w:tr>
      <w:tr w:rsidR="00184373" w:rsidRPr="009709C5" w14:paraId="3201BC6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97D112"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C5E7B"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1015E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8CF84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1DE9B3"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19B686C" w14:textId="77777777" w:rsidR="00184373" w:rsidRPr="009709C5" w:rsidRDefault="00184373" w:rsidP="008E4A1C">
            <w:pPr>
              <w:pStyle w:val="TAC"/>
            </w:pPr>
            <w:r w:rsidRPr="009709C5">
              <w:t>0.00</w:t>
            </w:r>
          </w:p>
        </w:tc>
      </w:tr>
      <w:tr w:rsidR="00184373" w:rsidRPr="009709C5" w14:paraId="2B3A81E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A53B46"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DF91F7"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63EFB101" w14:textId="77777777" w:rsidR="00184373" w:rsidRPr="009709C5" w:rsidRDefault="00DC51AA"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D66725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3E556A"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85FB8A0" w14:textId="77777777" w:rsidR="00184373" w:rsidRPr="009709C5" w:rsidRDefault="00DC51AA" w:rsidP="008E4A1C">
            <w:pPr>
              <w:pStyle w:val="TAC"/>
            </w:pPr>
            <w:r w:rsidRPr="009709C5">
              <w:rPr>
                <w:lang w:eastAsia="ja-JP"/>
              </w:rPr>
              <w:t>0.6</w:t>
            </w:r>
          </w:p>
        </w:tc>
      </w:tr>
      <w:tr w:rsidR="00184373" w:rsidRPr="009709C5" w14:paraId="0DF78FC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975CF3"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5E026"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B04CDAD" w14:textId="77777777" w:rsidR="00184373" w:rsidRPr="009709C5" w:rsidRDefault="00184373"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2531E5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9BFEE2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3206CB8" w14:textId="77777777" w:rsidR="00184373" w:rsidRPr="009709C5" w:rsidRDefault="00184373" w:rsidP="008E4A1C">
            <w:pPr>
              <w:pStyle w:val="TAC"/>
              <w:rPr>
                <w:lang w:eastAsia="ja-JP"/>
              </w:rPr>
            </w:pPr>
            <w:r w:rsidRPr="009709C5">
              <w:rPr>
                <w:lang w:eastAsia="ja-JP"/>
              </w:rPr>
              <w:t>2.30</w:t>
            </w:r>
          </w:p>
        </w:tc>
      </w:tr>
      <w:tr w:rsidR="00184373" w:rsidRPr="009709C5" w14:paraId="451CFE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54BE2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10F494"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83B40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9D1C7F"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15B0C54"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CF4C457" w14:textId="77777777" w:rsidR="00184373" w:rsidRPr="009709C5" w:rsidRDefault="00184373" w:rsidP="008E4A1C">
            <w:pPr>
              <w:pStyle w:val="TAC"/>
            </w:pPr>
            <w:r w:rsidRPr="009709C5">
              <w:t>0.00</w:t>
            </w:r>
          </w:p>
        </w:tc>
      </w:tr>
      <w:tr w:rsidR="00184373" w:rsidRPr="009709C5" w14:paraId="223B13A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EED07"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B7CBA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4E0DBD82" w14:textId="77777777" w:rsidR="00184373" w:rsidRPr="009709C5" w:rsidRDefault="00DC51AA"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002C0244"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35F9C9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607BF19" w14:textId="77777777" w:rsidR="00184373" w:rsidRPr="009709C5" w:rsidRDefault="00DC51AA" w:rsidP="008E4A1C">
            <w:pPr>
              <w:pStyle w:val="TAC"/>
            </w:pPr>
            <w:r w:rsidRPr="009709C5">
              <w:rPr>
                <w:lang w:eastAsia="ja-JP"/>
              </w:rPr>
              <w:t>2.00</w:t>
            </w:r>
          </w:p>
        </w:tc>
      </w:tr>
      <w:tr w:rsidR="00184373" w:rsidRPr="009709C5" w14:paraId="10EDC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6E9569"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066B482" w14:textId="77777777"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F27D77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829E58"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C0157D5"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A935341" w14:textId="77777777" w:rsidR="00184373" w:rsidRPr="009709C5" w:rsidRDefault="00184373" w:rsidP="008E4A1C">
            <w:pPr>
              <w:pStyle w:val="TAC"/>
            </w:pPr>
            <w:r w:rsidRPr="009709C5">
              <w:t>0.00</w:t>
            </w:r>
          </w:p>
        </w:tc>
      </w:tr>
      <w:tr w:rsidR="00184373" w:rsidRPr="009709C5" w14:paraId="729A3C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C6E1C3" w14:textId="77777777" w:rsidR="00184373" w:rsidRPr="009709C5" w:rsidRDefault="00184373"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1CFA99E" w14:textId="77777777" w:rsidR="00184373" w:rsidRPr="009709C5" w:rsidRDefault="00184373"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AAD995" w14:textId="77777777" w:rsidR="00184373" w:rsidRPr="009709C5" w:rsidRDefault="00DC51AA"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5369F20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7712F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D207E4D" w14:textId="77777777" w:rsidR="00184373" w:rsidRPr="009709C5" w:rsidRDefault="00DC51AA" w:rsidP="008E4A1C">
            <w:pPr>
              <w:pStyle w:val="TAC"/>
            </w:pPr>
            <w:r w:rsidRPr="009709C5">
              <w:rPr>
                <w:lang w:eastAsia="ja-JP"/>
              </w:rPr>
              <w:t>1.05</w:t>
            </w:r>
          </w:p>
        </w:tc>
      </w:tr>
      <w:tr w:rsidR="00D83C38" w:rsidRPr="009709C5" w14:paraId="2AB296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1461C7"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2F7C3D2" w14:textId="77777777"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6200F6D"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46FCB505"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B96B4A"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F55D3FE" w14:textId="77777777" w:rsidR="00D83C38" w:rsidRPr="009709C5" w:rsidRDefault="00D83C38" w:rsidP="00D83C38">
            <w:pPr>
              <w:pStyle w:val="TAC"/>
            </w:pPr>
            <w:r w:rsidRPr="009709C5">
              <w:rPr>
                <w:lang w:eastAsia="ja-JP"/>
              </w:rPr>
              <w:t>0.25</w:t>
            </w:r>
          </w:p>
        </w:tc>
      </w:tr>
      <w:tr w:rsidR="00D83C38" w:rsidRPr="009709C5" w14:paraId="4546AA4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44CDE6"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A9BADC6" w14:textId="77777777"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16647C5"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BDC04F2"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B66A1D"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B11CF34" w14:textId="77777777" w:rsidR="00D83C38" w:rsidRPr="009709C5" w:rsidRDefault="00DC51AA" w:rsidP="00D83C38">
            <w:pPr>
              <w:pStyle w:val="TAC"/>
              <w:rPr>
                <w:lang w:eastAsia="ja-JP"/>
              </w:rPr>
            </w:pPr>
            <w:r w:rsidRPr="009709C5">
              <w:rPr>
                <w:lang w:eastAsia="ja-JP"/>
              </w:rPr>
              <w:t>0.064</w:t>
            </w:r>
          </w:p>
        </w:tc>
      </w:tr>
      <w:tr w:rsidR="00184373" w:rsidRPr="009709C5" w14:paraId="3BA790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FE211B"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A48EA11" w14:textId="77777777"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A485F2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78026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8005CEA"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F96BC1" w14:textId="77777777" w:rsidR="00184373" w:rsidRPr="009709C5" w:rsidRDefault="00184373" w:rsidP="008E4A1C">
            <w:pPr>
              <w:pStyle w:val="TAC"/>
            </w:pPr>
            <w:r w:rsidRPr="009709C5">
              <w:t>0.00</w:t>
            </w:r>
          </w:p>
        </w:tc>
      </w:tr>
      <w:tr w:rsidR="00184373" w:rsidRPr="009709C5" w14:paraId="47F0465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62197E"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C78B232"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5D58DD3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2B518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E3C45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1F03A11" w14:textId="77777777" w:rsidR="00184373" w:rsidRPr="009709C5" w:rsidRDefault="00184373" w:rsidP="008E4A1C">
            <w:pPr>
              <w:pStyle w:val="TAC"/>
            </w:pPr>
            <w:r w:rsidRPr="009709C5">
              <w:t>0.00</w:t>
            </w:r>
          </w:p>
        </w:tc>
      </w:tr>
      <w:tr w:rsidR="00184373" w:rsidRPr="009709C5" w14:paraId="361A69B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738DE"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DD7E81"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C4AFD3F"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3E2205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4FEB9BD"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285A3B" w14:textId="77777777" w:rsidR="00184373" w:rsidRPr="009709C5" w:rsidRDefault="00362B2D" w:rsidP="008E4A1C">
            <w:pPr>
              <w:pStyle w:val="TAC"/>
            </w:pPr>
            <w:r w:rsidRPr="009709C5">
              <w:rPr>
                <w:lang w:eastAsia="ja-JP"/>
              </w:rPr>
              <w:t>0.32</w:t>
            </w:r>
          </w:p>
        </w:tc>
      </w:tr>
      <w:tr w:rsidR="00184373" w:rsidRPr="009709C5" w14:paraId="7F01038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567AFB"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B8BF6F"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894CD68"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3F98DE9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69FBEC3"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966275E" w14:textId="77777777" w:rsidR="00184373" w:rsidRPr="009709C5" w:rsidRDefault="00184373" w:rsidP="008E4A1C">
            <w:pPr>
              <w:pStyle w:val="TAC"/>
            </w:pPr>
            <w:r w:rsidRPr="009709C5">
              <w:t>N/A</w:t>
            </w:r>
          </w:p>
        </w:tc>
      </w:tr>
      <w:tr w:rsidR="00184373" w:rsidRPr="009709C5" w14:paraId="22174D2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F1760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B0ED1"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0843AF2"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2BD639A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46E3FB7"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48F21FB" w14:textId="77777777" w:rsidR="00184373" w:rsidRPr="009709C5" w:rsidRDefault="00184373" w:rsidP="008E4A1C">
            <w:pPr>
              <w:pStyle w:val="TAC"/>
            </w:pPr>
            <w:r w:rsidRPr="009709C5">
              <w:t>0.15</w:t>
            </w:r>
          </w:p>
        </w:tc>
      </w:tr>
      <w:tr w:rsidR="00184373" w:rsidRPr="009709C5" w14:paraId="3C24A7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F6FEF8"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A06656"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C8296A3"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8D990D5"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95F5E6"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D074D14" w14:textId="77777777" w:rsidR="00184373" w:rsidRPr="009709C5" w:rsidRDefault="00362B2D" w:rsidP="008E4A1C">
            <w:pPr>
              <w:pStyle w:val="TAC"/>
            </w:pPr>
            <w:r w:rsidRPr="009709C5">
              <w:rPr>
                <w:lang w:eastAsia="ja-JP"/>
              </w:rPr>
              <w:t>0.00</w:t>
            </w:r>
          </w:p>
        </w:tc>
      </w:tr>
      <w:tr w:rsidR="00362B2D" w:rsidRPr="009709C5" w14:paraId="7B84124B"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3C70F0"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AC5812D"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5F97AF4"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EEDA27"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C33D925"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0C1E2527" w14:textId="77777777" w:rsidR="00362B2D" w:rsidRPr="009709C5" w:rsidRDefault="00362B2D" w:rsidP="009F5C30">
            <w:pPr>
              <w:pStyle w:val="TAC"/>
              <w:rPr>
                <w:lang w:eastAsia="ja-JP"/>
              </w:rPr>
            </w:pPr>
            <w:r w:rsidRPr="009709C5">
              <w:rPr>
                <w:lang w:eastAsia="ja-JP"/>
              </w:rPr>
              <w:t>0.10</w:t>
            </w:r>
          </w:p>
        </w:tc>
      </w:tr>
      <w:tr w:rsidR="00184373" w:rsidRPr="009709C5" w14:paraId="779445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14BED23E" w14:textId="77777777" w:rsidR="00184373" w:rsidRPr="009709C5" w:rsidRDefault="00184373" w:rsidP="00467494">
            <w:pPr>
              <w:pStyle w:val="TAH"/>
              <w:spacing w:before="120" w:after="120"/>
            </w:pPr>
            <w:r w:rsidRPr="009709C5">
              <w:t>Stage 1: Calibration measurement</w:t>
            </w:r>
          </w:p>
        </w:tc>
      </w:tr>
      <w:tr w:rsidR="00362B2D" w:rsidRPr="009709C5" w14:paraId="34AE1B4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A7D4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58015"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FFF9DA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505C27"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EBEC1C"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2CD9A87" w14:textId="77777777" w:rsidR="00362B2D" w:rsidRPr="009709C5" w:rsidRDefault="00362B2D" w:rsidP="00362B2D">
            <w:pPr>
              <w:pStyle w:val="TAC"/>
            </w:pPr>
            <w:r w:rsidRPr="009709C5">
              <w:t>0.00</w:t>
            </w:r>
          </w:p>
        </w:tc>
      </w:tr>
      <w:tr w:rsidR="00362B2D" w:rsidRPr="009709C5" w14:paraId="5DE0A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58D19A"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6DC8E0"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6C0219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D5DDD3"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ABA91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A81BA9A" w14:textId="77777777" w:rsidR="00362B2D" w:rsidRPr="009709C5" w:rsidRDefault="00362B2D" w:rsidP="00362B2D">
            <w:pPr>
              <w:pStyle w:val="TAC"/>
            </w:pPr>
            <w:r w:rsidRPr="009709C5">
              <w:t>0.00</w:t>
            </w:r>
          </w:p>
        </w:tc>
      </w:tr>
      <w:tr w:rsidR="00362B2D" w:rsidRPr="009709C5" w14:paraId="30F6FC8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E510A"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579624" w14:textId="77777777" w:rsidR="00362B2D" w:rsidRPr="009709C5" w:rsidRDefault="00362B2D" w:rsidP="00362B2D">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227D50B"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D24EB6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67912D"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39657B" w14:textId="77777777" w:rsidR="00362B2D" w:rsidRPr="009709C5" w:rsidRDefault="00D83C38" w:rsidP="00362B2D">
            <w:pPr>
              <w:pStyle w:val="TAC"/>
            </w:pPr>
            <w:r w:rsidRPr="009709C5">
              <w:rPr>
                <w:lang w:eastAsia="ja-JP"/>
              </w:rPr>
              <w:t>0.00</w:t>
            </w:r>
          </w:p>
        </w:tc>
      </w:tr>
      <w:tr w:rsidR="00362B2D" w:rsidRPr="009709C5" w14:paraId="08A604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2562F"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F0F0B7" w14:textId="77777777" w:rsidR="00362B2D" w:rsidRPr="009709C5" w:rsidRDefault="00362B2D" w:rsidP="00362B2D">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334F5354" w14:textId="77777777" w:rsidR="00362B2D" w:rsidRPr="009709C5" w:rsidRDefault="00DC51AA" w:rsidP="00362B2D">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053C95D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4DD252"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8A4C83" w14:textId="77777777" w:rsidR="00362B2D" w:rsidRPr="009709C5" w:rsidRDefault="00DC51AA" w:rsidP="00362B2D">
            <w:pPr>
              <w:pStyle w:val="TAC"/>
            </w:pPr>
            <w:r w:rsidRPr="009709C5">
              <w:rPr>
                <w:lang w:eastAsia="ja-JP"/>
              </w:rPr>
              <w:t>0.85</w:t>
            </w:r>
          </w:p>
        </w:tc>
      </w:tr>
      <w:tr w:rsidR="00362B2D" w:rsidRPr="009709C5" w14:paraId="30BDE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00B7FF"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9F954C"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F280D" w14:textId="77777777" w:rsidR="00362B2D" w:rsidRPr="009709C5" w:rsidRDefault="00362B2D" w:rsidP="00362B2D">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720515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DD4F8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E4178A2" w14:textId="77777777" w:rsidR="00362B2D" w:rsidRPr="009709C5" w:rsidRDefault="00362B2D" w:rsidP="00362B2D">
            <w:pPr>
              <w:pStyle w:val="TAC"/>
            </w:pPr>
            <w:r w:rsidRPr="009709C5">
              <w:rPr>
                <w:lang w:eastAsia="ja-JP"/>
              </w:rPr>
              <w:t>0.85</w:t>
            </w:r>
          </w:p>
        </w:tc>
      </w:tr>
      <w:tr w:rsidR="00362B2D" w:rsidRPr="009709C5" w14:paraId="573E58F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BB1B79"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19A136"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4A6D8E"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3959DD3B"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88ED2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AFF17BB" w14:textId="77777777" w:rsidR="00362B2D" w:rsidRPr="009709C5" w:rsidRDefault="00D83C38" w:rsidP="00362B2D">
            <w:pPr>
              <w:pStyle w:val="TAC"/>
            </w:pPr>
            <w:r w:rsidRPr="009709C5">
              <w:rPr>
                <w:lang w:eastAsia="ja-JP"/>
              </w:rPr>
              <w:t>0.03</w:t>
            </w:r>
          </w:p>
        </w:tc>
      </w:tr>
      <w:tr w:rsidR="00362B2D" w:rsidRPr="009709C5" w14:paraId="6F04D1F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E7FBA3"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AD5204"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F3026F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5539E7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2C85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FCA9A4" w14:textId="77777777" w:rsidR="00362B2D" w:rsidRPr="009709C5" w:rsidRDefault="00362B2D" w:rsidP="00362B2D">
            <w:pPr>
              <w:pStyle w:val="TAC"/>
            </w:pPr>
            <w:r w:rsidRPr="009709C5">
              <w:t>0.00</w:t>
            </w:r>
          </w:p>
        </w:tc>
      </w:tr>
      <w:tr w:rsidR="00362B2D" w:rsidRPr="009709C5" w14:paraId="086667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F7E552"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25468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24100E7A" w14:textId="77777777" w:rsidR="00362B2D" w:rsidRPr="009709C5" w:rsidRDefault="00DC51AA" w:rsidP="00362B2D">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70818D8"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CADC4A0"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5D03C5" w14:textId="77777777" w:rsidR="00362B2D" w:rsidRPr="009709C5" w:rsidRDefault="00DC51AA" w:rsidP="00362B2D">
            <w:pPr>
              <w:pStyle w:val="TAC"/>
            </w:pPr>
            <w:r w:rsidRPr="009709C5">
              <w:rPr>
                <w:lang w:eastAsia="ja-JP"/>
              </w:rPr>
              <w:t>0.6</w:t>
            </w:r>
          </w:p>
        </w:tc>
      </w:tr>
      <w:tr w:rsidR="00362B2D" w:rsidRPr="009709C5" w14:paraId="1E5EBD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A2FEEE"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1AD012"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AAD13A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CD915E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F2A76D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B1EF9B6" w14:textId="77777777" w:rsidR="00362B2D" w:rsidRPr="009709C5" w:rsidRDefault="00362B2D" w:rsidP="00362B2D">
            <w:pPr>
              <w:pStyle w:val="TAC"/>
            </w:pPr>
            <w:r w:rsidRPr="009709C5">
              <w:t>0.00</w:t>
            </w:r>
          </w:p>
        </w:tc>
      </w:tr>
      <w:tr w:rsidR="00362B2D" w:rsidRPr="009709C5" w14:paraId="51AD90A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A6C624"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0C1A6A"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B5E04FD" w14:textId="77777777" w:rsidR="00362B2D" w:rsidRPr="009709C5" w:rsidRDefault="00362B2D" w:rsidP="00362B2D">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30F22565"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91521B"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607BB69" w14:textId="77777777" w:rsidR="00362B2D" w:rsidRPr="009709C5" w:rsidRDefault="00362B2D" w:rsidP="00362B2D">
            <w:pPr>
              <w:pStyle w:val="TAC"/>
            </w:pPr>
            <w:r w:rsidRPr="009709C5">
              <w:t>0.14</w:t>
            </w:r>
          </w:p>
        </w:tc>
      </w:tr>
      <w:tr w:rsidR="00362B2D" w:rsidRPr="009709C5" w14:paraId="1F09A3F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3F50C"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92C89AD"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CAA9427"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70281F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41E7C7"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0965BCD3" w14:textId="77777777" w:rsidR="00362B2D" w:rsidRPr="009709C5" w:rsidRDefault="00362B2D" w:rsidP="00362B2D">
            <w:pPr>
              <w:pStyle w:val="TAC"/>
            </w:pPr>
            <w:r w:rsidRPr="009709C5">
              <w:t>0.00</w:t>
            </w:r>
          </w:p>
        </w:tc>
      </w:tr>
      <w:tr w:rsidR="00184373" w:rsidRPr="009709C5" w14:paraId="476F4D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E45F92"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7335542"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A8A0F" w14:textId="77777777" w:rsidR="00184373" w:rsidRPr="009709C5" w:rsidRDefault="00184373" w:rsidP="00467494">
            <w:pPr>
              <w:pStyle w:val="TAH"/>
              <w:spacing w:before="120" w:after="120"/>
            </w:pPr>
            <w:r w:rsidRPr="009709C5">
              <w:t>Value</w:t>
            </w:r>
          </w:p>
        </w:tc>
      </w:tr>
      <w:tr w:rsidR="00184373" w:rsidRPr="009709C5" w14:paraId="754A13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9F843"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B5D583" w14:textId="77777777" w:rsidR="00184373" w:rsidRPr="009709C5" w:rsidRDefault="00184373"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5CD051E" w14:textId="77777777" w:rsidR="00184373" w:rsidRPr="009709C5" w:rsidRDefault="00DC51AA" w:rsidP="00467494">
            <w:pPr>
              <w:pStyle w:val="TAC"/>
              <w:spacing w:before="120" w:after="120"/>
              <w:rPr>
                <w:lang w:eastAsia="ja-JP"/>
              </w:rPr>
            </w:pPr>
            <w:r w:rsidRPr="009709C5">
              <w:rPr>
                <w:lang w:eastAsia="ja-JP"/>
              </w:rPr>
              <w:t>7.01</w:t>
            </w:r>
          </w:p>
        </w:tc>
      </w:tr>
      <w:tr w:rsidR="00184373" w:rsidRPr="009709C5" w14:paraId="395F3B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DD2F9D"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01786BC9"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3CBB805" w14:textId="77777777" w:rsidR="00184373" w:rsidRPr="009709C5" w:rsidRDefault="00184373" w:rsidP="00467494">
            <w:pPr>
              <w:pStyle w:val="TAH"/>
              <w:spacing w:before="120" w:after="120"/>
            </w:pPr>
            <w:r w:rsidRPr="009709C5">
              <w:t>Value</w:t>
            </w:r>
          </w:p>
        </w:tc>
      </w:tr>
      <w:tr w:rsidR="00184373" w:rsidRPr="009709C5" w14:paraId="69DE9BA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CB49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C283AE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E687F0A" w14:textId="77777777" w:rsidR="00184373" w:rsidRPr="009709C5" w:rsidRDefault="00D83C38" w:rsidP="00467494">
            <w:pPr>
              <w:pStyle w:val="TAC"/>
              <w:spacing w:before="120" w:after="120"/>
            </w:pPr>
            <w:r w:rsidRPr="009709C5">
              <w:rPr>
                <w:lang w:eastAsia="ja-JP"/>
              </w:rPr>
              <w:t>0.00</w:t>
            </w:r>
          </w:p>
        </w:tc>
      </w:tr>
      <w:tr w:rsidR="00184373" w:rsidRPr="009709C5" w14:paraId="3D28C6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05C9D5"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51CAF65"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58818650" w14:textId="77777777" w:rsidR="00184373" w:rsidRPr="009709C5" w:rsidRDefault="00E81F8B" w:rsidP="00E81F8B">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7C0A95FB" w14:textId="77777777" w:rsidR="00184373" w:rsidRPr="009709C5" w:rsidRDefault="00D83C38" w:rsidP="00467494">
            <w:pPr>
              <w:pStyle w:val="TAC"/>
              <w:spacing w:before="120" w:after="120"/>
            </w:pPr>
            <w:r w:rsidRPr="009709C5">
              <w:rPr>
                <w:lang w:eastAsia="ja-JP"/>
              </w:rPr>
              <w:t>0.41</w:t>
            </w:r>
          </w:p>
        </w:tc>
      </w:tr>
      <w:tr w:rsidR="00E81F8B" w:rsidRPr="009709C5" w14:paraId="209584C3"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44C077" w14:textId="77777777" w:rsidR="00E81F8B" w:rsidRPr="009709C5" w:rsidRDefault="00E81F8B" w:rsidP="00DA18B5">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8987A15" w14:textId="77777777"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1C906434"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6A60D9EF"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7C39C306"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12E5A3" w14:textId="77777777" w:rsidR="00E81F8B" w:rsidRPr="009709C5" w:rsidRDefault="00E81F8B" w:rsidP="00DA18B5">
            <w:pPr>
              <w:pStyle w:val="TAL"/>
              <w:spacing w:before="120" w:after="120"/>
            </w:pPr>
            <w:r w:rsidRPr="009709C5">
              <w:t>3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006BEB" w14:textId="77777777" w:rsidR="00E81F8B" w:rsidRPr="009709C5" w:rsidRDefault="00E81F8B" w:rsidP="00DA18B5">
            <w:pPr>
              <w:pStyle w:val="TAC"/>
              <w:spacing w:before="120" w:after="120"/>
            </w:pPr>
            <w:r w:rsidRPr="009709C5">
              <w:t>Additional spurious emissions Influence of noise (c</w:t>
            </w:r>
            <w:r w:rsidRPr="009709C5">
              <w:rPr>
                <w:vertAlign w:val="subscript"/>
              </w:rPr>
              <w:t>3</w:t>
            </w:r>
            <w:r w:rsidRPr="009709C5">
              <w:t>)</w:t>
            </w:r>
          </w:p>
          <w:p w14:paraId="5638D7B5" w14:textId="78857AEE"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6" w:space="0" w:color="auto"/>
              <w:left w:val="single" w:sz="6" w:space="0" w:color="auto"/>
              <w:bottom w:val="single" w:sz="6" w:space="0" w:color="auto"/>
              <w:right w:val="single" w:sz="6" w:space="0" w:color="auto"/>
            </w:tcBorders>
          </w:tcPr>
          <w:p w14:paraId="5DB82394" w14:textId="6816EA42" w:rsidR="00E81F8B" w:rsidRPr="009709C5" w:rsidRDefault="00E81F8B" w:rsidP="00DA18B5">
            <w:pPr>
              <w:pStyle w:val="TAC"/>
              <w:spacing w:before="120" w:after="120"/>
              <w:rPr>
                <w:lang w:eastAsia="ja-JP"/>
              </w:rPr>
            </w:pPr>
            <w:r w:rsidRPr="009709C5">
              <w:rPr>
                <w:lang w:eastAsia="ja-JP"/>
              </w:rPr>
              <w:t>1.0</w:t>
            </w:r>
          </w:p>
        </w:tc>
      </w:tr>
      <w:tr w:rsidR="00184373" w:rsidRPr="009709C5" w14:paraId="656154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BAA5A" w14:textId="77777777" w:rsidR="00184373" w:rsidRPr="009709C5" w:rsidRDefault="00E81F8B" w:rsidP="00467494">
            <w:pPr>
              <w:pStyle w:val="TAL"/>
              <w:spacing w:before="120" w:after="120"/>
            </w:pPr>
            <w:r w:rsidRPr="009709C5">
              <w:t>3</w:t>
            </w:r>
            <w:r w:rsidRPr="009709C5">
              <w:rPr>
                <w:lang w:eastAsia="ja-JP"/>
              </w:rPr>
              <w:t>3</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C30B33"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0916877"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13B98EB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202FA2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44C155" w14:textId="77777777" w:rsidR="00184373" w:rsidRPr="009709C5" w:rsidRDefault="00184373" w:rsidP="00467494">
            <w:pPr>
              <w:pStyle w:val="TAH"/>
              <w:spacing w:before="120" w:after="120"/>
            </w:pPr>
            <w:r w:rsidRPr="009709C5">
              <w:t>Value</w:t>
            </w:r>
          </w:p>
        </w:tc>
      </w:tr>
      <w:tr w:rsidR="00184373" w:rsidRPr="009709C5" w14:paraId="3ADF77A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0A46B67"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4EB92A5B" w14:textId="77777777" w:rsidR="00184373" w:rsidRPr="009709C5" w:rsidRDefault="00E81F8B" w:rsidP="00E81F8B">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09ABA07" w14:textId="77777777" w:rsidR="00184373" w:rsidRPr="009709C5" w:rsidRDefault="00DC51AA" w:rsidP="00467494">
            <w:pPr>
              <w:pStyle w:val="TAC"/>
              <w:spacing w:before="120" w:after="120"/>
            </w:pPr>
            <w:r w:rsidRPr="009709C5">
              <w:rPr>
                <w:lang w:eastAsia="ja-JP"/>
              </w:rPr>
              <w:t>7.42</w:t>
            </w:r>
          </w:p>
        </w:tc>
      </w:tr>
      <w:tr w:rsidR="00E81F8B" w:rsidRPr="009709C5" w14:paraId="452C9B2A"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9FD5A91"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778848E9"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262037D" w14:textId="77777777" w:rsidR="00E81F8B" w:rsidRPr="009709C5" w:rsidRDefault="00E81F8B" w:rsidP="00DA18B5">
            <w:pPr>
              <w:pStyle w:val="TAC"/>
              <w:spacing w:before="120" w:after="120"/>
              <w:rPr>
                <w:lang w:eastAsia="ja-JP"/>
              </w:rPr>
            </w:pPr>
            <w:r w:rsidRPr="009709C5">
              <w:rPr>
                <w:lang w:eastAsia="ja-JP"/>
              </w:rPr>
              <w:t>8.01</w:t>
            </w:r>
          </w:p>
        </w:tc>
      </w:tr>
      <w:tr w:rsidR="00E81F8B" w:rsidRPr="009709C5" w14:paraId="53DADED1" w14:textId="77777777" w:rsidTr="00DA18B5">
        <w:trPr>
          <w:cantSplit/>
          <w:trHeight w:val="45"/>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498268"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3</w:t>
            </w:r>
            <w:r w:rsidRPr="009709C5">
              <w:t>) [dB]</w:t>
            </w:r>
          </w:p>
          <w:p w14:paraId="2E1CBC0E" w14:textId="0EE31397"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F672A9F" w14:textId="38DA507D" w:rsidR="00E81F8B" w:rsidRPr="009709C5" w:rsidRDefault="00E81F8B" w:rsidP="00DA18B5">
            <w:pPr>
              <w:pStyle w:val="TAC"/>
              <w:spacing w:before="120" w:after="120"/>
              <w:rPr>
                <w:lang w:eastAsia="ja-JP"/>
              </w:rPr>
            </w:pPr>
            <w:r w:rsidRPr="009709C5">
              <w:rPr>
                <w:lang w:eastAsia="ja-JP"/>
              </w:rPr>
              <w:t>8.01</w:t>
            </w:r>
          </w:p>
        </w:tc>
      </w:tr>
      <w:tr w:rsidR="00184373" w:rsidRPr="009709C5" w14:paraId="141F0C4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EA2D59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17E8B748" w14:textId="77777777" w:rsidR="00184373" w:rsidRPr="009709C5" w:rsidRDefault="00184373" w:rsidP="008E4A1C">
            <w:pPr>
              <w:pStyle w:val="TAN"/>
            </w:pPr>
            <w:r w:rsidRPr="009709C5">
              <w:t>NOTE 2:</w:t>
            </w:r>
            <w:r w:rsidRPr="009709C5">
              <w:tab/>
              <w:t>This contributor shall only be considered for EIRP measurements.</w:t>
            </w:r>
          </w:p>
          <w:p w14:paraId="55CC0C30"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FFC6EC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62325388" w14:textId="77777777" w:rsidR="00D83C38" w:rsidRPr="009709C5" w:rsidRDefault="00184373" w:rsidP="00D83C38">
            <w:pPr>
              <w:pStyle w:val="TAN"/>
              <w:rPr>
                <w:lang w:eastAsia="ja-JP"/>
              </w:rPr>
            </w:pPr>
            <w:r w:rsidRPr="009709C5">
              <w:t>NOTE 5:</w:t>
            </w:r>
            <w:r w:rsidRPr="009709C5">
              <w:tab/>
              <w:t>Applies to the system which has a structure of mechanical feed antenna positioning.</w:t>
            </w:r>
          </w:p>
          <w:p w14:paraId="3FBB6BB0" w14:textId="77777777" w:rsidR="00184373" w:rsidRPr="009709C5" w:rsidRDefault="00D83C38" w:rsidP="00D83C38">
            <w:pPr>
              <w:pStyle w:val="TAN"/>
              <w:rPr>
                <w:lang w:eastAsia="ja-JP"/>
              </w:rPr>
            </w:pPr>
            <w:r w:rsidRPr="009709C5">
              <w:rPr>
                <w:lang w:eastAsia="ja-JP"/>
              </w:rPr>
              <w:t>NOTE 6:</w:t>
            </w:r>
            <w:r w:rsidRPr="009709C5">
              <w:rPr>
                <w:lang w:eastAsia="ja-JP"/>
              </w:rPr>
              <w:tab/>
            </w:r>
            <w:r w:rsidR="00DC51AA" w:rsidRPr="009709C5">
              <w:rPr>
                <w:lang w:eastAsia="ja-JP"/>
              </w:rPr>
              <w:t>Void</w:t>
            </w:r>
          </w:p>
        </w:tc>
      </w:tr>
    </w:tbl>
    <w:p w14:paraId="06265191" w14:textId="77777777" w:rsidR="00184373" w:rsidRPr="009709C5" w:rsidRDefault="00184373" w:rsidP="008E4A1C"/>
    <w:p w14:paraId="0713D862" w14:textId="77777777" w:rsidR="00B31DFB" w:rsidRPr="009709C5" w:rsidRDefault="00184373" w:rsidP="000C20D3">
      <w:pPr>
        <w:pStyle w:val="TH"/>
        <w:rPr>
          <w:lang w:eastAsia="ja-JP"/>
        </w:rPr>
      </w:pPr>
      <w:r w:rsidRPr="009709C5">
        <w:lastRenderedPageBreak/>
        <w:t xml:space="preserve">Table </w:t>
      </w:r>
      <w:r w:rsidRPr="009709C5">
        <w:rPr>
          <w:lang w:eastAsia="ja-JP"/>
        </w:rPr>
        <w:t>B.18.2-10</w:t>
      </w:r>
      <w:r w:rsidRPr="009709C5">
        <w:t xml:space="preserve">: </w:t>
      </w:r>
      <w:r w:rsidR="00362B2D" w:rsidRPr="009709C5">
        <w:t>Void</w:t>
      </w:r>
    </w:p>
    <w:p w14:paraId="1F60DDA1" w14:textId="77777777" w:rsidR="00184373" w:rsidRPr="009709C5" w:rsidRDefault="00184373" w:rsidP="008E4A1C">
      <w:pPr>
        <w:pStyle w:val="TH"/>
        <w:rPr>
          <w:lang w:eastAsia="ja-JP"/>
        </w:rPr>
      </w:pPr>
      <w:r w:rsidRPr="009709C5">
        <w:t xml:space="preserve">Table </w:t>
      </w:r>
      <w:r w:rsidRPr="009709C5">
        <w:rPr>
          <w:lang w:eastAsia="ja-JP"/>
        </w:rPr>
        <w:t>B.18.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0D2AE9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231B8A" w14:textId="77777777" w:rsidR="00184373" w:rsidRPr="009709C5" w:rsidRDefault="00184373" w:rsidP="00467494">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7E463DB" w14:textId="77777777" w:rsidR="00184373" w:rsidRPr="009709C5" w:rsidRDefault="00184373" w:rsidP="00467494">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FD7C9E3" w14:textId="77777777" w:rsidR="00184373" w:rsidRPr="009709C5" w:rsidRDefault="00184373" w:rsidP="00467494">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468D0B8" w14:textId="77777777" w:rsidR="00184373" w:rsidRPr="009709C5" w:rsidRDefault="00184373" w:rsidP="00467494">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1C1915" w14:textId="77777777" w:rsidR="00184373" w:rsidRPr="009709C5" w:rsidRDefault="00184373" w:rsidP="00467494">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64FB063B" w14:textId="77777777" w:rsidR="00184373" w:rsidRPr="009709C5" w:rsidRDefault="00184373" w:rsidP="00467494">
            <w:pPr>
              <w:pStyle w:val="TAH"/>
              <w:spacing w:before="120" w:after="120"/>
            </w:pPr>
            <w:r w:rsidRPr="009709C5">
              <w:t>Standard uncertainty (σ) [dB]</w:t>
            </w:r>
          </w:p>
        </w:tc>
      </w:tr>
      <w:tr w:rsidR="00184373" w:rsidRPr="009709C5" w14:paraId="0356DB6C"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2599FDE" w14:textId="77777777" w:rsidR="00184373" w:rsidRPr="009709C5" w:rsidRDefault="00184373" w:rsidP="00467494">
            <w:pPr>
              <w:pStyle w:val="TAH"/>
              <w:spacing w:before="120" w:after="120"/>
            </w:pPr>
            <w:r w:rsidRPr="009709C5">
              <w:t>Stage 2: DUT measurement</w:t>
            </w:r>
          </w:p>
        </w:tc>
      </w:tr>
      <w:tr w:rsidR="00184373" w:rsidRPr="009709C5" w14:paraId="4FBD5C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C748F" w14:textId="77777777" w:rsidR="00184373" w:rsidRPr="009709C5" w:rsidRDefault="00184373" w:rsidP="008E4A1C">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2805FDF" w14:textId="77777777" w:rsidR="00184373" w:rsidRPr="009709C5" w:rsidRDefault="00184373" w:rsidP="008E4A1C">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71EAEA9D" w14:textId="77777777" w:rsidR="00184373" w:rsidRPr="009709C5" w:rsidRDefault="00D83C38" w:rsidP="008E4A1C">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5C378BDC"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9FD5674"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66EA90AE" w14:textId="77777777" w:rsidR="00184373" w:rsidRPr="009709C5" w:rsidRDefault="00D83C38" w:rsidP="008E4A1C">
            <w:pPr>
              <w:pStyle w:val="TAC"/>
            </w:pPr>
            <w:r w:rsidRPr="009709C5">
              <w:rPr>
                <w:lang w:eastAsia="ja-JP"/>
              </w:rPr>
              <w:t>0.00</w:t>
            </w:r>
          </w:p>
        </w:tc>
      </w:tr>
      <w:tr w:rsidR="00184373" w:rsidRPr="009709C5" w14:paraId="21A44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98F6D2" w14:textId="77777777" w:rsidR="00184373" w:rsidRPr="009709C5" w:rsidRDefault="00184373" w:rsidP="008E4A1C">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D41A2F1" w14:textId="77777777" w:rsidR="00184373" w:rsidRPr="009709C5" w:rsidRDefault="00184373" w:rsidP="008E4A1C">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A14CA6D"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A66707"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CCB508F"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DE4FB3" w14:textId="77777777" w:rsidR="00184373" w:rsidRPr="009709C5" w:rsidRDefault="00184373" w:rsidP="008E4A1C">
            <w:pPr>
              <w:pStyle w:val="TAC"/>
            </w:pPr>
            <w:r w:rsidRPr="009709C5">
              <w:t>0.00</w:t>
            </w:r>
          </w:p>
        </w:tc>
      </w:tr>
      <w:tr w:rsidR="00184373" w:rsidRPr="009709C5" w14:paraId="35FE582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538F049" w14:textId="77777777" w:rsidR="00184373" w:rsidRPr="009709C5" w:rsidRDefault="00184373" w:rsidP="008E4A1C">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66ECA5" w14:textId="77777777" w:rsidR="00184373" w:rsidRPr="009709C5" w:rsidRDefault="00184373" w:rsidP="008E4A1C">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5B9164C2" w14:textId="77777777" w:rsidR="00184373" w:rsidRPr="009709C5" w:rsidRDefault="009A7646" w:rsidP="008E4A1C">
            <w:pPr>
              <w:pStyle w:val="TAC"/>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73D3591D"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0EAA4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3A7C35B" w14:textId="77777777" w:rsidR="00184373" w:rsidRPr="009709C5" w:rsidRDefault="009A7646" w:rsidP="008E4A1C">
            <w:pPr>
              <w:pStyle w:val="TAC"/>
            </w:pPr>
            <w:r w:rsidRPr="009709C5">
              <w:rPr>
                <w:lang w:eastAsia="ja-JP"/>
              </w:rPr>
              <w:t>0.6</w:t>
            </w:r>
          </w:p>
        </w:tc>
      </w:tr>
      <w:tr w:rsidR="00184373" w:rsidRPr="009709C5" w14:paraId="50704F9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8948DA" w14:textId="77777777" w:rsidR="00184373" w:rsidRPr="009709C5" w:rsidRDefault="00184373" w:rsidP="008E4A1C">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CCE3B" w14:textId="77777777" w:rsidR="00184373" w:rsidRPr="009709C5" w:rsidRDefault="00184373" w:rsidP="008E4A1C">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0406ACD" w14:textId="77777777" w:rsidR="00184373" w:rsidRPr="009709C5" w:rsidRDefault="000E107A" w:rsidP="008E4A1C">
            <w:pPr>
              <w:pStyle w:val="TAC"/>
              <w:rPr>
                <w:lang w:eastAsia="ja-JP"/>
              </w:rPr>
            </w:pPr>
            <w:r w:rsidRPr="009709C5">
              <w:rPr>
                <w:lang w:eastAsia="ja-JP"/>
              </w:rPr>
              <w:t>2.30</w:t>
            </w:r>
          </w:p>
        </w:tc>
        <w:tc>
          <w:tcPr>
            <w:tcW w:w="1686" w:type="dxa"/>
            <w:tcBorders>
              <w:top w:val="single" w:sz="4" w:space="0" w:color="auto"/>
              <w:left w:val="single" w:sz="4" w:space="0" w:color="auto"/>
              <w:bottom w:val="single" w:sz="4" w:space="0" w:color="auto"/>
              <w:right w:val="single" w:sz="4" w:space="0" w:color="auto"/>
            </w:tcBorders>
            <w:hideMark/>
          </w:tcPr>
          <w:p w14:paraId="024E0B40"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7124263"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28982EB" w14:textId="77777777" w:rsidR="00184373" w:rsidRPr="009709C5" w:rsidRDefault="000E107A" w:rsidP="008E4A1C">
            <w:pPr>
              <w:pStyle w:val="TAC"/>
              <w:rPr>
                <w:lang w:eastAsia="ja-JP"/>
              </w:rPr>
            </w:pPr>
            <w:r w:rsidRPr="009709C5">
              <w:rPr>
                <w:lang w:eastAsia="ja-JP"/>
              </w:rPr>
              <w:t>2.30</w:t>
            </w:r>
          </w:p>
        </w:tc>
      </w:tr>
      <w:tr w:rsidR="00184373" w:rsidRPr="009709C5" w14:paraId="3201D9B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B64A5" w14:textId="77777777" w:rsidR="00184373" w:rsidRPr="009709C5" w:rsidRDefault="00184373" w:rsidP="008E4A1C">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40FEA2" w14:textId="77777777" w:rsidR="00184373" w:rsidRPr="009709C5" w:rsidRDefault="00184373" w:rsidP="008E4A1C">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1756DE2"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10559A2"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54C704D"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07CE248" w14:textId="77777777" w:rsidR="00184373" w:rsidRPr="009709C5" w:rsidRDefault="00184373" w:rsidP="008E4A1C">
            <w:pPr>
              <w:pStyle w:val="TAC"/>
            </w:pPr>
            <w:r w:rsidRPr="009709C5">
              <w:t>0.00</w:t>
            </w:r>
          </w:p>
        </w:tc>
      </w:tr>
      <w:tr w:rsidR="00184373" w:rsidRPr="009709C5" w14:paraId="15807F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0A4176" w14:textId="77777777" w:rsidR="00184373" w:rsidRPr="009709C5" w:rsidRDefault="00184373" w:rsidP="008E4A1C">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7E08A3" w14:textId="77777777" w:rsidR="00184373" w:rsidRPr="009709C5" w:rsidRDefault="00184373" w:rsidP="008E4A1C">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7E1E149A" w14:textId="26F270BE" w:rsidR="00184373" w:rsidRPr="009709C5" w:rsidRDefault="000E107A" w:rsidP="008E4A1C">
            <w:pPr>
              <w:pStyle w:val="TAC"/>
            </w:pPr>
            <w:r w:rsidRPr="009709C5">
              <w:t>4.00</w:t>
            </w:r>
          </w:p>
        </w:tc>
        <w:tc>
          <w:tcPr>
            <w:tcW w:w="1686" w:type="dxa"/>
            <w:tcBorders>
              <w:top w:val="single" w:sz="4" w:space="0" w:color="auto"/>
              <w:left w:val="single" w:sz="4" w:space="0" w:color="auto"/>
              <w:bottom w:val="single" w:sz="4" w:space="0" w:color="auto"/>
              <w:right w:val="single" w:sz="4" w:space="0" w:color="auto"/>
            </w:tcBorders>
            <w:hideMark/>
          </w:tcPr>
          <w:p w14:paraId="63094B69"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69EDD13"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7940B40" w14:textId="38BAB43F" w:rsidR="00184373" w:rsidRPr="009709C5" w:rsidRDefault="000E107A" w:rsidP="008E4A1C">
            <w:pPr>
              <w:pStyle w:val="TAC"/>
            </w:pPr>
            <w:r w:rsidRPr="009709C5">
              <w:t>2.00</w:t>
            </w:r>
          </w:p>
        </w:tc>
      </w:tr>
      <w:tr w:rsidR="00184373" w:rsidRPr="009709C5" w14:paraId="2570684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97DA29"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5994411"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3D50CA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F543425"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C614D7B"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BE61996" w14:textId="77777777" w:rsidR="00184373" w:rsidRPr="009709C5" w:rsidRDefault="00184373" w:rsidP="008E4A1C">
            <w:pPr>
              <w:pStyle w:val="TAC"/>
            </w:pPr>
            <w:r w:rsidRPr="009709C5">
              <w:t>0.00</w:t>
            </w:r>
          </w:p>
        </w:tc>
      </w:tr>
      <w:tr w:rsidR="00D83C38" w:rsidRPr="009709C5" w14:paraId="5359B0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D755C" w14:textId="77777777" w:rsidR="00D83C38" w:rsidRPr="009709C5" w:rsidRDefault="00D83C38" w:rsidP="00D83C38">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06C3724" w14:textId="77777777" w:rsidR="00D83C38" w:rsidRPr="009709C5" w:rsidRDefault="00D83C38" w:rsidP="00D83C38">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28C4F6D" w14:textId="77777777" w:rsidR="00D83C38" w:rsidRPr="009709C5" w:rsidRDefault="000E107A" w:rsidP="00D83C38">
            <w:pPr>
              <w:pStyle w:val="TAC"/>
            </w:pPr>
            <w:r w:rsidRPr="009709C5">
              <w:rPr>
                <w:lang w:eastAsia="ja-JP"/>
              </w:rPr>
              <w:t>3.0</w:t>
            </w:r>
          </w:p>
        </w:tc>
        <w:tc>
          <w:tcPr>
            <w:tcW w:w="1686" w:type="dxa"/>
            <w:tcBorders>
              <w:top w:val="single" w:sz="4" w:space="0" w:color="auto"/>
              <w:left w:val="single" w:sz="4" w:space="0" w:color="auto"/>
              <w:bottom w:val="single" w:sz="4" w:space="0" w:color="auto"/>
              <w:right w:val="single" w:sz="4" w:space="0" w:color="auto"/>
            </w:tcBorders>
            <w:hideMark/>
          </w:tcPr>
          <w:p w14:paraId="5BCFB913"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FBFBC0"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F5CA2B" w14:textId="77777777" w:rsidR="00D83C38" w:rsidRPr="009709C5" w:rsidRDefault="000E107A" w:rsidP="00D83C38">
            <w:pPr>
              <w:pStyle w:val="TAC"/>
            </w:pPr>
            <w:r w:rsidRPr="009709C5">
              <w:rPr>
                <w:lang w:eastAsia="ja-JP"/>
              </w:rPr>
              <w:t>1.5</w:t>
            </w:r>
            <w:r w:rsidR="005648EB" w:rsidRPr="009709C5">
              <w:rPr>
                <w:lang w:eastAsia="ja-JP"/>
              </w:rPr>
              <w:t>0</w:t>
            </w:r>
          </w:p>
        </w:tc>
      </w:tr>
      <w:tr w:rsidR="00D83C38" w:rsidRPr="009709C5" w14:paraId="7A4D8D5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C7D4E2" w14:textId="77777777" w:rsidR="00D83C38" w:rsidRPr="009709C5" w:rsidRDefault="00D83C38" w:rsidP="00D83C38">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73EC096" w14:textId="77777777" w:rsidR="00D83C38" w:rsidRPr="009709C5" w:rsidRDefault="00D83C38" w:rsidP="00D83C38">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6F1633" w14:textId="77777777" w:rsidR="00D83C38" w:rsidRPr="009709C5" w:rsidRDefault="009A7646" w:rsidP="00D83C38">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29B3AF52"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D599BF4"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1C0BE34" w14:textId="77777777" w:rsidR="00D83C38" w:rsidRPr="009709C5" w:rsidRDefault="00D83C38" w:rsidP="00D83C38">
            <w:pPr>
              <w:pStyle w:val="TAC"/>
            </w:pPr>
            <w:r w:rsidRPr="009709C5">
              <w:rPr>
                <w:lang w:eastAsia="ja-JP"/>
              </w:rPr>
              <w:t>0.25</w:t>
            </w:r>
          </w:p>
        </w:tc>
      </w:tr>
      <w:tr w:rsidR="00D83C38" w:rsidRPr="009709C5" w14:paraId="4B4A9F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34CC4E" w14:textId="77777777" w:rsidR="00D83C38" w:rsidRPr="009709C5" w:rsidRDefault="00D83C38" w:rsidP="00D83C38">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08E83B5" w14:textId="77777777" w:rsidR="00D83C38" w:rsidRPr="009709C5" w:rsidRDefault="00D83C38" w:rsidP="00D83C38">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65F9982" w14:textId="77777777" w:rsidR="00D83C38" w:rsidRPr="009709C5" w:rsidRDefault="009A7646" w:rsidP="00D83C38">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2C90F981" w14:textId="77777777" w:rsidR="00D83C38" w:rsidRPr="009709C5" w:rsidRDefault="00D83C38" w:rsidP="00D83C38">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0C08535" w14:textId="77777777" w:rsidR="00D83C38" w:rsidRPr="009709C5" w:rsidRDefault="00D83C38" w:rsidP="00D83C38">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4C316B4" w14:textId="77777777" w:rsidR="00D83C38" w:rsidRPr="009709C5" w:rsidRDefault="009A7646" w:rsidP="00D83C38">
            <w:pPr>
              <w:pStyle w:val="TAC"/>
              <w:rPr>
                <w:lang w:eastAsia="ja-JP"/>
              </w:rPr>
            </w:pPr>
            <w:r w:rsidRPr="009709C5">
              <w:rPr>
                <w:lang w:eastAsia="ja-JP"/>
              </w:rPr>
              <w:t>0.064</w:t>
            </w:r>
          </w:p>
        </w:tc>
      </w:tr>
      <w:tr w:rsidR="00184373" w:rsidRPr="009709C5" w14:paraId="3B37E1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DD8B98"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3640F978"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5AF53B9"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2BC5F5"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563B9E"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B3A00A7" w14:textId="77777777" w:rsidR="00184373" w:rsidRPr="009709C5" w:rsidRDefault="00184373" w:rsidP="008E4A1C">
            <w:pPr>
              <w:pStyle w:val="TAC"/>
            </w:pPr>
            <w:r w:rsidRPr="009709C5">
              <w:t>0.00</w:t>
            </w:r>
          </w:p>
        </w:tc>
      </w:tr>
      <w:tr w:rsidR="00184373" w:rsidRPr="009709C5" w14:paraId="4DE7DE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E06A91"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1653EF9"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042DD1CB"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CD60B7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A82F9A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DB117B9" w14:textId="77777777" w:rsidR="00184373" w:rsidRPr="009709C5" w:rsidRDefault="00184373" w:rsidP="008E4A1C">
            <w:pPr>
              <w:pStyle w:val="TAC"/>
            </w:pPr>
            <w:r w:rsidRPr="009709C5">
              <w:t>0.00</w:t>
            </w:r>
          </w:p>
        </w:tc>
      </w:tr>
      <w:tr w:rsidR="00184373" w:rsidRPr="009709C5" w14:paraId="26DEEF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56CE8B" w14:textId="77777777" w:rsidR="00184373" w:rsidRPr="009709C5" w:rsidRDefault="00184373" w:rsidP="008E4A1C">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3E84B6" w14:textId="77777777" w:rsidR="00184373" w:rsidRPr="009709C5" w:rsidRDefault="00184373" w:rsidP="008E4A1C">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2D760845" w14:textId="77777777" w:rsidR="00184373" w:rsidRPr="009709C5" w:rsidRDefault="00362B2D" w:rsidP="008E4A1C">
            <w:pPr>
              <w:pStyle w:val="TAC"/>
              <w:rPr>
                <w:lang w:eastAsia="ja-JP"/>
              </w:rPr>
            </w:pPr>
            <w:r w:rsidRPr="009709C5">
              <w:rPr>
                <w:lang w:eastAsia="ja-JP"/>
              </w:rPr>
              <w:t>0.32</w:t>
            </w:r>
          </w:p>
        </w:tc>
        <w:tc>
          <w:tcPr>
            <w:tcW w:w="1686" w:type="dxa"/>
            <w:tcBorders>
              <w:top w:val="single" w:sz="4" w:space="0" w:color="auto"/>
              <w:left w:val="single" w:sz="4" w:space="0" w:color="auto"/>
              <w:bottom w:val="single" w:sz="4" w:space="0" w:color="auto"/>
              <w:right w:val="single" w:sz="4" w:space="0" w:color="auto"/>
            </w:tcBorders>
            <w:hideMark/>
          </w:tcPr>
          <w:p w14:paraId="242803DA"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E28924C"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58127C0" w14:textId="77777777" w:rsidR="00184373" w:rsidRPr="009709C5" w:rsidRDefault="00362B2D" w:rsidP="008E4A1C">
            <w:pPr>
              <w:pStyle w:val="TAC"/>
            </w:pPr>
            <w:r w:rsidRPr="009709C5">
              <w:rPr>
                <w:lang w:eastAsia="ja-JP"/>
              </w:rPr>
              <w:t>0.32</w:t>
            </w:r>
          </w:p>
        </w:tc>
      </w:tr>
      <w:tr w:rsidR="00184373" w:rsidRPr="009709C5" w14:paraId="496371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89956A" w14:textId="77777777" w:rsidR="00184373" w:rsidRPr="009709C5" w:rsidRDefault="00184373" w:rsidP="008E4A1C">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35F314"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7EBB0B7F" w14:textId="77777777" w:rsidR="00184373" w:rsidRPr="009709C5" w:rsidRDefault="00184373" w:rsidP="008E4A1C">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68B5010B"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2F5F138"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033AC3D" w14:textId="77777777" w:rsidR="00184373" w:rsidRPr="009709C5" w:rsidRDefault="00184373" w:rsidP="008E4A1C">
            <w:pPr>
              <w:pStyle w:val="TAC"/>
            </w:pPr>
            <w:r w:rsidRPr="009709C5">
              <w:t>N/A</w:t>
            </w:r>
          </w:p>
        </w:tc>
      </w:tr>
      <w:tr w:rsidR="00184373" w:rsidRPr="009709C5" w14:paraId="1267E9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F909F0" w14:textId="77777777" w:rsidR="00184373" w:rsidRPr="009709C5" w:rsidRDefault="00184373" w:rsidP="008E4A1C">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FF0013"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43B2A21B" w14:textId="77777777" w:rsidR="00184373" w:rsidRPr="009709C5" w:rsidRDefault="00184373" w:rsidP="008E4A1C">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701D16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BCB5653"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22BB9C4D" w14:textId="77777777" w:rsidR="00184373" w:rsidRPr="009709C5" w:rsidRDefault="00184373" w:rsidP="008E4A1C">
            <w:pPr>
              <w:pStyle w:val="TAC"/>
            </w:pPr>
            <w:r w:rsidRPr="009709C5">
              <w:t>0.15</w:t>
            </w:r>
          </w:p>
        </w:tc>
      </w:tr>
      <w:tr w:rsidR="00184373" w:rsidRPr="009709C5" w14:paraId="12CFDA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84F1AD" w14:textId="77777777" w:rsidR="00184373" w:rsidRPr="009709C5" w:rsidRDefault="00184373" w:rsidP="008E4A1C">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383A84" w14:textId="77777777" w:rsidR="00184373" w:rsidRPr="009709C5" w:rsidRDefault="00184373" w:rsidP="008E4A1C">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42298410" w14:textId="77777777" w:rsidR="00184373" w:rsidRPr="009709C5" w:rsidRDefault="00362B2D" w:rsidP="008E4A1C">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DBC36CD"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88F30E9"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8543DB3" w14:textId="77777777" w:rsidR="00184373" w:rsidRPr="009709C5" w:rsidRDefault="00362B2D" w:rsidP="008E4A1C">
            <w:pPr>
              <w:pStyle w:val="TAC"/>
            </w:pPr>
            <w:r w:rsidRPr="009709C5">
              <w:rPr>
                <w:lang w:eastAsia="ja-JP"/>
              </w:rPr>
              <w:t>0.00</w:t>
            </w:r>
          </w:p>
        </w:tc>
      </w:tr>
      <w:tr w:rsidR="00362B2D" w:rsidRPr="009709C5" w14:paraId="5F06CF8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0A2EC9" w14:textId="77777777" w:rsidR="00362B2D" w:rsidRPr="009709C5" w:rsidRDefault="00362B2D" w:rsidP="009F5C30">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0B1AAF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1AF88652"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4B45C14B" w14:textId="77777777" w:rsidR="00362B2D" w:rsidRPr="009709C5" w:rsidRDefault="00362B2D" w:rsidP="009F5C30">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4E153B5A" w14:textId="77777777" w:rsidR="00362B2D" w:rsidRPr="009709C5" w:rsidRDefault="00362B2D" w:rsidP="009F5C30">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1F92D51F" w14:textId="77777777" w:rsidR="00362B2D" w:rsidRPr="009709C5" w:rsidRDefault="00362B2D" w:rsidP="009F5C30">
            <w:pPr>
              <w:pStyle w:val="TAC"/>
              <w:rPr>
                <w:lang w:eastAsia="ja-JP"/>
              </w:rPr>
            </w:pPr>
            <w:r w:rsidRPr="009709C5">
              <w:rPr>
                <w:lang w:eastAsia="ja-JP"/>
              </w:rPr>
              <w:t>0.10</w:t>
            </w:r>
          </w:p>
        </w:tc>
      </w:tr>
      <w:tr w:rsidR="00184373" w:rsidRPr="009709C5" w14:paraId="084A4974"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2354D3B3" w14:textId="77777777" w:rsidR="00184373" w:rsidRPr="009709C5" w:rsidRDefault="00184373" w:rsidP="00467494">
            <w:pPr>
              <w:pStyle w:val="TAH"/>
              <w:spacing w:before="120" w:after="120"/>
            </w:pPr>
            <w:r w:rsidRPr="009709C5">
              <w:t>Stage 1: Calibration measurement</w:t>
            </w:r>
          </w:p>
        </w:tc>
      </w:tr>
      <w:tr w:rsidR="00362B2D" w:rsidRPr="009709C5" w14:paraId="336A8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F0AF4C" w14:textId="77777777" w:rsidR="00362B2D" w:rsidRPr="009709C5" w:rsidRDefault="00362B2D" w:rsidP="00362B2D">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81CD60" w14:textId="77777777" w:rsidR="00362B2D" w:rsidRPr="009709C5" w:rsidRDefault="00362B2D" w:rsidP="00362B2D">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EB0C2C0"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2C28A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F204D89"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54B4389" w14:textId="77777777" w:rsidR="00362B2D" w:rsidRPr="009709C5" w:rsidRDefault="00362B2D" w:rsidP="00362B2D">
            <w:pPr>
              <w:pStyle w:val="TAC"/>
            </w:pPr>
            <w:r w:rsidRPr="009709C5">
              <w:t>0.00</w:t>
            </w:r>
          </w:p>
        </w:tc>
      </w:tr>
      <w:tr w:rsidR="00362B2D" w:rsidRPr="009709C5" w14:paraId="6B59E6C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907709" w14:textId="77777777" w:rsidR="00362B2D" w:rsidRPr="009709C5" w:rsidRDefault="00362B2D" w:rsidP="00362B2D">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336232" w14:textId="77777777" w:rsidR="00362B2D" w:rsidRPr="009709C5" w:rsidRDefault="00362B2D" w:rsidP="00362B2D">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4AEE6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1A8E83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7E271E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538B3E4" w14:textId="77777777" w:rsidR="00362B2D" w:rsidRPr="009709C5" w:rsidRDefault="00362B2D" w:rsidP="00362B2D">
            <w:pPr>
              <w:pStyle w:val="TAC"/>
            </w:pPr>
            <w:r w:rsidRPr="009709C5">
              <w:t>0.00</w:t>
            </w:r>
          </w:p>
        </w:tc>
      </w:tr>
      <w:tr w:rsidR="00362B2D" w:rsidRPr="009709C5" w14:paraId="7FBCCE5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2F8306B" w14:textId="77777777" w:rsidR="00362B2D" w:rsidRPr="009709C5" w:rsidRDefault="00362B2D" w:rsidP="00362B2D">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67314" w14:textId="77777777" w:rsidR="00362B2D" w:rsidRPr="009709C5" w:rsidRDefault="00362B2D" w:rsidP="00362B2D">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359AA00" w14:textId="77777777" w:rsidR="00362B2D" w:rsidRPr="009709C5" w:rsidRDefault="00D83C38" w:rsidP="00362B2D">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71DB6C68"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DACAA5"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9CCEF8" w14:textId="77777777" w:rsidR="00362B2D" w:rsidRPr="009709C5" w:rsidRDefault="00D83C38" w:rsidP="00362B2D">
            <w:pPr>
              <w:pStyle w:val="TAC"/>
            </w:pPr>
            <w:r w:rsidRPr="009709C5">
              <w:rPr>
                <w:lang w:eastAsia="ja-JP"/>
              </w:rPr>
              <w:t>0.00</w:t>
            </w:r>
          </w:p>
        </w:tc>
      </w:tr>
      <w:tr w:rsidR="00362B2D" w:rsidRPr="009709C5" w14:paraId="30175E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43EB8C" w14:textId="77777777" w:rsidR="00362B2D" w:rsidRPr="009709C5" w:rsidRDefault="00362B2D" w:rsidP="00362B2D">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AFFF8D" w14:textId="77777777" w:rsidR="00362B2D" w:rsidRPr="009709C5" w:rsidRDefault="00362B2D" w:rsidP="00362B2D">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3EB85B6" w14:textId="6F627F9C" w:rsidR="00362B2D" w:rsidRPr="009709C5" w:rsidRDefault="000E107A" w:rsidP="00362B2D">
            <w:pPr>
              <w:pStyle w:val="TAC"/>
              <w:rPr>
                <w:lang w:eastAsia="ja-JP"/>
              </w:rPr>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6D756783"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1108F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4920003" w14:textId="48BE5124" w:rsidR="00362B2D" w:rsidRPr="009709C5" w:rsidRDefault="000E107A" w:rsidP="00362B2D">
            <w:pPr>
              <w:pStyle w:val="TAC"/>
              <w:rPr>
                <w:lang w:eastAsia="ja-JP"/>
              </w:rPr>
            </w:pPr>
            <w:r w:rsidRPr="009709C5">
              <w:rPr>
                <w:lang w:eastAsia="ja-JP"/>
              </w:rPr>
              <w:t>0.85</w:t>
            </w:r>
          </w:p>
        </w:tc>
      </w:tr>
      <w:tr w:rsidR="00362B2D" w:rsidRPr="009709C5" w14:paraId="25395F8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9E193A" w14:textId="77777777" w:rsidR="00362B2D" w:rsidRPr="009709C5" w:rsidRDefault="00362B2D" w:rsidP="00362B2D">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3A859C" w14:textId="77777777" w:rsidR="00362B2D" w:rsidRPr="009709C5" w:rsidRDefault="00362B2D" w:rsidP="00362B2D">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F248CB6" w14:textId="77777777" w:rsidR="00362B2D" w:rsidRPr="009709C5" w:rsidRDefault="00362B2D" w:rsidP="00362B2D">
            <w:pPr>
              <w:pStyle w:val="TAC"/>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5836F03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EA96BFB"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4A05067" w14:textId="77777777" w:rsidR="00362B2D" w:rsidRPr="009709C5" w:rsidRDefault="00362B2D" w:rsidP="00362B2D">
            <w:pPr>
              <w:pStyle w:val="TAC"/>
            </w:pPr>
            <w:r w:rsidRPr="009709C5">
              <w:rPr>
                <w:lang w:eastAsia="ja-JP"/>
              </w:rPr>
              <w:t>0.85</w:t>
            </w:r>
          </w:p>
        </w:tc>
      </w:tr>
      <w:tr w:rsidR="00362B2D" w:rsidRPr="009709C5" w14:paraId="6E549B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137FC9" w14:textId="77777777" w:rsidR="00362B2D" w:rsidRPr="009709C5" w:rsidRDefault="00362B2D" w:rsidP="00362B2D">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1A1A82"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C77DAED" w14:textId="77777777" w:rsidR="00362B2D" w:rsidRPr="009709C5" w:rsidRDefault="00D83C38" w:rsidP="00362B2D">
            <w:pPr>
              <w:pStyle w:val="TAC"/>
              <w:rPr>
                <w:lang w:eastAsia="ja-JP"/>
              </w:rPr>
            </w:pPr>
            <w:r w:rsidRPr="009709C5">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3D166694"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F6A0340"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10B6CAA" w14:textId="77777777" w:rsidR="00362B2D" w:rsidRPr="009709C5" w:rsidRDefault="00D83C38" w:rsidP="00362B2D">
            <w:pPr>
              <w:pStyle w:val="TAC"/>
            </w:pPr>
            <w:r w:rsidRPr="009709C5">
              <w:rPr>
                <w:lang w:eastAsia="ja-JP"/>
              </w:rPr>
              <w:t>0.03</w:t>
            </w:r>
          </w:p>
        </w:tc>
      </w:tr>
      <w:tr w:rsidR="00362B2D" w:rsidRPr="009709C5" w14:paraId="1DB37BD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8FDF3" w14:textId="77777777" w:rsidR="00362B2D" w:rsidRPr="009709C5" w:rsidRDefault="00362B2D" w:rsidP="00362B2D">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9331EA" w14:textId="77777777" w:rsidR="00362B2D" w:rsidRPr="009709C5" w:rsidRDefault="00362B2D" w:rsidP="00362B2D">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AEEA14C"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AE986E"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1A9A29"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F990DCF" w14:textId="77777777" w:rsidR="00362B2D" w:rsidRPr="009709C5" w:rsidRDefault="00362B2D" w:rsidP="00362B2D">
            <w:pPr>
              <w:pStyle w:val="TAC"/>
            </w:pPr>
            <w:r w:rsidRPr="009709C5">
              <w:t>0.00</w:t>
            </w:r>
          </w:p>
        </w:tc>
      </w:tr>
      <w:tr w:rsidR="00362B2D" w:rsidRPr="009709C5" w14:paraId="1590C1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A3B9EF" w14:textId="77777777" w:rsidR="00362B2D" w:rsidRPr="009709C5" w:rsidRDefault="00362B2D" w:rsidP="00362B2D">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20C7D5" w14:textId="77777777" w:rsidR="00362B2D" w:rsidRPr="009709C5" w:rsidRDefault="00362B2D" w:rsidP="00362B2D">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299F378F" w14:textId="77777777" w:rsidR="00362B2D" w:rsidRPr="009709C5" w:rsidRDefault="009A7646" w:rsidP="00362B2D">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5C23221E"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E0C971" w14:textId="77777777" w:rsidR="00362B2D" w:rsidRPr="009709C5" w:rsidRDefault="00362B2D" w:rsidP="00362B2D">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C9CC726" w14:textId="77777777" w:rsidR="00362B2D" w:rsidRPr="009709C5" w:rsidRDefault="009A7646" w:rsidP="00362B2D">
            <w:pPr>
              <w:pStyle w:val="TAC"/>
            </w:pPr>
            <w:r w:rsidRPr="009709C5">
              <w:rPr>
                <w:lang w:eastAsia="ja-JP"/>
              </w:rPr>
              <w:t>0.60</w:t>
            </w:r>
          </w:p>
        </w:tc>
      </w:tr>
      <w:tr w:rsidR="00362B2D" w:rsidRPr="009709C5" w14:paraId="7A89D5F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4E4EBA" w14:textId="77777777" w:rsidR="00362B2D" w:rsidRPr="009709C5" w:rsidRDefault="00362B2D" w:rsidP="00362B2D">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2F2ECD"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D236AC7"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2C43B5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D248943"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DB2AC53" w14:textId="77777777" w:rsidR="00362B2D" w:rsidRPr="009709C5" w:rsidRDefault="00362B2D" w:rsidP="00362B2D">
            <w:pPr>
              <w:pStyle w:val="TAC"/>
            </w:pPr>
            <w:r w:rsidRPr="009709C5">
              <w:t>0.00</w:t>
            </w:r>
          </w:p>
        </w:tc>
      </w:tr>
      <w:tr w:rsidR="00362B2D" w:rsidRPr="009709C5" w14:paraId="54C7F0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4E1B767" w14:textId="77777777" w:rsidR="00362B2D" w:rsidRPr="009709C5" w:rsidRDefault="00362B2D" w:rsidP="00362B2D">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45A217" w14:textId="77777777" w:rsidR="00362B2D" w:rsidRPr="009709C5" w:rsidRDefault="00362B2D" w:rsidP="00362B2D">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468249F" w14:textId="77777777" w:rsidR="00362B2D" w:rsidRPr="009709C5" w:rsidRDefault="00362B2D" w:rsidP="00362B2D">
            <w:pPr>
              <w:pStyle w:val="TAC"/>
              <w:rPr>
                <w:lang w:eastAsia="ja-JP"/>
              </w:rPr>
            </w:pPr>
            <w:r w:rsidRPr="009709C5">
              <w:t>0.28</w:t>
            </w:r>
          </w:p>
        </w:tc>
        <w:tc>
          <w:tcPr>
            <w:tcW w:w="1686" w:type="dxa"/>
            <w:tcBorders>
              <w:top w:val="single" w:sz="4" w:space="0" w:color="auto"/>
              <w:left w:val="single" w:sz="4" w:space="0" w:color="auto"/>
              <w:bottom w:val="single" w:sz="4" w:space="0" w:color="auto"/>
              <w:right w:val="single" w:sz="4" w:space="0" w:color="auto"/>
            </w:tcBorders>
            <w:hideMark/>
          </w:tcPr>
          <w:p w14:paraId="1A51C08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54C46D"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8007652" w14:textId="77777777" w:rsidR="00362B2D" w:rsidRPr="009709C5" w:rsidRDefault="00362B2D" w:rsidP="00362B2D">
            <w:pPr>
              <w:pStyle w:val="TAC"/>
              <w:rPr>
                <w:lang w:eastAsia="ja-JP"/>
              </w:rPr>
            </w:pPr>
            <w:r w:rsidRPr="009709C5">
              <w:t>0.14</w:t>
            </w:r>
          </w:p>
        </w:tc>
      </w:tr>
      <w:tr w:rsidR="00362B2D" w:rsidRPr="009709C5" w14:paraId="5C616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6C8C43" w14:textId="77777777" w:rsidR="00362B2D" w:rsidRPr="009709C5" w:rsidRDefault="00362B2D" w:rsidP="00362B2D">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04D9FE4" w14:textId="77777777" w:rsidR="00362B2D" w:rsidRPr="009709C5" w:rsidRDefault="00362B2D" w:rsidP="00362B2D">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CFB8E1F"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988201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644F37F"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6E3E0562" w14:textId="77777777" w:rsidR="00362B2D" w:rsidRPr="009709C5" w:rsidRDefault="00362B2D" w:rsidP="00362B2D">
            <w:pPr>
              <w:pStyle w:val="TAC"/>
            </w:pPr>
            <w:r w:rsidRPr="009709C5">
              <w:t>0.00</w:t>
            </w:r>
          </w:p>
        </w:tc>
      </w:tr>
      <w:tr w:rsidR="00184373" w:rsidRPr="009709C5" w14:paraId="1479A8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C2D12D"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6CDF680A"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1A7266B" w14:textId="77777777" w:rsidR="00184373" w:rsidRPr="009709C5" w:rsidRDefault="00184373" w:rsidP="00467494">
            <w:pPr>
              <w:pStyle w:val="TAH"/>
              <w:spacing w:before="120" w:after="120"/>
            </w:pPr>
            <w:r w:rsidRPr="009709C5">
              <w:t>Value</w:t>
            </w:r>
          </w:p>
        </w:tc>
      </w:tr>
      <w:tr w:rsidR="00184373" w:rsidRPr="009709C5" w14:paraId="5BE6E5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355689"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0B45823D" w14:textId="77777777" w:rsidR="00184373" w:rsidRPr="009709C5" w:rsidRDefault="00184373" w:rsidP="00467494">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4A2280B" w14:textId="35EB74C6" w:rsidR="00184373" w:rsidRPr="009709C5" w:rsidRDefault="000E107A" w:rsidP="00467494">
            <w:pPr>
              <w:pStyle w:val="TAC"/>
              <w:spacing w:before="120" w:after="120"/>
            </w:pPr>
            <w:r w:rsidRPr="009709C5">
              <w:t>7.31</w:t>
            </w:r>
          </w:p>
        </w:tc>
      </w:tr>
      <w:tr w:rsidR="00184373" w:rsidRPr="009709C5" w14:paraId="1B9421E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F46A2A" w14:textId="77777777" w:rsidR="00184373" w:rsidRPr="009709C5" w:rsidRDefault="00184373" w:rsidP="00467494">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1299986A" w14:textId="77777777" w:rsidR="00184373" w:rsidRPr="009709C5" w:rsidRDefault="00184373" w:rsidP="00467494">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2978D51A" w14:textId="77777777" w:rsidR="00184373" w:rsidRPr="009709C5" w:rsidRDefault="00184373" w:rsidP="00467494">
            <w:pPr>
              <w:pStyle w:val="TAH"/>
              <w:spacing w:before="120" w:after="120"/>
            </w:pPr>
            <w:r w:rsidRPr="009709C5">
              <w:t>Value</w:t>
            </w:r>
          </w:p>
        </w:tc>
      </w:tr>
      <w:tr w:rsidR="00184373" w:rsidRPr="009709C5" w14:paraId="54B28B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E69F59" w14:textId="77777777" w:rsidR="00184373" w:rsidRPr="009709C5" w:rsidRDefault="00184373" w:rsidP="00467494">
            <w:pPr>
              <w:pStyle w:val="TAL"/>
              <w:spacing w:before="120" w:after="120"/>
            </w:pPr>
            <w:r w:rsidRPr="009709C5">
              <w:lastRenderedPageBreak/>
              <w:t>2</w:t>
            </w:r>
            <w:r w:rsidR="00362B2D" w:rsidRPr="009709C5">
              <w:t>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67BE4C9"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6A04C97C" w14:textId="77777777" w:rsidR="00184373" w:rsidRPr="009709C5" w:rsidRDefault="00D83C38" w:rsidP="00467494">
            <w:pPr>
              <w:pStyle w:val="TAC"/>
              <w:spacing w:before="120" w:after="120"/>
            </w:pPr>
            <w:r w:rsidRPr="009709C5">
              <w:rPr>
                <w:lang w:eastAsia="ja-JP"/>
              </w:rPr>
              <w:t>0.00</w:t>
            </w:r>
          </w:p>
        </w:tc>
      </w:tr>
      <w:tr w:rsidR="00184373" w:rsidRPr="009709C5" w14:paraId="086402C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9B3487" w14:textId="77777777" w:rsidR="00184373" w:rsidRPr="009709C5" w:rsidRDefault="00362B2D" w:rsidP="00467494">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3B02C6"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1BE636B4" w14:textId="77777777" w:rsidR="00184373" w:rsidRPr="009709C5" w:rsidRDefault="00E81F8B" w:rsidP="00E81F8B">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69CD69E2" w14:textId="77777777" w:rsidR="00184373" w:rsidRPr="009709C5" w:rsidRDefault="00D83C38" w:rsidP="00467494">
            <w:pPr>
              <w:pStyle w:val="TAC"/>
              <w:spacing w:before="120" w:after="120"/>
            </w:pPr>
            <w:r w:rsidRPr="009709C5">
              <w:rPr>
                <w:lang w:eastAsia="ja-JP"/>
              </w:rPr>
              <w:t>0.41</w:t>
            </w:r>
          </w:p>
        </w:tc>
      </w:tr>
      <w:tr w:rsidR="00184373" w:rsidRPr="009709C5" w14:paraId="319F51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D9D9EE" w14:textId="24EBA919" w:rsidR="00184373" w:rsidRPr="009709C5" w:rsidRDefault="00E81F8B" w:rsidP="00467494">
            <w:pPr>
              <w:pStyle w:val="TAL"/>
              <w:spacing w:before="120" w:after="120"/>
            </w:pPr>
            <w:r w:rsidRPr="009709C5">
              <w:t>3</w:t>
            </w:r>
            <w:r w:rsidR="00AD1134"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8A4CDD" w14:textId="77777777" w:rsidR="00184373" w:rsidRPr="009709C5" w:rsidRDefault="00184373" w:rsidP="00467494">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CB39D1E"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7EEE1119"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111CE1" w14:textId="77777777" w:rsidR="00184373" w:rsidRPr="009709C5" w:rsidRDefault="00184373" w:rsidP="00467494">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538DB88E" w14:textId="77777777" w:rsidR="00184373" w:rsidRPr="009709C5" w:rsidRDefault="00184373" w:rsidP="00467494">
            <w:pPr>
              <w:pStyle w:val="TAH"/>
              <w:spacing w:before="120" w:after="120"/>
            </w:pPr>
            <w:r w:rsidRPr="009709C5">
              <w:t>Value</w:t>
            </w:r>
          </w:p>
        </w:tc>
      </w:tr>
      <w:tr w:rsidR="00184373" w:rsidRPr="009709C5" w14:paraId="272E781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E12F36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810920F" w14:textId="77777777" w:rsidR="00184373" w:rsidRPr="009709C5" w:rsidRDefault="00E81F8B" w:rsidP="00E81F8B">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EC0028B" w14:textId="71B49088" w:rsidR="00184373" w:rsidRPr="009709C5" w:rsidRDefault="000E107A" w:rsidP="00467494">
            <w:pPr>
              <w:pStyle w:val="TAC"/>
              <w:spacing w:before="120" w:after="120"/>
            </w:pPr>
            <w:r w:rsidRPr="009709C5">
              <w:t>7.72</w:t>
            </w:r>
          </w:p>
        </w:tc>
      </w:tr>
      <w:tr w:rsidR="00184373" w:rsidRPr="009709C5" w14:paraId="2944B62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62E96E5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303AFBFD" w14:textId="77777777" w:rsidR="00184373" w:rsidRPr="009709C5" w:rsidRDefault="00184373" w:rsidP="008E4A1C">
            <w:pPr>
              <w:pStyle w:val="TAN"/>
            </w:pPr>
            <w:r w:rsidRPr="009709C5">
              <w:t>NOTE 2:</w:t>
            </w:r>
            <w:r w:rsidRPr="009709C5">
              <w:tab/>
              <w:t>This contributor shall only be considered for EIRP measurements.</w:t>
            </w:r>
          </w:p>
          <w:p w14:paraId="61E1F778"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DF994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0107F4BD" w14:textId="77777777" w:rsidR="00184373" w:rsidRPr="009709C5" w:rsidRDefault="00184373" w:rsidP="00D83C38">
            <w:pPr>
              <w:pStyle w:val="TAN"/>
              <w:rPr>
                <w:lang w:eastAsia="ja-JP"/>
              </w:rPr>
            </w:pPr>
            <w:r w:rsidRPr="009709C5">
              <w:t>NOTE 5:</w:t>
            </w:r>
            <w:r w:rsidRPr="009709C5">
              <w:tab/>
              <w:t>Applies to the system which has a structure of mechanical feed antenna positioning.</w:t>
            </w:r>
          </w:p>
        </w:tc>
      </w:tr>
    </w:tbl>
    <w:p w14:paraId="4C0BBDB2" w14:textId="77777777" w:rsidR="007B0B59" w:rsidRPr="009709C5" w:rsidRDefault="007B0B59" w:rsidP="000C20D3"/>
    <w:p w14:paraId="7979335C" w14:textId="77777777" w:rsidR="007B0B59" w:rsidRPr="009709C5" w:rsidRDefault="007B0B59" w:rsidP="007B0B59">
      <w:pPr>
        <w:pStyle w:val="TH"/>
      </w:pPr>
      <w:r w:rsidRPr="009709C5">
        <w:lastRenderedPageBreak/>
        <w:t xml:space="preserve">Table </w:t>
      </w:r>
      <w:r w:rsidRPr="009709C5">
        <w:rPr>
          <w:lang w:eastAsia="ja-JP"/>
        </w:rPr>
        <w:t>B.18.2-12</w:t>
      </w:r>
      <w:r w:rsidRPr="009709C5">
        <w:t xml:space="preserve">: </w:t>
      </w:r>
      <w:r w:rsidRPr="009709C5">
        <w:rPr>
          <w:lang w:eastAsia="ja-JP"/>
        </w:rPr>
        <w:t>U</w:t>
      </w:r>
      <w:r w:rsidRPr="009709C5">
        <w:t>ncertainty assessment for TRP measurement (f=</w:t>
      </w:r>
      <w:r w:rsidRPr="009709C5">
        <w:rPr>
          <w:lang w:eastAsia="ja-JP"/>
        </w:rPr>
        <w:t>6 GHz to 12.75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73B8BA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B442EA"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377D376"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36F84882"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E02799E"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0008CCB" w14:textId="77777777" w:rsidR="007B0B59" w:rsidRPr="009709C5" w:rsidRDefault="007B0B59" w:rsidP="007B0B59">
            <w:pPr>
              <w:pStyle w:val="TAH"/>
              <w:spacing w:before="120" w:after="120"/>
            </w:pPr>
            <w:r w:rsidRPr="009709C5">
              <w:t>Divisor</w:t>
            </w:r>
          </w:p>
        </w:tc>
        <w:tc>
          <w:tcPr>
            <w:tcW w:w="1327" w:type="dxa"/>
            <w:tcBorders>
              <w:top w:val="single" w:sz="4" w:space="0" w:color="auto"/>
              <w:left w:val="single" w:sz="4" w:space="0" w:color="auto"/>
              <w:bottom w:val="single" w:sz="4" w:space="0" w:color="auto"/>
              <w:right w:val="single" w:sz="4" w:space="0" w:color="auto"/>
            </w:tcBorders>
            <w:hideMark/>
          </w:tcPr>
          <w:p w14:paraId="60264540" w14:textId="77777777" w:rsidR="007B0B59" w:rsidRPr="009709C5" w:rsidRDefault="007B0B59" w:rsidP="007B0B59">
            <w:pPr>
              <w:pStyle w:val="TAH"/>
              <w:spacing w:before="120" w:after="120"/>
            </w:pPr>
            <w:r w:rsidRPr="009709C5">
              <w:t>Standard uncertainty (σ) [dB]</w:t>
            </w:r>
          </w:p>
        </w:tc>
      </w:tr>
      <w:tr w:rsidR="007B0B59" w:rsidRPr="009709C5" w14:paraId="47F69DF0"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026A6D7A" w14:textId="77777777" w:rsidR="007B0B59" w:rsidRPr="009709C5" w:rsidRDefault="007B0B59" w:rsidP="007B0B59">
            <w:pPr>
              <w:pStyle w:val="TAH"/>
              <w:spacing w:before="120" w:after="120"/>
            </w:pPr>
            <w:r w:rsidRPr="009709C5">
              <w:t>Stage 2: DUT measurement</w:t>
            </w:r>
          </w:p>
        </w:tc>
      </w:tr>
      <w:tr w:rsidR="00D72A91" w:rsidRPr="009709C5" w14:paraId="067C4B5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15D801"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0C8AB5" w14:textId="77777777" w:rsidR="00D72A91" w:rsidRPr="009709C5" w:rsidRDefault="00D72A91" w:rsidP="00D72A91">
            <w:pPr>
              <w:pStyle w:val="TAC"/>
            </w:pPr>
            <w:r w:rsidRPr="009709C5">
              <w:t>Positioning misalignment</w:t>
            </w:r>
          </w:p>
        </w:tc>
        <w:tc>
          <w:tcPr>
            <w:tcW w:w="1166" w:type="dxa"/>
            <w:tcBorders>
              <w:top w:val="single" w:sz="4" w:space="0" w:color="auto"/>
              <w:left w:val="single" w:sz="4" w:space="0" w:color="auto"/>
              <w:bottom w:val="single" w:sz="4" w:space="0" w:color="auto"/>
              <w:right w:val="single" w:sz="4" w:space="0" w:color="auto"/>
            </w:tcBorders>
          </w:tcPr>
          <w:p w14:paraId="2C32349F" w14:textId="7688DC44" w:rsidR="00D72A91" w:rsidRPr="009709C5" w:rsidRDefault="00D72A91" w:rsidP="00D72A91">
            <w:pPr>
              <w:pStyle w:val="TAC"/>
            </w:pPr>
            <w:r>
              <w:t>0.02</w:t>
            </w:r>
          </w:p>
        </w:tc>
        <w:tc>
          <w:tcPr>
            <w:tcW w:w="1686" w:type="dxa"/>
            <w:tcBorders>
              <w:top w:val="single" w:sz="4" w:space="0" w:color="auto"/>
              <w:left w:val="single" w:sz="4" w:space="0" w:color="auto"/>
              <w:bottom w:val="single" w:sz="4" w:space="0" w:color="auto"/>
              <w:right w:val="single" w:sz="4" w:space="0" w:color="auto"/>
            </w:tcBorders>
            <w:hideMark/>
          </w:tcPr>
          <w:p w14:paraId="1D197CC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D4769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2D5932E" w14:textId="20E80146" w:rsidR="00D72A91" w:rsidRPr="009709C5" w:rsidRDefault="00D72A91" w:rsidP="00D72A91">
            <w:pPr>
              <w:pStyle w:val="TAC"/>
            </w:pPr>
            <w:r>
              <w:t>0.01</w:t>
            </w:r>
          </w:p>
        </w:tc>
      </w:tr>
      <w:tr w:rsidR="00D72A91" w:rsidRPr="009709C5" w14:paraId="40B9B07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6222C9"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DD7A58"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6FAB6F70" w14:textId="43063EEB"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DF0411"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CABB4B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2401D88" w14:textId="19DADA05" w:rsidR="00D72A91" w:rsidRPr="009709C5" w:rsidRDefault="00D72A91" w:rsidP="00D72A91">
            <w:pPr>
              <w:pStyle w:val="TAC"/>
            </w:pPr>
            <w:r w:rsidRPr="009709C5">
              <w:t>0.00</w:t>
            </w:r>
          </w:p>
        </w:tc>
      </w:tr>
      <w:tr w:rsidR="00D72A91" w:rsidRPr="009709C5" w14:paraId="4B1823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398B4"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F5F234"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0859934E" w14:textId="7407BD96" w:rsidR="00D72A91" w:rsidRPr="009709C5" w:rsidRDefault="00D72A91" w:rsidP="00D72A91">
            <w:pPr>
              <w:pStyle w:val="TAC"/>
            </w:pPr>
            <w:r w:rsidRPr="009709C5">
              <w:rPr>
                <w:lang w:eastAsia="ja-JP"/>
              </w:rPr>
              <w:t>0.70</w:t>
            </w:r>
          </w:p>
        </w:tc>
        <w:tc>
          <w:tcPr>
            <w:tcW w:w="1686" w:type="dxa"/>
            <w:tcBorders>
              <w:top w:val="single" w:sz="4" w:space="0" w:color="auto"/>
              <w:left w:val="single" w:sz="4" w:space="0" w:color="auto"/>
              <w:bottom w:val="single" w:sz="4" w:space="0" w:color="auto"/>
              <w:right w:val="single" w:sz="4" w:space="0" w:color="auto"/>
            </w:tcBorders>
            <w:hideMark/>
          </w:tcPr>
          <w:p w14:paraId="6F74C5B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D1E807"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8BF39C6" w14:textId="0F13B1CB" w:rsidR="00D72A91" w:rsidRPr="009709C5" w:rsidRDefault="00D72A91" w:rsidP="00D72A91">
            <w:pPr>
              <w:pStyle w:val="TAC"/>
            </w:pPr>
            <w:r w:rsidRPr="009709C5">
              <w:rPr>
                <w:lang w:eastAsia="ja-JP"/>
              </w:rPr>
              <w:t>0.70</w:t>
            </w:r>
          </w:p>
        </w:tc>
      </w:tr>
      <w:tr w:rsidR="00D72A91" w:rsidRPr="009709C5" w14:paraId="245495C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1E1111"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81BC3A"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01ECB11" w14:textId="506B2DA5" w:rsidR="00D72A91" w:rsidRPr="009709C5" w:rsidRDefault="00D72A91" w:rsidP="00D72A91">
            <w:pPr>
              <w:pStyle w:val="TAC"/>
              <w:rPr>
                <w:lang w:eastAsia="ja-JP"/>
              </w:rPr>
            </w:pPr>
            <w:r w:rsidRPr="009709C5">
              <w:t>1.5</w:t>
            </w:r>
            <w:r w:rsidRPr="009709C5">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68614EB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816F416"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39EF61E" w14:textId="636CED01" w:rsidR="00D72A91" w:rsidRPr="009709C5" w:rsidRDefault="00D72A91" w:rsidP="00D72A91">
            <w:pPr>
              <w:pStyle w:val="TAC"/>
              <w:rPr>
                <w:lang w:eastAsia="ja-JP"/>
              </w:rPr>
            </w:pPr>
            <w:r w:rsidRPr="009709C5">
              <w:t>1.5</w:t>
            </w:r>
            <w:r w:rsidRPr="009709C5">
              <w:rPr>
                <w:lang w:eastAsia="ja-JP"/>
              </w:rPr>
              <w:t>0</w:t>
            </w:r>
          </w:p>
        </w:tc>
      </w:tr>
      <w:tr w:rsidR="00D72A91" w:rsidRPr="009709C5" w14:paraId="19D647D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027B3C"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3E9060"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9359C14" w14:textId="2FECFC48"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8B15FA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7AEEF24"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D192CBF" w14:textId="0E8C6D29" w:rsidR="00D72A91" w:rsidRPr="009709C5" w:rsidRDefault="00D72A91" w:rsidP="00D72A91">
            <w:pPr>
              <w:pStyle w:val="TAC"/>
            </w:pPr>
            <w:r w:rsidRPr="009709C5">
              <w:t>0.00</w:t>
            </w:r>
          </w:p>
        </w:tc>
      </w:tr>
      <w:tr w:rsidR="00D72A91" w:rsidRPr="009709C5" w14:paraId="233B76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8E121D"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59BFAD" w14:textId="77777777" w:rsidR="00D72A91" w:rsidRPr="009709C5" w:rsidRDefault="00D72A91" w:rsidP="00D72A91">
            <w:pPr>
              <w:pStyle w:val="TAC"/>
            </w:pPr>
            <w:r w:rsidRPr="009709C5">
              <w:t xml:space="preserve">Uncertainty of the RF power measurement equipment </w:t>
            </w:r>
          </w:p>
        </w:tc>
        <w:tc>
          <w:tcPr>
            <w:tcW w:w="1166" w:type="dxa"/>
            <w:tcBorders>
              <w:top w:val="single" w:sz="4" w:space="0" w:color="auto"/>
              <w:left w:val="single" w:sz="4" w:space="0" w:color="auto"/>
              <w:bottom w:val="single" w:sz="4" w:space="0" w:color="auto"/>
              <w:right w:val="single" w:sz="4" w:space="0" w:color="auto"/>
            </w:tcBorders>
          </w:tcPr>
          <w:p w14:paraId="6B1AFADB" w14:textId="27AA279A" w:rsidR="00D72A91" w:rsidRPr="009709C5" w:rsidRDefault="00D72A91" w:rsidP="00D72A91">
            <w:pPr>
              <w:pStyle w:val="TAC"/>
            </w:pPr>
            <w:r w:rsidRPr="009709C5">
              <w:rPr>
                <w:lang w:eastAsia="ja-JP"/>
              </w:rPr>
              <w:t>2.00</w:t>
            </w:r>
          </w:p>
        </w:tc>
        <w:tc>
          <w:tcPr>
            <w:tcW w:w="1686" w:type="dxa"/>
            <w:tcBorders>
              <w:top w:val="single" w:sz="4" w:space="0" w:color="auto"/>
              <w:left w:val="single" w:sz="4" w:space="0" w:color="auto"/>
              <w:bottom w:val="single" w:sz="4" w:space="0" w:color="auto"/>
              <w:right w:val="single" w:sz="4" w:space="0" w:color="auto"/>
            </w:tcBorders>
            <w:hideMark/>
          </w:tcPr>
          <w:p w14:paraId="0516877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56BE03"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6C44944" w14:textId="24C496FE" w:rsidR="00D72A91" w:rsidRPr="009709C5" w:rsidRDefault="00D72A91" w:rsidP="00D72A91">
            <w:pPr>
              <w:pStyle w:val="TAC"/>
            </w:pPr>
            <w:r w:rsidRPr="009709C5">
              <w:rPr>
                <w:lang w:eastAsia="ja-JP"/>
              </w:rPr>
              <w:t>1.00</w:t>
            </w:r>
          </w:p>
        </w:tc>
      </w:tr>
      <w:tr w:rsidR="00D72A91" w:rsidRPr="009709C5" w14:paraId="6569F02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4A03D9"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21826018"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21AD3E67" w14:textId="733396EF"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E3FCC6A"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91AD90"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FBC49DA" w14:textId="2B28F2A8" w:rsidR="00D72A91" w:rsidRPr="009709C5" w:rsidRDefault="00D72A91" w:rsidP="00D72A91">
            <w:pPr>
              <w:pStyle w:val="TAC"/>
            </w:pPr>
            <w:r w:rsidRPr="009709C5">
              <w:t>0.00</w:t>
            </w:r>
          </w:p>
        </w:tc>
      </w:tr>
      <w:tr w:rsidR="00D72A91" w:rsidRPr="009709C5" w14:paraId="321BBCA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30198F"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4C515EA9"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8A95FD2" w14:textId="4808D450" w:rsidR="00D72A91" w:rsidRPr="009709C5" w:rsidRDefault="00D72A91" w:rsidP="00D72A91">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44CDE0BE"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933B09E"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0B5DD6" w14:textId="644BABFE" w:rsidR="00D72A91" w:rsidRPr="009709C5" w:rsidRDefault="00D72A91" w:rsidP="00D72A91">
            <w:pPr>
              <w:pStyle w:val="TAC"/>
            </w:pPr>
            <w:r w:rsidRPr="009709C5">
              <w:rPr>
                <w:lang w:eastAsia="ja-JP"/>
              </w:rPr>
              <w:t>1.05</w:t>
            </w:r>
          </w:p>
        </w:tc>
      </w:tr>
      <w:tr w:rsidR="00D72A91" w:rsidRPr="009709C5" w14:paraId="5BADC3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21FBD5"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BC7030E"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2CCD007C" w14:textId="3D3C4BF9" w:rsidR="00D72A91" w:rsidRPr="009709C5" w:rsidRDefault="00D72A91" w:rsidP="00D72A91">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4F986B10"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5032B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0B71BAF" w14:textId="7D00E63B" w:rsidR="00D72A91" w:rsidRPr="009709C5" w:rsidRDefault="00D72A91" w:rsidP="00D72A91">
            <w:pPr>
              <w:pStyle w:val="TAC"/>
            </w:pPr>
            <w:r w:rsidRPr="009709C5">
              <w:rPr>
                <w:lang w:eastAsia="ja-JP"/>
              </w:rPr>
              <w:t>0.25</w:t>
            </w:r>
          </w:p>
        </w:tc>
      </w:tr>
      <w:tr w:rsidR="00D72A91" w:rsidRPr="009709C5" w14:paraId="7FF783A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394334"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13D3FCEE"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469B0489" w14:textId="1B723984" w:rsidR="00D72A91" w:rsidRPr="009709C5" w:rsidRDefault="00D72A91" w:rsidP="00D72A91">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4409DFF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9E1417F"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9A8545" w14:textId="3242C2DD" w:rsidR="00D72A91" w:rsidRPr="009709C5" w:rsidRDefault="00D72A91" w:rsidP="00D72A91">
            <w:pPr>
              <w:pStyle w:val="TAC"/>
              <w:rPr>
                <w:lang w:eastAsia="ja-JP"/>
              </w:rPr>
            </w:pPr>
            <w:r w:rsidRPr="009709C5">
              <w:rPr>
                <w:lang w:eastAsia="ja-JP"/>
              </w:rPr>
              <w:t>0.064</w:t>
            </w:r>
          </w:p>
        </w:tc>
      </w:tr>
      <w:tr w:rsidR="00D72A91" w:rsidRPr="009709C5" w14:paraId="4B69A37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18FFA"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67D5797"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719619AA" w14:textId="49CBF7B9"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663787C"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111EBE9"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79432B2" w14:textId="4BFEAC79" w:rsidR="00D72A91" w:rsidRPr="009709C5" w:rsidRDefault="00D72A91" w:rsidP="00D72A91">
            <w:pPr>
              <w:pStyle w:val="TAC"/>
            </w:pPr>
            <w:r w:rsidRPr="009709C5">
              <w:t>0.00</w:t>
            </w:r>
          </w:p>
        </w:tc>
      </w:tr>
      <w:tr w:rsidR="00D72A91" w:rsidRPr="009709C5" w14:paraId="0BEBEE5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0ED0A"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482662F"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2996F2D7" w14:textId="144BEB84"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EEECD0"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FF9EB6"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F7879F8" w14:textId="192CA0CD" w:rsidR="00D72A91" w:rsidRPr="009709C5" w:rsidRDefault="00D72A91" w:rsidP="00D72A91">
            <w:pPr>
              <w:pStyle w:val="TAC"/>
            </w:pPr>
            <w:r w:rsidRPr="009709C5">
              <w:t>0.00</w:t>
            </w:r>
          </w:p>
        </w:tc>
      </w:tr>
      <w:tr w:rsidR="00D72A91" w:rsidRPr="009709C5" w14:paraId="6987EFA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246CBA"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6C20F2"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7C38A3AD" w14:textId="01C09DEE" w:rsidR="00D72A91" w:rsidRPr="009709C5" w:rsidRDefault="00D72A91" w:rsidP="00D72A91">
            <w:pPr>
              <w:pStyle w:val="TAC"/>
              <w:rPr>
                <w:lang w:eastAsia="ja-JP"/>
              </w:rPr>
            </w:pPr>
            <w:r w:rsidRPr="00300A6F">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23EC13CB"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C0149C"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0DE3718D" w14:textId="5D989AAF" w:rsidR="00D72A91" w:rsidRPr="009709C5" w:rsidRDefault="00D72A91" w:rsidP="00D72A91">
            <w:pPr>
              <w:pStyle w:val="TAC"/>
            </w:pPr>
            <w:r w:rsidRPr="00300A6F">
              <w:rPr>
                <w:lang w:eastAsia="ja-JP"/>
              </w:rPr>
              <w:t>0.25</w:t>
            </w:r>
          </w:p>
        </w:tc>
      </w:tr>
      <w:tr w:rsidR="00D72A91" w:rsidRPr="009709C5" w14:paraId="7E9F91C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0109A6"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DBD916"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5E23C1CF" w14:textId="539D6E6B" w:rsidR="00D72A91" w:rsidRPr="009709C5" w:rsidRDefault="00D72A91" w:rsidP="00D72A91">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1CCF117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DDF851"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8C1F75" w14:textId="317C4A5C" w:rsidR="00D72A91" w:rsidRPr="009709C5" w:rsidRDefault="00D72A91" w:rsidP="00D72A91">
            <w:pPr>
              <w:pStyle w:val="TAC"/>
            </w:pPr>
            <w:r w:rsidRPr="009709C5">
              <w:t>N/A</w:t>
            </w:r>
          </w:p>
        </w:tc>
      </w:tr>
      <w:tr w:rsidR="00D72A91" w:rsidRPr="009709C5" w14:paraId="067F9B5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A8B465"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1D6194"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13355145" w14:textId="382BCFAC" w:rsidR="00D72A91" w:rsidRPr="009709C5" w:rsidRDefault="00D72A91" w:rsidP="00D72A91">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7F7B8A1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16EC118"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0F29D0B" w14:textId="15D23792" w:rsidR="00D72A91" w:rsidRPr="009709C5" w:rsidRDefault="00D72A91" w:rsidP="00D72A91">
            <w:pPr>
              <w:pStyle w:val="TAC"/>
            </w:pPr>
            <w:r w:rsidRPr="009709C5">
              <w:t>0.15</w:t>
            </w:r>
          </w:p>
        </w:tc>
      </w:tr>
      <w:tr w:rsidR="00D72A91" w:rsidRPr="009709C5" w14:paraId="5AC048F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74B78"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9725E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189579DE" w14:textId="77A97D1A" w:rsidR="00D72A91" w:rsidRPr="009709C5" w:rsidRDefault="00D72A91" w:rsidP="00D72A91">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970EB8D"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C09590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A8AB4B" w14:textId="4B32C196" w:rsidR="00D72A91" w:rsidRPr="009709C5" w:rsidRDefault="00D72A91" w:rsidP="00D72A91">
            <w:pPr>
              <w:pStyle w:val="TAC"/>
            </w:pPr>
            <w:r w:rsidRPr="009709C5">
              <w:rPr>
                <w:lang w:eastAsia="ja-JP"/>
              </w:rPr>
              <w:t>0.00</w:t>
            </w:r>
          </w:p>
        </w:tc>
      </w:tr>
      <w:tr w:rsidR="00D72A91" w:rsidRPr="009709C5" w14:paraId="10D95F9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BC1B14"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677E98"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21706D21" w14:textId="369588DF" w:rsidR="00D72A91" w:rsidRPr="009709C5" w:rsidDel="009C5D78" w:rsidRDefault="00D72A91" w:rsidP="00D72A91">
            <w:pPr>
              <w:pStyle w:val="TAC"/>
              <w:rPr>
                <w:lang w:eastAsia="ja-JP"/>
              </w:rPr>
            </w:pPr>
            <w:r w:rsidRPr="009709C5">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711751A5"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6A40BCC"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7E655777" w14:textId="12347540" w:rsidR="00D72A91" w:rsidRPr="009709C5" w:rsidRDefault="00D72A91" w:rsidP="00D72A91">
            <w:pPr>
              <w:pStyle w:val="TAC"/>
              <w:rPr>
                <w:lang w:eastAsia="ja-JP"/>
              </w:rPr>
            </w:pPr>
            <w:r w:rsidRPr="009709C5">
              <w:rPr>
                <w:lang w:eastAsia="ja-JP"/>
              </w:rPr>
              <w:t>0.10</w:t>
            </w:r>
          </w:p>
        </w:tc>
      </w:tr>
      <w:tr w:rsidR="007B0B59" w:rsidRPr="009709C5" w14:paraId="3A83755E"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7E34613E" w14:textId="77777777" w:rsidR="007B0B59" w:rsidRPr="009709C5" w:rsidRDefault="007B0B59" w:rsidP="007B0B59">
            <w:pPr>
              <w:pStyle w:val="TAH"/>
              <w:spacing w:before="120" w:after="120"/>
            </w:pPr>
            <w:r w:rsidRPr="009709C5">
              <w:t>Stage 1: Calibration measurement</w:t>
            </w:r>
          </w:p>
        </w:tc>
      </w:tr>
      <w:tr w:rsidR="00D72A91" w:rsidRPr="009709C5" w14:paraId="04C5B7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3A7C13"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B6D871"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79A4457" w14:textId="11B1B18A"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43C768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9CDADC"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2850961" w14:textId="0E376FB6" w:rsidR="00D72A91" w:rsidRPr="009709C5" w:rsidRDefault="00D72A91" w:rsidP="00D72A91">
            <w:pPr>
              <w:pStyle w:val="TAC"/>
            </w:pPr>
            <w:r w:rsidRPr="009709C5">
              <w:t>0.00</w:t>
            </w:r>
          </w:p>
        </w:tc>
      </w:tr>
      <w:tr w:rsidR="00D72A91" w:rsidRPr="009709C5" w14:paraId="0DE0FCE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297DC8"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CB259E"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066EEE93" w14:textId="4EB3996B"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8C33E83"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4221E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51A52A2" w14:textId="46BA6358" w:rsidR="00D72A91" w:rsidRPr="009709C5" w:rsidRDefault="00D72A91" w:rsidP="00D72A91">
            <w:pPr>
              <w:pStyle w:val="TAC"/>
            </w:pPr>
            <w:r w:rsidRPr="009709C5">
              <w:t>0.00</w:t>
            </w:r>
          </w:p>
        </w:tc>
      </w:tr>
      <w:tr w:rsidR="00D72A91" w:rsidRPr="009709C5" w14:paraId="4D5AB18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52DAB3"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9CC206"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0CCC0E1D" w14:textId="4FE4A833" w:rsidR="00D72A91" w:rsidRPr="009709C5" w:rsidRDefault="00D72A91" w:rsidP="00D72A9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0B462F47"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9067E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4EDAEE1" w14:textId="6103FC79" w:rsidR="00D72A91" w:rsidRPr="009709C5" w:rsidRDefault="00D72A91" w:rsidP="00D72A91">
            <w:pPr>
              <w:pStyle w:val="TAC"/>
              <w:rPr>
                <w:lang w:eastAsia="ja-JP"/>
              </w:rPr>
            </w:pPr>
            <w:r w:rsidRPr="009709C5">
              <w:rPr>
                <w:lang w:eastAsia="ja-JP"/>
              </w:rPr>
              <w:t>0.00</w:t>
            </w:r>
          </w:p>
        </w:tc>
      </w:tr>
      <w:tr w:rsidR="00D72A91" w:rsidRPr="009709C5" w14:paraId="7FF8A12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5A3076"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01E839"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6A36A5E0" w14:textId="2F79B32E" w:rsidR="00D72A91" w:rsidRPr="009709C5" w:rsidRDefault="00D72A91" w:rsidP="00D72A91">
            <w:pPr>
              <w:pStyle w:val="TAC"/>
              <w:rPr>
                <w:lang w:eastAsia="ja-JP"/>
              </w:rPr>
            </w:pPr>
            <w:r w:rsidRPr="00E60CF0">
              <w:rPr>
                <w:lang w:eastAsia="ja-JP"/>
              </w:rPr>
              <w:t>1.5</w:t>
            </w:r>
          </w:p>
        </w:tc>
        <w:tc>
          <w:tcPr>
            <w:tcW w:w="1686" w:type="dxa"/>
            <w:tcBorders>
              <w:top w:val="single" w:sz="4" w:space="0" w:color="auto"/>
              <w:left w:val="single" w:sz="4" w:space="0" w:color="auto"/>
              <w:bottom w:val="single" w:sz="4" w:space="0" w:color="auto"/>
              <w:right w:val="single" w:sz="4" w:space="0" w:color="auto"/>
            </w:tcBorders>
            <w:hideMark/>
          </w:tcPr>
          <w:p w14:paraId="4D86740A"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A1E928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1E8184A" w14:textId="0A259BB2" w:rsidR="00D72A91" w:rsidRPr="009709C5" w:rsidRDefault="00D72A91" w:rsidP="00D72A91">
            <w:pPr>
              <w:pStyle w:val="TAC"/>
              <w:rPr>
                <w:lang w:eastAsia="ja-JP"/>
              </w:rPr>
            </w:pPr>
            <w:r w:rsidRPr="00E60CF0">
              <w:rPr>
                <w:lang w:eastAsia="ja-JP"/>
              </w:rPr>
              <w:t>0.75</w:t>
            </w:r>
          </w:p>
        </w:tc>
      </w:tr>
      <w:tr w:rsidR="00D72A91" w:rsidRPr="009709C5" w14:paraId="375A4C3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4B3FF2"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E0D43E"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093B4A9C" w14:textId="2F3159CA" w:rsidR="00D72A91" w:rsidRPr="009709C5" w:rsidRDefault="00D72A91" w:rsidP="00D72A91">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42A9FCBE"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1D619"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748F4516" w14:textId="40647555" w:rsidR="00D72A91" w:rsidRPr="009709C5" w:rsidRDefault="00D72A91" w:rsidP="00D72A91">
            <w:pPr>
              <w:pStyle w:val="TAC"/>
            </w:pPr>
            <w:r w:rsidRPr="009709C5">
              <w:rPr>
                <w:lang w:eastAsia="ja-JP"/>
              </w:rPr>
              <w:t>0.30</w:t>
            </w:r>
          </w:p>
        </w:tc>
      </w:tr>
      <w:tr w:rsidR="00D72A91" w:rsidRPr="009709C5" w14:paraId="5335EAF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99632"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73BDF4"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3F4AFF8D" w14:textId="455A4F9C" w:rsidR="00D72A91" w:rsidRPr="009709C5" w:rsidRDefault="00D72A91" w:rsidP="00D72A91">
            <w:pPr>
              <w:pStyle w:val="TAC"/>
              <w:rPr>
                <w:lang w:eastAsia="ja-JP"/>
              </w:rPr>
            </w:pPr>
            <w:r w:rsidRPr="009709C5">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3B3A89C2"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C3A088"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EF25F12" w14:textId="67D5FB22" w:rsidR="00D72A91" w:rsidRPr="009709C5" w:rsidRDefault="00D72A91" w:rsidP="00D72A91">
            <w:pPr>
              <w:pStyle w:val="TAC"/>
            </w:pPr>
            <w:r w:rsidRPr="009709C5">
              <w:rPr>
                <w:lang w:eastAsia="ja-JP"/>
              </w:rPr>
              <w:t>0.03</w:t>
            </w:r>
          </w:p>
        </w:tc>
      </w:tr>
      <w:tr w:rsidR="00D72A91" w:rsidRPr="009709C5" w14:paraId="15DC16B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3CCC3"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3362D"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28520DF4" w14:textId="62CD2FD7"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EE068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C7E694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8998DA7" w14:textId="4BF9FD0A" w:rsidR="00D72A91" w:rsidRPr="009709C5" w:rsidRDefault="00D72A91" w:rsidP="00D72A91">
            <w:pPr>
              <w:pStyle w:val="TAC"/>
            </w:pPr>
            <w:r w:rsidRPr="009709C5">
              <w:t>0.00</w:t>
            </w:r>
          </w:p>
        </w:tc>
      </w:tr>
      <w:tr w:rsidR="00D72A91" w:rsidRPr="009709C5" w14:paraId="4A9964E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6106AF"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4A3FFE" w14:textId="77777777" w:rsidR="00D72A91" w:rsidRPr="009709C5" w:rsidRDefault="00D72A91" w:rsidP="00D72A91">
            <w:pPr>
              <w:pStyle w:val="TAC"/>
            </w:pPr>
            <w:r w:rsidRPr="009709C5">
              <w:t>Quality of quiet zone for calibration process (</w:t>
            </w:r>
            <w:r w:rsidRPr="009709C5">
              <w:rPr>
                <w:lang w:eastAsia="ja-JP"/>
              </w:rPr>
              <w:t>NOTE 4</w:t>
            </w:r>
            <w:r w:rsidRPr="009709C5">
              <w:t>)</w:t>
            </w:r>
          </w:p>
        </w:tc>
        <w:tc>
          <w:tcPr>
            <w:tcW w:w="1166" w:type="dxa"/>
            <w:tcBorders>
              <w:top w:val="single" w:sz="4" w:space="0" w:color="auto"/>
              <w:left w:val="single" w:sz="4" w:space="0" w:color="auto"/>
              <w:bottom w:val="single" w:sz="4" w:space="0" w:color="auto"/>
              <w:right w:val="single" w:sz="4" w:space="0" w:color="auto"/>
            </w:tcBorders>
          </w:tcPr>
          <w:p w14:paraId="5B85B3A3" w14:textId="0DE347DE" w:rsidR="00D72A91" w:rsidRPr="009709C5" w:rsidRDefault="00D72A91" w:rsidP="00D72A91">
            <w:pPr>
              <w:pStyle w:val="TAC"/>
            </w:pPr>
            <w:r w:rsidRPr="009709C5">
              <w:rPr>
                <w:lang w:eastAsia="ja-JP"/>
              </w:rPr>
              <w:t>0.70</w:t>
            </w:r>
          </w:p>
        </w:tc>
        <w:tc>
          <w:tcPr>
            <w:tcW w:w="1686" w:type="dxa"/>
            <w:tcBorders>
              <w:top w:val="single" w:sz="4" w:space="0" w:color="auto"/>
              <w:left w:val="single" w:sz="4" w:space="0" w:color="auto"/>
              <w:bottom w:val="single" w:sz="4" w:space="0" w:color="auto"/>
              <w:right w:val="single" w:sz="4" w:space="0" w:color="auto"/>
            </w:tcBorders>
            <w:hideMark/>
          </w:tcPr>
          <w:p w14:paraId="33494F2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E6F5ED2"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195603A" w14:textId="7D048B2B" w:rsidR="00D72A91" w:rsidRPr="009709C5" w:rsidRDefault="00D72A91" w:rsidP="00D72A91">
            <w:pPr>
              <w:pStyle w:val="TAC"/>
            </w:pPr>
            <w:r w:rsidRPr="009709C5">
              <w:rPr>
                <w:lang w:eastAsia="ja-JP"/>
              </w:rPr>
              <w:t>0.70</w:t>
            </w:r>
          </w:p>
        </w:tc>
      </w:tr>
      <w:tr w:rsidR="00D72A91" w:rsidRPr="009709C5" w14:paraId="27BEA70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148A9"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70D6B91"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28E44A02" w14:textId="0B35ABC9"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F7E84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9968C16"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F890CD8" w14:textId="54119FC4" w:rsidR="00D72A91" w:rsidRPr="009709C5" w:rsidRDefault="00D72A91" w:rsidP="00D72A91">
            <w:pPr>
              <w:pStyle w:val="TAC"/>
            </w:pPr>
            <w:r w:rsidRPr="009709C5">
              <w:t>0.00</w:t>
            </w:r>
          </w:p>
        </w:tc>
      </w:tr>
      <w:tr w:rsidR="00D72A91" w:rsidRPr="009709C5" w14:paraId="082597A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1B0C0A"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A9BA92" w14:textId="77777777" w:rsidR="00D72A91" w:rsidRPr="009709C5" w:rsidRDefault="00D72A91" w:rsidP="00D72A91">
            <w:pPr>
              <w:pStyle w:val="TAC"/>
              <w:rPr>
                <w:lang w:eastAsia="ja-JP"/>
              </w:rPr>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2A672BD6" w14:textId="6738B3F2" w:rsidR="00D72A91" w:rsidRPr="009709C5" w:rsidRDefault="00D72A91" w:rsidP="00D72A91">
            <w:pPr>
              <w:pStyle w:val="TAC"/>
              <w:rPr>
                <w:lang w:eastAsia="ja-JP"/>
              </w:rPr>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53097E7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E449CC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93E5A94" w14:textId="3CFD5AA3" w:rsidR="00D72A91" w:rsidRPr="009709C5" w:rsidRDefault="00D72A91" w:rsidP="00D72A91">
            <w:pPr>
              <w:pStyle w:val="TAC"/>
              <w:rPr>
                <w:lang w:eastAsia="ja-JP"/>
              </w:rPr>
            </w:pPr>
            <w:r w:rsidRPr="009709C5">
              <w:t>0.07</w:t>
            </w:r>
          </w:p>
        </w:tc>
      </w:tr>
      <w:tr w:rsidR="00D72A91" w:rsidRPr="009709C5" w14:paraId="7A5E8E2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381B91"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7486561A"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60A207C6" w14:textId="131FCFAB"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3111929"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1FF18C2"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32657C4E" w14:textId="1A567FF0" w:rsidR="00D72A91" w:rsidRPr="009709C5" w:rsidRDefault="00D72A91" w:rsidP="00D72A91">
            <w:pPr>
              <w:pStyle w:val="TAC"/>
            </w:pPr>
            <w:r w:rsidRPr="009709C5">
              <w:t>0.00</w:t>
            </w:r>
          </w:p>
        </w:tc>
      </w:tr>
      <w:tr w:rsidR="007B0B59" w:rsidRPr="009709C5" w14:paraId="35F001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8092D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178EE55B"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600188F5" w14:textId="77777777" w:rsidR="007B0B59" w:rsidRPr="009709C5" w:rsidRDefault="007B0B59" w:rsidP="007B0B59">
            <w:pPr>
              <w:pStyle w:val="TAH"/>
              <w:spacing w:before="120" w:after="120"/>
            </w:pPr>
            <w:r w:rsidRPr="009709C5">
              <w:t>Value</w:t>
            </w:r>
          </w:p>
        </w:tc>
      </w:tr>
      <w:tr w:rsidR="007B0B59" w:rsidRPr="009709C5" w14:paraId="2604021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88F85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48ACDD21" w14:textId="77777777" w:rsidR="007B0B59" w:rsidRPr="009709C5" w:rsidRDefault="007B0B59" w:rsidP="007B0B59">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2AAC108F" w14:textId="0376CABF" w:rsidR="007B0B59" w:rsidRPr="009709C5" w:rsidRDefault="00D72A91" w:rsidP="007B0B59">
            <w:pPr>
              <w:pStyle w:val="TAC"/>
              <w:spacing w:before="120" w:after="120"/>
              <w:rPr>
                <w:lang w:eastAsia="ja-JP"/>
              </w:rPr>
            </w:pPr>
            <w:r w:rsidRPr="001E4A4B">
              <w:t>4.87</w:t>
            </w:r>
          </w:p>
        </w:tc>
      </w:tr>
      <w:tr w:rsidR="007B0B59" w:rsidRPr="009709C5" w14:paraId="1B4A1EA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CFD790"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7A8D682E"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1DE2A7BF" w14:textId="77777777" w:rsidR="007B0B59" w:rsidRPr="009709C5" w:rsidRDefault="007B0B59" w:rsidP="007B0B59">
            <w:pPr>
              <w:pStyle w:val="TAH"/>
              <w:spacing w:before="120" w:after="120"/>
            </w:pPr>
            <w:r w:rsidRPr="009709C5">
              <w:t>Value</w:t>
            </w:r>
          </w:p>
        </w:tc>
      </w:tr>
      <w:tr w:rsidR="007B0B59" w:rsidRPr="009709C5" w14:paraId="6630F6B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7E051"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48B5348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hideMark/>
          </w:tcPr>
          <w:p w14:paraId="6AAC11BA" w14:textId="7F4CA978" w:rsidR="007B0B59" w:rsidRPr="009709C5" w:rsidRDefault="00D72A91" w:rsidP="007B0B59">
            <w:pPr>
              <w:pStyle w:val="TAC"/>
              <w:spacing w:before="120" w:after="120"/>
              <w:rPr>
                <w:lang w:eastAsia="ja-JP"/>
              </w:rPr>
            </w:pPr>
            <w:r w:rsidRPr="001E4A4B">
              <w:t>0</w:t>
            </w:r>
            <w:r w:rsidRPr="00E60CF0">
              <w:t>.00</w:t>
            </w:r>
          </w:p>
        </w:tc>
      </w:tr>
      <w:tr w:rsidR="007B0B59" w:rsidRPr="009709C5" w14:paraId="3B8FC3B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6BF9F"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09A2267C"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2CAB0FEE" w14:textId="77777777" w:rsidR="007B0B59"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hideMark/>
          </w:tcPr>
          <w:p w14:paraId="398EEFBC" w14:textId="3B0E679D" w:rsidR="007B0B59" w:rsidRPr="009709C5" w:rsidRDefault="00D72A91" w:rsidP="007B0B59">
            <w:pPr>
              <w:pStyle w:val="TAC"/>
              <w:spacing w:before="120" w:after="120"/>
              <w:rPr>
                <w:lang w:eastAsia="ja-JP"/>
              </w:rPr>
            </w:pPr>
            <w:r>
              <w:t>0.41</w:t>
            </w:r>
          </w:p>
        </w:tc>
      </w:tr>
      <w:tr w:rsidR="00E81F8B" w:rsidRPr="009709C5" w14:paraId="3B88EF2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3CA60" w14:textId="77777777" w:rsidR="00E81F8B" w:rsidRPr="009709C5" w:rsidRDefault="00E81F8B" w:rsidP="00DA18B5">
            <w:pPr>
              <w:pStyle w:val="TAL"/>
              <w:spacing w:before="120" w:after="120"/>
            </w:pPr>
            <w:r w:rsidRPr="009709C5">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A8793A0"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4E37374B"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510DBD" w14:textId="550589AE" w:rsidR="00E81F8B" w:rsidRPr="009709C5" w:rsidRDefault="009A3CD3" w:rsidP="00DA18B5">
            <w:pPr>
              <w:pStyle w:val="TAC"/>
              <w:spacing w:before="120" w:after="120"/>
            </w:pPr>
            <w:r w:rsidRPr="009A3CD3">
              <w:rPr>
                <w:lang w:eastAsia="ja-JP"/>
              </w:rPr>
              <w:t>0.41</w:t>
            </w:r>
          </w:p>
        </w:tc>
      </w:tr>
      <w:tr w:rsidR="007B0B59" w:rsidRPr="009709C5" w14:paraId="167AB2E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4C007E" w14:textId="77777777" w:rsidR="007B0B59" w:rsidRPr="009709C5" w:rsidRDefault="007B0B59" w:rsidP="007B0B59">
            <w:pPr>
              <w:pStyle w:val="TAL"/>
              <w:spacing w:before="120" w:after="120"/>
            </w:pPr>
            <w:r w:rsidRPr="009709C5">
              <w:t>3</w:t>
            </w:r>
            <w:r w:rsidR="00E81F8B" w:rsidRPr="009709C5">
              <w:t>2</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71BB9A44"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451A2142"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112FF444"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C2D034E"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5E4AF8F" w14:textId="77777777" w:rsidR="007B0B59" w:rsidRPr="009709C5" w:rsidRDefault="007B0B59" w:rsidP="007B0B59">
            <w:pPr>
              <w:pStyle w:val="TAH"/>
              <w:spacing w:before="120" w:after="120"/>
            </w:pPr>
            <w:r w:rsidRPr="009709C5">
              <w:t>Value</w:t>
            </w:r>
          </w:p>
        </w:tc>
      </w:tr>
      <w:tr w:rsidR="007B0B59" w:rsidRPr="009709C5" w14:paraId="654E1CF0"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7BA9D15" w14:textId="79DC38A8" w:rsidR="00E81F8B" w:rsidRPr="009709C5" w:rsidRDefault="00E81F8B" w:rsidP="00E81F8B">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D291A4D" w14:textId="77777777" w:rsidR="007B0B59" w:rsidRPr="009709C5" w:rsidRDefault="00E81F8B" w:rsidP="00E81F8B">
            <w:pPr>
              <w:pStyle w:val="TAC"/>
              <w:spacing w:before="120" w:after="120"/>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E2D690" w14:textId="520E9E28" w:rsidR="007B0B59" w:rsidRPr="009709C5" w:rsidRDefault="00D72A91" w:rsidP="007B0B59">
            <w:pPr>
              <w:pStyle w:val="TAC"/>
              <w:spacing w:before="120" w:after="120"/>
              <w:rPr>
                <w:lang w:eastAsia="ja-JP"/>
              </w:rPr>
            </w:pPr>
            <w:r w:rsidRPr="00E60CF0">
              <w:t>5.28</w:t>
            </w:r>
          </w:p>
        </w:tc>
      </w:tr>
      <w:tr w:rsidR="00E81F8B" w:rsidRPr="009709C5" w14:paraId="47BF4F18"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vAlign w:val="center"/>
          </w:tcPr>
          <w:p w14:paraId="00B9201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59110AB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DD3F733" w14:textId="15D63B4D" w:rsidR="00E81F8B" w:rsidRPr="009709C5" w:rsidRDefault="009A3CD3" w:rsidP="00DA18B5">
            <w:pPr>
              <w:pStyle w:val="TAC"/>
              <w:spacing w:before="120" w:after="120"/>
            </w:pPr>
            <w:r w:rsidRPr="009A3CD3">
              <w:rPr>
                <w:lang w:eastAsia="ja-JP"/>
              </w:rPr>
              <w:t>5.28</w:t>
            </w:r>
          </w:p>
        </w:tc>
      </w:tr>
      <w:tr w:rsidR="007B0B59" w:rsidRPr="009709C5" w14:paraId="77DFB1DD"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4A3765"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673BD1D7" w14:textId="77777777" w:rsidR="007B0B59" w:rsidRPr="009709C5" w:rsidRDefault="007B0B59" w:rsidP="007B0B59">
            <w:pPr>
              <w:pStyle w:val="TAN"/>
            </w:pPr>
            <w:r w:rsidRPr="009709C5">
              <w:t>NOTE 2:</w:t>
            </w:r>
            <w:r w:rsidRPr="009709C5">
              <w:tab/>
              <w:t>This contributor shall only be considered for EIRP measurements.</w:t>
            </w:r>
          </w:p>
          <w:p w14:paraId="7CEE0F20"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3C73FA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DE1BB6B"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5BB75BC0" w14:textId="77777777" w:rsidR="007B0B59" w:rsidRPr="009709C5" w:rsidRDefault="007B0B59" w:rsidP="007B0B59">
      <w:pPr>
        <w:rPr>
          <w:lang w:eastAsia="ja-JP"/>
        </w:rPr>
      </w:pPr>
    </w:p>
    <w:p w14:paraId="2447C751" w14:textId="77777777" w:rsidR="007B0B59" w:rsidRPr="009709C5" w:rsidRDefault="007B0B59" w:rsidP="007B0B59">
      <w:pPr>
        <w:pStyle w:val="TH"/>
        <w:rPr>
          <w:lang w:eastAsia="ja-JP"/>
        </w:rPr>
      </w:pPr>
      <w:r w:rsidRPr="009709C5">
        <w:lastRenderedPageBreak/>
        <w:t xml:space="preserve">Table </w:t>
      </w:r>
      <w:r w:rsidRPr="009709C5">
        <w:rPr>
          <w:lang w:eastAsia="ja-JP"/>
        </w:rPr>
        <w:t>B.18.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607D8C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B63DD9"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A6F9C5B"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6CDFF8A"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7D1189D"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BAA23D0"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292CC82B" w14:textId="77777777" w:rsidR="007B0B59" w:rsidRPr="009709C5" w:rsidRDefault="007B0B59" w:rsidP="007B0B59">
            <w:pPr>
              <w:pStyle w:val="TAH"/>
              <w:spacing w:before="120" w:after="120"/>
            </w:pPr>
            <w:r w:rsidRPr="009709C5">
              <w:t>Standard uncertainty (σ) [dB]</w:t>
            </w:r>
          </w:p>
        </w:tc>
      </w:tr>
      <w:tr w:rsidR="007B0B59" w:rsidRPr="009709C5" w14:paraId="39EF9172"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66147594" w14:textId="77777777" w:rsidR="007B0B59" w:rsidRPr="009709C5" w:rsidRDefault="007B0B59" w:rsidP="007B0B59">
            <w:pPr>
              <w:pStyle w:val="TAH"/>
              <w:spacing w:before="120" w:after="120"/>
            </w:pPr>
            <w:r w:rsidRPr="009709C5">
              <w:t>Stage 2: DUT measurement</w:t>
            </w:r>
          </w:p>
        </w:tc>
      </w:tr>
      <w:tr w:rsidR="00D72A91" w:rsidRPr="009709C5" w14:paraId="3456F67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BA4B9"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DB0CAB"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tcPr>
          <w:p w14:paraId="7B81F68D" w14:textId="19E5D5D2" w:rsidR="00D72A91" w:rsidRPr="009709C5" w:rsidRDefault="00D72A91" w:rsidP="00D72A91">
            <w:pPr>
              <w:pStyle w:val="TAC"/>
            </w:pPr>
            <w:r>
              <w:t>0.02</w:t>
            </w:r>
          </w:p>
        </w:tc>
        <w:tc>
          <w:tcPr>
            <w:tcW w:w="1686" w:type="dxa"/>
            <w:tcBorders>
              <w:top w:val="single" w:sz="4" w:space="0" w:color="auto"/>
              <w:left w:val="single" w:sz="4" w:space="0" w:color="auto"/>
              <w:bottom w:val="single" w:sz="4" w:space="0" w:color="auto"/>
              <w:right w:val="single" w:sz="4" w:space="0" w:color="auto"/>
            </w:tcBorders>
            <w:hideMark/>
          </w:tcPr>
          <w:p w14:paraId="43DC77EF"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F1D74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7DC9544" w14:textId="7904D916" w:rsidR="00D72A91" w:rsidRPr="009709C5" w:rsidRDefault="00D72A91" w:rsidP="00D72A91">
            <w:pPr>
              <w:pStyle w:val="TAC"/>
            </w:pPr>
            <w:r>
              <w:t>0.01</w:t>
            </w:r>
          </w:p>
        </w:tc>
      </w:tr>
      <w:tr w:rsidR="00D72A91" w:rsidRPr="009709C5" w14:paraId="3B1D63A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3B20BC"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63816D"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3E68DDC2" w14:textId="58B90A9A"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1026E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B265ED"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CFD43C3" w14:textId="07C906EE" w:rsidR="00D72A91" w:rsidRPr="009709C5" w:rsidRDefault="00D72A91" w:rsidP="00D72A91">
            <w:pPr>
              <w:pStyle w:val="TAC"/>
            </w:pPr>
            <w:r w:rsidRPr="009709C5">
              <w:t>0.00</w:t>
            </w:r>
          </w:p>
        </w:tc>
      </w:tr>
      <w:tr w:rsidR="00D72A91" w:rsidRPr="009709C5" w14:paraId="0DB1583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86143A"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FC2E53D"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32E12BDA" w14:textId="27F43D75" w:rsidR="00D72A91" w:rsidRPr="009709C5" w:rsidRDefault="00D72A91" w:rsidP="00D72A91">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035C2A1C"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1C8147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3C5FE15" w14:textId="2A12256D" w:rsidR="00D72A91" w:rsidRPr="009709C5" w:rsidRDefault="00D72A91" w:rsidP="00D72A91">
            <w:pPr>
              <w:pStyle w:val="TAC"/>
            </w:pPr>
            <w:r w:rsidRPr="009709C5">
              <w:rPr>
                <w:lang w:eastAsia="ja-JP"/>
              </w:rPr>
              <w:t>0.60</w:t>
            </w:r>
          </w:p>
        </w:tc>
      </w:tr>
      <w:tr w:rsidR="00D72A91" w:rsidRPr="009709C5" w14:paraId="091C367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194EF"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70B910E"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1C8A611" w14:textId="520B1CD1" w:rsidR="00D72A91" w:rsidRPr="009709C5" w:rsidRDefault="00D72A91" w:rsidP="00D72A91">
            <w:pPr>
              <w:pStyle w:val="TAC"/>
              <w:rPr>
                <w:lang w:eastAsia="ja-JP"/>
              </w:rPr>
            </w:pPr>
            <w:r w:rsidRPr="009709C5">
              <w:t>1.5</w:t>
            </w:r>
            <w:r w:rsidRPr="009709C5">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997CE2A"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CD01FE"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6D233DB" w14:textId="0B27E9F0" w:rsidR="00D72A91" w:rsidRPr="009709C5" w:rsidRDefault="00D72A91" w:rsidP="00D72A91">
            <w:pPr>
              <w:pStyle w:val="TAC"/>
              <w:rPr>
                <w:lang w:eastAsia="ja-JP"/>
              </w:rPr>
            </w:pPr>
            <w:r w:rsidRPr="009709C5">
              <w:t>1.5</w:t>
            </w:r>
            <w:r w:rsidRPr="009709C5">
              <w:rPr>
                <w:lang w:eastAsia="ja-JP"/>
              </w:rPr>
              <w:t>0</w:t>
            </w:r>
          </w:p>
        </w:tc>
      </w:tr>
      <w:tr w:rsidR="00D72A91" w:rsidRPr="009709C5" w14:paraId="2B1C43B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617DBF"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21C30F"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F44D28C" w14:textId="4795C578"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E4DEBE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E5FA26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5E55C8C" w14:textId="4C70110E" w:rsidR="00D72A91" w:rsidRPr="009709C5" w:rsidRDefault="00D72A91" w:rsidP="00D72A91">
            <w:pPr>
              <w:pStyle w:val="TAC"/>
            </w:pPr>
            <w:r w:rsidRPr="009709C5">
              <w:t>0.00</w:t>
            </w:r>
          </w:p>
        </w:tc>
      </w:tr>
      <w:tr w:rsidR="00D72A91" w:rsidRPr="009709C5" w14:paraId="60CF754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5DDF86"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50C0C"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tcPr>
          <w:p w14:paraId="7BBBDF47" w14:textId="1698FE55" w:rsidR="00D72A91" w:rsidRPr="009709C5" w:rsidRDefault="00D72A91" w:rsidP="00D72A91">
            <w:pPr>
              <w:pStyle w:val="TAC"/>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hideMark/>
          </w:tcPr>
          <w:p w14:paraId="7171AC7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F22CDE"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5B0202E" w14:textId="711BA183" w:rsidR="00D72A91" w:rsidRPr="009709C5" w:rsidRDefault="00D72A91" w:rsidP="00D72A91">
            <w:pPr>
              <w:pStyle w:val="TAC"/>
            </w:pPr>
            <w:r w:rsidRPr="009709C5">
              <w:rPr>
                <w:lang w:eastAsia="ja-JP"/>
              </w:rPr>
              <w:t>1.08</w:t>
            </w:r>
          </w:p>
        </w:tc>
      </w:tr>
      <w:tr w:rsidR="00D72A91" w:rsidRPr="009709C5" w14:paraId="7C2E1DA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D211B6"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2FE3774"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2DA229CB" w14:textId="1DB44EF3"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12A239E"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8A53A32"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5B642D1" w14:textId="69FA9353" w:rsidR="00D72A91" w:rsidRPr="009709C5" w:rsidRDefault="00D72A91" w:rsidP="00D72A91">
            <w:pPr>
              <w:pStyle w:val="TAC"/>
            </w:pPr>
            <w:r w:rsidRPr="009709C5">
              <w:t>0.00</w:t>
            </w:r>
          </w:p>
        </w:tc>
      </w:tr>
      <w:tr w:rsidR="00D72A91" w:rsidRPr="009709C5" w14:paraId="7390549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52FD8"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63793BB9"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3CF50245" w14:textId="184891BF" w:rsidR="00D72A91" w:rsidRPr="009709C5" w:rsidRDefault="00D72A91" w:rsidP="00D72A91">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1E64F7A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27D41F8"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A589672" w14:textId="6FC5230C" w:rsidR="00D72A91" w:rsidRPr="009709C5" w:rsidRDefault="00D72A91" w:rsidP="00D72A91">
            <w:pPr>
              <w:pStyle w:val="TAC"/>
            </w:pPr>
            <w:r w:rsidRPr="009709C5">
              <w:rPr>
                <w:lang w:eastAsia="ja-JP"/>
              </w:rPr>
              <w:t>1.05</w:t>
            </w:r>
          </w:p>
        </w:tc>
      </w:tr>
      <w:tr w:rsidR="00D72A91" w:rsidRPr="009709C5" w14:paraId="35C5683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0A72D6"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2E43BF5"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48DCF308" w14:textId="0A1F6BDC" w:rsidR="00D72A91" w:rsidRPr="009709C5" w:rsidRDefault="00D72A91" w:rsidP="00D72A91">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5F646042"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8CDA27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3DE6494" w14:textId="3DB925F7" w:rsidR="00D72A91" w:rsidRPr="009709C5" w:rsidRDefault="00D72A91" w:rsidP="00D72A91">
            <w:pPr>
              <w:pStyle w:val="TAC"/>
            </w:pPr>
            <w:r w:rsidRPr="009709C5">
              <w:rPr>
                <w:lang w:eastAsia="ja-JP"/>
              </w:rPr>
              <w:t>0.25</w:t>
            </w:r>
          </w:p>
        </w:tc>
      </w:tr>
      <w:tr w:rsidR="00D72A91" w:rsidRPr="009709C5" w14:paraId="4A54DB1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3B0553"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0484614"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6FB529BB" w14:textId="253B8306" w:rsidR="00D72A91" w:rsidRPr="009709C5" w:rsidRDefault="00D72A91" w:rsidP="00D72A91">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140EDB2E"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FB3952"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78D2CECF" w14:textId="5DBEB460" w:rsidR="00D72A91" w:rsidRPr="009709C5" w:rsidRDefault="00D72A91" w:rsidP="00D72A91">
            <w:pPr>
              <w:pStyle w:val="TAC"/>
              <w:rPr>
                <w:lang w:eastAsia="ja-JP"/>
              </w:rPr>
            </w:pPr>
            <w:r w:rsidRPr="009709C5">
              <w:rPr>
                <w:lang w:eastAsia="ja-JP"/>
              </w:rPr>
              <w:t>0.064</w:t>
            </w:r>
          </w:p>
        </w:tc>
      </w:tr>
      <w:tr w:rsidR="00D72A91" w:rsidRPr="009709C5" w14:paraId="23F1025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650AF"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432140D"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203825B2" w14:textId="32A5465C"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50AD184"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B14831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CF66798" w14:textId="65F5BC39" w:rsidR="00D72A91" w:rsidRPr="009709C5" w:rsidRDefault="00D72A91" w:rsidP="00D72A91">
            <w:pPr>
              <w:pStyle w:val="TAC"/>
            </w:pPr>
            <w:r w:rsidRPr="009709C5">
              <w:t>0.00</w:t>
            </w:r>
          </w:p>
        </w:tc>
      </w:tr>
      <w:tr w:rsidR="00D72A91" w:rsidRPr="009709C5" w14:paraId="0699D30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2BDEE"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E6D51DD"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52EA759C" w14:textId="5F83D99D"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7AEB1D9"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3E992F2"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2B721D5" w14:textId="1A48A516" w:rsidR="00D72A91" w:rsidRPr="009709C5" w:rsidRDefault="00D72A91" w:rsidP="00D72A91">
            <w:pPr>
              <w:pStyle w:val="TAC"/>
            </w:pPr>
            <w:r w:rsidRPr="009709C5">
              <w:t>0.00</w:t>
            </w:r>
          </w:p>
        </w:tc>
      </w:tr>
      <w:tr w:rsidR="00D72A91" w:rsidRPr="009709C5" w14:paraId="1933B2D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40930C"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60A5B"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2DD7F41D" w14:textId="2EC2C75B" w:rsidR="00D72A91" w:rsidRPr="009709C5" w:rsidRDefault="00D72A91" w:rsidP="00D72A91">
            <w:pPr>
              <w:pStyle w:val="TAC"/>
              <w:rPr>
                <w:lang w:eastAsia="ja-JP"/>
              </w:rPr>
            </w:pPr>
            <w:r w:rsidRPr="00E60CF0">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50BCD912"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7E06DE3"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7E4A24F" w14:textId="5B6C3E20" w:rsidR="00D72A91" w:rsidRPr="009709C5" w:rsidRDefault="00D72A91" w:rsidP="00D72A91">
            <w:pPr>
              <w:pStyle w:val="TAC"/>
            </w:pPr>
            <w:r w:rsidRPr="00E60CF0">
              <w:rPr>
                <w:lang w:eastAsia="ja-JP"/>
              </w:rPr>
              <w:t>0.25</w:t>
            </w:r>
          </w:p>
        </w:tc>
      </w:tr>
      <w:tr w:rsidR="00D72A91" w:rsidRPr="009709C5" w14:paraId="6F3D99C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611C4D"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B879E45"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1CCFB747" w14:textId="07575CDD" w:rsidR="00D72A91" w:rsidRPr="009709C5" w:rsidRDefault="00D72A91" w:rsidP="00D72A91">
            <w:pPr>
              <w:pStyle w:val="TAC"/>
            </w:pPr>
            <w:r w:rsidRPr="00E60CF0">
              <w:t>N/A</w:t>
            </w:r>
          </w:p>
        </w:tc>
        <w:tc>
          <w:tcPr>
            <w:tcW w:w="1686" w:type="dxa"/>
            <w:tcBorders>
              <w:top w:val="single" w:sz="4" w:space="0" w:color="auto"/>
              <w:left w:val="single" w:sz="4" w:space="0" w:color="auto"/>
              <w:bottom w:val="single" w:sz="4" w:space="0" w:color="auto"/>
              <w:right w:val="single" w:sz="4" w:space="0" w:color="auto"/>
            </w:tcBorders>
            <w:hideMark/>
          </w:tcPr>
          <w:p w14:paraId="67B6DC2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28E1AA"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4662F9E" w14:textId="2F4C8885" w:rsidR="00D72A91" w:rsidRPr="009709C5" w:rsidRDefault="00D72A91" w:rsidP="00D72A91">
            <w:pPr>
              <w:pStyle w:val="TAC"/>
            </w:pPr>
            <w:r w:rsidRPr="00E60CF0">
              <w:t>N/A</w:t>
            </w:r>
          </w:p>
        </w:tc>
      </w:tr>
      <w:tr w:rsidR="00D72A91" w:rsidRPr="009709C5" w14:paraId="1DB899E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41A89C"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E346C"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0B5E0594" w14:textId="6E5869A4" w:rsidR="00D72A91" w:rsidRPr="009709C5" w:rsidRDefault="00D72A91" w:rsidP="00D72A91">
            <w:pPr>
              <w:pStyle w:val="TAC"/>
            </w:pPr>
            <w:r w:rsidRPr="00E60CF0">
              <w:t>0.15</w:t>
            </w:r>
          </w:p>
        </w:tc>
        <w:tc>
          <w:tcPr>
            <w:tcW w:w="1686" w:type="dxa"/>
            <w:tcBorders>
              <w:top w:val="single" w:sz="4" w:space="0" w:color="auto"/>
              <w:left w:val="single" w:sz="4" w:space="0" w:color="auto"/>
              <w:bottom w:val="single" w:sz="4" w:space="0" w:color="auto"/>
              <w:right w:val="single" w:sz="4" w:space="0" w:color="auto"/>
            </w:tcBorders>
          </w:tcPr>
          <w:p w14:paraId="3108B949"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6B8FA0A"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15D2746" w14:textId="4A988D94" w:rsidR="00D72A91" w:rsidRPr="009709C5" w:rsidRDefault="00D72A91" w:rsidP="00D72A91">
            <w:pPr>
              <w:pStyle w:val="TAC"/>
            </w:pPr>
            <w:r w:rsidRPr="00E60CF0">
              <w:t>0.15</w:t>
            </w:r>
          </w:p>
        </w:tc>
      </w:tr>
      <w:tr w:rsidR="00D72A91" w:rsidRPr="009709C5" w14:paraId="3C396F2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DF3DA26"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04D15A"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16E0329A" w14:textId="10B2D5DE" w:rsidR="00D72A91" w:rsidRPr="009709C5" w:rsidRDefault="00D72A91" w:rsidP="00D72A91">
            <w:pPr>
              <w:pStyle w:val="TAC"/>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2020DAC"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3D33D2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9DDC774" w14:textId="5FCE294D" w:rsidR="00D72A91" w:rsidRPr="009709C5" w:rsidRDefault="00D72A91" w:rsidP="00D72A91">
            <w:pPr>
              <w:pStyle w:val="TAC"/>
            </w:pPr>
            <w:r w:rsidRPr="00E60CF0">
              <w:rPr>
                <w:lang w:eastAsia="ja-JP"/>
              </w:rPr>
              <w:t>0.00</w:t>
            </w:r>
          </w:p>
        </w:tc>
      </w:tr>
      <w:tr w:rsidR="00D72A91" w:rsidRPr="009709C5" w14:paraId="72DB15D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6A05FC"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8744DB8"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60D65606" w14:textId="157E4981" w:rsidR="00D72A91" w:rsidRPr="009709C5" w:rsidDel="009C5D78" w:rsidRDefault="00D72A91" w:rsidP="00D72A91">
            <w:pPr>
              <w:pStyle w:val="TAC"/>
              <w:rPr>
                <w:lang w:eastAsia="ja-JP"/>
              </w:rPr>
            </w:pPr>
            <w:r w:rsidRPr="00E60CF0">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19AF0E48"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6BC39B6C"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4A2E7213" w14:textId="4D09E7F9" w:rsidR="00D72A91" w:rsidRPr="009709C5" w:rsidRDefault="00D72A91" w:rsidP="00D72A91">
            <w:pPr>
              <w:pStyle w:val="TAC"/>
              <w:rPr>
                <w:lang w:eastAsia="ja-JP"/>
              </w:rPr>
            </w:pPr>
            <w:r w:rsidRPr="00E60CF0">
              <w:rPr>
                <w:lang w:eastAsia="ja-JP"/>
              </w:rPr>
              <w:t>0.10</w:t>
            </w:r>
          </w:p>
        </w:tc>
      </w:tr>
      <w:tr w:rsidR="007B0B59" w:rsidRPr="009709C5" w14:paraId="4E8A5643"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59E20298" w14:textId="77777777" w:rsidR="007B0B59" w:rsidRPr="009709C5" w:rsidRDefault="007B0B59" w:rsidP="007B0B59">
            <w:pPr>
              <w:pStyle w:val="TAH"/>
              <w:spacing w:before="120" w:after="120"/>
            </w:pPr>
            <w:r w:rsidRPr="009709C5">
              <w:t>Stage 1: Calibration measurement</w:t>
            </w:r>
          </w:p>
        </w:tc>
      </w:tr>
      <w:tr w:rsidR="00D72A91" w:rsidRPr="009709C5" w14:paraId="27F80B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1C2866"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46A5A6"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644DADEA" w14:textId="16517A17"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1315D75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7F28BE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3EED12D3" w14:textId="0BDA524B" w:rsidR="00D72A91" w:rsidRPr="009709C5" w:rsidRDefault="00D72A91" w:rsidP="00D72A91">
            <w:pPr>
              <w:pStyle w:val="TAC"/>
            </w:pPr>
            <w:r w:rsidRPr="00E60CF0">
              <w:t>0.00</w:t>
            </w:r>
          </w:p>
        </w:tc>
      </w:tr>
      <w:tr w:rsidR="00D72A91" w:rsidRPr="009709C5" w14:paraId="1EB7AE2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E03DCB"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AF9493"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4E3A0BE" w14:textId="294175F8"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0B9A94F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513F1D"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BEF19A4" w14:textId="6A96A1E0" w:rsidR="00D72A91" w:rsidRPr="009709C5" w:rsidRDefault="00D72A91" w:rsidP="00D72A91">
            <w:pPr>
              <w:pStyle w:val="TAC"/>
            </w:pPr>
            <w:r w:rsidRPr="00E60CF0">
              <w:t>0.00</w:t>
            </w:r>
          </w:p>
        </w:tc>
      </w:tr>
      <w:tr w:rsidR="00D72A91" w:rsidRPr="009709C5" w14:paraId="0F94206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A1C918"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AC61E7"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4434BFFF" w14:textId="657EFA6C" w:rsidR="00D72A91" w:rsidRPr="009709C5" w:rsidRDefault="00D72A91" w:rsidP="00D72A91">
            <w:pPr>
              <w:pStyle w:val="TAC"/>
              <w:rPr>
                <w:lang w:eastAsia="ja-JP"/>
              </w:rPr>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36B674C0"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A9BEC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B0951CE" w14:textId="3D4C8A80" w:rsidR="00D72A91" w:rsidRPr="009709C5" w:rsidRDefault="00D72A91" w:rsidP="00D72A91">
            <w:pPr>
              <w:pStyle w:val="TAC"/>
              <w:rPr>
                <w:lang w:eastAsia="ja-JP"/>
              </w:rPr>
            </w:pPr>
            <w:r w:rsidRPr="00E60CF0">
              <w:rPr>
                <w:lang w:eastAsia="ja-JP"/>
              </w:rPr>
              <w:t>0.00</w:t>
            </w:r>
          </w:p>
        </w:tc>
      </w:tr>
      <w:tr w:rsidR="00D72A91" w:rsidRPr="009709C5" w14:paraId="5DEE5EF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ACF893"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C8E65C"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243A31CA" w14:textId="4F4064C7" w:rsidR="00D72A91" w:rsidRPr="009709C5" w:rsidRDefault="00D72A91" w:rsidP="00D72A91">
            <w:pPr>
              <w:pStyle w:val="TAC"/>
              <w:rPr>
                <w:lang w:eastAsia="ja-JP"/>
              </w:rPr>
            </w:pPr>
            <w:r w:rsidRPr="00E60CF0">
              <w:rPr>
                <w:lang w:eastAsia="ja-JP"/>
              </w:rPr>
              <w:t>1.5</w:t>
            </w:r>
          </w:p>
        </w:tc>
        <w:tc>
          <w:tcPr>
            <w:tcW w:w="1686" w:type="dxa"/>
            <w:tcBorders>
              <w:top w:val="single" w:sz="4" w:space="0" w:color="auto"/>
              <w:left w:val="single" w:sz="4" w:space="0" w:color="auto"/>
              <w:bottom w:val="single" w:sz="4" w:space="0" w:color="auto"/>
              <w:right w:val="single" w:sz="4" w:space="0" w:color="auto"/>
            </w:tcBorders>
            <w:hideMark/>
          </w:tcPr>
          <w:p w14:paraId="6794C81B"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1CD96B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71BBB54" w14:textId="2FBEDB8A" w:rsidR="00D72A91" w:rsidRPr="009709C5" w:rsidRDefault="00D72A91" w:rsidP="00D72A91">
            <w:pPr>
              <w:pStyle w:val="TAC"/>
              <w:rPr>
                <w:lang w:eastAsia="ja-JP"/>
              </w:rPr>
            </w:pPr>
            <w:r w:rsidRPr="00E60CF0">
              <w:rPr>
                <w:lang w:eastAsia="ja-JP"/>
              </w:rPr>
              <w:t>0.75</w:t>
            </w:r>
          </w:p>
        </w:tc>
      </w:tr>
      <w:tr w:rsidR="00D72A91" w:rsidRPr="009709C5" w14:paraId="671CB44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E9861"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888DE"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31D79F5D" w14:textId="39B9A2B7" w:rsidR="00D72A91" w:rsidRPr="009709C5" w:rsidRDefault="00D72A91" w:rsidP="00D72A91">
            <w:pPr>
              <w:pStyle w:val="TAC"/>
            </w:pPr>
            <w:r w:rsidRPr="00E60CF0">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3809902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1EBC1B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2C73875D" w14:textId="3141F269" w:rsidR="00D72A91" w:rsidRPr="009709C5" w:rsidRDefault="00D72A91" w:rsidP="00D72A91">
            <w:pPr>
              <w:pStyle w:val="TAC"/>
            </w:pPr>
            <w:r w:rsidRPr="00E60CF0">
              <w:rPr>
                <w:lang w:eastAsia="ja-JP"/>
              </w:rPr>
              <w:t>0.30</w:t>
            </w:r>
          </w:p>
        </w:tc>
      </w:tr>
      <w:tr w:rsidR="00D72A91" w:rsidRPr="009709C5" w14:paraId="7A772FD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3C07AA"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FEEDBC"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0EF30B22" w14:textId="1A15DB66" w:rsidR="00D72A91" w:rsidRPr="009709C5" w:rsidRDefault="00D72A91" w:rsidP="00D72A91">
            <w:pPr>
              <w:pStyle w:val="TAC"/>
              <w:rPr>
                <w:lang w:eastAsia="ja-JP"/>
              </w:rPr>
            </w:pPr>
            <w:r w:rsidRPr="00E60CF0">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1CFED5EB"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61658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E818925" w14:textId="1FBC645F" w:rsidR="00D72A91" w:rsidRPr="009709C5" w:rsidRDefault="00D72A91" w:rsidP="00D72A91">
            <w:pPr>
              <w:pStyle w:val="TAC"/>
            </w:pPr>
            <w:r w:rsidRPr="00E60CF0">
              <w:rPr>
                <w:lang w:eastAsia="ja-JP"/>
              </w:rPr>
              <w:t>0.03</w:t>
            </w:r>
          </w:p>
        </w:tc>
      </w:tr>
      <w:tr w:rsidR="00D72A91" w:rsidRPr="009709C5" w14:paraId="3C0C469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729455"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B16342" w14:textId="76A4ACD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6F39C7C5" w14:textId="13A96AC1"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16B1C6E2"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D277862"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422EDB" w14:textId="3F92B5FE" w:rsidR="00D72A91" w:rsidRPr="009709C5" w:rsidRDefault="00D72A91" w:rsidP="00D72A91">
            <w:pPr>
              <w:pStyle w:val="TAC"/>
            </w:pPr>
            <w:r w:rsidRPr="00E60CF0">
              <w:t>0.00</w:t>
            </w:r>
          </w:p>
        </w:tc>
      </w:tr>
      <w:tr w:rsidR="00D72A91" w:rsidRPr="009709C5" w14:paraId="2A16D24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FC4607"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173F1B" w14:textId="77777777" w:rsidR="00D72A91" w:rsidRPr="009709C5" w:rsidRDefault="00D72A91" w:rsidP="00D72A91">
            <w:pPr>
              <w:pStyle w:val="TAC"/>
            </w:pPr>
            <w:r w:rsidRPr="009709C5">
              <w:t>Quality of quiet zone for calibration process (</w:t>
            </w:r>
            <w:r w:rsidRPr="009709C5">
              <w:rPr>
                <w:lang w:eastAsia="ja-JP"/>
              </w:rPr>
              <w:t>NOTE 4</w:t>
            </w:r>
            <w:r w:rsidRPr="009709C5">
              <w:t>)</w:t>
            </w:r>
          </w:p>
        </w:tc>
        <w:tc>
          <w:tcPr>
            <w:tcW w:w="1166" w:type="dxa"/>
            <w:tcBorders>
              <w:top w:val="single" w:sz="4" w:space="0" w:color="auto"/>
              <w:left w:val="single" w:sz="4" w:space="0" w:color="auto"/>
              <w:bottom w:val="single" w:sz="4" w:space="0" w:color="auto"/>
              <w:right w:val="single" w:sz="4" w:space="0" w:color="auto"/>
            </w:tcBorders>
          </w:tcPr>
          <w:p w14:paraId="20DCAA01" w14:textId="522E3169" w:rsidR="00D72A91" w:rsidRPr="009709C5" w:rsidRDefault="00D72A91" w:rsidP="00D72A91">
            <w:pPr>
              <w:pStyle w:val="TAC"/>
            </w:pPr>
            <w:r w:rsidRPr="00E60CF0">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4C72AED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6AB77ED"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5B24B3E9" w14:textId="6371A037" w:rsidR="00D72A91" w:rsidRPr="009709C5" w:rsidRDefault="00D72A91" w:rsidP="00D72A91">
            <w:pPr>
              <w:pStyle w:val="TAC"/>
            </w:pPr>
            <w:r w:rsidRPr="00E60CF0">
              <w:rPr>
                <w:lang w:eastAsia="ja-JP"/>
              </w:rPr>
              <w:t>0.60</w:t>
            </w:r>
          </w:p>
        </w:tc>
      </w:tr>
      <w:tr w:rsidR="00D72A91" w:rsidRPr="009709C5" w14:paraId="1F2C9A9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88EB9F3"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808149"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2AEC977A" w14:textId="6D9E620A"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17BE18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872F4A"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52DF56A" w14:textId="33E8F986" w:rsidR="00D72A91" w:rsidRPr="009709C5" w:rsidRDefault="00D72A91" w:rsidP="00D72A91">
            <w:pPr>
              <w:pStyle w:val="TAC"/>
            </w:pPr>
            <w:r w:rsidRPr="00E60CF0">
              <w:t>0.00</w:t>
            </w:r>
          </w:p>
        </w:tc>
      </w:tr>
      <w:tr w:rsidR="00D72A91" w:rsidRPr="009709C5" w14:paraId="1820C06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30D04"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A86FF7B" w14:textId="77777777" w:rsidR="00D72A91" w:rsidRPr="009709C5" w:rsidRDefault="00D72A91" w:rsidP="00D72A91">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28041842" w14:textId="6259B4EB" w:rsidR="00D72A91" w:rsidRPr="009709C5" w:rsidRDefault="00D72A91" w:rsidP="00D72A91">
            <w:pPr>
              <w:pStyle w:val="TAC"/>
              <w:rPr>
                <w:lang w:eastAsia="ja-JP"/>
              </w:rPr>
            </w:pPr>
            <w:r w:rsidRPr="00E60CF0">
              <w:t>0.14</w:t>
            </w:r>
          </w:p>
        </w:tc>
        <w:tc>
          <w:tcPr>
            <w:tcW w:w="1686" w:type="dxa"/>
            <w:tcBorders>
              <w:top w:val="single" w:sz="4" w:space="0" w:color="auto"/>
              <w:left w:val="single" w:sz="4" w:space="0" w:color="auto"/>
              <w:bottom w:val="single" w:sz="4" w:space="0" w:color="auto"/>
              <w:right w:val="single" w:sz="4" w:space="0" w:color="auto"/>
            </w:tcBorders>
            <w:hideMark/>
          </w:tcPr>
          <w:p w14:paraId="4023582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F957D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6AA8E45" w14:textId="5DF01871" w:rsidR="00D72A91" w:rsidRPr="009709C5" w:rsidRDefault="00D72A91" w:rsidP="00D72A91">
            <w:pPr>
              <w:pStyle w:val="TAC"/>
              <w:rPr>
                <w:lang w:eastAsia="ja-JP"/>
              </w:rPr>
            </w:pPr>
            <w:r w:rsidRPr="00E60CF0">
              <w:t>0.07</w:t>
            </w:r>
          </w:p>
        </w:tc>
      </w:tr>
      <w:tr w:rsidR="00D72A91" w:rsidRPr="009709C5" w14:paraId="0EFAA25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816F34"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6F94048A"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1C7F1C7E" w14:textId="4CDCF1A3"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374D913"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B89CCC"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7964115A" w14:textId="46563116" w:rsidR="00D72A91" w:rsidRPr="009709C5" w:rsidRDefault="00D72A91" w:rsidP="00D72A91">
            <w:pPr>
              <w:pStyle w:val="TAC"/>
            </w:pPr>
            <w:r w:rsidRPr="00E60CF0">
              <w:t>0.00</w:t>
            </w:r>
          </w:p>
        </w:tc>
      </w:tr>
      <w:tr w:rsidR="007B0B59" w:rsidRPr="009709C5" w14:paraId="5E38359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325B70"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66EAB93E"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5D16C65" w14:textId="77777777" w:rsidR="007B0B59" w:rsidRPr="009709C5" w:rsidRDefault="007B0B59" w:rsidP="007B0B59">
            <w:pPr>
              <w:pStyle w:val="TAH"/>
              <w:spacing w:before="120" w:after="120"/>
            </w:pPr>
            <w:r w:rsidRPr="009709C5">
              <w:t>Value</w:t>
            </w:r>
          </w:p>
        </w:tc>
      </w:tr>
      <w:tr w:rsidR="007B0B59" w:rsidRPr="009709C5" w14:paraId="3D785E5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D7020"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5A7335EB" w14:textId="77777777" w:rsidR="007B0B59" w:rsidRPr="009709C5" w:rsidRDefault="007B0B59" w:rsidP="007B0B59">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10E85E5A" w14:textId="73A5EFD5" w:rsidR="007B0B59" w:rsidRPr="009709C5" w:rsidRDefault="00D72A91" w:rsidP="007B0B59">
            <w:pPr>
              <w:pStyle w:val="TAC"/>
              <w:spacing w:before="120" w:after="120"/>
            </w:pPr>
            <w:r w:rsidRPr="001E4A4B">
              <w:t>4.83</w:t>
            </w:r>
          </w:p>
        </w:tc>
      </w:tr>
      <w:tr w:rsidR="007B0B59" w:rsidRPr="009709C5" w14:paraId="083A0FD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C7F98F"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0BBDC78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0A9B7091" w14:textId="77777777" w:rsidR="007B0B59" w:rsidRPr="009709C5" w:rsidRDefault="007B0B59" w:rsidP="007B0B59">
            <w:pPr>
              <w:pStyle w:val="TAH"/>
              <w:spacing w:before="120" w:after="120"/>
            </w:pPr>
            <w:r w:rsidRPr="009709C5">
              <w:t>Value</w:t>
            </w:r>
          </w:p>
        </w:tc>
      </w:tr>
      <w:tr w:rsidR="007B0B59" w:rsidRPr="009709C5" w14:paraId="4847EE0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7E888B"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2F49036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1F1373A3" w14:textId="3FEEAC39" w:rsidR="007B0B59" w:rsidRPr="009709C5" w:rsidRDefault="00D72A91" w:rsidP="007B0B59">
            <w:pPr>
              <w:pStyle w:val="TAC"/>
              <w:spacing w:before="120" w:after="120"/>
            </w:pPr>
            <w:r w:rsidRPr="001E4A4B">
              <w:t>0</w:t>
            </w:r>
            <w:r w:rsidRPr="00E60CF0">
              <w:t>.00</w:t>
            </w:r>
          </w:p>
        </w:tc>
      </w:tr>
      <w:tr w:rsidR="007B0B59" w:rsidRPr="009709C5" w14:paraId="0B55A6E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497FC"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BC74C8E"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47D0AB4B" w14:textId="77777777" w:rsidR="007B0B59" w:rsidRPr="009709C5" w:rsidRDefault="00E81F8B" w:rsidP="00E81F8B">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B482F91" w14:textId="4251EBA3" w:rsidR="007B0B59" w:rsidRPr="009709C5" w:rsidRDefault="00D72A91" w:rsidP="007B0B59">
            <w:pPr>
              <w:pStyle w:val="TAC"/>
              <w:spacing w:before="120" w:after="120"/>
            </w:pPr>
            <w:r w:rsidRPr="00E60CF0">
              <w:t>1.08</w:t>
            </w:r>
          </w:p>
        </w:tc>
      </w:tr>
      <w:tr w:rsidR="00E81F8B" w:rsidRPr="009709C5" w14:paraId="4D794CD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F145A8" w14:textId="77777777" w:rsidR="00E81F8B" w:rsidRPr="009709C5" w:rsidRDefault="00E81F8B" w:rsidP="00DA18B5">
            <w:pPr>
              <w:pStyle w:val="TAL"/>
              <w:spacing w:before="120" w:after="120"/>
            </w:pPr>
            <w:r w:rsidRPr="009709C5">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60A3864"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21221FA2"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5245262" w14:textId="56ADB97C" w:rsidR="00E81F8B" w:rsidRPr="009709C5" w:rsidRDefault="009A3CD3" w:rsidP="00DA18B5">
            <w:pPr>
              <w:pStyle w:val="TAC"/>
              <w:spacing w:before="120" w:after="120"/>
            </w:pPr>
            <w:r w:rsidRPr="009A3CD3">
              <w:rPr>
                <w:lang w:eastAsia="ja-JP"/>
              </w:rPr>
              <w:t>2.34</w:t>
            </w:r>
          </w:p>
        </w:tc>
      </w:tr>
      <w:tr w:rsidR="007B0B59" w:rsidRPr="009709C5" w14:paraId="2849DC7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85F31B" w14:textId="77777777" w:rsidR="007B0B59" w:rsidRPr="009709C5" w:rsidRDefault="007B0B59" w:rsidP="007B0B59">
            <w:pPr>
              <w:pStyle w:val="TAL"/>
              <w:spacing w:before="120" w:after="120"/>
            </w:pPr>
            <w:r w:rsidRPr="009709C5">
              <w:t>3</w:t>
            </w:r>
            <w:r w:rsidR="00E81F8B" w:rsidRPr="009709C5">
              <w:t>2</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ACC1738"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2A392F8"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29C07372"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49C30DA"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70AF0B0" w14:textId="77777777" w:rsidR="007B0B59" w:rsidRPr="009709C5" w:rsidRDefault="007B0B59" w:rsidP="007B0B59">
            <w:pPr>
              <w:pStyle w:val="TAH"/>
              <w:spacing w:before="120" w:after="120"/>
            </w:pPr>
            <w:r w:rsidRPr="009709C5">
              <w:t>Value</w:t>
            </w:r>
          </w:p>
        </w:tc>
      </w:tr>
      <w:tr w:rsidR="007B0B59" w:rsidRPr="009709C5" w14:paraId="3C6641C3"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57199848" w14:textId="40A90DB2" w:rsidR="00E81F8B" w:rsidRPr="009709C5" w:rsidRDefault="00E81F8B" w:rsidP="00E81F8B">
            <w:pPr>
              <w:pStyle w:val="TAC"/>
              <w:spacing w:before="120" w:after="120"/>
            </w:pPr>
            <w:r w:rsidRPr="009709C5">
              <w:t xml:space="preserve">General spurious emissions </w:t>
            </w:r>
            <w:r w:rsidR="007B0B59" w:rsidRPr="009709C5">
              <w:t>Total measurement uncertainty (a)+(b)+(c) [dB]</w:t>
            </w:r>
          </w:p>
          <w:p w14:paraId="0BF3E105" w14:textId="77777777" w:rsidR="007B0B59"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60C2EA5" w14:textId="792AD324" w:rsidR="007B0B59" w:rsidRPr="009709C5" w:rsidRDefault="00D72A91" w:rsidP="007B0B59">
            <w:pPr>
              <w:pStyle w:val="TAC"/>
              <w:spacing w:before="120" w:after="120"/>
            </w:pPr>
            <w:r w:rsidRPr="001E4A4B">
              <w:t>5.91</w:t>
            </w:r>
          </w:p>
        </w:tc>
      </w:tr>
      <w:tr w:rsidR="00E81F8B" w:rsidRPr="009709C5" w14:paraId="2F4BFE7F"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vAlign w:val="center"/>
          </w:tcPr>
          <w:p w14:paraId="39F5BD2B"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2366E09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C366D0" w14:textId="7AF2F520" w:rsidR="00E81F8B" w:rsidRPr="009709C5" w:rsidRDefault="009A3CD3" w:rsidP="00DA18B5">
            <w:pPr>
              <w:pStyle w:val="TAC"/>
              <w:spacing w:before="120" w:after="120"/>
            </w:pPr>
            <w:r w:rsidRPr="009A3CD3">
              <w:rPr>
                <w:lang w:eastAsia="ja-JP"/>
              </w:rPr>
              <w:t>7.16</w:t>
            </w:r>
          </w:p>
        </w:tc>
      </w:tr>
      <w:tr w:rsidR="007B0B59" w:rsidRPr="009709C5" w14:paraId="0D337BFA"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6F2C2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70FE6C3F" w14:textId="77777777" w:rsidR="007B0B59" w:rsidRPr="009709C5" w:rsidRDefault="007B0B59" w:rsidP="007B0B59">
            <w:pPr>
              <w:pStyle w:val="TAN"/>
            </w:pPr>
            <w:r w:rsidRPr="009709C5">
              <w:t>NOTE 2:</w:t>
            </w:r>
            <w:r w:rsidRPr="009709C5">
              <w:tab/>
              <w:t>This contributor shall only be considered for EIRP measurements.</w:t>
            </w:r>
          </w:p>
          <w:p w14:paraId="6B8BAC0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3DEE9"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749B8468"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0B27D268" w14:textId="77777777" w:rsidR="007B0B59" w:rsidRPr="009709C5" w:rsidRDefault="007B0B59" w:rsidP="007B0B59"/>
    <w:p w14:paraId="11BF962F" w14:textId="77777777" w:rsidR="007B0B59" w:rsidRPr="009709C5" w:rsidRDefault="007B0B59" w:rsidP="007B0B59">
      <w:pPr>
        <w:pStyle w:val="TH"/>
        <w:rPr>
          <w:lang w:eastAsia="ja-JP"/>
        </w:rPr>
      </w:pPr>
      <w:r w:rsidRPr="009709C5">
        <w:lastRenderedPageBreak/>
        <w:t xml:space="preserve">Table </w:t>
      </w:r>
      <w:r w:rsidRPr="009709C5">
        <w:rPr>
          <w:lang w:eastAsia="ja-JP"/>
        </w:rPr>
        <w:t>B.18.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503"/>
        <w:gridCol w:w="33"/>
        <w:gridCol w:w="2916"/>
        <w:gridCol w:w="1166"/>
        <w:gridCol w:w="1686"/>
        <w:gridCol w:w="992"/>
        <w:gridCol w:w="33"/>
        <w:gridCol w:w="1294"/>
        <w:gridCol w:w="33"/>
      </w:tblGrid>
      <w:tr w:rsidR="007B0B59" w:rsidRPr="009709C5" w14:paraId="0F7ED7B2"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DF1379A" w14:textId="77777777" w:rsidR="007B0B59" w:rsidRPr="009709C5" w:rsidRDefault="007B0B59" w:rsidP="007B0B59">
            <w:pPr>
              <w:pStyle w:val="TAH"/>
              <w:spacing w:before="120" w:after="120"/>
            </w:pPr>
            <w:r w:rsidRPr="009709C5">
              <w:t>UID</w:t>
            </w:r>
          </w:p>
        </w:tc>
        <w:tc>
          <w:tcPr>
            <w:tcW w:w="2949" w:type="dxa"/>
            <w:gridSpan w:val="2"/>
            <w:tcBorders>
              <w:top w:val="single" w:sz="4" w:space="0" w:color="auto"/>
              <w:left w:val="single" w:sz="4" w:space="0" w:color="auto"/>
              <w:bottom w:val="single" w:sz="4" w:space="0" w:color="auto"/>
              <w:right w:val="single" w:sz="4" w:space="0" w:color="auto"/>
            </w:tcBorders>
            <w:hideMark/>
          </w:tcPr>
          <w:p w14:paraId="29EF076F"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51FCE3C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DBBE4F8"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C4BF275" w14:textId="77777777" w:rsidR="007B0B59" w:rsidRPr="009709C5" w:rsidRDefault="007B0B59" w:rsidP="007B0B59">
            <w:pPr>
              <w:pStyle w:val="TAH"/>
              <w:spacing w:before="120" w:after="120"/>
            </w:pPr>
            <w:r w:rsidRPr="009709C5">
              <w:t xml:space="preserve">Divisor </w:t>
            </w:r>
          </w:p>
        </w:tc>
        <w:tc>
          <w:tcPr>
            <w:tcW w:w="1327" w:type="dxa"/>
            <w:gridSpan w:val="2"/>
            <w:tcBorders>
              <w:top w:val="single" w:sz="4" w:space="0" w:color="auto"/>
              <w:left w:val="single" w:sz="4" w:space="0" w:color="auto"/>
              <w:bottom w:val="single" w:sz="4" w:space="0" w:color="auto"/>
              <w:right w:val="single" w:sz="4" w:space="0" w:color="auto"/>
            </w:tcBorders>
            <w:hideMark/>
          </w:tcPr>
          <w:p w14:paraId="68A14FCA" w14:textId="77777777" w:rsidR="007B0B59" w:rsidRPr="009709C5" w:rsidRDefault="007B0B59" w:rsidP="007B0B59">
            <w:pPr>
              <w:pStyle w:val="TAH"/>
              <w:spacing w:before="120" w:after="120"/>
            </w:pPr>
            <w:r w:rsidRPr="009709C5">
              <w:t>Standard uncertainty (σ) [dB]</w:t>
            </w:r>
          </w:p>
        </w:tc>
      </w:tr>
      <w:tr w:rsidR="007B0B59" w:rsidRPr="009709C5" w14:paraId="0936E2A6" w14:textId="77777777" w:rsidTr="00D72A91">
        <w:trPr>
          <w:gridAfter w:val="1"/>
          <w:wAfter w:w="33" w:type="dxa"/>
          <w:cantSplit/>
          <w:tblHeader/>
          <w:jc w:val="center"/>
        </w:trPr>
        <w:tc>
          <w:tcPr>
            <w:tcW w:w="8656" w:type="dxa"/>
            <w:gridSpan w:val="9"/>
            <w:tcBorders>
              <w:top w:val="single" w:sz="4" w:space="0" w:color="auto"/>
              <w:left w:val="single" w:sz="4" w:space="0" w:color="auto"/>
              <w:bottom w:val="single" w:sz="4" w:space="0" w:color="auto"/>
              <w:right w:val="single" w:sz="4" w:space="0" w:color="auto"/>
            </w:tcBorders>
            <w:hideMark/>
          </w:tcPr>
          <w:p w14:paraId="10257CF1" w14:textId="77777777" w:rsidR="007B0B59" w:rsidRPr="009709C5" w:rsidRDefault="007B0B59" w:rsidP="007B0B59">
            <w:pPr>
              <w:pStyle w:val="TAH"/>
              <w:spacing w:before="120" w:after="120"/>
            </w:pPr>
            <w:r w:rsidRPr="009709C5">
              <w:t>Stage 2: DUT measurement</w:t>
            </w:r>
          </w:p>
        </w:tc>
      </w:tr>
      <w:tr w:rsidR="00D72A91" w:rsidRPr="009709C5" w14:paraId="2D0F3129"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9A1BD85" w14:textId="77777777" w:rsidR="00D72A91" w:rsidRPr="009709C5" w:rsidRDefault="00D72A91" w:rsidP="00D72A91">
            <w:pPr>
              <w:pStyle w:val="TAC"/>
            </w:pPr>
            <w:r w:rsidRPr="009709C5">
              <w:t>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6CF0482B"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hideMark/>
          </w:tcPr>
          <w:p w14:paraId="590D83F1" w14:textId="24B65C59" w:rsidR="00D72A91" w:rsidRPr="009709C5" w:rsidRDefault="00D72A91" w:rsidP="00D72A91">
            <w:pPr>
              <w:pStyle w:val="TAC"/>
            </w:pPr>
            <w:r>
              <w:t>0.02</w:t>
            </w:r>
          </w:p>
        </w:tc>
        <w:tc>
          <w:tcPr>
            <w:tcW w:w="1686" w:type="dxa"/>
            <w:tcBorders>
              <w:top w:val="single" w:sz="4" w:space="0" w:color="auto"/>
              <w:left w:val="single" w:sz="4" w:space="0" w:color="auto"/>
              <w:bottom w:val="single" w:sz="4" w:space="0" w:color="auto"/>
              <w:right w:val="single" w:sz="4" w:space="0" w:color="auto"/>
            </w:tcBorders>
            <w:hideMark/>
          </w:tcPr>
          <w:p w14:paraId="768BAB29"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7323256"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0BC2038F" w14:textId="6A5654C4" w:rsidR="00D72A91" w:rsidRPr="009709C5" w:rsidRDefault="00D72A91" w:rsidP="00D72A91">
            <w:pPr>
              <w:pStyle w:val="TAC"/>
            </w:pPr>
            <w:r>
              <w:t>0.01</w:t>
            </w:r>
          </w:p>
        </w:tc>
      </w:tr>
      <w:tr w:rsidR="00D72A91" w:rsidRPr="009709C5" w14:paraId="55B5D697"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ADDABD1" w14:textId="77777777" w:rsidR="00D72A91" w:rsidRPr="009709C5" w:rsidRDefault="00D72A91" w:rsidP="00D72A91">
            <w:pPr>
              <w:pStyle w:val="TAC"/>
            </w:pPr>
            <w:r w:rsidRPr="009709C5">
              <w:t>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6515340F"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hideMark/>
          </w:tcPr>
          <w:p w14:paraId="797B1A0F" w14:textId="2602DC84"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2A39FE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39E423"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79F20BA6" w14:textId="61F34BD4" w:rsidR="00D72A91" w:rsidRPr="009709C5" w:rsidRDefault="00D72A91" w:rsidP="00D72A91">
            <w:pPr>
              <w:pStyle w:val="TAC"/>
            </w:pPr>
            <w:r w:rsidRPr="009709C5">
              <w:t>0.00</w:t>
            </w:r>
          </w:p>
        </w:tc>
      </w:tr>
      <w:tr w:rsidR="00D72A91" w:rsidRPr="009709C5" w14:paraId="33D78F6D"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BF63F4A" w14:textId="77777777" w:rsidR="00D72A91" w:rsidRPr="009709C5" w:rsidRDefault="00D72A91" w:rsidP="00D72A91">
            <w:pPr>
              <w:pStyle w:val="TAC"/>
            </w:pPr>
            <w:r w:rsidRPr="009709C5">
              <w:t>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0E6CAF4"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hideMark/>
          </w:tcPr>
          <w:p w14:paraId="6104E102" w14:textId="174434D3" w:rsidR="00D72A91" w:rsidRPr="009709C5" w:rsidRDefault="00D72A91" w:rsidP="00D72A91">
            <w:pPr>
              <w:pStyle w:val="TAC"/>
              <w:rPr>
                <w:lang w:eastAsia="ja-JP"/>
              </w:rPr>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1338F900"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BB51E5D"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3E5A9374" w14:textId="7C6A5D93" w:rsidR="00D72A91" w:rsidRPr="009709C5" w:rsidRDefault="00D72A91" w:rsidP="00D72A91">
            <w:pPr>
              <w:pStyle w:val="TAC"/>
            </w:pPr>
            <w:r w:rsidRPr="009709C5">
              <w:rPr>
                <w:lang w:eastAsia="ja-JP"/>
              </w:rPr>
              <w:t>0.6</w:t>
            </w:r>
          </w:p>
        </w:tc>
      </w:tr>
      <w:tr w:rsidR="00D72A91" w:rsidRPr="009709C5" w14:paraId="4F70B41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FA60A9B" w14:textId="77777777" w:rsidR="00D72A91" w:rsidRPr="009709C5" w:rsidRDefault="00D72A91" w:rsidP="00D72A91">
            <w:pPr>
              <w:pStyle w:val="TAC"/>
            </w:pPr>
            <w:r w:rsidRPr="009709C5">
              <w:t>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FF1DD7C"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hideMark/>
          </w:tcPr>
          <w:p w14:paraId="0CCABD95" w14:textId="432D7AD1" w:rsidR="00D72A91" w:rsidRPr="009709C5" w:rsidRDefault="00D72A91" w:rsidP="00D72A91">
            <w:pPr>
              <w:pStyle w:val="TAC"/>
              <w:rPr>
                <w:lang w:eastAsia="ja-JP"/>
              </w:rPr>
            </w:pPr>
            <w:r w:rsidRPr="009709C5">
              <w:rPr>
                <w:lang w:eastAsia="ja-JP"/>
              </w:rPr>
              <w:t>1.40</w:t>
            </w:r>
          </w:p>
        </w:tc>
        <w:tc>
          <w:tcPr>
            <w:tcW w:w="1686" w:type="dxa"/>
            <w:tcBorders>
              <w:top w:val="single" w:sz="4" w:space="0" w:color="auto"/>
              <w:left w:val="single" w:sz="4" w:space="0" w:color="auto"/>
              <w:bottom w:val="single" w:sz="4" w:space="0" w:color="auto"/>
              <w:right w:val="single" w:sz="4" w:space="0" w:color="auto"/>
            </w:tcBorders>
            <w:hideMark/>
          </w:tcPr>
          <w:p w14:paraId="58D7C74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905F4CB"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248CFA72" w14:textId="607E3873" w:rsidR="00D72A91" w:rsidRPr="009709C5" w:rsidRDefault="00D72A91" w:rsidP="00D72A91">
            <w:pPr>
              <w:pStyle w:val="TAC"/>
              <w:rPr>
                <w:lang w:eastAsia="ja-JP"/>
              </w:rPr>
            </w:pPr>
            <w:r w:rsidRPr="009709C5">
              <w:rPr>
                <w:lang w:eastAsia="ja-JP"/>
              </w:rPr>
              <w:t>1.40</w:t>
            </w:r>
          </w:p>
        </w:tc>
      </w:tr>
      <w:tr w:rsidR="00D72A91" w:rsidRPr="009709C5" w14:paraId="188C3446"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1B8C30C" w14:textId="77777777" w:rsidR="00D72A91" w:rsidRPr="009709C5" w:rsidRDefault="00D72A91" w:rsidP="00D72A91">
            <w:pPr>
              <w:pStyle w:val="TAC"/>
            </w:pPr>
            <w:r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81F7928"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0A77A630" w14:textId="2B4542A9"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2F2AD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8A9AA5"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1F5B9C69" w14:textId="7992336D" w:rsidR="00D72A91" w:rsidRPr="009709C5" w:rsidRDefault="00D72A91" w:rsidP="00D72A91">
            <w:pPr>
              <w:pStyle w:val="TAC"/>
            </w:pPr>
            <w:r w:rsidRPr="009709C5">
              <w:t>0.00</w:t>
            </w:r>
          </w:p>
        </w:tc>
      </w:tr>
      <w:tr w:rsidR="00D72A91" w:rsidRPr="009709C5" w14:paraId="5AE60E5A"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55BE29E2" w14:textId="77777777" w:rsidR="00D72A91" w:rsidRPr="009709C5" w:rsidRDefault="00D72A91" w:rsidP="00D72A91">
            <w:pPr>
              <w:pStyle w:val="TAC"/>
            </w:pPr>
            <w:r w:rsidRPr="009709C5">
              <w:t>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B59B5BD"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hideMark/>
          </w:tcPr>
          <w:p w14:paraId="3B9E106B" w14:textId="3E4768A3" w:rsidR="00D72A91" w:rsidRPr="009709C5" w:rsidRDefault="00D72A91" w:rsidP="00D72A91">
            <w:pPr>
              <w:pStyle w:val="TAC"/>
              <w:rPr>
                <w:lang w:eastAsia="ja-JP"/>
              </w:rPr>
            </w:pPr>
            <w:r w:rsidRPr="009709C5">
              <w:rPr>
                <w:lang w:eastAsia="ja-JP"/>
              </w:rPr>
              <w:t>2.73</w:t>
            </w:r>
          </w:p>
        </w:tc>
        <w:tc>
          <w:tcPr>
            <w:tcW w:w="1686" w:type="dxa"/>
            <w:tcBorders>
              <w:top w:val="single" w:sz="4" w:space="0" w:color="auto"/>
              <w:left w:val="single" w:sz="4" w:space="0" w:color="auto"/>
              <w:bottom w:val="single" w:sz="4" w:space="0" w:color="auto"/>
              <w:right w:val="single" w:sz="4" w:space="0" w:color="auto"/>
            </w:tcBorders>
            <w:hideMark/>
          </w:tcPr>
          <w:p w14:paraId="39E89CFB"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DB274C"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117F477C" w14:textId="3801C67B" w:rsidR="00D72A91" w:rsidRPr="009709C5" w:rsidRDefault="00D72A91" w:rsidP="00D72A91">
            <w:pPr>
              <w:pStyle w:val="TAC"/>
              <w:rPr>
                <w:lang w:eastAsia="ja-JP"/>
              </w:rPr>
            </w:pPr>
            <w:r w:rsidRPr="009709C5">
              <w:rPr>
                <w:lang w:eastAsia="ja-JP"/>
              </w:rPr>
              <w:t>1.37</w:t>
            </w:r>
          </w:p>
        </w:tc>
      </w:tr>
      <w:tr w:rsidR="00D72A91" w:rsidRPr="009709C5" w14:paraId="4C9C85B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6C17646" w14:textId="77777777" w:rsidR="00D72A91" w:rsidRPr="009709C5" w:rsidRDefault="00D72A91" w:rsidP="00D72A91">
            <w:pPr>
              <w:pStyle w:val="TAC"/>
            </w:pPr>
            <w:r w:rsidRPr="009709C5">
              <w:t>7</w:t>
            </w:r>
          </w:p>
        </w:tc>
        <w:tc>
          <w:tcPr>
            <w:tcW w:w="2949" w:type="dxa"/>
            <w:gridSpan w:val="2"/>
            <w:tcBorders>
              <w:top w:val="single" w:sz="4" w:space="0" w:color="auto"/>
              <w:left w:val="single" w:sz="4" w:space="0" w:color="auto"/>
              <w:bottom w:val="single" w:sz="4" w:space="0" w:color="auto"/>
              <w:right w:val="single" w:sz="4" w:space="0" w:color="auto"/>
            </w:tcBorders>
            <w:hideMark/>
          </w:tcPr>
          <w:p w14:paraId="06E344A2"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hideMark/>
          </w:tcPr>
          <w:p w14:paraId="57CCAF3A" w14:textId="1AC0DB60"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6B1CA2"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2366784"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C2E05AD" w14:textId="41F13820" w:rsidR="00D72A91" w:rsidRPr="009709C5" w:rsidRDefault="00D72A91" w:rsidP="00D72A91">
            <w:pPr>
              <w:pStyle w:val="TAC"/>
            </w:pPr>
            <w:r w:rsidRPr="009709C5">
              <w:t>0.00</w:t>
            </w:r>
          </w:p>
        </w:tc>
      </w:tr>
      <w:tr w:rsidR="00D72A91" w:rsidRPr="009709C5" w14:paraId="1EE5D14D"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2BC22BA6" w14:textId="77777777" w:rsidR="00D72A91" w:rsidRPr="009709C5" w:rsidRDefault="00D72A91" w:rsidP="00D72A91">
            <w:pPr>
              <w:pStyle w:val="TAC"/>
            </w:pPr>
            <w:r w:rsidRPr="009709C5">
              <w:t>8</w:t>
            </w:r>
          </w:p>
        </w:tc>
        <w:tc>
          <w:tcPr>
            <w:tcW w:w="2949" w:type="dxa"/>
            <w:gridSpan w:val="2"/>
            <w:tcBorders>
              <w:top w:val="single" w:sz="4" w:space="0" w:color="auto"/>
              <w:left w:val="single" w:sz="4" w:space="0" w:color="auto"/>
              <w:bottom w:val="single" w:sz="4" w:space="0" w:color="auto"/>
              <w:right w:val="single" w:sz="4" w:space="0" w:color="auto"/>
            </w:tcBorders>
            <w:hideMark/>
          </w:tcPr>
          <w:p w14:paraId="5311504D"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5A42815F" w14:textId="33A01175" w:rsidR="00D72A91" w:rsidRPr="009709C5" w:rsidRDefault="00D72A91" w:rsidP="00D72A91">
            <w:pPr>
              <w:pStyle w:val="TAC"/>
              <w:rPr>
                <w:lang w:eastAsia="ja-JP"/>
              </w:rPr>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446A0CD4"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7AE966"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tcPr>
          <w:p w14:paraId="0D58B35E" w14:textId="57C2647D" w:rsidR="00D72A91" w:rsidRPr="009709C5" w:rsidRDefault="00D72A91" w:rsidP="00D72A91">
            <w:pPr>
              <w:pStyle w:val="TAC"/>
              <w:rPr>
                <w:lang w:eastAsia="ja-JP"/>
              </w:rPr>
            </w:pPr>
            <w:r w:rsidRPr="009709C5">
              <w:rPr>
                <w:lang w:eastAsia="ja-JP"/>
              </w:rPr>
              <w:t>1.05</w:t>
            </w:r>
          </w:p>
        </w:tc>
      </w:tr>
      <w:tr w:rsidR="00D72A91" w:rsidRPr="009709C5" w14:paraId="724C7D85"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19B3AA1" w14:textId="77777777" w:rsidR="00D72A91" w:rsidRPr="009709C5" w:rsidRDefault="00D72A91" w:rsidP="00D72A91">
            <w:pPr>
              <w:pStyle w:val="TAC"/>
              <w:rPr>
                <w:lang w:eastAsia="zh-CN"/>
              </w:rPr>
            </w:pPr>
            <w:r w:rsidRPr="009709C5">
              <w:rPr>
                <w:lang w:eastAsia="zh-CN"/>
              </w:rPr>
              <w:t>9</w:t>
            </w:r>
          </w:p>
        </w:tc>
        <w:tc>
          <w:tcPr>
            <w:tcW w:w="2949" w:type="dxa"/>
            <w:gridSpan w:val="2"/>
            <w:tcBorders>
              <w:top w:val="single" w:sz="4" w:space="0" w:color="auto"/>
              <w:left w:val="single" w:sz="4" w:space="0" w:color="auto"/>
              <w:bottom w:val="single" w:sz="4" w:space="0" w:color="auto"/>
              <w:right w:val="single" w:sz="4" w:space="0" w:color="auto"/>
            </w:tcBorders>
            <w:hideMark/>
          </w:tcPr>
          <w:p w14:paraId="6B253383"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0D3620B4" w14:textId="315ADD4C" w:rsidR="00D72A91" w:rsidRPr="009709C5" w:rsidRDefault="00D72A91" w:rsidP="00D72A91">
            <w:pPr>
              <w:pStyle w:val="TAC"/>
              <w:rPr>
                <w:lang w:eastAsia="ja-JP"/>
              </w:rPr>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7091537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3BA6F1"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158033B6" w14:textId="422A9617" w:rsidR="00D72A91" w:rsidRPr="009709C5" w:rsidRDefault="00D72A91" w:rsidP="00D72A91">
            <w:pPr>
              <w:pStyle w:val="TAC"/>
              <w:rPr>
                <w:lang w:eastAsia="ja-JP"/>
              </w:rPr>
            </w:pPr>
            <w:r w:rsidRPr="009709C5">
              <w:rPr>
                <w:lang w:eastAsia="ja-JP"/>
              </w:rPr>
              <w:t>0.25</w:t>
            </w:r>
          </w:p>
        </w:tc>
      </w:tr>
      <w:tr w:rsidR="00D72A91" w:rsidRPr="009709C5" w14:paraId="436A0A4E"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B783E31" w14:textId="77777777" w:rsidR="00D72A91" w:rsidRPr="009709C5" w:rsidRDefault="00D72A91" w:rsidP="00D72A91">
            <w:pPr>
              <w:pStyle w:val="TAC"/>
              <w:rPr>
                <w:lang w:eastAsia="zh-CN"/>
              </w:rPr>
            </w:pPr>
            <w:r w:rsidRPr="009709C5">
              <w:rPr>
                <w:lang w:eastAsia="zh-CN"/>
              </w:rPr>
              <w:t>10</w:t>
            </w:r>
          </w:p>
        </w:tc>
        <w:tc>
          <w:tcPr>
            <w:tcW w:w="2949" w:type="dxa"/>
            <w:gridSpan w:val="2"/>
            <w:tcBorders>
              <w:top w:val="single" w:sz="4" w:space="0" w:color="auto"/>
              <w:left w:val="single" w:sz="4" w:space="0" w:color="auto"/>
              <w:bottom w:val="single" w:sz="4" w:space="0" w:color="auto"/>
              <w:right w:val="single" w:sz="4" w:space="0" w:color="auto"/>
            </w:tcBorders>
            <w:hideMark/>
          </w:tcPr>
          <w:p w14:paraId="4EF6C6C6"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6C348633" w14:textId="2A222A14" w:rsidR="00D72A91" w:rsidRPr="009709C5" w:rsidRDefault="00D72A91" w:rsidP="00D72A91">
            <w:pPr>
              <w:pStyle w:val="TAC"/>
              <w:rPr>
                <w:lang w:eastAsia="ja-JP"/>
              </w:rPr>
            </w:pPr>
            <w:r w:rsidRPr="009709C5">
              <w:rPr>
                <w:lang w:eastAsia="ja-JP"/>
              </w:rPr>
              <w:t>0.01</w:t>
            </w:r>
          </w:p>
        </w:tc>
        <w:tc>
          <w:tcPr>
            <w:tcW w:w="1686" w:type="dxa"/>
            <w:tcBorders>
              <w:top w:val="single" w:sz="4" w:space="0" w:color="auto"/>
              <w:left w:val="single" w:sz="4" w:space="0" w:color="auto"/>
              <w:bottom w:val="single" w:sz="4" w:space="0" w:color="auto"/>
              <w:right w:val="single" w:sz="4" w:space="0" w:color="auto"/>
            </w:tcBorders>
            <w:hideMark/>
          </w:tcPr>
          <w:p w14:paraId="360D3E6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20A4A7"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40597854" w14:textId="6B42CA7B" w:rsidR="00D72A91" w:rsidRPr="009709C5" w:rsidRDefault="00D72A91" w:rsidP="00D72A91">
            <w:pPr>
              <w:pStyle w:val="TAC"/>
              <w:rPr>
                <w:lang w:eastAsia="ja-JP"/>
              </w:rPr>
            </w:pPr>
            <w:r w:rsidRPr="009709C5">
              <w:rPr>
                <w:lang w:eastAsia="ja-JP"/>
              </w:rPr>
              <w:t>0.00</w:t>
            </w:r>
          </w:p>
        </w:tc>
      </w:tr>
      <w:tr w:rsidR="00D72A91" w:rsidRPr="009709C5" w14:paraId="6894EBC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561A195E" w14:textId="77777777" w:rsidR="00D72A91" w:rsidRPr="009709C5" w:rsidRDefault="00D72A91" w:rsidP="00D72A91">
            <w:pPr>
              <w:pStyle w:val="TAC"/>
            </w:pPr>
            <w:r w:rsidRPr="009709C5">
              <w:rPr>
                <w:lang w:eastAsia="zh-CN"/>
              </w:rPr>
              <w:t>11</w:t>
            </w:r>
          </w:p>
        </w:tc>
        <w:tc>
          <w:tcPr>
            <w:tcW w:w="2949" w:type="dxa"/>
            <w:gridSpan w:val="2"/>
            <w:tcBorders>
              <w:top w:val="single" w:sz="4" w:space="0" w:color="auto"/>
              <w:left w:val="single" w:sz="4" w:space="0" w:color="auto"/>
              <w:bottom w:val="single" w:sz="4" w:space="0" w:color="auto"/>
              <w:right w:val="single" w:sz="4" w:space="0" w:color="auto"/>
            </w:tcBorders>
            <w:hideMark/>
          </w:tcPr>
          <w:p w14:paraId="424C0C7B"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7A87A2A5" w14:textId="5C01EBE7"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0779D9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7E550E5"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435D2D05" w14:textId="037D28E1" w:rsidR="00D72A91" w:rsidRPr="009709C5" w:rsidRDefault="00D72A91" w:rsidP="00D72A91">
            <w:pPr>
              <w:pStyle w:val="TAC"/>
            </w:pPr>
            <w:r w:rsidRPr="009709C5">
              <w:t>0.00</w:t>
            </w:r>
          </w:p>
        </w:tc>
      </w:tr>
      <w:tr w:rsidR="00D72A91" w:rsidRPr="009709C5" w14:paraId="15B11207"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425749A" w14:textId="77777777" w:rsidR="00D72A91" w:rsidRPr="009709C5" w:rsidRDefault="00D72A91" w:rsidP="00D72A91">
            <w:pPr>
              <w:pStyle w:val="TAC"/>
            </w:pPr>
            <w:r w:rsidRPr="009709C5">
              <w:rPr>
                <w:lang w:eastAsia="zh-CN"/>
              </w:rPr>
              <w:t>12</w:t>
            </w:r>
          </w:p>
        </w:tc>
        <w:tc>
          <w:tcPr>
            <w:tcW w:w="2949" w:type="dxa"/>
            <w:gridSpan w:val="2"/>
            <w:tcBorders>
              <w:top w:val="single" w:sz="4" w:space="0" w:color="auto"/>
              <w:left w:val="single" w:sz="4" w:space="0" w:color="auto"/>
              <w:bottom w:val="single" w:sz="4" w:space="0" w:color="auto"/>
              <w:right w:val="single" w:sz="4" w:space="0" w:color="auto"/>
            </w:tcBorders>
            <w:hideMark/>
          </w:tcPr>
          <w:p w14:paraId="1BF70CD7"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hideMark/>
          </w:tcPr>
          <w:p w14:paraId="6FB46639" w14:textId="582DB2D8"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6C29BE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E3EF38"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1D5D0C64" w14:textId="7976A778" w:rsidR="00D72A91" w:rsidRPr="009709C5" w:rsidRDefault="00D72A91" w:rsidP="00D72A91">
            <w:pPr>
              <w:pStyle w:val="TAC"/>
            </w:pPr>
            <w:r w:rsidRPr="009709C5">
              <w:t>0.00</w:t>
            </w:r>
          </w:p>
        </w:tc>
      </w:tr>
      <w:tr w:rsidR="00D72A91" w:rsidRPr="009709C5" w14:paraId="7F2FC7EB"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50D44C6" w14:textId="77777777" w:rsidR="00D72A91" w:rsidRPr="009709C5" w:rsidRDefault="00D72A91" w:rsidP="00D72A91">
            <w:pPr>
              <w:pStyle w:val="TAC"/>
              <w:rPr>
                <w:lang w:eastAsia="zh-CN"/>
              </w:rPr>
            </w:pPr>
            <w:r w:rsidRPr="009709C5">
              <w:rPr>
                <w:lang w:eastAsia="zh-CN"/>
              </w:rPr>
              <w:t>1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143C8B"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hideMark/>
          </w:tcPr>
          <w:p w14:paraId="08636775" w14:textId="1D1D4923" w:rsidR="00D72A91" w:rsidRPr="009709C5" w:rsidRDefault="00D72A91" w:rsidP="00D72A91">
            <w:pPr>
              <w:pStyle w:val="TAC"/>
              <w:rPr>
                <w:lang w:eastAsia="ja-JP"/>
              </w:rPr>
            </w:pPr>
            <w:r w:rsidRPr="00E60CF0">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6884A781"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41ADBF3" w14:textId="77777777" w:rsidR="00D72A91" w:rsidRPr="009709C5" w:rsidRDefault="00D72A91" w:rsidP="00D72A91">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hideMark/>
          </w:tcPr>
          <w:p w14:paraId="5574DC2F" w14:textId="0F50E2FB" w:rsidR="00D72A91" w:rsidRPr="009709C5" w:rsidRDefault="00D72A91" w:rsidP="00D72A91">
            <w:pPr>
              <w:pStyle w:val="TAC"/>
            </w:pPr>
            <w:r w:rsidRPr="00E60CF0">
              <w:rPr>
                <w:lang w:eastAsia="ja-JP"/>
              </w:rPr>
              <w:t>0.25</w:t>
            </w:r>
          </w:p>
        </w:tc>
      </w:tr>
      <w:tr w:rsidR="00D72A91" w:rsidRPr="009709C5" w14:paraId="5AC7FDA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7158232" w14:textId="77777777" w:rsidR="00D72A91" w:rsidRPr="009709C5" w:rsidRDefault="00D72A91" w:rsidP="00D72A91">
            <w:pPr>
              <w:pStyle w:val="TAC"/>
              <w:rPr>
                <w:lang w:eastAsia="zh-CN"/>
              </w:rPr>
            </w:pPr>
            <w:r w:rsidRPr="009709C5">
              <w:rPr>
                <w:lang w:eastAsia="zh-CN"/>
              </w:rPr>
              <w:t>1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F30B3DF"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hideMark/>
          </w:tcPr>
          <w:p w14:paraId="4A714794" w14:textId="509CFC13" w:rsidR="00D72A91" w:rsidRPr="009709C5" w:rsidRDefault="00D72A91" w:rsidP="00D72A91">
            <w:pPr>
              <w:pStyle w:val="TAC"/>
            </w:pPr>
            <w:r w:rsidRPr="00E60CF0">
              <w:t>N/A</w:t>
            </w:r>
          </w:p>
        </w:tc>
        <w:tc>
          <w:tcPr>
            <w:tcW w:w="1686" w:type="dxa"/>
            <w:tcBorders>
              <w:top w:val="single" w:sz="4" w:space="0" w:color="auto"/>
              <w:left w:val="single" w:sz="4" w:space="0" w:color="auto"/>
              <w:bottom w:val="single" w:sz="4" w:space="0" w:color="auto"/>
              <w:right w:val="single" w:sz="4" w:space="0" w:color="auto"/>
            </w:tcBorders>
            <w:hideMark/>
          </w:tcPr>
          <w:p w14:paraId="76D3E33C"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C17945" w14:textId="77777777" w:rsidR="00D72A91" w:rsidRPr="009709C5" w:rsidRDefault="00D72A91" w:rsidP="00D72A91">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hideMark/>
          </w:tcPr>
          <w:p w14:paraId="4E562B4D" w14:textId="78C4FA22" w:rsidR="00D72A91" w:rsidRPr="009709C5" w:rsidRDefault="00D72A91" w:rsidP="00D72A91">
            <w:pPr>
              <w:pStyle w:val="TAC"/>
            </w:pPr>
            <w:r w:rsidRPr="00E60CF0">
              <w:t>N/A</w:t>
            </w:r>
          </w:p>
        </w:tc>
      </w:tr>
      <w:tr w:rsidR="00D72A91" w:rsidRPr="009709C5" w14:paraId="01FCFCC8"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55A6028" w14:textId="77777777" w:rsidR="00D72A91" w:rsidRPr="009709C5" w:rsidRDefault="00D72A91" w:rsidP="00D72A91">
            <w:pPr>
              <w:pStyle w:val="TAC"/>
              <w:rPr>
                <w:lang w:eastAsia="zh-CN"/>
              </w:rPr>
            </w:pPr>
            <w:r w:rsidRPr="009709C5">
              <w:rPr>
                <w:lang w:eastAsia="zh-CN"/>
              </w:rPr>
              <w:t>1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727C7BB"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0C262BAD" w14:textId="64850682" w:rsidR="00D72A91" w:rsidRPr="009709C5" w:rsidRDefault="00D72A91" w:rsidP="00D72A91">
            <w:pPr>
              <w:pStyle w:val="TAC"/>
            </w:pPr>
            <w:r w:rsidRPr="00E60CF0">
              <w:t>0.15</w:t>
            </w:r>
          </w:p>
        </w:tc>
        <w:tc>
          <w:tcPr>
            <w:tcW w:w="1686" w:type="dxa"/>
            <w:tcBorders>
              <w:top w:val="single" w:sz="4" w:space="0" w:color="auto"/>
              <w:left w:val="single" w:sz="4" w:space="0" w:color="auto"/>
              <w:bottom w:val="single" w:sz="4" w:space="0" w:color="auto"/>
              <w:right w:val="single" w:sz="4" w:space="0" w:color="auto"/>
            </w:tcBorders>
          </w:tcPr>
          <w:p w14:paraId="2F663E0D"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0674707" w14:textId="77777777" w:rsidR="00D72A91" w:rsidRPr="009709C5" w:rsidRDefault="00D72A91" w:rsidP="00D72A91">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tcPr>
          <w:p w14:paraId="151C83E7" w14:textId="60377EBB" w:rsidR="00D72A91" w:rsidRPr="009709C5" w:rsidRDefault="00D72A91" w:rsidP="00D72A91">
            <w:pPr>
              <w:pStyle w:val="TAC"/>
            </w:pPr>
            <w:r w:rsidRPr="00E60CF0">
              <w:t>0.15</w:t>
            </w:r>
          </w:p>
        </w:tc>
      </w:tr>
      <w:tr w:rsidR="00D72A91" w:rsidRPr="009709C5" w14:paraId="14E38D85"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17A278D" w14:textId="77777777" w:rsidR="00D72A91" w:rsidRPr="009709C5" w:rsidRDefault="00D72A91" w:rsidP="00D72A91">
            <w:pPr>
              <w:pStyle w:val="TAC"/>
              <w:rPr>
                <w:lang w:eastAsia="zh-CN"/>
              </w:rPr>
            </w:pPr>
            <w:r w:rsidRPr="009709C5">
              <w:t>1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64C46A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573ECC48" w14:textId="1344A59C" w:rsidR="00D72A91" w:rsidRPr="009709C5" w:rsidRDefault="00D72A91" w:rsidP="00D72A91">
            <w:pPr>
              <w:pStyle w:val="TAC"/>
              <w:rPr>
                <w:lang w:eastAsia="ja-JP"/>
              </w:rPr>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F2FC3AB"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7244FA"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tcPr>
          <w:p w14:paraId="68CCD3BB" w14:textId="3B7D78BF" w:rsidR="00D72A91" w:rsidRPr="009709C5" w:rsidRDefault="00D72A91" w:rsidP="00D72A91">
            <w:pPr>
              <w:pStyle w:val="TAC"/>
            </w:pPr>
            <w:r w:rsidRPr="00E60CF0">
              <w:rPr>
                <w:lang w:eastAsia="ja-JP"/>
              </w:rPr>
              <w:t>0.00</w:t>
            </w:r>
          </w:p>
        </w:tc>
      </w:tr>
      <w:tr w:rsidR="00D72A91" w:rsidRPr="009709C5" w14:paraId="4A54F819"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8B8DFF6" w14:textId="77777777" w:rsidR="00D72A91" w:rsidRPr="009709C5" w:rsidRDefault="00D72A91" w:rsidP="00D72A91">
            <w:pPr>
              <w:pStyle w:val="TAC"/>
              <w:rPr>
                <w:lang w:eastAsia="ja-JP"/>
              </w:rPr>
            </w:pPr>
            <w:r w:rsidRPr="009709C5">
              <w:rPr>
                <w:lang w:eastAsia="ja-JP"/>
              </w:rPr>
              <w:t>17</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6774C67E"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05EFBFCC" w14:textId="7D88AEA6" w:rsidR="00D72A91" w:rsidRPr="009709C5" w:rsidDel="009C5D78" w:rsidRDefault="00D72A91" w:rsidP="00D72A91">
            <w:pPr>
              <w:pStyle w:val="TAC"/>
              <w:rPr>
                <w:lang w:eastAsia="ja-JP"/>
              </w:rPr>
            </w:pPr>
            <w:r w:rsidRPr="00E60CF0">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599D976D"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0DC711C8" w14:textId="77777777" w:rsidR="00D72A91" w:rsidRPr="009709C5" w:rsidRDefault="00D72A91" w:rsidP="00D72A91">
            <w:pPr>
              <w:pStyle w:val="TAC"/>
              <w:rPr>
                <w:lang w:eastAsia="ja-JP"/>
              </w:rPr>
            </w:pPr>
            <w:r w:rsidRPr="009709C5">
              <w:rPr>
                <w:lang w:eastAsia="ja-JP"/>
              </w:rPr>
              <w:t>1</w:t>
            </w:r>
          </w:p>
        </w:tc>
        <w:tc>
          <w:tcPr>
            <w:tcW w:w="1327" w:type="dxa"/>
            <w:gridSpan w:val="2"/>
            <w:tcBorders>
              <w:top w:val="single" w:sz="4" w:space="0" w:color="auto"/>
              <w:left w:val="single" w:sz="4" w:space="0" w:color="auto"/>
              <w:bottom w:val="single" w:sz="4" w:space="0" w:color="auto"/>
              <w:right w:val="single" w:sz="4" w:space="0" w:color="auto"/>
            </w:tcBorders>
          </w:tcPr>
          <w:p w14:paraId="2901EFB0" w14:textId="5FF8016C" w:rsidR="00D72A91" w:rsidRPr="009709C5" w:rsidRDefault="00D72A91" w:rsidP="00D72A91">
            <w:pPr>
              <w:pStyle w:val="TAC"/>
              <w:rPr>
                <w:lang w:eastAsia="ja-JP"/>
              </w:rPr>
            </w:pPr>
            <w:r w:rsidRPr="00E60CF0">
              <w:rPr>
                <w:lang w:eastAsia="ja-JP"/>
              </w:rPr>
              <w:t>0.10</w:t>
            </w:r>
          </w:p>
        </w:tc>
      </w:tr>
      <w:tr w:rsidR="007B0B59" w:rsidRPr="009709C5" w14:paraId="0499564D" w14:textId="77777777" w:rsidTr="00D72A91">
        <w:trPr>
          <w:gridAfter w:val="1"/>
          <w:wAfter w:w="33" w:type="dxa"/>
          <w:cantSplit/>
          <w:tblHeader/>
          <w:jc w:val="center"/>
        </w:trPr>
        <w:tc>
          <w:tcPr>
            <w:tcW w:w="8656" w:type="dxa"/>
            <w:gridSpan w:val="9"/>
            <w:tcBorders>
              <w:top w:val="single" w:sz="4" w:space="0" w:color="auto"/>
              <w:left w:val="single" w:sz="4" w:space="0" w:color="auto"/>
              <w:bottom w:val="single" w:sz="4" w:space="0" w:color="auto"/>
              <w:right w:val="single" w:sz="4" w:space="0" w:color="auto"/>
            </w:tcBorders>
            <w:hideMark/>
          </w:tcPr>
          <w:p w14:paraId="38BEA3A9" w14:textId="77777777" w:rsidR="007B0B59" w:rsidRPr="009709C5" w:rsidRDefault="007B0B59" w:rsidP="007B0B59">
            <w:pPr>
              <w:pStyle w:val="TAH"/>
              <w:spacing w:before="120" w:after="120"/>
            </w:pPr>
            <w:r w:rsidRPr="009709C5">
              <w:t>Stage 1: Calibration measurement</w:t>
            </w:r>
          </w:p>
        </w:tc>
      </w:tr>
      <w:tr w:rsidR="00D72A91" w:rsidRPr="009709C5" w14:paraId="411046A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9907B87" w14:textId="77777777" w:rsidR="00D72A91" w:rsidRPr="009709C5" w:rsidRDefault="00D72A91" w:rsidP="00D72A91">
            <w:pPr>
              <w:pStyle w:val="TAC"/>
            </w:pPr>
            <w:r w:rsidRPr="009709C5">
              <w:t>18</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06DF9C53"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hideMark/>
          </w:tcPr>
          <w:p w14:paraId="4B7CCB0F" w14:textId="750BBCB6"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0D86CD0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7533F5"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656F560" w14:textId="43D40B8F" w:rsidR="00D72A91" w:rsidRPr="009709C5" w:rsidRDefault="00D72A91" w:rsidP="00D72A91">
            <w:pPr>
              <w:pStyle w:val="TAC"/>
            </w:pPr>
            <w:r w:rsidRPr="00E60CF0">
              <w:t>0.00</w:t>
            </w:r>
          </w:p>
        </w:tc>
      </w:tr>
      <w:tr w:rsidR="00D72A91" w:rsidRPr="009709C5" w14:paraId="421A184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287277C4" w14:textId="77777777" w:rsidR="00D72A91" w:rsidRPr="009709C5" w:rsidRDefault="00D72A91" w:rsidP="00D72A91">
            <w:pPr>
              <w:pStyle w:val="TAC"/>
            </w:pPr>
            <w:r w:rsidRPr="009709C5">
              <w:t>19</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A69558C" w14:textId="77777777" w:rsidR="00D72A91" w:rsidRPr="009709C5" w:rsidRDefault="00D72A91" w:rsidP="00D72A91">
            <w:pPr>
              <w:pStyle w:val="TAC"/>
            </w:pPr>
            <w:r w:rsidRPr="009709C5">
              <w:t xml:space="preserve">Amplifier Uncertainties </w:t>
            </w:r>
          </w:p>
        </w:tc>
        <w:tc>
          <w:tcPr>
            <w:tcW w:w="1166" w:type="dxa"/>
            <w:tcBorders>
              <w:top w:val="single" w:sz="4" w:space="0" w:color="auto"/>
              <w:left w:val="single" w:sz="4" w:space="0" w:color="auto"/>
              <w:bottom w:val="single" w:sz="4" w:space="0" w:color="auto"/>
              <w:right w:val="single" w:sz="4" w:space="0" w:color="auto"/>
            </w:tcBorders>
            <w:hideMark/>
          </w:tcPr>
          <w:p w14:paraId="4603B04E" w14:textId="0E57757B"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168F6F03"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7A2954B"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5346117F" w14:textId="371AA3CC" w:rsidR="00D72A91" w:rsidRPr="009709C5" w:rsidRDefault="00D72A91" w:rsidP="00D72A91">
            <w:pPr>
              <w:pStyle w:val="TAC"/>
            </w:pPr>
            <w:r w:rsidRPr="00E60CF0">
              <w:t>0.00</w:t>
            </w:r>
          </w:p>
        </w:tc>
      </w:tr>
      <w:tr w:rsidR="00D72A91" w:rsidRPr="009709C5" w14:paraId="3D3777F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E21CE74" w14:textId="77777777" w:rsidR="00D72A91" w:rsidRPr="009709C5" w:rsidRDefault="00D72A91" w:rsidP="00D72A91">
            <w:pPr>
              <w:pStyle w:val="TAC"/>
            </w:pPr>
            <w:r w:rsidRPr="009709C5">
              <w:t>20</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1FA2B9A"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hideMark/>
          </w:tcPr>
          <w:p w14:paraId="2567AFB4" w14:textId="7306A4E4" w:rsidR="00D72A91" w:rsidRPr="009709C5" w:rsidRDefault="00D72A91" w:rsidP="00D72A91">
            <w:pPr>
              <w:pStyle w:val="TAC"/>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15CC508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391C9C"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5C0B6BE8" w14:textId="0EC388E5" w:rsidR="00D72A91" w:rsidRPr="009709C5" w:rsidRDefault="00D72A91" w:rsidP="00D72A91">
            <w:pPr>
              <w:pStyle w:val="TAC"/>
            </w:pPr>
            <w:r w:rsidRPr="00E60CF0">
              <w:rPr>
                <w:lang w:eastAsia="ja-JP"/>
              </w:rPr>
              <w:t>0.00</w:t>
            </w:r>
          </w:p>
        </w:tc>
      </w:tr>
      <w:tr w:rsidR="00D72A91" w:rsidRPr="009709C5" w14:paraId="4A60664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40188DC" w14:textId="77777777" w:rsidR="00D72A91" w:rsidRPr="009709C5" w:rsidRDefault="00D72A91" w:rsidP="00D72A91">
            <w:pPr>
              <w:pStyle w:val="TAC"/>
            </w:pPr>
            <w:r w:rsidRPr="009709C5">
              <w:t>2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9EC22C3"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hideMark/>
          </w:tcPr>
          <w:p w14:paraId="12FE4738" w14:textId="629538B6" w:rsidR="00D72A91" w:rsidRPr="009709C5" w:rsidRDefault="00D72A91" w:rsidP="00D72A91">
            <w:pPr>
              <w:pStyle w:val="TAC"/>
              <w:rPr>
                <w:lang w:eastAsia="ja-JP"/>
              </w:rPr>
            </w:pPr>
            <w:r w:rsidRPr="00E60CF0">
              <w:rPr>
                <w:lang w:eastAsia="ja-JP"/>
              </w:rPr>
              <w:t>1.5</w:t>
            </w:r>
          </w:p>
        </w:tc>
        <w:tc>
          <w:tcPr>
            <w:tcW w:w="1686" w:type="dxa"/>
            <w:tcBorders>
              <w:top w:val="single" w:sz="4" w:space="0" w:color="auto"/>
              <w:left w:val="single" w:sz="4" w:space="0" w:color="auto"/>
              <w:bottom w:val="single" w:sz="4" w:space="0" w:color="auto"/>
              <w:right w:val="single" w:sz="4" w:space="0" w:color="auto"/>
            </w:tcBorders>
            <w:hideMark/>
          </w:tcPr>
          <w:p w14:paraId="3FFEE18C"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1F8629"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446AA59E" w14:textId="49A2E3DC" w:rsidR="00D72A91" w:rsidRPr="009709C5" w:rsidRDefault="00D72A91" w:rsidP="00D72A91">
            <w:pPr>
              <w:pStyle w:val="TAC"/>
              <w:rPr>
                <w:lang w:eastAsia="ja-JP"/>
              </w:rPr>
            </w:pPr>
            <w:r w:rsidRPr="00E60CF0">
              <w:rPr>
                <w:lang w:eastAsia="ja-JP"/>
              </w:rPr>
              <w:t>0.75</w:t>
            </w:r>
          </w:p>
        </w:tc>
      </w:tr>
      <w:tr w:rsidR="00D72A91" w:rsidRPr="009709C5" w14:paraId="47AFE770"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F3FACDE" w14:textId="77777777" w:rsidR="00D72A91" w:rsidRPr="009709C5" w:rsidRDefault="00D72A91" w:rsidP="00D72A91">
            <w:pPr>
              <w:pStyle w:val="TAC"/>
            </w:pPr>
            <w:r w:rsidRPr="009709C5">
              <w:t>2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8D7B802"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hideMark/>
          </w:tcPr>
          <w:p w14:paraId="06BB0C35" w14:textId="3A8C0D44" w:rsidR="00D72A91" w:rsidRPr="009709C5" w:rsidRDefault="00D72A91" w:rsidP="00D72A91">
            <w:pPr>
              <w:pStyle w:val="TAC"/>
              <w:rPr>
                <w:lang w:eastAsia="ja-JP"/>
              </w:rPr>
            </w:pPr>
            <w:r w:rsidRPr="00E60CF0">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50CFFAE2"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5D8A1B1"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72BFEB39" w14:textId="6ED639CE" w:rsidR="00D72A91" w:rsidRPr="009709C5" w:rsidRDefault="00D72A91" w:rsidP="00D72A91">
            <w:pPr>
              <w:pStyle w:val="TAC"/>
              <w:rPr>
                <w:lang w:eastAsia="ja-JP"/>
              </w:rPr>
            </w:pPr>
            <w:r w:rsidRPr="00E60CF0">
              <w:rPr>
                <w:lang w:eastAsia="ja-JP"/>
              </w:rPr>
              <w:t>0.3</w:t>
            </w:r>
          </w:p>
        </w:tc>
      </w:tr>
      <w:tr w:rsidR="00D72A91" w:rsidRPr="009709C5" w14:paraId="13317A5E"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24E85BC" w14:textId="77777777" w:rsidR="00D72A91" w:rsidRPr="009709C5" w:rsidRDefault="00D72A91" w:rsidP="00D72A91">
            <w:pPr>
              <w:pStyle w:val="TAC"/>
            </w:pPr>
            <w:r w:rsidRPr="009709C5">
              <w:t>2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596D532A"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521C523D" w14:textId="2DBFCAAA" w:rsidR="00D72A91" w:rsidRPr="009709C5" w:rsidRDefault="00D72A91" w:rsidP="00D72A91">
            <w:pPr>
              <w:pStyle w:val="TAC"/>
              <w:rPr>
                <w:lang w:eastAsia="ja-JP"/>
              </w:rPr>
            </w:pPr>
            <w:r w:rsidRPr="00E60CF0">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238BE227"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86FAC89"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7F3AF0B6" w14:textId="5ECF4625" w:rsidR="00D72A91" w:rsidRPr="009709C5" w:rsidRDefault="00D72A91" w:rsidP="00D72A91">
            <w:pPr>
              <w:pStyle w:val="TAC"/>
            </w:pPr>
            <w:r w:rsidRPr="00E60CF0">
              <w:rPr>
                <w:lang w:eastAsia="ja-JP"/>
              </w:rPr>
              <w:t>0.03</w:t>
            </w:r>
          </w:p>
        </w:tc>
      </w:tr>
      <w:tr w:rsidR="00D72A91" w:rsidRPr="009709C5" w14:paraId="4BE56A22"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C30328D" w14:textId="77777777" w:rsidR="00D72A91" w:rsidRPr="009709C5" w:rsidRDefault="00D72A91" w:rsidP="00D72A91">
            <w:pPr>
              <w:pStyle w:val="TAC"/>
            </w:pPr>
            <w:r w:rsidRPr="009709C5">
              <w:t>2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010333A"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hideMark/>
          </w:tcPr>
          <w:p w14:paraId="5889F00A" w14:textId="36B0A07E"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3ECAA3C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F9AB3B"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4B2B0180" w14:textId="624C26EE" w:rsidR="00D72A91" w:rsidRPr="009709C5" w:rsidRDefault="00D72A91" w:rsidP="00D72A91">
            <w:pPr>
              <w:pStyle w:val="TAC"/>
            </w:pPr>
            <w:r w:rsidRPr="00E60CF0">
              <w:t>0.00</w:t>
            </w:r>
          </w:p>
        </w:tc>
      </w:tr>
      <w:tr w:rsidR="00D72A91" w:rsidRPr="009709C5" w14:paraId="2AB8FB8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B258400" w14:textId="77777777" w:rsidR="00D72A91" w:rsidRPr="009709C5" w:rsidRDefault="00D72A91" w:rsidP="00D72A91">
            <w:pPr>
              <w:pStyle w:val="TAC"/>
            </w:pPr>
            <w:r w:rsidRPr="009709C5">
              <w:t>2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45D230" w14:textId="77777777" w:rsidR="00D72A91" w:rsidRPr="009709C5" w:rsidRDefault="00D72A91" w:rsidP="00D72A91">
            <w:pPr>
              <w:pStyle w:val="TAC"/>
            </w:pPr>
            <w:r w:rsidRPr="009709C5">
              <w:t>Quality of quiet zone for calibration process (NOTE 4)</w:t>
            </w:r>
          </w:p>
        </w:tc>
        <w:tc>
          <w:tcPr>
            <w:tcW w:w="1166" w:type="dxa"/>
            <w:tcBorders>
              <w:top w:val="single" w:sz="4" w:space="0" w:color="auto"/>
              <w:left w:val="single" w:sz="4" w:space="0" w:color="auto"/>
              <w:bottom w:val="single" w:sz="4" w:space="0" w:color="auto"/>
              <w:right w:val="single" w:sz="4" w:space="0" w:color="auto"/>
            </w:tcBorders>
            <w:hideMark/>
          </w:tcPr>
          <w:p w14:paraId="769D3B46" w14:textId="71220EE1" w:rsidR="00D72A91" w:rsidRPr="009709C5" w:rsidRDefault="00D72A91" w:rsidP="00D72A91">
            <w:pPr>
              <w:pStyle w:val="TAC"/>
              <w:rPr>
                <w:lang w:eastAsia="ja-JP"/>
              </w:rPr>
            </w:pPr>
            <w:r w:rsidRPr="00E60CF0">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08F7E35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8D964A3"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36F68780" w14:textId="54DF22DD" w:rsidR="00D72A91" w:rsidRPr="009709C5" w:rsidRDefault="00D72A91" w:rsidP="00D72A91">
            <w:pPr>
              <w:pStyle w:val="TAC"/>
            </w:pPr>
            <w:r w:rsidRPr="00E60CF0">
              <w:rPr>
                <w:lang w:eastAsia="ja-JP"/>
              </w:rPr>
              <w:t>0.6</w:t>
            </w:r>
          </w:p>
        </w:tc>
      </w:tr>
      <w:tr w:rsidR="00D72A91" w:rsidRPr="009709C5" w14:paraId="551DCEFF"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595AB68" w14:textId="77777777" w:rsidR="00D72A91" w:rsidRPr="009709C5" w:rsidRDefault="00D72A91" w:rsidP="00D72A91">
            <w:pPr>
              <w:pStyle w:val="TAC"/>
            </w:pPr>
            <w:r w:rsidRPr="009709C5">
              <w:t>2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DD6DF4"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2ECFF3D2" w14:textId="0EA91BB8"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7AC99262"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01A44D"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408EAA0" w14:textId="729A6A8E" w:rsidR="00D72A91" w:rsidRPr="009709C5" w:rsidRDefault="00D72A91" w:rsidP="00D72A91">
            <w:pPr>
              <w:pStyle w:val="TAC"/>
            </w:pPr>
            <w:r w:rsidRPr="00E60CF0">
              <w:t>0.00</w:t>
            </w:r>
          </w:p>
        </w:tc>
      </w:tr>
      <w:tr w:rsidR="00D72A91" w:rsidRPr="009709C5" w14:paraId="503821D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39AE26D" w14:textId="77777777" w:rsidR="00D72A91" w:rsidRPr="009709C5" w:rsidRDefault="00D72A91" w:rsidP="00D72A91">
            <w:pPr>
              <w:pStyle w:val="TAC"/>
            </w:pPr>
            <w:r w:rsidRPr="009709C5">
              <w:t>27</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7ED6EFB" w14:textId="77777777" w:rsidR="00D72A91" w:rsidRPr="009709C5" w:rsidRDefault="00D72A91" w:rsidP="00D72A91">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0AC73E92" w14:textId="1CEA901A" w:rsidR="00D72A91" w:rsidRPr="009709C5" w:rsidRDefault="00D72A91" w:rsidP="00D72A91">
            <w:pPr>
              <w:pStyle w:val="TAC"/>
              <w:rPr>
                <w:lang w:eastAsia="ja-JP"/>
              </w:rPr>
            </w:pPr>
            <w:r w:rsidRPr="00E60CF0">
              <w:t>0.14</w:t>
            </w:r>
          </w:p>
        </w:tc>
        <w:tc>
          <w:tcPr>
            <w:tcW w:w="1686" w:type="dxa"/>
            <w:tcBorders>
              <w:top w:val="single" w:sz="4" w:space="0" w:color="auto"/>
              <w:left w:val="single" w:sz="4" w:space="0" w:color="auto"/>
              <w:bottom w:val="single" w:sz="4" w:space="0" w:color="auto"/>
              <w:right w:val="single" w:sz="4" w:space="0" w:color="auto"/>
            </w:tcBorders>
            <w:hideMark/>
          </w:tcPr>
          <w:p w14:paraId="18B82109"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D8205F"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005ECF02" w14:textId="3AEE6D1E" w:rsidR="00D72A91" w:rsidRPr="009709C5" w:rsidRDefault="00D72A91" w:rsidP="00D72A91">
            <w:pPr>
              <w:pStyle w:val="TAC"/>
              <w:rPr>
                <w:lang w:eastAsia="ja-JP"/>
              </w:rPr>
            </w:pPr>
            <w:r w:rsidRPr="00E60CF0">
              <w:t>0.07</w:t>
            </w:r>
          </w:p>
        </w:tc>
      </w:tr>
      <w:tr w:rsidR="00D72A91" w:rsidRPr="009709C5" w14:paraId="691D4E70"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4764192" w14:textId="77777777" w:rsidR="00D72A91" w:rsidRPr="009709C5" w:rsidRDefault="00D72A91" w:rsidP="00D72A91">
            <w:pPr>
              <w:pStyle w:val="TAC"/>
            </w:pPr>
            <w:r w:rsidRPr="009709C5">
              <w:t>28</w:t>
            </w:r>
          </w:p>
        </w:tc>
        <w:tc>
          <w:tcPr>
            <w:tcW w:w="2949" w:type="dxa"/>
            <w:gridSpan w:val="2"/>
            <w:tcBorders>
              <w:top w:val="single" w:sz="4" w:space="0" w:color="auto"/>
              <w:left w:val="single" w:sz="4" w:space="0" w:color="auto"/>
              <w:bottom w:val="single" w:sz="4" w:space="0" w:color="auto"/>
              <w:right w:val="single" w:sz="4" w:space="0" w:color="auto"/>
            </w:tcBorders>
            <w:hideMark/>
          </w:tcPr>
          <w:p w14:paraId="17BE3C75"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782213BE" w14:textId="21697A63"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4E5C458D"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E510DB"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22C48B36" w14:textId="2E42AE19" w:rsidR="00D72A91" w:rsidRPr="009709C5" w:rsidRDefault="00D72A91" w:rsidP="00D72A91">
            <w:pPr>
              <w:pStyle w:val="TAC"/>
            </w:pPr>
            <w:r w:rsidRPr="00E60CF0">
              <w:t>0.00</w:t>
            </w:r>
          </w:p>
        </w:tc>
      </w:tr>
      <w:tr w:rsidR="007B0B59" w:rsidRPr="009709C5" w14:paraId="497E3FB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45704E4" w14:textId="77777777" w:rsidR="007B0B59" w:rsidRPr="009709C5" w:rsidRDefault="007B0B59" w:rsidP="007B0B59">
            <w:pPr>
              <w:pStyle w:val="TAL"/>
              <w:spacing w:before="120" w:after="120"/>
            </w:pPr>
          </w:p>
        </w:tc>
        <w:tc>
          <w:tcPr>
            <w:tcW w:w="6793" w:type="dxa"/>
            <w:gridSpan w:val="5"/>
            <w:tcBorders>
              <w:top w:val="single" w:sz="4" w:space="0" w:color="auto"/>
              <w:left w:val="single" w:sz="4" w:space="0" w:color="auto"/>
              <w:bottom w:val="single" w:sz="4" w:space="0" w:color="auto"/>
              <w:right w:val="single" w:sz="4" w:space="0" w:color="auto"/>
            </w:tcBorders>
          </w:tcPr>
          <w:p w14:paraId="39636F60"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gridSpan w:val="2"/>
            <w:tcBorders>
              <w:top w:val="single" w:sz="4" w:space="0" w:color="auto"/>
              <w:left w:val="single" w:sz="4" w:space="0" w:color="auto"/>
              <w:bottom w:val="single" w:sz="4" w:space="0" w:color="auto"/>
              <w:right w:val="single" w:sz="4" w:space="0" w:color="auto"/>
            </w:tcBorders>
          </w:tcPr>
          <w:p w14:paraId="36B499D5" w14:textId="77777777" w:rsidR="007B0B59" w:rsidRPr="009709C5" w:rsidRDefault="007B0B59" w:rsidP="007B0B59">
            <w:pPr>
              <w:pStyle w:val="TAH"/>
              <w:spacing w:before="120" w:after="120"/>
            </w:pPr>
            <w:r w:rsidRPr="009709C5">
              <w:t>Value</w:t>
            </w:r>
          </w:p>
        </w:tc>
      </w:tr>
      <w:tr w:rsidR="007B0B59" w:rsidRPr="009709C5" w14:paraId="6F5EADCA" w14:textId="77777777" w:rsidTr="00D72A91">
        <w:trPr>
          <w:gridAfter w:val="1"/>
          <w:wAfter w:w="33" w:type="dxa"/>
          <w:cantSplit/>
          <w:trHeight w:val="332"/>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B5E55CD" w14:textId="77777777" w:rsidR="007B0B59" w:rsidRPr="009709C5" w:rsidRDefault="007B0B59" w:rsidP="007B0B59">
            <w:pPr>
              <w:pStyle w:val="TAL"/>
              <w:spacing w:before="120" w:after="120"/>
            </w:pPr>
          </w:p>
        </w:tc>
        <w:tc>
          <w:tcPr>
            <w:tcW w:w="6793" w:type="dxa"/>
            <w:gridSpan w:val="5"/>
            <w:tcBorders>
              <w:top w:val="single" w:sz="4" w:space="0" w:color="auto"/>
              <w:left w:val="single" w:sz="4" w:space="0" w:color="auto"/>
              <w:bottom w:val="single" w:sz="4" w:space="0" w:color="auto"/>
              <w:right w:val="single" w:sz="4" w:space="0" w:color="auto"/>
            </w:tcBorders>
          </w:tcPr>
          <w:p w14:paraId="3D0E4D8C" w14:textId="77777777" w:rsidR="007B0B59" w:rsidRPr="009709C5" w:rsidRDefault="007B0B59" w:rsidP="007B0B59">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gridSpan w:val="2"/>
            <w:tcBorders>
              <w:top w:val="single" w:sz="4" w:space="0" w:color="auto"/>
              <w:left w:val="single" w:sz="4" w:space="0" w:color="auto"/>
              <w:bottom w:val="single" w:sz="4" w:space="0" w:color="auto"/>
              <w:right w:val="single" w:sz="4" w:space="0" w:color="auto"/>
            </w:tcBorders>
          </w:tcPr>
          <w:p w14:paraId="68C1D6EA" w14:textId="4F1DD12B" w:rsidR="007B0B59" w:rsidRPr="009709C5" w:rsidRDefault="00D72A91" w:rsidP="007B0B59">
            <w:pPr>
              <w:pStyle w:val="TAC"/>
              <w:spacing w:before="120" w:after="120"/>
              <w:rPr>
                <w:lang w:eastAsia="ja-JP"/>
              </w:rPr>
            </w:pPr>
            <w:r w:rsidRPr="00E60CF0">
              <w:t>4.99</w:t>
            </w:r>
          </w:p>
        </w:tc>
      </w:tr>
      <w:tr w:rsidR="007B0B59" w:rsidRPr="009709C5" w14:paraId="37A2FD36"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E3E15F9" w14:textId="77777777" w:rsidR="007B0B59" w:rsidRPr="009709C5" w:rsidRDefault="007B0B59" w:rsidP="007B0B59">
            <w:pPr>
              <w:pStyle w:val="TAH"/>
              <w:spacing w:before="120" w:after="120"/>
            </w:pPr>
          </w:p>
        </w:tc>
        <w:tc>
          <w:tcPr>
            <w:tcW w:w="6793" w:type="dxa"/>
            <w:gridSpan w:val="5"/>
            <w:tcBorders>
              <w:top w:val="single" w:sz="4" w:space="0" w:color="auto"/>
              <w:left w:val="single" w:sz="4" w:space="0" w:color="auto"/>
              <w:bottom w:val="single" w:sz="4" w:space="0" w:color="auto"/>
              <w:right w:val="single" w:sz="4" w:space="0" w:color="auto"/>
            </w:tcBorders>
            <w:hideMark/>
          </w:tcPr>
          <w:p w14:paraId="4EDDA109" w14:textId="77777777" w:rsidR="007B0B59" w:rsidRPr="009709C5" w:rsidRDefault="007B0B59" w:rsidP="007B0B59">
            <w:pPr>
              <w:pStyle w:val="TAH"/>
              <w:spacing w:before="120" w:after="120"/>
            </w:pPr>
            <w:r w:rsidRPr="009709C5">
              <w:t>Systematic uncertainties (NOTE 3)</w:t>
            </w:r>
          </w:p>
        </w:tc>
        <w:tc>
          <w:tcPr>
            <w:tcW w:w="1327" w:type="dxa"/>
            <w:gridSpan w:val="2"/>
            <w:tcBorders>
              <w:top w:val="single" w:sz="4" w:space="0" w:color="auto"/>
              <w:left w:val="single" w:sz="4" w:space="0" w:color="auto"/>
              <w:bottom w:val="single" w:sz="4" w:space="0" w:color="auto"/>
              <w:right w:val="single" w:sz="4" w:space="0" w:color="auto"/>
            </w:tcBorders>
            <w:hideMark/>
          </w:tcPr>
          <w:p w14:paraId="2777BD39" w14:textId="77777777" w:rsidR="007B0B59" w:rsidRPr="009709C5" w:rsidRDefault="007B0B59" w:rsidP="007B0B59">
            <w:pPr>
              <w:pStyle w:val="TAH"/>
              <w:spacing w:before="120" w:after="120"/>
            </w:pPr>
            <w:r w:rsidRPr="009709C5">
              <w:t>Value</w:t>
            </w:r>
          </w:p>
        </w:tc>
      </w:tr>
      <w:tr w:rsidR="007B0B59" w:rsidRPr="009709C5" w14:paraId="196E628F"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2D8E1BA" w14:textId="77777777" w:rsidR="007B0B59" w:rsidRPr="009709C5" w:rsidRDefault="007B0B59" w:rsidP="007B0B59">
            <w:pPr>
              <w:pStyle w:val="TAL"/>
              <w:spacing w:before="120" w:after="120"/>
            </w:pPr>
            <w:r w:rsidRPr="009709C5">
              <w:t>29</w:t>
            </w:r>
          </w:p>
        </w:tc>
        <w:tc>
          <w:tcPr>
            <w:tcW w:w="6793" w:type="dxa"/>
            <w:gridSpan w:val="5"/>
            <w:tcBorders>
              <w:top w:val="single" w:sz="4" w:space="0" w:color="auto"/>
              <w:left w:val="single" w:sz="4" w:space="0" w:color="auto"/>
              <w:bottom w:val="single" w:sz="4" w:space="0" w:color="auto"/>
              <w:right w:val="single" w:sz="4" w:space="0" w:color="auto"/>
            </w:tcBorders>
            <w:vAlign w:val="center"/>
            <w:hideMark/>
          </w:tcPr>
          <w:p w14:paraId="55585FA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gridSpan w:val="2"/>
            <w:tcBorders>
              <w:top w:val="single" w:sz="4" w:space="0" w:color="auto"/>
              <w:left w:val="single" w:sz="4" w:space="0" w:color="auto"/>
              <w:bottom w:val="single" w:sz="4" w:space="0" w:color="auto"/>
              <w:right w:val="single" w:sz="4" w:space="0" w:color="auto"/>
            </w:tcBorders>
          </w:tcPr>
          <w:p w14:paraId="3A599322" w14:textId="45EE4187" w:rsidR="007B0B59" w:rsidRPr="009709C5" w:rsidRDefault="00D72A91" w:rsidP="007B0B59">
            <w:pPr>
              <w:pStyle w:val="TAC"/>
              <w:spacing w:before="120" w:after="120"/>
            </w:pPr>
            <w:r w:rsidRPr="00E60CF0">
              <w:t>0.00</w:t>
            </w:r>
          </w:p>
        </w:tc>
      </w:tr>
      <w:tr w:rsidR="007B0B59" w:rsidRPr="009709C5" w14:paraId="5C412EAC"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AC7CE4F" w14:textId="77777777" w:rsidR="007B0B59" w:rsidRPr="009709C5" w:rsidRDefault="007B0B59" w:rsidP="007B0B59">
            <w:pPr>
              <w:pStyle w:val="TAL"/>
              <w:spacing w:before="120" w:after="120"/>
            </w:pPr>
            <w:r w:rsidRPr="009709C5">
              <w:lastRenderedPageBreak/>
              <w:t>30</w:t>
            </w:r>
          </w:p>
        </w:tc>
        <w:tc>
          <w:tcPr>
            <w:tcW w:w="6793" w:type="dxa"/>
            <w:gridSpan w:val="5"/>
            <w:tcBorders>
              <w:top w:val="single" w:sz="4" w:space="0" w:color="auto"/>
              <w:left w:val="single" w:sz="4" w:space="0" w:color="auto"/>
              <w:bottom w:val="single" w:sz="4" w:space="0" w:color="auto"/>
              <w:right w:val="single" w:sz="4" w:space="0" w:color="auto"/>
            </w:tcBorders>
            <w:vAlign w:val="center"/>
            <w:hideMark/>
          </w:tcPr>
          <w:p w14:paraId="1E4275AF" w14:textId="77777777" w:rsidR="00DA18B5" w:rsidRPr="009709C5" w:rsidRDefault="00DA18B5" w:rsidP="00DA18B5">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76A96AE6" w14:textId="77777777" w:rsidR="007B0B59" w:rsidRPr="009709C5" w:rsidRDefault="00DA18B5" w:rsidP="00DA18B5">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5C76FFD3" w14:textId="6054A8E4" w:rsidR="007B0B59" w:rsidRPr="009709C5" w:rsidRDefault="00D72A91" w:rsidP="007B0B59">
            <w:pPr>
              <w:pStyle w:val="TAC"/>
              <w:spacing w:before="120" w:after="120"/>
            </w:pPr>
            <w:r w:rsidRPr="00E60CF0">
              <w:t>1.08</w:t>
            </w:r>
          </w:p>
        </w:tc>
      </w:tr>
      <w:tr w:rsidR="00DA18B5" w:rsidRPr="009709C5" w14:paraId="29B9D8B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BA86156" w14:textId="77777777" w:rsidR="00DA18B5" w:rsidRPr="009709C5" w:rsidRDefault="00DA18B5" w:rsidP="00DA18B5">
            <w:pPr>
              <w:pStyle w:val="TAL"/>
              <w:spacing w:before="120" w:after="120"/>
            </w:pPr>
            <w:r w:rsidRPr="009709C5">
              <w:t>31</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15AB0CD1" w14:textId="77777777" w:rsidR="00DA18B5" w:rsidRPr="009709C5" w:rsidRDefault="00DA18B5" w:rsidP="00DA18B5">
            <w:pPr>
              <w:pStyle w:val="TAC"/>
              <w:spacing w:before="120" w:after="120"/>
            </w:pPr>
            <w:r w:rsidRPr="009709C5">
              <w:t>Spurious emission band UE co-existence Influence of noise (c</w:t>
            </w:r>
            <w:r w:rsidRPr="009709C5">
              <w:rPr>
                <w:vertAlign w:val="subscript"/>
              </w:rPr>
              <w:t>2</w:t>
            </w:r>
            <w:r w:rsidRPr="009709C5">
              <w:t xml:space="preserve">) </w:t>
            </w:r>
          </w:p>
          <w:p w14:paraId="5E1768F8" w14:textId="77777777" w:rsidR="00DA18B5" w:rsidRPr="009709C5" w:rsidRDefault="00DA18B5"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4322D107" w14:textId="55B2BFF0" w:rsidR="00DA18B5" w:rsidRPr="009709C5" w:rsidRDefault="009A3CD3" w:rsidP="00DA18B5">
            <w:pPr>
              <w:pStyle w:val="TAC"/>
              <w:spacing w:before="120" w:after="120"/>
            </w:pPr>
            <w:r w:rsidRPr="009A3CD3">
              <w:rPr>
                <w:lang w:eastAsia="ja-JP"/>
              </w:rPr>
              <w:t>2.34</w:t>
            </w:r>
          </w:p>
        </w:tc>
      </w:tr>
      <w:tr w:rsidR="00DA18B5" w:rsidRPr="009709C5" w14:paraId="1EAF4650"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77780F7" w14:textId="457A4902" w:rsidR="00DA18B5" w:rsidRPr="009709C5" w:rsidRDefault="00DA18B5" w:rsidP="00DA18B5">
            <w:pPr>
              <w:pStyle w:val="TAL"/>
              <w:spacing w:before="120" w:after="120"/>
            </w:pPr>
            <w:r w:rsidRPr="009709C5">
              <w:t>3</w:t>
            </w:r>
            <w:r w:rsidR="009A3CD3">
              <w:t>2</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4E9B5447" w14:textId="6D809948" w:rsidR="00DA18B5" w:rsidRPr="009709C5" w:rsidRDefault="00DA18B5" w:rsidP="00DA18B5">
            <w:pPr>
              <w:pStyle w:val="TAC"/>
              <w:spacing w:before="120" w:after="120"/>
            </w:pPr>
            <w:r w:rsidRPr="009709C5">
              <w:t>Additional spurious emissions Influence of noise (c</w:t>
            </w:r>
            <w:r w:rsidR="00AD1134" w:rsidRPr="009709C5">
              <w:rPr>
                <w:vertAlign w:val="subscript"/>
              </w:rPr>
              <w:t>4</w:t>
            </w:r>
            <w:r w:rsidRPr="009709C5">
              <w:t>)</w:t>
            </w:r>
          </w:p>
          <w:p w14:paraId="37FD0BC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 </w:t>
            </w:r>
          </w:p>
        </w:tc>
        <w:tc>
          <w:tcPr>
            <w:tcW w:w="1327" w:type="dxa"/>
            <w:gridSpan w:val="2"/>
            <w:tcBorders>
              <w:top w:val="single" w:sz="4" w:space="0" w:color="auto"/>
              <w:left w:val="single" w:sz="4" w:space="0" w:color="auto"/>
              <w:bottom w:val="single" w:sz="4" w:space="0" w:color="auto"/>
              <w:right w:val="single" w:sz="4" w:space="0" w:color="auto"/>
            </w:tcBorders>
          </w:tcPr>
          <w:p w14:paraId="01B88412" w14:textId="7F4F9E00" w:rsidR="00DA18B5" w:rsidRPr="009709C5" w:rsidRDefault="009A3CD3" w:rsidP="00DA18B5">
            <w:pPr>
              <w:pStyle w:val="TAC"/>
              <w:spacing w:before="120" w:after="120"/>
              <w:rPr>
                <w:lang w:eastAsia="ja-JP"/>
              </w:rPr>
            </w:pPr>
            <w:r w:rsidRPr="009A3CD3">
              <w:rPr>
                <w:lang w:eastAsia="ja-JP"/>
              </w:rPr>
              <w:t>2.34</w:t>
            </w:r>
          </w:p>
        </w:tc>
      </w:tr>
      <w:tr w:rsidR="00DA18B5" w:rsidRPr="009709C5" w14:paraId="51FAACA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5291F24" w14:textId="7B727095" w:rsidR="00DA18B5" w:rsidRPr="009709C5" w:rsidRDefault="009A3CD3" w:rsidP="00DA18B5">
            <w:pPr>
              <w:pStyle w:val="TAL"/>
              <w:spacing w:before="120" w:after="120"/>
            </w:pPr>
            <w:r w:rsidRPr="009A3CD3">
              <w:t>33</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559C7BC6" w14:textId="0AAB5523" w:rsidR="00DA18B5" w:rsidRPr="009709C5" w:rsidRDefault="00DA18B5" w:rsidP="00DA18B5">
            <w:pPr>
              <w:pStyle w:val="TAC"/>
              <w:spacing w:before="120" w:after="120"/>
            </w:pPr>
            <w:r w:rsidRPr="009709C5">
              <w:t>Additional spurious emissions Influence of noise (c</w:t>
            </w:r>
            <w:r w:rsidR="00AD1134" w:rsidRPr="009709C5">
              <w:rPr>
                <w:vertAlign w:val="subscript"/>
              </w:rPr>
              <w:t>5</w:t>
            </w:r>
            <w:r w:rsidRPr="009709C5">
              <w:t>)</w:t>
            </w:r>
          </w:p>
          <w:p w14:paraId="6F4530A5"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 </w:t>
            </w:r>
          </w:p>
        </w:tc>
        <w:tc>
          <w:tcPr>
            <w:tcW w:w="1327" w:type="dxa"/>
            <w:gridSpan w:val="2"/>
            <w:tcBorders>
              <w:top w:val="single" w:sz="4" w:space="0" w:color="auto"/>
              <w:left w:val="single" w:sz="4" w:space="0" w:color="auto"/>
              <w:bottom w:val="single" w:sz="4" w:space="0" w:color="auto"/>
              <w:right w:val="single" w:sz="4" w:space="0" w:color="auto"/>
            </w:tcBorders>
          </w:tcPr>
          <w:p w14:paraId="4C68225A" w14:textId="70560899" w:rsidR="00DA18B5" w:rsidRPr="009709C5" w:rsidRDefault="009A3CD3" w:rsidP="00DA18B5">
            <w:pPr>
              <w:pStyle w:val="TAC"/>
              <w:spacing w:before="120" w:after="120"/>
              <w:rPr>
                <w:lang w:eastAsia="ja-JP"/>
              </w:rPr>
            </w:pPr>
            <w:r w:rsidRPr="009A3CD3">
              <w:rPr>
                <w:lang w:eastAsia="ja-JP"/>
              </w:rPr>
              <w:t>2.34</w:t>
            </w:r>
          </w:p>
        </w:tc>
      </w:tr>
      <w:tr w:rsidR="00AD1134" w:rsidRPr="009709C5" w14:paraId="015D8C1D" w14:textId="77777777" w:rsidTr="00D72A91">
        <w:trPr>
          <w:gridBefore w:val="1"/>
          <w:wBefore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B3A3B92" w14:textId="2F94DB2E" w:rsidR="00AD1134" w:rsidRPr="009709C5" w:rsidDel="00A91227" w:rsidRDefault="009A3CD3" w:rsidP="008C5EBD">
            <w:pPr>
              <w:pStyle w:val="TAL"/>
              <w:spacing w:before="120" w:after="120"/>
            </w:pPr>
            <w:r w:rsidRPr="009A3CD3">
              <w:t>34</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240C1ABF" w14:textId="77777777" w:rsidR="00AD1134" w:rsidRPr="009709C5" w:rsidRDefault="00AD1134" w:rsidP="008C5EBD">
            <w:pPr>
              <w:pStyle w:val="TAC"/>
              <w:spacing w:before="120" w:after="120"/>
            </w:pPr>
            <w:r w:rsidRPr="009709C5">
              <w:t>Additional spurious emissions Influence of noise (c</w:t>
            </w:r>
            <w:r w:rsidRPr="009709C5">
              <w:rPr>
                <w:vertAlign w:val="subscript"/>
              </w:rPr>
              <w:t>6</w:t>
            </w:r>
            <w:r w:rsidRPr="009709C5">
              <w:t>)</w:t>
            </w:r>
          </w:p>
          <w:p w14:paraId="7F6AC888"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3E9BFD9F" w14:textId="7CA94874" w:rsidR="00AD1134" w:rsidRPr="009709C5" w:rsidRDefault="009A3CD3" w:rsidP="008C5EBD">
            <w:pPr>
              <w:pStyle w:val="TAC"/>
              <w:spacing w:before="120" w:after="120"/>
              <w:rPr>
                <w:lang w:eastAsia="ja-JP"/>
              </w:rPr>
            </w:pPr>
            <w:r w:rsidRPr="009A3CD3">
              <w:rPr>
                <w:lang w:eastAsia="ja-JP"/>
              </w:rPr>
              <w:t>2.34</w:t>
            </w:r>
          </w:p>
        </w:tc>
      </w:tr>
      <w:tr w:rsidR="0024665D" w:rsidRPr="009709C5" w14:paraId="3E761540" w14:textId="77777777" w:rsidTr="00D72A91">
        <w:trPr>
          <w:gridBefore w:val="1"/>
          <w:wBefore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F6A5C90" w14:textId="054D74B1" w:rsidR="0024665D" w:rsidRPr="009709C5" w:rsidRDefault="009A3CD3" w:rsidP="0024665D">
            <w:pPr>
              <w:pStyle w:val="TAL"/>
              <w:spacing w:before="120" w:after="120"/>
            </w:pPr>
            <w:r w:rsidRPr="009A3CD3">
              <w:rPr>
                <w:lang w:eastAsia="ja-JP"/>
              </w:rPr>
              <w:t>35</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29EDD0C4" w14:textId="77777777" w:rsidR="0024665D" w:rsidRPr="009709C5" w:rsidRDefault="0024665D" w:rsidP="0024665D">
            <w:pPr>
              <w:pStyle w:val="TAC"/>
              <w:spacing w:before="120" w:after="120"/>
            </w:pPr>
            <w:r w:rsidRPr="009709C5">
              <w:t>Spurious emission band UE co-existence Influence of noise (c</w:t>
            </w:r>
            <w:r w:rsidRPr="009709C5">
              <w:rPr>
                <w:vertAlign w:val="subscript"/>
              </w:rPr>
              <w:t>7</w:t>
            </w:r>
            <w:r w:rsidRPr="009709C5">
              <w:t>)</w:t>
            </w:r>
          </w:p>
          <w:p w14:paraId="2E6DECBC" w14:textId="236ECAB1"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4A1FBBD7" w14:textId="0782692B" w:rsidR="0024665D" w:rsidRPr="009709C5" w:rsidRDefault="009A3CD3" w:rsidP="0024665D">
            <w:pPr>
              <w:pStyle w:val="TAC"/>
              <w:spacing w:before="120" w:after="120"/>
              <w:rPr>
                <w:lang w:eastAsia="ja-JP"/>
              </w:rPr>
            </w:pPr>
            <w:r w:rsidRPr="009A3CD3">
              <w:rPr>
                <w:lang w:eastAsia="ja-JP"/>
              </w:rPr>
              <w:t>2.34</w:t>
            </w:r>
          </w:p>
        </w:tc>
      </w:tr>
      <w:tr w:rsidR="007B0B59" w:rsidRPr="009709C5" w14:paraId="3FF9CE5C"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8BDD02B" w14:textId="4EB3F880" w:rsidR="007B0B59" w:rsidRPr="009709C5" w:rsidRDefault="009A3CD3" w:rsidP="007B0B59">
            <w:pPr>
              <w:pStyle w:val="TAL"/>
              <w:spacing w:before="120" w:after="120"/>
            </w:pPr>
            <w:r w:rsidRPr="009A3CD3">
              <w:t>36</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44E7CB20"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gridSpan w:val="2"/>
            <w:tcBorders>
              <w:top w:val="single" w:sz="4" w:space="0" w:color="auto"/>
              <w:left w:val="single" w:sz="4" w:space="0" w:color="auto"/>
              <w:bottom w:val="single" w:sz="4" w:space="0" w:color="auto"/>
              <w:right w:val="single" w:sz="4" w:space="0" w:color="auto"/>
            </w:tcBorders>
          </w:tcPr>
          <w:p w14:paraId="0B686BBC" w14:textId="77777777" w:rsidR="007B0B59" w:rsidRPr="009709C5" w:rsidRDefault="007B0B59" w:rsidP="007B0B59">
            <w:pPr>
              <w:pStyle w:val="TAC"/>
              <w:spacing w:before="120" w:after="120"/>
            </w:pPr>
            <w:r w:rsidRPr="009709C5">
              <w:rPr>
                <w:lang w:eastAsia="ja-JP"/>
              </w:rPr>
              <w:t>N/A</w:t>
            </w:r>
          </w:p>
        </w:tc>
      </w:tr>
      <w:tr w:rsidR="007B0B59" w:rsidRPr="009709C5" w14:paraId="664BCFB7"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hideMark/>
          </w:tcPr>
          <w:p w14:paraId="6D6E68B3" w14:textId="77777777" w:rsidR="007B0B59" w:rsidRPr="009709C5" w:rsidRDefault="007B0B59" w:rsidP="007B0B59">
            <w:pPr>
              <w:pStyle w:val="TAH"/>
              <w:spacing w:before="120" w:after="120"/>
            </w:pPr>
            <w:r w:rsidRPr="009709C5">
              <w:t xml:space="preserve">Total measurement uncertainty </w:t>
            </w:r>
          </w:p>
        </w:tc>
        <w:tc>
          <w:tcPr>
            <w:tcW w:w="1327" w:type="dxa"/>
            <w:gridSpan w:val="2"/>
            <w:tcBorders>
              <w:top w:val="single" w:sz="4" w:space="0" w:color="auto"/>
              <w:left w:val="single" w:sz="4" w:space="0" w:color="auto"/>
              <w:bottom w:val="single" w:sz="4" w:space="0" w:color="auto"/>
              <w:right w:val="single" w:sz="4" w:space="0" w:color="auto"/>
            </w:tcBorders>
            <w:hideMark/>
          </w:tcPr>
          <w:p w14:paraId="3FB38D98" w14:textId="77777777" w:rsidR="007B0B59" w:rsidRPr="009709C5" w:rsidRDefault="007B0B59" w:rsidP="007B0B59">
            <w:pPr>
              <w:pStyle w:val="TAH"/>
              <w:spacing w:before="120" w:after="120"/>
            </w:pPr>
            <w:r w:rsidRPr="009709C5">
              <w:t>Value</w:t>
            </w:r>
          </w:p>
        </w:tc>
      </w:tr>
      <w:tr w:rsidR="007B0B59" w:rsidRPr="009709C5" w14:paraId="47A94506"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hideMark/>
          </w:tcPr>
          <w:p w14:paraId="056C94F9" w14:textId="77777777" w:rsidR="00DA18B5" w:rsidRPr="009709C5" w:rsidRDefault="00DA18B5" w:rsidP="00DA18B5">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319BC0BE" w14:textId="77777777" w:rsidR="007B0B59" w:rsidRPr="009709C5" w:rsidRDefault="00DA18B5" w:rsidP="00DA18B5">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3F3DF9E9" w14:textId="695DCF3F" w:rsidR="007B0B59" w:rsidRPr="009709C5" w:rsidRDefault="00D72A91" w:rsidP="007B0B59">
            <w:pPr>
              <w:pStyle w:val="TAC"/>
              <w:spacing w:before="120" w:after="120"/>
            </w:pPr>
            <w:r w:rsidRPr="001E4A4B">
              <w:t>6.07</w:t>
            </w:r>
          </w:p>
        </w:tc>
      </w:tr>
      <w:tr w:rsidR="00DA18B5" w:rsidRPr="009709C5" w14:paraId="41DEAFC2"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43C9C7CD" w14:textId="77777777" w:rsidR="00DA18B5" w:rsidRPr="009709C5" w:rsidRDefault="00DA18B5"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F02EE66" w14:textId="77777777" w:rsidR="00DA18B5" w:rsidRPr="009709C5" w:rsidRDefault="00DA18B5"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1E807A40" w14:textId="4EE4A403" w:rsidR="00DA18B5" w:rsidRPr="009709C5" w:rsidRDefault="009A3CD3" w:rsidP="00DA18B5">
            <w:pPr>
              <w:pStyle w:val="TAC"/>
              <w:spacing w:before="120" w:after="120"/>
            </w:pPr>
            <w:r w:rsidRPr="009A3CD3">
              <w:t>7.32</w:t>
            </w:r>
          </w:p>
        </w:tc>
      </w:tr>
      <w:tr w:rsidR="00DA18B5" w:rsidRPr="009709C5" w14:paraId="16E909B0"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4A722C40" w14:textId="69EDE146"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191870B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59A7D6D2" w14:textId="3474F828" w:rsidR="00DA18B5" w:rsidRPr="009709C5" w:rsidRDefault="009A3CD3" w:rsidP="00DA18B5">
            <w:pPr>
              <w:pStyle w:val="TAC"/>
              <w:spacing w:before="120" w:after="120"/>
              <w:rPr>
                <w:lang w:eastAsia="ja-JP"/>
              </w:rPr>
            </w:pPr>
            <w:r w:rsidRPr="009A3CD3">
              <w:rPr>
                <w:lang w:eastAsia="ja-JP"/>
              </w:rPr>
              <w:t>7.32</w:t>
            </w:r>
          </w:p>
        </w:tc>
      </w:tr>
      <w:tr w:rsidR="00DA18B5" w:rsidRPr="009709C5" w14:paraId="0CAF66E9"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05255EC9" w14:textId="65E83828"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05B20131"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18E462CF" w14:textId="0660F40C" w:rsidR="00DA18B5" w:rsidRPr="009709C5" w:rsidRDefault="009A3CD3" w:rsidP="00DA18B5">
            <w:pPr>
              <w:pStyle w:val="TAC"/>
              <w:spacing w:before="120" w:after="120"/>
              <w:rPr>
                <w:lang w:eastAsia="ja-JP"/>
              </w:rPr>
            </w:pPr>
            <w:r w:rsidRPr="009A3CD3">
              <w:rPr>
                <w:lang w:eastAsia="ja-JP"/>
              </w:rPr>
              <w:t>7.32</w:t>
            </w:r>
          </w:p>
        </w:tc>
      </w:tr>
      <w:tr w:rsidR="00AD1134" w:rsidRPr="009709C5" w14:paraId="65053062" w14:textId="77777777" w:rsidTr="00D72A91">
        <w:trPr>
          <w:gridBefore w:val="1"/>
          <w:wBefore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58A674DE"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04DE4D35"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5F449496" w14:textId="507F17D9" w:rsidR="00AD1134" w:rsidRPr="009709C5" w:rsidRDefault="009A3CD3" w:rsidP="008C5EBD">
            <w:pPr>
              <w:pStyle w:val="TAC"/>
              <w:spacing w:before="120" w:after="120"/>
              <w:rPr>
                <w:lang w:eastAsia="ja-JP"/>
              </w:rPr>
            </w:pPr>
            <w:r w:rsidRPr="009A3CD3">
              <w:rPr>
                <w:lang w:eastAsia="ja-JP"/>
              </w:rPr>
              <w:t>7.32</w:t>
            </w:r>
          </w:p>
        </w:tc>
      </w:tr>
      <w:tr w:rsidR="0024665D" w:rsidRPr="009709C5" w14:paraId="5DB30D8B" w14:textId="77777777" w:rsidTr="00D72A91">
        <w:trPr>
          <w:gridBefore w:val="1"/>
          <w:wBefore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166DFBAC" w14:textId="4EFBA87C" w:rsidR="0024665D" w:rsidRPr="009709C5" w:rsidRDefault="00D72A91" w:rsidP="0024665D">
            <w:pPr>
              <w:pStyle w:val="TAC"/>
              <w:spacing w:before="120" w:after="120"/>
            </w:pPr>
            <w:r w:rsidRPr="00E60CF0">
              <w:t>Spurious emission band UE co-existence</w:t>
            </w:r>
            <w:r w:rsidR="0024665D" w:rsidRPr="009709C5">
              <w:t xml:space="preserve"> Total measurement uncertainty (a)+(b)+(c</w:t>
            </w:r>
            <w:r w:rsidR="0024665D" w:rsidRPr="009709C5">
              <w:rPr>
                <w:vertAlign w:val="subscript"/>
              </w:rPr>
              <w:t>7</w:t>
            </w:r>
            <w:r w:rsidR="0024665D" w:rsidRPr="009709C5">
              <w:t>) [dB]</w:t>
            </w:r>
          </w:p>
          <w:p w14:paraId="155E1F1D" w14:textId="145CA73D"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56DC54EE" w14:textId="65C47F64" w:rsidR="0024665D" w:rsidRPr="009709C5" w:rsidRDefault="00D72A91" w:rsidP="0024665D">
            <w:pPr>
              <w:pStyle w:val="TAC"/>
              <w:spacing w:before="120" w:after="120"/>
              <w:rPr>
                <w:lang w:eastAsia="ja-JP"/>
              </w:rPr>
            </w:pPr>
            <w:r w:rsidRPr="001E4A4B">
              <w:rPr>
                <w:lang w:eastAsia="ja-JP"/>
              </w:rPr>
              <w:t>7.3</w:t>
            </w:r>
            <w:r w:rsidRPr="00E60CF0">
              <w:rPr>
                <w:lang w:eastAsia="ja-JP"/>
              </w:rPr>
              <w:t>2</w:t>
            </w:r>
          </w:p>
        </w:tc>
      </w:tr>
      <w:tr w:rsidR="007B0B59" w:rsidRPr="009709C5" w14:paraId="7BE254D7" w14:textId="77777777" w:rsidTr="00D72A91">
        <w:trPr>
          <w:gridAfter w:val="1"/>
          <w:wAfter w:w="33" w:type="dxa"/>
          <w:cantSplit/>
          <w:tblHeader/>
          <w:jc w:val="center"/>
        </w:trPr>
        <w:tc>
          <w:tcPr>
            <w:tcW w:w="8656" w:type="dxa"/>
            <w:gridSpan w:val="9"/>
            <w:tcBorders>
              <w:top w:val="single" w:sz="4" w:space="0" w:color="auto"/>
              <w:left w:val="single" w:sz="4" w:space="0" w:color="auto"/>
              <w:bottom w:val="single" w:sz="4" w:space="0" w:color="auto"/>
              <w:right w:val="single" w:sz="4" w:space="0" w:color="auto"/>
            </w:tcBorders>
            <w:hideMark/>
          </w:tcPr>
          <w:p w14:paraId="400BA59A"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19DCDE30" w14:textId="77777777" w:rsidR="007B0B59" w:rsidRPr="009709C5" w:rsidRDefault="007B0B59" w:rsidP="007B0B59">
            <w:pPr>
              <w:pStyle w:val="TAN"/>
            </w:pPr>
            <w:r w:rsidRPr="009709C5">
              <w:t>NOTE 2:</w:t>
            </w:r>
            <w:r w:rsidRPr="009709C5">
              <w:tab/>
              <w:t>This contributor shall only be considered for EIRP measurements.</w:t>
            </w:r>
          </w:p>
          <w:p w14:paraId="494497B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77D8E90"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56D31BE7"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34DDB9D6" w14:textId="77777777" w:rsidR="007B0B59" w:rsidRPr="009709C5" w:rsidRDefault="007B0B59" w:rsidP="007B0B59"/>
    <w:p w14:paraId="392F18CA" w14:textId="77777777" w:rsidR="007B0B59" w:rsidRPr="009709C5" w:rsidRDefault="007B0B59" w:rsidP="007B0B59">
      <w:pPr>
        <w:pStyle w:val="TH"/>
        <w:rPr>
          <w:lang w:eastAsia="ja-JP"/>
        </w:rPr>
      </w:pPr>
      <w:r w:rsidRPr="009709C5">
        <w:lastRenderedPageBreak/>
        <w:t xml:space="preserve">Table </w:t>
      </w:r>
      <w:r w:rsidRPr="009709C5">
        <w:rPr>
          <w:lang w:eastAsia="ja-JP"/>
        </w:rPr>
        <w:t>B.18.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EFD94B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D6D340"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2731E3B"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55BB16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9B25CF7"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AA55CAC"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34E136BC" w14:textId="77777777" w:rsidR="007B0B59" w:rsidRPr="009709C5" w:rsidRDefault="007B0B59" w:rsidP="007B0B59">
            <w:pPr>
              <w:pStyle w:val="TAH"/>
              <w:spacing w:before="120" w:after="120"/>
            </w:pPr>
            <w:r w:rsidRPr="009709C5">
              <w:t>Standard uncertainty (σ) [dB]</w:t>
            </w:r>
          </w:p>
        </w:tc>
      </w:tr>
      <w:tr w:rsidR="007B0B59" w:rsidRPr="009709C5" w14:paraId="759C0DE0"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213E7F08" w14:textId="77777777" w:rsidR="007B0B59" w:rsidRPr="009709C5" w:rsidRDefault="007B0B59" w:rsidP="007B0B59">
            <w:pPr>
              <w:pStyle w:val="TAH"/>
              <w:spacing w:before="120" w:after="120"/>
            </w:pPr>
            <w:r w:rsidRPr="009709C5">
              <w:t>Stage 2: DUT measurement</w:t>
            </w:r>
          </w:p>
        </w:tc>
      </w:tr>
      <w:tr w:rsidR="00D72A91" w:rsidRPr="009709C5" w14:paraId="38BC150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CD3E83"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E41669"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tcPr>
          <w:p w14:paraId="233C8680" w14:textId="354FF4C8" w:rsidR="00D72A91" w:rsidRPr="009709C5" w:rsidRDefault="00D72A91" w:rsidP="00D72A91">
            <w:pPr>
              <w:pStyle w:val="TAC"/>
              <w:rPr>
                <w:lang w:eastAsia="ja-JP"/>
              </w:rPr>
            </w:pPr>
            <w:r>
              <w:rPr>
                <w:lang w:eastAsia="ja-JP"/>
              </w:rPr>
              <w:t>0.02</w:t>
            </w:r>
          </w:p>
        </w:tc>
        <w:tc>
          <w:tcPr>
            <w:tcW w:w="1686" w:type="dxa"/>
            <w:tcBorders>
              <w:top w:val="single" w:sz="4" w:space="0" w:color="auto"/>
              <w:left w:val="single" w:sz="4" w:space="0" w:color="auto"/>
              <w:bottom w:val="single" w:sz="4" w:space="0" w:color="auto"/>
              <w:right w:val="single" w:sz="4" w:space="0" w:color="auto"/>
            </w:tcBorders>
            <w:hideMark/>
          </w:tcPr>
          <w:p w14:paraId="6400937F"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527556B"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49B06" w14:textId="436B9BD1" w:rsidR="00D72A91" w:rsidRPr="009709C5" w:rsidRDefault="00D72A91" w:rsidP="00D72A91">
            <w:pPr>
              <w:pStyle w:val="TAC"/>
            </w:pPr>
            <w:r>
              <w:rPr>
                <w:lang w:eastAsia="ja-JP"/>
              </w:rPr>
              <w:t>0.01</w:t>
            </w:r>
          </w:p>
        </w:tc>
      </w:tr>
      <w:tr w:rsidR="00D72A91" w:rsidRPr="009709C5" w14:paraId="51D819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FA25"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4F200D"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028D7EEC" w14:textId="10580DCC"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94AE24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8D8712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279B316" w14:textId="7294D27A" w:rsidR="00D72A91" w:rsidRPr="009709C5" w:rsidRDefault="00D72A91" w:rsidP="00D72A91">
            <w:pPr>
              <w:pStyle w:val="TAC"/>
            </w:pPr>
            <w:r w:rsidRPr="009709C5">
              <w:t>0.00</w:t>
            </w:r>
          </w:p>
        </w:tc>
      </w:tr>
      <w:tr w:rsidR="00D72A91" w:rsidRPr="009709C5" w14:paraId="1929740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69C989"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76589AC"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0D5F83D3" w14:textId="1C2B265C" w:rsidR="00D72A91" w:rsidRPr="009709C5" w:rsidRDefault="00D72A91" w:rsidP="00D72A91">
            <w:pPr>
              <w:pStyle w:val="TAC"/>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2450DE5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D6E7B4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27C6488" w14:textId="380DA9BB" w:rsidR="00D72A91" w:rsidRPr="009709C5" w:rsidRDefault="00D72A91" w:rsidP="00D72A91">
            <w:pPr>
              <w:pStyle w:val="TAC"/>
            </w:pPr>
            <w:r w:rsidRPr="009709C5">
              <w:rPr>
                <w:lang w:eastAsia="ja-JP"/>
              </w:rPr>
              <w:t>0.6</w:t>
            </w:r>
          </w:p>
        </w:tc>
      </w:tr>
      <w:tr w:rsidR="00D72A91" w:rsidRPr="009709C5" w14:paraId="04D60B5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5C480"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606208"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239D863A" w14:textId="3A90869C" w:rsidR="00D72A91" w:rsidRPr="009709C5" w:rsidRDefault="00D72A91" w:rsidP="00D72A91">
            <w:pPr>
              <w:pStyle w:val="TAC"/>
              <w:rPr>
                <w:lang w:eastAsia="ja-JP"/>
              </w:rPr>
            </w:pPr>
            <w:r w:rsidRPr="009709C5">
              <w:rPr>
                <w:lang w:eastAsia="ja-JP"/>
              </w:rPr>
              <w:t>2.30</w:t>
            </w:r>
          </w:p>
        </w:tc>
        <w:tc>
          <w:tcPr>
            <w:tcW w:w="1686" w:type="dxa"/>
            <w:tcBorders>
              <w:top w:val="single" w:sz="4" w:space="0" w:color="auto"/>
              <w:left w:val="single" w:sz="4" w:space="0" w:color="auto"/>
              <w:bottom w:val="single" w:sz="4" w:space="0" w:color="auto"/>
              <w:right w:val="single" w:sz="4" w:space="0" w:color="auto"/>
            </w:tcBorders>
            <w:hideMark/>
          </w:tcPr>
          <w:p w14:paraId="6D33372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0D8F74A"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E93BD67" w14:textId="7F7DC492" w:rsidR="00D72A91" w:rsidRPr="009709C5" w:rsidRDefault="00D72A91" w:rsidP="00D72A91">
            <w:pPr>
              <w:pStyle w:val="TAC"/>
              <w:rPr>
                <w:lang w:eastAsia="ja-JP"/>
              </w:rPr>
            </w:pPr>
            <w:r w:rsidRPr="009709C5">
              <w:rPr>
                <w:lang w:eastAsia="ja-JP"/>
              </w:rPr>
              <w:t>2.30</w:t>
            </w:r>
          </w:p>
        </w:tc>
      </w:tr>
      <w:tr w:rsidR="00D72A91" w:rsidRPr="009709C5" w14:paraId="2B38849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947A"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2CDCE"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56E4E9A" w14:textId="52028FA2"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3CA19AC"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B47D060"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7D11B422" w14:textId="756902E8" w:rsidR="00D72A91" w:rsidRPr="009709C5" w:rsidRDefault="00D72A91" w:rsidP="00D72A91">
            <w:pPr>
              <w:pStyle w:val="TAC"/>
            </w:pPr>
            <w:r w:rsidRPr="009709C5">
              <w:t>0.00</w:t>
            </w:r>
          </w:p>
        </w:tc>
      </w:tr>
      <w:tr w:rsidR="00D72A91" w:rsidRPr="009709C5" w14:paraId="2EB8FE2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42B792"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893069"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tcPr>
          <w:p w14:paraId="5E12F3D9" w14:textId="44A3E235" w:rsidR="00D72A91" w:rsidRPr="009709C5" w:rsidRDefault="00D72A91" w:rsidP="00D72A91">
            <w:pPr>
              <w:pStyle w:val="TAC"/>
            </w:pPr>
            <w:r w:rsidRPr="009709C5">
              <w:rPr>
                <w:lang w:eastAsia="ja-JP"/>
              </w:rPr>
              <w:t>4.0</w:t>
            </w:r>
          </w:p>
        </w:tc>
        <w:tc>
          <w:tcPr>
            <w:tcW w:w="1686" w:type="dxa"/>
            <w:tcBorders>
              <w:top w:val="single" w:sz="4" w:space="0" w:color="auto"/>
              <w:left w:val="single" w:sz="4" w:space="0" w:color="auto"/>
              <w:bottom w:val="single" w:sz="4" w:space="0" w:color="auto"/>
              <w:right w:val="single" w:sz="4" w:space="0" w:color="auto"/>
            </w:tcBorders>
            <w:hideMark/>
          </w:tcPr>
          <w:p w14:paraId="1821C58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2A3323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C96874" w14:textId="08B6B65A" w:rsidR="00D72A91" w:rsidRPr="009709C5" w:rsidRDefault="00D72A91" w:rsidP="00D72A91">
            <w:pPr>
              <w:pStyle w:val="TAC"/>
            </w:pPr>
            <w:r w:rsidRPr="009709C5">
              <w:rPr>
                <w:lang w:eastAsia="ja-JP"/>
              </w:rPr>
              <w:t>2.00</w:t>
            </w:r>
          </w:p>
        </w:tc>
      </w:tr>
      <w:tr w:rsidR="00D72A91" w:rsidRPr="009709C5" w14:paraId="191145F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A4FF2"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62D9B879"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5586F7B0" w14:textId="5B61ACFA"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5D8ECD6"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0295AC"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434CFB6" w14:textId="2446DD94" w:rsidR="00D72A91" w:rsidRPr="009709C5" w:rsidRDefault="00D72A91" w:rsidP="00D72A91">
            <w:pPr>
              <w:pStyle w:val="TAC"/>
            </w:pPr>
            <w:r w:rsidRPr="009709C5">
              <w:t>0.00</w:t>
            </w:r>
          </w:p>
        </w:tc>
      </w:tr>
      <w:tr w:rsidR="00D72A91" w:rsidRPr="009709C5" w14:paraId="3070750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6B7090D"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6E30126"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DB00F4E" w14:textId="5475B860" w:rsidR="00D72A91" w:rsidRPr="009709C5" w:rsidRDefault="00D72A91" w:rsidP="00D72A91">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664810F4"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BF56F3"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877A136" w14:textId="011D97F1" w:rsidR="00D72A91" w:rsidRPr="009709C5" w:rsidRDefault="00D72A91" w:rsidP="00D72A91">
            <w:pPr>
              <w:pStyle w:val="TAC"/>
            </w:pPr>
            <w:r w:rsidRPr="009709C5">
              <w:rPr>
                <w:lang w:eastAsia="ja-JP"/>
              </w:rPr>
              <w:t>1.05</w:t>
            </w:r>
          </w:p>
        </w:tc>
      </w:tr>
      <w:tr w:rsidR="00D72A91" w:rsidRPr="009709C5" w14:paraId="4A22C95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4744CB"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7A270E1D"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47555DBB" w14:textId="19A95B32" w:rsidR="00D72A91" w:rsidRPr="009709C5" w:rsidRDefault="00D72A91" w:rsidP="00D72A91">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30F997B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23D231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E77EF44" w14:textId="07D0F840" w:rsidR="00D72A91" w:rsidRPr="009709C5" w:rsidRDefault="00D72A91" w:rsidP="00D72A91">
            <w:pPr>
              <w:pStyle w:val="TAC"/>
            </w:pPr>
            <w:r w:rsidRPr="009709C5">
              <w:rPr>
                <w:lang w:eastAsia="ja-JP"/>
              </w:rPr>
              <w:t>0.25</w:t>
            </w:r>
          </w:p>
        </w:tc>
      </w:tr>
      <w:tr w:rsidR="00D72A91" w:rsidRPr="009709C5" w14:paraId="15BA7DF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91D216"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C356F87"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29049092" w14:textId="3123A55E" w:rsidR="00D72A91" w:rsidRPr="009709C5" w:rsidRDefault="00D72A91" w:rsidP="00D72A91">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2F2AF4B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FA51B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71CC4E6" w14:textId="72773045" w:rsidR="00D72A91" w:rsidRPr="009709C5" w:rsidRDefault="00D72A91" w:rsidP="00D72A91">
            <w:pPr>
              <w:pStyle w:val="TAC"/>
              <w:rPr>
                <w:lang w:eastAsia="ja-JP"/>
              </w:rPr>
            </w:pPr>
            <w:r w:rsidRPr="009709C5">
              <w:rPr>
                <w:lang w:eastAsia="ja-JP"/>
              </w:rPr>
              <w:t>0.064</w:t>
            </w:r>
          </w:p>
        </w:tc>
      </w:tr>
      <w:tr w:rsidR="00D72A91" w:rsidRPr="009709C5" w14:paraId="0D23BA8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7FB22B"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3E2E6FF"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62C4BA7F" w14:textId="1883282D"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0338FB3"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51C9FA4"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762539B5" w14:textId="4267A416" w:rsidR="00D72A91" w:rsidRPr="009709C5" w:rsidRDefault="00D72A91" w:rsidP="00D72A91">
            <w:pPr>
              <w:pStyle w:val="TAC"/>
            </w:pPr>
            <w:r w:rsidRPr="009709C5">
              <w:t>0.00</w:t>
            </w:r>
          </w:p>
        </w:tc>
      </w:tr>
      <w:tr w:rsidR="00D72A91" w:rsidRPr="009709C5" w14:paraId="29A44EF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6DA7B"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37E85E93"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68810897" w14:textId="5B2F58B4"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93364D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3B17497"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9D27376" w14:textId="15A1AC81" w:rsidR="00D72A91" w:rsidRPr="009709C5" w:rsidRDefault="00D72A91" w:rsidP="00D72A91">
            <w:pPr>
              <w:pStyle w:val="TAC"/>
            </w:pPr>
            <w:r w:rsidRPr="009709C5">
              <w:t>0.00</w:t>
            </w:r>
          </w:p>
        </w:tc>
      </w:tr>
      <w:tr w:rsidR="00D72A91" w:rsidRPr="009709C5" w14:paraId="61E6D10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75E5B9"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FAA016"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11DC101C" w14:textId="6687A4DB" w:rsidR="00D72A91" w:rsidRPr="009709C5" w:rsidRDefault="00D72A91" w:rsidP="00D72A91">
            <w:pPr>
              <w:pStyle w:val="TAC"/>
              <w:rPr>
                <w:lang w:eastAsia="ja-JP"/>
              </w:rPr>
            </w:pPr>
            <w:r w:rsidRPr="00E60CF0">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4262CAC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30A0E81"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13DB5F61" w14:textId="47044B8C" w:rsidR="00D72A91" w:rsidRPr="009709C5" w:rsidRDefault="00D72A91" w:rsidP="00D72A91">
            <w:pPr>
              <w:pStyle w:val="TAC"/>
            </w:pPr>
            <w:r w:rsidRPr="00E60CF0">
              <w:rPr>
                <w:lang w:eastAsia="ja-JP"/>
              </w:rPr>
              <w:t>0.25</w:t>
            </w:r>
          </w:p>
        </w:tc>
      </w:tr>
      <w:tr w:rsidR="00D72A91" w:rsidRPr="009709C5" w14:paraId="7CAC69A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EDA347"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9DBB4D"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17275104" w14:textId="60737701" w:rsidR="00D72A91" w:rsidRPr="009709C5" w:rsidRDefault="00D72A91" w:rsidP="00D72A91">
            <w:pPr>
              <w:pStyle w:val="TAC"/>
            </w:pPr>
            <w:r w:rsidRPr="00E60CF0">
              <w:t>N/A</w:t>
            </w:r>
          </w:p>
        </w:tc>
        <w:tc>
          <w:tcPr>
            <w:tcW w:w="1686" w:type="dxa"/>
            <w:tcBorders>
              <w:top w:val="single" w:sz="4" w:space="0" w:color="auto"/>
              <w:left w:val="single" w:sz="4" w:space="0" w:color="auto"/>
              <w:bottom w:val="single" w:sz="4" w:space="0" w:color="auto"/>
              <w:right w:val="single" w:sz="4" w:space="0" w:color="auto"/>
            </w:tcBorders>
            <w:hideMark/>
          </w:tcPr>
          <w:p w14:paraId="5A5BCA56"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6E34D0"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ECD4CC" w14:textId="23EB968A" w:rsidR="00D72A91" w:rsidRPr="009709C5" w:rsidRDefault="00D72A91" w:rsidP="00D72A91">
            <w:pPr>
              <w:pStyle w:val="TAC"/>
            </w:pPr>
            <w:r w:rsidRPr="00E60CF0">
              <w:t>N/A</w:t>
            </w:r>
          </w:p>
        </w:tc>
      </w:tr>
      <w:tr w:rsidR="00D72A91" w:rsidRPr="009709C5" w14:paraId="2569F8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5E19CF"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111B01"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1145B222" w14:textId="7BD076BF" w:rsidR="00D72A91" w:rsidRPr="009709C5" w:rsidRDefault="00D72A91" w:rsidP="00D72A91">
            <w:pPr>
              <w:pStyle w:val="TAC"/>
            </w:pPr>
            <w:r w:rsidRPr="00E60CF0">
              <w:t>0.15</w:t>
            </w:r>
          </w:p>
        </w:tc>
        <w:tc>
          <w:tcPr>
            <w:tcW w:w="1686" w:type="dxa"/>
            <w:tcBorders>
              <w:top w:val="single" w:sz="4" w:space="0" w:color="auto"/>
              <w:left w:val="single" w:sz="4" w:space="0" w:color="auto"/>
              <w:bottom w:val="single" w:sz="4" w:space="0" w:color="auto"/>
              <w:right w:val="single" w:sz="4" w:space="0" w:color="auto"/>
            </w:tcBorders>
          </w:tcPr>
          <w:p w14:paraId="39CF81B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8B1231F"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E9D58F1" w14:textId="4EA11BDC" w:rsidR="00D72A91" w:rsidRPr="009709C5" w:rsidRDefault="00D72A91" w:rsidP="00D72A91">
            <w:pPr>
              <w:pStyle w:val="TAC"/>
            </w:pPr>
            <w:r w:rsidRPr="00E60CF0">
              <w:t>0.15</w:t>
            </w:r>
          </w:p>
        </w:tc>
      </w:tr>
      <w:tr w:rsidR="00D72A91" w:rsidRPr="009709C5" w14:paraId="62AD91A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19085"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92284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681F8C8C" w14:textId="1C787109" w:rsidR="00D72A91" w:rsidRPr="009709C5" w:rsidRDefault="00D72A91" w:rsidP="00D72A91">
            <w:pPr>
              <w:pStyle w:val="TAC"/>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D5FBA84"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8323C1"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FFA018" w14:textId="1EC96F5B" w:rsidR="00D72A91" w:rsidRPr="009709C5" w:rsidRDefault="00D72A91" w:rsidP="00D72A91">
            <w:pPr>
              <w:pStyle w:val="TAC"/>
            </w:pPr>
            <w:r w:rsidRPr="00E60CF0">
              <w:rPr>
                <w:lang w:eastAsia="ja-JP"/>
              </w:rPr>
              <w:t>0.00</w:t>
            </w:r>
          </w:p>
        </w:tc>
      </w:tr>
      <w:tr w:rsidR="00D72A91" w:rsidRPr="009709C5" w14:paraId="2C2B391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B9CB2C"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DB43B76"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365A0DF6" w14:textId="13B97A1B" w:rsidR="00D72A91" w:rsidRPr="009709C5" w:rsidDel="009C5D78" w:rsidRDefault="00D72A91" w:rsidP="00D72A91">
            <w:pPr>
              <w:pStyle w:val="TAC"/>
              <w:rPr>
                <w:lang w:eastAsia="ja-JP"/>
              </w:rPr>
            </w:pPr>
            <w:r w:rsidRPr="00E60CF0">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37D66604"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7148484"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92C865C" w14:textId="5D179C40" w:rsidR="00D72A91" w:rsidRPr="009709C5" w:rsidRDefault="00D72A91" w:rsidP="00D72A91">
            <w:pPr>
              <w:pStyle w:val="TAC"/>
              <w:rPr>
                <w:lang w:eastAsia="ja-JP"/>
              </w:rPr>
            </w:pPr>
            <w:r w:rsidRPr="00E60CF0">
              <w:rPr>
                <w:lang w:eastAsia="ja-JP"/>
              </w:rPr>
              <w:t>0.10</w:t>
            </w:r>
          </w:p>
        </w:tc>
      </w:tr>
      <w:tr w:rsidR="007B0B59" w:rsidRPr="009709C5" w14:paraId="4BFB36CB"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38D2CA" w14:textId="77777777" w:rsidR="007B0B59" w:rsidRPr="009709C5" w:rsidRDefault="007B0B59" w:rsidP="007B0B59">
            <w:pPr>
              <w:pStyle w:val="TAH"/>
              <w:spacing w:before="120" w:after="120"/>
            </w:pPr>
            <w:r w:rsidRPr="009709C5">
              <w:t>Stage 1: Calibration measurement</w:t>
            </w:r>
          </w:p>
        </w:tc>
      </w:tr>
      <w:tr w:rsidR="007256F5" w:rsidRPr="009709C5" w14:paraId="70E280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1F869" w14:textId="77777777" w:rsidR="007256F5" w:rsidRPr="009709C5" w:rsidRDefault="007256F5" w:rsidP="007256F5">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253DF36" w14:textId="77777777" w:rsidR="007256F5" w:rsidRPr="009709C5" w:rsidRDefault="007256F5" w:rsidP="007256F5">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6A6F940" w14:textId="3583F58C"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7EB4F5E5" w14:textId="77777777" w:rsidR="007256F5" w:rsidRPr="009709C5" w:rsidRDefault="007256F5" w:rsidP="007256F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4A56E3" w14:textId="77777777" w:rsidR="007256F5" w:rsidRPr="009709C5" w:rsidRDefault="007256F5" w:rsidP="007256F5">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F436AD" w14:textId="36DC0BE8" w:rsidR="007256F5" w:rsidRPr="009709C5" w:rsidRDefault="007256F5" w:rsidP="007256F5">
            <w:pPr>
              <w:pStyle w:val="TAC"/>
            </w:pPr>
            <w:r w:rsidRPr="00E60CF0">
              <w:t>0.00</w:t>
            </w:r>
          </w:p>
        </w:tc>
      </w:tr>
      <w:tr w:rsidR="007256F5" w:rsidRPr="009709C5" w14:paraId="136EF6F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6AD580" w14:textId="77777777" w:rsidR="007256F5" w:rsidRPr="009709C5" w:rsidRDefault="007256F5" w:rsidP="007256F5">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D6A89" w14:textId="77777777" w:rsidR="007256F5" w:rsidRPr="009709C5" w:rsidRDefault="007256F5" w:rsidP="007256F5">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13CFE35" w14:textId="498A365D"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4BF11B6F"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B6459D"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A99A581" w14:textId="7F51B435" w:rsidR="007256F5" w:rsidRPr="009709C5" w:rsidRDefault="007256F5" w:rsidP="007256F5">
            <w:pPr>
              <w:pStyle w:val="TAC"/>
            </w:pPr>
            <w:r w:rsidRPr="00E60CF0">
              <w:t>0.00</w:t>
            </w:r>
          </w:p>
        </w:tc>
      </w:tr>
      <w:tr w:rsidR="007256F5" w:rsidRPr="009709C5" w14:paraId="6986DD0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04546B" w14:textId="77777777" w:rsidR="007256F5" w:rsidRPr="009709C5" w:rsidRDefault="007256F5" w:rsidP="007256F5">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2750AE" w14:textId="77777777" w:rsidR="007256F5" w:rsidRPr="009709C5" w:rsidRDefault="007256F5" w:rsidP="007256F5">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174F0BD0" w14:textId="219E85DC" w:rsidR="007256F5" w:rsidRPr="009709C5" w:rsidRDefault="007256F5" w:rsidP="007256F5">
            <w:pPr>
              <w:pStyle w:val="TAC"/>
              <w:rPr>
                <w:lang w:eastAsia="ja-JP"/>
              </w:rPr>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4E84F3EB"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8E518A"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7DB0CCD" w14:textId="6A9FE804" w:rsidR="007256F5" w:rsidRPr="009709C5" w:rsidRDefault="007256F5" w:rsidP="007256F5">
            <w:pPr>
              <w:pStyle w:val="TAC"/>
            </w:pPr>
            <w:r w:rsidRPr="00E60CF0">
              <w:rPr>
                <w:lang w:eastAsia="ja-JP"/>
              </w:rPr>
              <w:t>0.00</w:t>
            </w:r>
          </w:p>
        </w:tc>
      </w:tr>
      <w:tr w:rsidR="007256F5" w:rsidRPr="009709C5" w14:paraId="731B2BD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D9429B" w14:textId="77777777" w:rsidR="007256F5" w:rsidRPr="009709C5" w:rsidRDefault="007256F5" w:rsidP="007256F5">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ADD2CF2" w14:textId="77777777" w:rsidR="007256F5" w:rsidRPr="009709C5" w:rsidRDefault="007256F5" w:rsidP="007256F5">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0212047A" w14:textId="51FDB790" w:rsidR="007256F5" w:rsidRPr="009709C5" w:rsidRDefault="007256F5" w:rsidP="007256F5">
            <w:pPr>
              <w:pStyle w:val="TAC"/>
              <w:rPr>
                <w:lang w:eastAsia="ja-JP"/>
              </w:rPr>
            </w:pPr>
            <w:r w:rsidRPr="00E60CF0">
              <w:rPr>
                <w:lang w:eastAsia="ja-JP"/>
              </w:rPr>
              <w:t>1.7</w:t>
            </w:r>
          </w:p>
        </w:tc>
        <w:tc>
          <w:tcPr>
            <w:tcW w:w="1686" w:type="dxa"/>
            <w:tcBorders>
              <w:top w:val="single" w:sz="4" w:space="0" w:color="auto"/>
              <w:left w:val="single" w:sz="4" w:space="0" w:color="auto"/>
              <w:bottom w:val="single" w:sz="4" w:space="0" w:color="auto"/>
              <w:right w:val="single" w:sz="4" w:space="0" w:color="auto"/>
            </w:tcBorders>
            <w:hideMark/>
          </w:tcPr>
          <w:p w14:paraId="08427784"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8EFC976"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210A1C8" w14:textId="4F62EA5F" w:rsidR="007256F5" w:rsidRPr="009709C5" w:rsidRDefault="007256F5" w:rsidP="007256F5">
            <w:pPr>
              <w:pStyle w:val="TAC"/>
            </w:pPr>
            <w:r w:rsidRPr="00E60CF0">
              <w:rPr>
                <w:lang w:eastAsia="ja-JP"/>
              </w:rPr>
              <w:t>0.85</w:t>
            </w:r>
          </w:p>
        </w:tc>
      </w:tr>
      <w:tr w:rsidR="007256F5" w:rsidRPr="009709C5" w14:paraId="557DB99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6D4A5D" w14:textId="77777777" w:rsidR="007256F5" w:rsidRPr="009709C5" w:rsidRDefault="007256F5" w:rsidP="007256F5">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CAD6C9" w14:textId="77777777" w:rsidR="007256F5" w:rsidRPr="009709C5" w:rsidRDefault="007256F5" w:rsidP="007256F5">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39EA061" w14:textId="68E09A8A" w:rsidR="007256F5" w:rsidRPr="009709C5" w:rsidRDefault="007256F5" w:rsidP="007256F5">
            <w:pPr>
              <w:pStyle w:val="TAC"/>
            </w:pPr>
            <w:r w:rsidRPr="00E60CF0">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377B8E64"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A127469"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8B111" w14:textId="04BF25BB" w:rsidR="007256F5" w:rsidRPr="009709C5" w:rsidRDefault="007256F5" w:rsidP="007256F5">
            <w:pPr>
              <w:pStyle w:val="TAC"/>
            </w:pPr>
            <w:r w:rsidRPr="00E60CF0">
              <w:rPr>
                <w:lang w:eastAsia="ja-JP"/>
              </w:rPr>
              <w:t>0.85</w:t>
            </w:r>
          </w:p>
        </w:tc>
      </w:tr>
      <w:tr w:rsidR="007256F5" w:rsidRPr="009709C5" w14:paraId="1AE189F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4666BE" w14:textId="77777777" w:rsidR="007256F5" w:rsidRPr="009709C5" w:rsidRDefault="007256F5" w:rsidP="007256F5">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E07564"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14046C86" w14:textId="777DD2EB" w:rsidR="007256F5" w:rsidRPr="009709C5" w:rsidRDefault="007256F5" w:rsidP="007256F5">
            <w:pPr>
              <w:pStyle w:val="TAC"/>
              <w:rPr>
                <w:lang w:eastAsia="ja-JP"/>
              </w:rPr>
            </w:pPr>
            <w:r w:rsidRPr="00E60CF0">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08C41970"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6109F79"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6C2D13B" w14:textId="052692DD" w:rsidR="007256F5" w:rsidRPr="009709C5" w:rsidRDefault="007256F5" w:rsidP="007256F5">
            <w:pPr>
              <w:pStyle w:val="TAC"/>
            </w:pPr>
            <w:r w:rsidRPr="00E60CF0">
              <w:rPr>
                <w:lang w:eastAsia="ja-JP"/>
              </w:rPr>
              <w:t>0.03</w:t>
            </w:r>
          </w:p>
        </w:tc>
      </w:tr>
      <w:tr w:rsidR="007256F5" w:rsidRPr="009709C5" w14:paraId="11B1B4F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6B826" w14:textId="77777777" w:rsidR="007256F5" w:rsidRPr="009709C5" w:rsidRDefault="007256F5" w:rsidP="007256F5">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836777" w14:textId="7B5AC276" w:rsidR="007256F5" w:rsidRPr="009709C5" w:rsidRDefault="007256F5" w:rsidP="007256F5">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5E251C04" w14:textId="3B017859"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0B0B2D9"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CA102A"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3DAF339" w14:textId="4895B03C" w:rsidR="007256F5" w:rsidRPr="009709C5" w:rsidRDefault="007256F5" w:rsidP="007256F5">
            <w:pPr>
              <w:pStyle w:val="TAC"/>
            </w:pPr>
            <w:r w:rsidRPr="00E60CF0">
              <w:t>0.00</w:t>
            </w:r>
          </w:p>
        </w:tc>
      </w:tr>
      <w:tr w:rsidR="007256F5" w:rsidRPr="009709C5" w14:paraId="452A903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791B3C" w14:textId="77777777" w:rsidR="007256F5" w:rsidRPr="009709C5" w:rsidRDefault="007256F5" w:rsidP="007256F5">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16B804" w14:textId="77777777" w:rsidR="007256F5" w:rsidRPr="009709C5" w:rsidRDefault="007256F5" w:rsidP="007256F5">
            <w:pPr>
              <w:pStyle w:val="TAC"/>
            </w:pPr>
            <w:r w:rsidRPr="009709C5">
              <w:t>Quality of quiet zone for calibration process (NOTE 4)</w:t>
            </w:r>
          </w:p>
        </w:tc>
        <w:tc>
          <w:tcPr>
            <w:tcW w:w="1166" w:type="dxa"/>
            <w:tcBorders>
              <w:top w:val="single" w:sz="4" w:space="0" w:color="auto"/>
              <w:left w:val="single" w:sz="4" w:space="0" w:color="auto"/>
              <w:bottom w:val="single" w:sz="4" w:space="0" w:color="auto"/>
              <w:right w:val="single" w:sz="4" w:space="0" w:color="auto"/>
            </w:tcBorders>
          </w:tcPr>
          <w:p w14:paraId="109E6EE3" w14:textId="7F58F6B0" w:rsidR="007256F5" w:rsidRPr="009709C5" w:rsidRDefault="007256F5" w:rsidP="007256F5">
            <w:pPr>
              <w:pStyle w:val="TAC"/>
            </w:pPr>
            <w:r w:rsidRPr="00E60CF0">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2910B07D" w14:textId="77777777" w:rsidR="007256F5" w:rsidRPr="009709C5" w:rsidRDefault="007256F5" w:rsidP="007256F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04F83D4" w14:textId="77777777" w:rsidR="007256F5" w:rsidRPr="009709C5" w:rsidRDefault="007256F5" w:rsidP="007256F5">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5811C62" w14:textId="02EC75DD" w:rsidR="007256F5" w:rsidRPr="009709C5" w:rsidRDefault="007256F5" w:rsidP="007256F5">
            <w:pPr>
              <w:pStyle w:val="TAC"/>
            </w:pPr>
            <w:r w:rsidRPr="00E60CF0">
              <w:rPr>
                <w:lang w:eastAsia="ja-JP"/>
              </w:rPr>
              <w:t>0.6</w:t>
            </w:r>
          </w:p>
        </w:tc>
      </w:tr>
      <w:tr w:rsidR="007256F5" w:rsidRPr="009709C5" w14:paraId="74A92ED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EAF060" w14:textId="77777777" w:rsidR="007256F5" w:rsidRPr="009709C5" w:rsidRDefault="007256F5" w:rsidP="007256F5">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14392A"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1EE1D321" w14:textId="71596EF3"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86D6EC8" w14:textId="77777777" w:rsidR="007256F5" w:rsidRPr="009709C5" w:rsidRDefault="007256F5" w:rsidP="007256F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93FC7AB" w14:textId="77777777" w:rsidR="007256F5" w:rsidRPr="009709C5" w:rsidRDefault="007256F5" w:rsidP="007256F5">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EDBE33C" w14:textId="690E227F" w:rsidR="007256F5" w:rsidRPr="009709C5" w:rsidRDefault="007256F5" w:rsidP="007256F5">
            <w:pPr>
              <w:pStyle w:val="TAC"/>
            </w:pPr>
            <w:r w:rsidRPr="00E60CF0">
              <w:t>0.00</w:t>
            </w:r>
          </w:p>
        </w:tc>
      </w:tr>
      <w:tr w:rsidR="007256F5" w:rsidRPr="009709C5" w14:paraId="566E0C3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77CBB9" w14:textId="77777777" w:rsidR="007256F5" w:rsidRPr="009709C5" w:rsidRDefault="007256F5" w:rsidP="007256F5">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CF405D" w14:textId="77777777" w:rsidR="007256F5" w:rsidRPr="009709C5" w:rsidRDefault="007256F5" w:rsidP="007256F5">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60E5068D" w14:textId="7F7B9CA5" w:rsidR="007256F5" w:rsidRPr="009709C5" w:rsidRDefault="007256F5" w:rsidP="007256F5">
            <w:pPr>
              <w:pStyle w:val="TAC"/>
            </w:pPr>
            <w:r w:rsidRPr="00E60CF0">
              <w:t>0.28</w:t>
            </w:r>
          </w:p>
        </w:tc>
        <w:tc>
          <w:tcPr>
            <w:tcW w:w="1686" w:type="dxa"/>
            <w:tcBorders>
              <w:top w:val="single" w:sz="4" w:space="0" w:color="auto"/>
              <w:left w:val="single" w:sz="4" w:space="0" w:color="auto"/>
              <w:bottom w:val="single" w:sz="4" w:space="0" w:color="auto"/>
              <w:right w:val="single" w:sz="4" w:space="0" w:color="auto"/>
            </w:tcBorders>
            <w:hideMark/>
          </w:tcPr>
          <w:p w14:paraId="4D393619"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DD45FC"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1D2936A" w14:textId="504043BE" w:rsidR="007256F5" w:rsidRPr="009709C5" w:rsidRDefault="007256F5" w:rsidP="007256F5">
            <w:pPr>
              <w:pStyle w:val="TAC"/>
            </w:pPr>
            <w:r w:rsidRPr="00E60CF0">
              <w:t>0.14</w:t>
            </w:r>
          </w:p>
        </w:tc>
      </w:tr>
      <w:tr w:rsidR="007256F5" w:rsidRPr="009709C5" w14:paraId="4178B16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D6A6F7" w14:textId="77777777" w:rsidR="007256F5" w:rsidRPr="009709C5" w:rsidRDefault="007256F5" w:rsidP="007256F5">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3D0328B" w14:textId="77777777" w:rsidR="007256F5" w:rsidRPr="009709C5" w:rsidRDefault="007256F5" w:rsidP="007256F5">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652FA5AF" w14:textId="0B81FDE2"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6FF40456"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F57484E"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527DDC49" w14:textId="2AB996ED" w:rsidR="007256F5" w:rsidRPr="009709C5" w:rsidRDefault="007256F5" w:rsidP="007256F5">
            <w:pPr>
              <w:pStyle w:val="TAC"/>
            </w:pPr>
            <w:r w:rsidRPr="00E60CF0">
              <w:t>0.00</w:t>
            </w:r>
          </w:p>
        </w:tc>
      </w:tr>
      <w:tr w:rsidR="007B0B59" w:rsidRPr="009709C5" w14:paraId="0948AD7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3B01A1"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48BA5A53"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3027FE04" w14:textId="77777777" w:rsidR="007B0B59" w:rsidRPr="009709C5" w:rsidRDefault="007B0B59" w:rsidP="007B0B59">
            <w:pPr>
              <w:pStyle w:val="TAH"/>
              <w:spacing w:before="120" w:after="120"/>
            </w:pPr>
            <w:r w:rsidRPr="009709C5">
              <w:t>Value</w:t>
            </w:r>
          </w:p>
        </w:tc>
      </w:tr>
      <w:tr w:rsidR="007B0B59" w:rsidRPr="009709C5" w14:paraId="36DBD5C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3185A"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773A0D08" w14:textId="77777777" w:rsidR="007B0B59" w:rsidRPr="009709C5" w:rsidRDefault="007B0B59" w:rsidP="007B0B59">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912F208" w14:textId="2CDFDAAA" w:rsidR="007B0B59" w:rsidRPr="009709C5" w:rsidRDefault="007256F5" w:rsidP="007B0B59">
            <w:pPr>
              <w:pStyle w:val="TAC"/>
              <w:spacing w:before="120" w:after="120"/>
              <w:rPr>
                <w:lang w:eastAsia="ja-JP"/>
              </w:rPr>
            </w:pPr>
            <w:r w:rsidRPr="00E60CF0">
              <w:rPr>
                <w:lang w:eastAsia="ja-JP"/>
              </w:rPr>
              <w:t>7.00</w:t>
            </w:r>
          </w:p>
        </w:tc>
      </w:tr>
      <w:tr w:rsidR="007B0B59" w:rsidRPr="009709C5" w14:paraId="251D6F4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A507F7"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182F4BF3"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69816C1C" w14:textId="77777777" w:rsidR="007B0B59" w:rsidRPr="009709C5" w:rsidRDefault="007B0B59" w:rsidP="007B0B59">
            <w:pPr>
              <w:pStyle w:val="TAH"/>
              <w:spacing w:before="120" w:after="120"/>
            </w:pPr>
            <w:r w:rsidRPr="009709C5">
              <w:t>Value</w:t>
            </w:r>
          </w:p>
        </w:tc>
      </w:tr>
      <w:tr w:rsidR="007B0B59" w:rsidRPr="009709C5" w14:paraId="1051036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42A8FE"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95A0CF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2EAF25FC" w14:textId="22D47A0F" w:rsidR="007B0B59" w:rsidRPr="009709C5" w:rsidRDefault="007256F5" w:rsidP="007B0B59">
            <w:pPr>
              <w:pStyle w:val="TAC"/>
              <w:spacing w:before="120" w:after="120"/>
            </w:pPr>
            <w:r w:rsidRPr="001E4A4B">
              <w:rPr>
                <w:lang w:eastAsia="ja-JP"/>
              </w:rPr>
              <w:t>0.00</w:t>
            </w:r>
          </w:p>
        </w:tc>
      </w:tr>
      <w:tr w:rsidR="007B0B59" w:rsidRPr="009709C5" w14:paraId="56888F6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EFB30A7"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558621AD"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15C6CDBB" w14:textId="77777777" w:rsidR="007B0B59" w:rsidRPr="009709C5" w:rsidRDefault="00F80A0C" w:rsidP="00F80A0C">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06CF3749" w14:textId="4C5B642B" w:rsidR="007B0B59" w:rsidRPr="009709C5" w:rsidRDefault="007256F5" w:rsidP="007B0B59">
            <w:pPr>
              <w:pStyle w:val="TAC"/>
              <w:spacing w:before="120" w:after="120"/>
            </w:pPr>
            <w:r w:rsidRPr="00E60CF0">
              <w:rPr>
                <w:lang w:eastAsia="ja-JP"/>
              </w:rPr>
              <w:t>1.08</w:t>
            </w:r>
          </w:p>
        </w:tc>
      </w:tr>
      <w:tr w:rsidR="00F80A0C" w:rsidRPr="009709C5" w14:paraId="4BD60E8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F28935" w14:textId="77777777" w:rsidR="00F80A0C" w:rsidRPr="009709C5" w:rsidRDefault="00F80A0C" w:rsidP="007D674E">
            <w:pPr>
              <w:pStyle w:val="TAL"/>
              <w:spacing w:before="120" w:after="120"/>
            </w:pPr>
            <w:r w:rsidRPr="009709C5">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6869CD5" w14:textId="77777777" w:rsidR="00F80A0C" w:rsidRPr="009709C5" w:rsidRDefault="00F80A0C" w:rsidP="007D674E">
            <w:pPr>
              <w:pStyle w:val="TAC"/>
              <w:spacing w:before="120" w:after="120"/>
            </w:pPr>
            <w:r w:rsidRPr="009709C5">
              <w:t>Spurious emission band UE co-existence Influence of noise (c</w:t>
            </w:r>
            <w:r w:rsidRPr="009709C5">
              <w:rPr>
                <w:vertAlign w:val="subscript"/>
              </w:rPr>
              <w:t>2</w:t>
            </w:r>
            <w:r w:rsidRPr="009709C5">
              <w:t>)</w:t>
            </w:r>
          </w:p>
          <w:p w14:paraId="153B6468"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287B922" w14:textId="3E57FE56" w:rsidR="00F80A0C" w:rsidRPr="009709C5" w:rsidRDefault="006847D3" w:rsidP="007D674E">
            <w:pPr>
              <w:pStyle w:val="TAC"/>
              <w:spacing w:before="120" w:after="120"/>
              <w:rPr>
                <w:lang w:eastAsia="ja-JP"/>
              </w:rPr>
            </w:pPr>
            <w:r>
              <w:rPr>
                <w:lang w:eastAsia="ja-JP"/>
              </w:rPr>
              <w:t>1</w:t>
            </w:r>
          </w:p>
        </w:tc>
      </w:tr>
      <w:tr w:rsidR="00F80A0C" w:rsidRPr="009709C5" w14:paraId="604B1D1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F89F05" w14:textId="77777777" w:rsidR="00F80A0C" w:rsidRPr="009709C5" w:rsidRDefault="00F80A0C" w:rsidP="007D674E">
            <w:pPr>
              <w:pStyle w:val="TAL"/>
              <w:spacing w:before="120" w:after="120"/>
            </w:pPr>
            <w:r w:rsidRPr="009709C5">
              <w:t>32</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75F96951" w14:textId="77777777" w:rsidR="00F80A0C" w:rsidRPr="009709C5" w:rsidRDefault="00F80A0C" w:rsidP="007D674E">
            <w:pPr>
              <w:pStyle w:val="TAC"/>
              <w:spacing w:before="120" w:after="120"/>
            </w:pPr>
            <w:r w:rsidRPr="009709C5">
              <w:t>Additional spurious emissions Influence of noise (c</w:t>
            </w:r>
            <w:r w:rsidRPr="009709C5">
              <w:rPr>
                <w:vertAlign w:val="subscript"/>
              </w:rPr>
              <w:t>3</w:t>
            </w:r>
            <w:r w:rsidRPr="009709C5">
              <w:t>)</w:t>
            </w:r>
          </w:p>
          <w:p w14:paraId="7C4A34D8" w14:textId="7E3E89AC"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45DA3C61" w14:textId="50C50F5E" w:rsidR="00F80A0C" w:rsidRPr="009709C5" w:rsidRDefault="006847D3" w:rsidP="007D674E">
            <w:pPr>
              <w:pStyle w:val="TAC"/>
              <w:spacing w:before="120" w:after="120"/>
              <w:rPr>
                <w:lang w:eastAsia="ja-JP"/>
              </w:rPr>
            </w:pPr>
            <w:r>
              <w:rPr>
                <w:lang w:eastAsia="ja-JP"/>
              </w:rPr>
              <w:t>2.34</w:t>
            </w:r>
          </w:p>
        </w:tc>
      </w:tr>
      <w:tr w:rsidR="007B0B59" w:rsidRPr="009709C5" w14:paraId="135CE17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A802FA" w14:textId="77777777" w:rsidR="007B0B59" w:rsidRPr="009709C5" w:rsidRDefault="007B0B59" w:rsidP="007B0B59">
            <w:pPr>
              <w:pStyle w:val="TAL"/>
              <w:spacing w:before="120" w:after="120"/>
            </w:pPr>
            <w:r w:rsidRPr="009709C5">
              <w:t>3</w:t>
            </w:r>
            <w:r w:rsidR="00F80A0C" w:rsidRPr="009709C5">
              <w:t>3</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48701D2"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A5D9654"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52F01893"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6D4280F9"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2B5ABC21" w14:textId="77777777" w:rsidR="007B0B59" w:rsidRPr="009709C5" w:rsidRDefault="007B0B59" w:rsidP="007B0B59">
            <w:pPr>
              <w:pStyle w:val="TAH"/>
              <w:spacing w:before="120" w:after="120"/>
            </w:pPr>
            <w:r w:rsidRPr="009709C5">
              <w:t>Value</w:t>
            </w:r>
          </w:p>
        </w:tc>
      </w:tr>
      <w:tr w:rsidR="007B0B59" w:rsidRPr="009709C5" w14:paraId="76B6789D"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5FEBB065"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6FDAE93B" w14:textId="77777777" w:rsidR="007B0B59" w:rsidRPr="009709C5" w:rsidRDefault="00F80A0C" w:rsidP="00F80A0C">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3274C5" w14:textId="0E914F6F" w:rsidR="007B0B59" w:rsidRPr="009709C5" w:rsidRDefault="007256F5" w:rsidP="007B0B59">
            <w:pPr>
              <w:pStyle w:val="TAC"/>
              <w:spacing w:before="120" w:after="120"/>
            </w:pPr>
            <w:r w:rsidRPr="001E4A4B">
              <w:rPr>
                <w:lang w:eastAsia="ja-JP"/>
              </w:rPr>
              <w:t>8.09</w:t>
            </w:r>
          </w:p>
        </w:tc>
      </w:tr>
      <w:tr w:rsidR="00F80A0C" w:rsidRPr="009709C5" w14:paraId="7D481D3F"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13E1113" w14:textId="77777777" w:rsidR="00F80A0C" w:rsidRPr="009709C5" w:rsidRDefault="00F80A0C" w:rsidP="007D674E">
            <w:pPr>
              <w:pStyle w:val="TAC"/>
              <w:spacing w:before="120" w:after="120"/>
            </w:pPr>
            <w:r w:rsidRPr="009709C5">
              <w:t>Spurious emission band UE co-existence Total measurement uncertainty (a)+(b)+(c</w:t>
            </w:r>
            <w:r w:rsidRPr="009709C5">
              <w:rPr>
                <w:vertAlign w:val="subscript"/>
              </w:rPr>
              <w:t>2</w:t>
            </w:r>
            <w:r w:rsidRPr="009709C5">
              <w:t>) [dB]</w:t>
            </w:r>
          </w:p>
          <w:p w14:paraId="5521F16C"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1237AF2D" w14:textId="77A11443" w:rsidR="00F80A0C" w:rsidRPr="009709C5" w:rsidRDefault="009A3CD3" w:rsidP="007D674E">
            <w:pPr>
              <w:pStyle w:val="TAC"/>
              <w:spacing w:before="120" w:after="120"/>
              <w:rPr>
                <w:lang w:eastAsia="ja-JP"/>
              </w:rPr>
            </w:pPr>
            <w:r w:rsidRPr="009A3CD3">
              <w:rPr>
                <w:lang w:eastAsia="ja-JP"/>
              </w:rPr>
              <w:t>8.00</w:t>
            </w:r>
          </w:p>
        </w:tc>
      </w:tr>
      <w:tr w:rsidR="00F80A0C" w:rsidRPr="009709C5" w14:paraId="1EC36641"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296FA2A" w14:textId="77777777" w:rsidR="00F80A0C" w:rsidRPr="009709C5" w:rsidRDefault="00F80A0C" w:rsidP="007D674E">
            <w:pPr>
              <w:pStyle w:val="TAC"/>
              <w:spacing w:before="120" w:after="120"/>
            </w:pPr>
            <w:r w:rsidRPr="009709C5">
              <w:t>Additional spurious emissions Total measurement uncertainty (a)+(b)+(c</w:t>
            </w:r>
            <w:r w:rsidRPr="009709C5">
              <w:rPr>
                <w:vertAlign w:val="subscript"/>
              </w:rPr>
              <w:t>3</w:t>
            </w:r>
            <w:r w:rsidRPr="009709C5">
              <w:t>) [dB]</w:t>
            </w:r>
          </w:p>
          <w:p w14:paraId="0507F5E7" w14:textId="675974F0"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D714DD3" w14:textId="79933E5B" w:rsidR="00F80A0C" w:rsidRPr="009709C5" w:rsidRDefault="009A3CD3" w:rsidP="007D674E">
            <w:pPr>
              <w:pStyle w:val="TAC"/>
              <w:spacing w:before="120" w:after="120"/>
              <w:rPr>
                <w:lang w:eastAsia="ja-JP"/>
              </w:rPr>
            </w:pPr>
            <w:r w:rsidRPr="009A3CD3">
              <w:rPr>
                <w:lang w:eastAsia="ja-JP"/>
              </w:rPr>
              <w:t>9.34</w:t>
            </w:r>
          </w:p>
        </w:tc>
      </w:tr>
      <w:tr w:rsidR="007B0B59" w:rsidRPr="009709C5" w14:paraId="21CF0C47"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493693D8"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4DD2A334" w14:textId="77777777" w:rsidR="007B0B59" w:rsidRPr="009709C5" w:rsidRDefault="007B0B59" w:rsidP="007B0B59">
            <w:pPr>
              <w:pStyle w:val="TAN"/>
            </w:pPr>
            <w:r w:rsidRPr="009709C5">
              <w:t>NOTE 2:</w:t>
            </w:r>
            <w:r w:rsidRPr="009709C5">
              <w:tab/>
              <w:t>This contributor shall only be considered for EIRP measurements.</w:t>
            </w:r>
          </w:p>
          <w:p w14:paraId="24CBE4A6"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D0F773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55D5AB1"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p w14:paraId="396CE662" w14:textId="77777777" w:rsidR="007B0B59" w:rsidRPr="009709C5" w:rsidRDefault="007B0B59" w:rsidP="007B0B59">
            <w:pPr>
              <w:pStyle w:val="TAN"/>
              <w:rPr>
                <w:lang w:eastAsia="ja-JP"/>
              </w:rPr>
            </w:pPr>
            <w:r w:rsidRPr="009709C5">
              <w:rPr>
                <w:lang w:eastAsia="ja-JP"/>
              </w:rPr>
              <w:t>NOTE 6:</w:t>
            </w:r>
            <w:r w:rsidRPr="009709C5">
              <w:rPr>
                <w:lang w:eastAsia="ja-JP"/>
              </w:rPr>
              <w:tab/>
              <w:t>Void</w:t>
            </w:r>
          </w:p>
        </w:tc>
      </w:tr>
    </w:tbl>
    <w:p w14:paraId="1F16CEFF" w14:textId="77777777" w:rsidR="007B0B59" w:rsidRPr="009709C5" w:rsidRDefault="007B0B59" w:rsidP="007B0B59">
      <w:pPr>
        <w:rPr>
          <w:lang w:eastAsia="ja-JP"/>
        </w:rPr>
      </w:pPr>
    </w:p>
    <w:p w14:paraId="490FBFE3" w14:textId="77777777" w:rsidR="007B0B59" w:rsidRPr="009709C5" w:rsidRDefault="007B0B59" w:rsidP="007B0B59">
      <w:pPr>
        <w:pStyle w:val="TH"/>
        <w:rPr>
          <w:lang w:eastAsia="ja-JP"/>
        </w:rPr>
      </w:pPr>
      <w:r w:rsidRPr="009709C5">
        <w:lastRenderedPageBreak/>
        <w:t xml:space="preserve">Table </w:t>
      </w:r>
      <w:r w:rsidRPr="009709C5">
        <w:rPr>
          <w:lang w:eastAsia="ja-JP"/>
        </w:rPr>
        <w:t>B.18.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1762DAF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414A97"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FD78EF8"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B94B3B5"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2BF0B15"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1906CA"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092624EA" w14:textId="77777777" w:rsidR="007B0B59" w:rsidRPr="009709C5" w:rsidRDefault="007B0B59" w:rsidP="007B0B59">
            <w:pPr>
              <w:pStyle w:val="TAH"/>
              <w:spacing w:before="120" w:after="120"/>
            </w:pPr>
            <w:r w:rsidRPr="009709C5">
              <w:t>Standard uncertainty (σ) [dB]</w:t>
            </w:r>
          </w:p>
        </w:tc>
      </w:tr>
      <w:tr w:rsidR="007B0B59" w:rsidRPr="009709C5" w14:paraId="53DBB8A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676BA73" w14:textId="77777777" w:rsidR="007B0B59" w:rsidRPr="009709C5" w:rsidRDefault="007B0B59" w:rsidP="007B0B59">
            <w:pPr>
              <w:pStyle w:val="TAH"/>
              <w:spacing w:before="120" w:after="120"/>
            </w:pPr>
            <w:r w:rsidRPr="009709C5">
              <w:t>Stage 2: DUT measurement</w:t>
            </w:r>
          </w:p>
        </w:tc>
      </w:tr>
      <w:tr w:rsidR="000A4613" w:rsidRPr="009709C5" w14:paraId="2F9504E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6ACB7" w14:textId="77777777" w:rsidR="000A4613" w:rsidRPr="009709C5" w:rsidRDefault="000A4613" w:rsidP="000A4613">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5CB31C" w14:textId="77777777" w:rsidR="000A4613" w:rsidRPr="009709C5" w:rsidRDefault="000A4613" w:rsidP="000A4613">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vAlign w:val="center"/>
          </w:tcPr>
          <w:p w14:paraId="10500FB8" w14:textId="20CC182E" w:rsidR="000A4613" w:rsidRPr="009709C5" w:rsidRDefault="000A4613" w:rsidP="000A4613">
            <w:pPr>
              <w:pStyle w:val="TAC"/>
              <w:rPr>
                <w:lang w:eastAsia="ja-JP"/>
              </w:rPr>
            </w:pPr>
            <w:r w:rsidRPr="006779CF">
              <w:rPr>
                <w:rFonts w:cs="Arial"/>
                <w:color w:val="000000"/>
                <w:szCs w:val="18"/>
              </w:rPr>
              <w:t>0.02</w:t>
            </w:r>
          </w:p>
        </w:tc>
        <w:tc>
          <w:tcPr>
            <w:tcW w:w="1686" w:type="dxa"/>
            <w:tcBorders>
              <w:top w:val="single" w:sz="4" w:space="0" w:color="auto"/>
              <w:left w:val="single" w:sz="4" w:space="0" w:color="auto"/>
              <w:bottom w:val="single" w:sz="4" w:space="0" w:color="auto"/>
              <w:right w:val="single" w:sz="4" w:space="0" w:color="auto"/>
            </w:tcBorders>
            <w:hideMark/>
          </w:tcPr>
          <w:p w14:paraId="6A77B173"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CDF7E0B"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74F329BC" w14:textId="50C85E92" w:rsidR="000A4613" w:rsidRPr="009709C5" w:rsidRDefault="000A4613" w:rsidP="000A4613">
            <w:pPr>
              <w:pStyle w:val="TAC"/>
            </w:pPr>
            <w:r w:rsidRPr="006779CF">
              <w:rPr>
                <w:rFonts w:cs="Arial"/>
                <w:color w:val="000000"/>
                <w:szCs w:val="18"/>
              </w:rPr>
              <w:t>0.01</w:t>
            </w:r>
          </w:p>
        </w:tc>
      </w:tr>
      <w:tr w:rsidR="000A4613" w:rsidRPr="009709C5" w14:paraId="2EE0903B"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EA42FA" w14:textId="77777777" w:rsidR="000A4613" w:rsidRPr="009709C5" w:rsidRDefault="000A4613" w:rsidP="000A4613">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182C9C" w14:textId="77777777" w:rsidR="000A4613" w:rsidRPr="009709C5" w:rsidRDefault="000A4613" w:rsidP="000A4613">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vAlign w:val="center"/>
          </w:tcPr>
          <w:p w14:paraId="6A745AED" w14:textId="31E0FA48"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0CD1296A" w14:textId="77777777" w:rsidR="000A4613" w:rsidRPr="009709C5" w:rsidRDefault="000A4613" w:rsidP="000A461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2E8FE3" w14:textId="77777777" w:rsidR="000A4613" w:rsidRPr="009709C5" w:rsidRDefault="000A4613" w:rsidP="000A4613">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4852E323" w14:textId="1EEE5D92" w:rsidR="000A4613" w:rsidRPr="009709C5" w:rsidRDefault="000A4613" w:rsidP="000A4613">
            <w:pPr>
              <w:pStyle w:val="TAC"/>
            </w:pPr>
            <w:r w:rsidRPr="006779CF">
              <w:rPr>
                <w:rFonts w:cs="Arial"/>
                <w:color w:val="000000"/>
                <w:szCs w:val="18"/>
              </w:rPr>
              <w:t>0.00</w:t>
            </w:r>
          </w:p>
        </w:tc>
      </w:tr>
      <w:tr w:rsidR="000A4613" w:rsidRPr="009709C5" w14:paraId="3477891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09EB17" w14:textId="77777777" w:rsidR="000A4613" w:rsidRPr="009709C5" w:rsidRDefault="000A4613" w:rsidP="000A4613">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8CD262" w14:textId="77777777" w:rsidR="000A4613" w:rsidRPr="009709C5" w:rsidRDefault="000A4613" w:rsidP="000A4613">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vAlign w:val="center"/>
          </w:tcPr>
          <w:p w14:paraId="486FCB59" w14:textId="39887378" w:rsidR="000A4613" w:rsidRPr="009709C5" w:rsidRDefault="000A4613" w:rsidP="000A4613">
            <w:pPr>
              <w:pStyle w:val="TAC"/>
            </w:pPr>
            <w:r w:rsidRPr="006779CF">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03D8F5B2"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5565168" w14:textId="77777777" w:rsidR="000A4613" w:rsidRPr="009709C5" w:rsidRDefault="000A4613" w:rsidP="000A4613">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4B7DCEE8" w14:textId="42C29CBC" w:rsidR="000A4613" w:rsidRPr="009709C5" w:rsidRDefault="000A4613" w:rsidP="000A4613">
            <w:pPr>
              <w:pStyle w:val="TAC"/>
            </w:pPr>
            <w:r w:rsidRPr="006779CF">
              <w:rPr>
                <w:rFonts w:cs="Arial"/>
                <w:color w:val="000000"/>
                <w:szCs w:val="18"/>
              </w:rPr>
              <w:t>0.60</w:t>
            </w:r>
          </w:p>
        </w:tc>
      </w:tr>
      <w:tr w:rsidR="000A4613" w:rsidRPr="009709C5" w14:paraId="127DD150"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D376B8" w14:textId="77777777" w:rsidR="000A4613" w:rsidRPr="009709C5" w:rsidRDefault="000A4613" w:rsidP="000A4613">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7E6D9A" w14:textId="77777777" w:rsidR="000A4613" w:rsidRPr="009709C5" w:rsidRDefault="000A4613" w:rsidP="000A4613">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vAlign w:val="center"/>
          </w:tcPr>
          <w:p w14:paraId="743F70FA" w14:textId="3F039F7B" w:rsidR="000A4613" w:rsidRPr="009709C5" w:rsidRDefault="000A4613" w:rsidP="000A4613">
            <w:pPr>
              <w:pStyle w:val="TAC"/>
              <w:rPr>
                <w:lang w:eastAsia="ja-JP"/>
              </w:rPr>
            </w:pPr>
            <w:r w:rsidRPr="006779CF">
              <w:rPr>
                <w:rFonts w:cs="Arial"/>
                <w:color w:val="000000"/>
                <w:szCs w:val="18"/>
              </w:rPr>
              <w:t>2.30</w:t>
            </w:r>
          </w:p>
        </w:tc>
        <w:tc>
          <w:tcPr>
            <w:tcW w:w="1686" w:type="dxa"/>
            <w:tcBorders>
              <w:top w:val="single" w:sz="4" w:space="0" w:color="auto"/>
              <w:left w:val="single" w:sz="4" w:space="0" w:color="auto"/>
              <w:bottom w:val="single" w:sz="4" w:space="0" w:color="auto"/>
              <w:right w:val="single" w:sz="4" w:space="0" w:color="auto"/>
            </w:tcBorders>
            <w:hideMark/>
          </w:tcPr>
          <w:p w14:paraId="40DE2453"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5246796" w14:textId="77777777" w:rsidR="000A4613" w:rsidRPr="009709C5" w:rsidRDefault="000A4613" w:rsidP="000A4613">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00A69A65" w14:textId="0909FA98" w:rsidR="000A4613" w:rsidRPr="009709C5" w:rsidRDefault="000A4613" w:rsidP="000A4613">
            <w:pPr>
              <w:pStyle w:val="TAC"/>
              <w:rPr>
                <w:lang w:eastAsia="ja-JP"/>
              </w:rPr>
            </w:pPr>
            <w:r w:rsidRPr="006779CF">
              <w:rPr>
                <w:rFonts w:cs="Arial"/>
                <w:color w:val="000000"/>
                <w:szCs w:val="18"/>
              </w:rPr>
              <w:t>2.30</w:t>
            </w:r>
          </w:p>
        </w:tc>
      </w:tr>
      <w:tr w:rsidR="000A4613" w:rsidRPr="009709C5" w14:paraId="638DF7F2"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D39B83" w14:textId="77777777" w:rsidR="000A4613" w:rsidRPr="009709C5" w:rsidRDefault="000A4613" w:rsidP="000A4613">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01F7CC" w14:textId="77777777" w:rsidR="000A4613" w:rsidRPr="009709C5" w:rsidRDefault="000A4613" w:rsidP="000A4613">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vAlign w:val="center"/>
          </w:tcPr>
          <w:p w14:paraId="0A8C3171" w14:textId="5EDF4294"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F5177EB" w14:textId="77777777" w:rsidR="000A4613" w:rsidRPr="009709C5" w:rsidRDefault="000A4613" w:rsidP="000A461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72513B" w14:textId="77777777" w:rsidR="000A4613" w:rsidRPr="009709C5" w:rsidRDefault="000A4613" w:rsidP="000A4613">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43A31CA0" w14:textId="360A0BCC" w:rsidR="000A4613" w:rsidRPr="009709C5" w:rsidRDefault="000A4613" w:rsidP="000A4613">
            <w:pPr>
              <w:pStyle w:val="TAC"/>
            </w:pPr>
            <w:r w:rsidRPr="006779CF">
              <w:rPr>
                <w:rFonts w:cs="Arial"/>
                <w:color w:val="000000"/>
                <w:szCs w:val="18"/>
              </w:rPr>
              <w:t>0.00</w:t>
            </w:r>
          </w:p>
        </w:tc>
      </w:tr>
      <w:tr w:rsidR="000A4613" w:rsidRPr="009709C5" w14:paraId="01861EE6"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6DE63D" w14:textId="77777777" w:rsidR="000A4613" w:rsidRPr="009709C5" w:rsidRDefault="000A4613" w:rsidP="000A4613">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269E83" w14:textId="77777777" w:rsidR="000A4613" w:rsidRPr="009709C5" w:rsidRDefault="000A4613" w:rsidP="000A4613">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vAlign w:val="center"/>
          </w:tcPr>
          <w:p w14:paraId="639BADBA" w14:textId="3A735765" w:rsidR="000A4613" w:rsidRPr="009709C5" w:rsidRDefault="000A4613" w:rsidP="000A4613">
            <w:pPr>
              <w:pStyle w:val="TAC"/>
            </w:pPr>
            <w:r w:rsidRPr="006779CF">
              <w:rPr>
                <w:rFonts w:cs="Arial"/>
                <w:color w:val="000000"/>
                <w:szCs w:val="18"/>
              </w:rPr>
              <w:t>4.00</w:t>
            </w:r>
          </w:p>
        </w:tc>
        <w:tc>
          <w:tcPr>
            <w:tcW w:w="1686" w:type="dxa"/>
            <w:tcBorders>
              <w:top w:val="single" w:sz="4" w:space="0" w:color="auto"/>
              <w:left w:val="single" w:sz="4" w:space="0" w:color="auto"/>
              <w:bottom w:val="single" w:sz="4" w:space="0" w:color="auto"/>
              <w:right w:val="single" w:sz="4" w:space="0" w:color="auto"/>
            </w:tcBorders>
            <w:hideMark/>
          </w:tcPr>
          <w:p w14:paraId="6664A3DE"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EF59AF"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225066D8" w14:textId="75EC7FB3" w:rsidR="000A4613" w:rsidRPr="009709C5" w:rsidRDefault="000A4613" w:rsidP="000A4613">
            <w:pPr>
              <w:pStyle w:val="TAC"/>
            </w:pPr>
            <w:r w:rsidRPr="006779CF">
              <w:rPr>
                <w:rFonts w:cs="Arial"/>
                <w:color w:val="000000"/>
                <w:szCs w:val="18"/>
              </w:rPr>
              <w:t>2.00</w:t>
            </w:r>
          </w:p>
        </w:tc>
      </w:tr>
      <w:tr w:rsidR="000A4613" w:rsidRPr="009709C5" w14:paraId="77622879"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5C1A66" w14:textId="77777777" w:rsidR="000A4613" w:rsidRPr="009709C5" w:rsidRDefault="000A4613" w:rsidP="000A4613">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156D816B" w14:textId="77777777" w:rsidR="000A4613" w:rsidRPr="009709C5" w:rsidRDefault="000A4613" w:rsidP="000A4613">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vAlign w:val="center"/>
          </w:tcPr>
          <w:p w14:paraId="250A93FE" w14:textId="0CEBF735"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1DC3641" w14:textId="77777777" w:rsidR="000A4613" w:rsidRPr="009709C5" w:rsidRDefault="000A4613" w:rsidP="000A461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1A1593" w14:textId="77777777" w:rsidR="000A4613" w:rsidRPr="009709C5" w:rsidRDefault="000A4613" w:rsidP="000A4613">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3BBA5BD7" w14:textId="5377656C" w:rsidR="000A4613" w:rsidRPr="009709C5" w:rsidRDefault="000A4613" w:rsidP="000A4613">
            <w:pPr>
              <w:pStyle w:val="TAC"/>
            </w:pPr>
            <w:r w:rsidRPr="006779CF">
              <w:rPr>
                <w:rFonts w:cs="Arial"/>
                <w:color w:val="000000"/>
                <w:szCs w:val="18"/>
              </w:rPr>
              <w:t>0.00</w:t>
            </w:r>
          </w:p>
        </w:tc>
      </w:tr>
      <w:tr w:rsidR="000A4613" w:rsidRPr="009709C5" w14:paraId="224491F4"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B7988E" w14:textId="77777777" w:rsidR="000A4613" w:rsidRPr="009709C5" w:rsidRDefault="000A4613" w:rsidP="000A4613">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1D6436F6" w14:textId="77777777" w:rsidR="000A4613" w:rsidRPr="009709C5" w:rsidRDefault="000A4613" w:rsidP="000A4613">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vAlign w:val="center"/>
          </w:tcPr>
          <w:p w14:paraId="289D37C3" w14:textId="267AD0C7" w:rsidR="000A4613" w:rsidRPr="009709C5" w:rsidRDefault="000A4613" w:rsidP="000A4613">
            <w:pPr>
              <w:pStyle w:val="TAC"/>
            </w:pPr>
            <w:r w:rsidRPr="006779CF">
              <w:rPr>
                <w:rFonts w:cs="Arial"/>
                <w:color w:val="000000"/>
                <w:szCs w:val="18"/>
              </w:rPr>
              <w:t>3.00</w:t>
            </w:r>
          </w:p>
        </w:tc>
        <w:tc>
          <w:tcPr>
            <w:tcW w:w="1686" w:type="dxa"/>
            <w:tcBorders>
              <w:top w:val="single" w:sz="4" w:space="0" w:color="auto"/>
              <w:left w:val="single" w:sz="4" w:space="0" w:color="auto"/>
              <w:bottom w:val="single" w:sz="4" w:space="0" w:color="auto"/>
              <w:right w:val="single" w:sz="4" w:space="0" w:color="auto"/>
            </w:tcBorders>
            <w:hideMark/>
          </w:tcPr>
          <w:p w14:paraId="3270F6C1"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2B70575"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32592DF3" w14:textId="50A83563" w:rsidR="000A4613" w:rsidRPr="009709C5" w:rsidRDefault="000A4613" w:rsidP="000A4613">
            <w:pPr>
              <w:pStyle w:val="TAC"/>
            </w:pPr>
            <w:r w:rsidRPr="006779CF">
              <w:rPr>
                <w:rFonts w:cs="Arial"/>
                <w:color w:val="000000"/>
                <w:szCs w:val="18"/>
              </w:rPr>
              <w:t>1.50</w:t>
            </w:r>
          </w:p>
        </w:tc>
      </w:tr>
      <w:tr w:rsidR="000A4613" w:rsidRPr="009709C5" w14:paraId="02EDAD54"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A00CD7" w14:textId="77777777" w:rsidR="000A4613" w:rsidRPr="009709C5" w:rsidRDefault="000A4613" w:rsidP="000A4613">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6196DB9" w14:textId="77777777" w:rsidR="000A4613" w:rsidRPr="009709C5" w:rsidRDefault="000A4613" w:rsidP="000A4613">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vAlign w:val="center"/>
          </w:tcPr>
          <w:p w14:paraId="18930EFA" w14:textId="601501A9" w:rsidR="000A4613" w:rsidRPr="009709C5" w:rsidRDefault="000A4613" w:rsidP="000A4613">
            <w:pPr>
              <w:pStyle w:val="TAC"/>
            </w:pPr>
            <w:r w:rsidRPr="006779CF">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5CB24C35"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F2280B8"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29B0E92A" w14:textId="20EDA369" w:rsidR="000A4613" w:rsidRPr="009709C5" w:rsidRDefault="000A4613" w:rsidP="000A4613">
            <w:pPr>
              <w:pStyle w:val="TAC"/>
            </w:pPr>
            <w:r w:rsidRPr="006779CF">
              <w:rPr>
                <w:rFonts w:cs="Arial"/>
                <w:color w:val="000000"/>
                <w:szCs w:val="18"/>
              </w:rPr>
              <w:t>0.25</w:t>
            </w:r>
          </w:p>
        </w:tc>
      </w:tr>
      <w:tr w:rsidR="000A4613" w:rsidRPr="009709C5" w14:paraId="3E3B300C"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1F246A" w14:textId="77777777" w:rsidR="000A4613" w:rsidRPr="009709C5" w:rsidRDefault="000A4613" w:rsidP="000A4613">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CC4D97E" w14:textId="77777777" w:rsidR="000A4613" w:rsidRPr="009709C5" w:rsidRDefault="000A4613" w:rsidP="000A4613">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vAlign w:val="center"/>
          </w:tcPr>
          <w:p w14:paraId="76D87F3A" w14:textId="57A2C604" w:rsidR="000A4613" w:rsidRPr="009709C5" w:rsidRDefault="000A4613" w:rsidP="000A4613">
            <w:pPr>
              <w:pStyle w:val="TAC"/>
              <w:rPr>
                <w:lang w:eastAsia="ja-JP"/>
              </w:rPr>
            </w:pPr>
            <w:r w:rsidRPr="006779CF">
              <w:rPr>
                <w:rFonts w:cs="Arial"/>
                <w:color w:val="000000"/>
                <w:szCs w:val="18"/>
              </w:rPr>
              <w:t>0.09</w:t>
            </w:r>
          </w:p>
        </w:tc>
        <w:tc>
          <w:tcPr>
            <w:tcW w:w="1686" w:type="dxa"/>
            <w:tcBorders>
              <w:top w:val="single" w:sz="4" w:space="0" w:color="auto"/>
              <w:left w:val="single" w:sz="4" w:space="0" w:color="auto"/>
              <w:bottom w:val="single" w:sz="4" w:space="0" w:color="auto"/>
              <w:right w:val="single" w:sz="4" w:space="0" w:color="auto"/>
            </w:tcBorders>
            <w:hideMark/>
          </w:tcPr>
          <w:p w14:paraId="6A95C6B5" w14:textId="77777777" w:rsidR="000A4613" w:rsidRPr="009709C5" w:rsidRDefault="000A4613" w:rsidP="000A461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EF50AAA" w14:textId="77777777" w:rsidR="000A4613" w:rsidRPr="009709C5" w:rsidRDefault="000A4613" w:rsidP="000A4613">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69A6C75D" w14:textId="1A935D40" w:rsidR="000A4613" w:rsidRPr="009709C5" w:rsidRDefault="000A4613" w:rsidP="000A4613">
            <w:pPr>
              <w:pStyle w:val="TAC"/>
              <w:rPr>
                <w:lang w:eastAsia="ja-JP"/>
              </w:rPr>
            </w:pPr>
            <w:r w:rsidRPr="006779CF">
              <w:rPr>
                <w:rFonts w:cs="Arial"/>
                <w:color w:val="000000"/>
                <w:szCs w:val="18"/>
              </w:rPr>
              <w:t>0.06</w:t>
            </w:r>
          </w:p>
        </w:tc>
      </w:tr>
      <w:tr w:rsidR="000A4613" w:rsidRPr="009709C5" w14:paraId="68C309FF"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F2076" w14:textId="77777777" w:rsidR="000A4613" w:rsidRPr="009709C5" w:rsidRDefault="000A4613" w:rsidP="000A4613">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C7D427A" w14:textId="77777777" w:rsidR="000A4613" w:rsidRPr="009709C5" w:rsidRDefault="000A4613" w:rsidP="000A4613">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vAlign w:val="center"/>
          </w:tcPr>
          <w:p w14:paraId="6C6C4D03" w14:textId="226D12E7"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1D34E53" w14:textId="77777777" w:rsidR="000A4613" w:rsidRPr="009709C5" w:rsidRDefault="000A4613" w:rsidP="000A461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2707EB8" w14:textId="77777777" w:rsidR="000A4613" w:rsidRPr="009709C5" w:rsidRDefault="000A4613" w:rsidP="000A4613">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60BA5E5D" w14:textId="4D7AF9AA" w:rsidR="000A4613" w:rsidRPr="009709C5" w:rsidRDefault="000A4613" w:rsidP="000A4613">
            <w:pPr>
              <w:pStyle w:val="TAC"/>
            </w:pPr>
            <w:r w:rsidRPr="006779CF">
              <w:rPr>
                <w:rFonts w:cs="Arial"/>
                <w:color w:val="000000"/>
                <w:szCs w:val="18"/>
              </w:rPr>
              <w:t>0.00</w:t>
            </w:r>
          </w:p>
        </w:tc>
      </w:tr>
      <w:tr w:rsidR="000A4613" w:rsidRPr="009709C5" w14:paraId="3F73BA34"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637147" w14:textId="77777777" w:rsidR="000A4613" w:rsidRPr="009709C5" w:rsidRDefault="000A4613" w:rsidP="000A4613">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0AFD6B04" w14:textId="77777777" w:rsidR="000A4613" w:rsidRPr="009709C5" w:rsidRDefault="000A4613" w:rsidP="000A4613">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vAlign w:val="center"/>
          </w:tcPr>
          <w:p w14:paraId="36FF311A" w14:textId="01C8CF1F"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70B7235"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D294B33" w14:textId="77777777" w:rsidR="000A4613" w:rsidRPr="009709C5" w:rsidRDefault="000A4613" w:rsidP="000A4613">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0436A565" w14:textId="0FBE7C01" w:rsidR="000A4613" w:rsidRPr="009709C5" w:rsidRDefault="000A4613" w:rsidP="000A4613">
            <w:pPr>
              <w:pStyle w:val="TAC"/>
            </w:pPr>
            <w:r w:rsidRPr="006779CF">
              <w:rPr>
                <w:rFonts w:cs="Arial"/>
                <w:color w:val="000000"/>
                <w:szCs w:val="18"/>
              </w:rPr>
              <w:t>0.00</w:t>
            </w:r>
          </w:p>
        </w:tc>
      </w:tr>
      <w:tr w:rsidR="000A4613" w:rsidRPr="009709C5" w14:paraId="645AC12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BB44AA" w14:textId="77777777" w:rsidR="000A4613" w:rsidRPr="009709C5" w:rsidRDefault="000A4613" w:rsidP="000A4613">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461D8E" w14:textId="77777777" w:rsidR="000A4613" w:rsidRPr="009709C5" w:rsidRDefault="000A4613" w:rsidP="000A4613">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vAlign w:val="center"/>
          </w:tcPr>
          <w:p w14:paraId="78E8845C" w14:textId="19A7FE7F" w:rsidR="000A4613" w:rsidRPr="009709C5" w:rsidRDefault="000A4613" w:rsidP="000A4613">
            <w:pPr>
              <w:pStyle w:val="TAC"/>
              <w:rPr>
                <w:lang w:eastAsia="ja-JP"/>
              </w:rPr>
            </w:pPr>
            <w:r w:rsidRPr="006779CF">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hideMark/>
          </w:tcPr>
          <w:p w14:paraId="0B2AAAF8"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EEDB525" w14:textId="77777777" w:rsidR="000A4613" w:rsidRPr="009709C5" w:rsidRDefault="000A4613" w:rsidP="000A4613">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vAlign w:val="center"/>
          </w:tcPr>
          <w:p w14:paraId="004B5078" w14:textId="5CDB073B" w:rsidR="000A4613" w:rsidRPr="009709C5" w:rsidRDefault="000A4613" w:rsidP="000A4613">
            <w:pPr>
              <w:pStyle w:val="TAC"/>
            </w:pPr>
            <w:r w:rsidRPr="006779CF">
              <w:rPr>
                <w:rFonts w:cs="Arial"/>
                <w:color w:val="000000"/>
                <w:szCs w:val="18"/>
              </w:rPr>
              <w:t>0.25</w:t>
            </w:r>
          </w:p>
        </w:tc>
      </w:tr>
      <w:tr w:rsidR="000A4613" w:rsidRPr="009709C5" w14:paraId="03C17FC5"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B16398" w14:textId="77777777" w:rsidR="000A4613" w:rsidRPr="009709C5" w:rsidRDefault="000A4613" w:rsidP="000A4613">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467F56" w14:textId="77777777" w:rsidR="000A4613" w:rsidRPr="009709C5" w:rsidRDefault="000A4613" w:rsidP="000A4613">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vAlign w:val="center"/>
          </w:tcPr>
          <w:p w14:paraId="638FB3CC" w14:textId="59B14C02" w:rsidR="000A4613" w:rsidRPr="009709C5" w:rsidRDefault="000A4613" w:rsidP="000A4613">
            <w:pPr>
              <w:pStyle w:val="TAC"/>
            </w:pPr>
            <w:r w:rsidRPr="006779CF">
              <w:rPr>
                <w:rFonts w:cs="Arial"/>
                <w:color w:val="000000"/>
                <w:szCs w:val="18"/>
              </w:rPr>
              <w:t>N/A</w:t>
            </w:r>
          </w:p>
        </w:tc>
        <w:tc>
          <w:tcPr>
            <w:tcW w:w="1686" w:type="dxa"/>
            <w:tcBorders>
              <w:top w:val="single" w:sz="4" w:space="0" w:color="auto"/>
              <w:left w:val="single" w:sz="4" w:space="0" w:color="auto"/>
              <w:bottom w:val="single" w:sz="4" w:space="0" w:color="auto"/>
              <w:right w:val="single" w:sz="4" w:space="0" w:color="auto"/>
            </w:tcBorders>
            <w:hideMark/>
          </w:tcPr>
          <w:p w14:paraId="1AF183BC"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E5788FB" w14:textId="77777777" w:rsidR="000A4613" w:rsidRPr="009709C5" w:rsidRDefault="000A4613" w:rsidP="000A4613">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vAlign w:val="center"/>
          </w:tcPr>
          <w:p w14:paraId="3F2EDC2D" w14:textId="01BDBFF2" w:rsidR="000A4613" w:rsidRPr="009709C5" w:rsidRDefault="000A4613" w:rsidP="000A4613">
            <w:pPr>
              <w:pStyle w:val="TAC"/>
            </w:pPr>
            <w:r w:rsidRPr="006779CF">
              <w:rPr>
                <w:rFonts w:cs="Arial"/>
                <w:color w:val="000000"/>
                <w:szCs w:val="18"/>
              </w:rPr>
              <w:t>N/A</w:t>
            </w:r>
          </w:p>
        </w:tc>
      </w:tr>
      <w:tr w:rsidR="000A4613" w:rsidRPr="009709C5" w14:paraId="5BFDFAE1"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4F5EBE" w14:textId="77777777" w:rsidR="000A4613" w:rsidRPr="009709C5" w:rsidRDefault="000A4613" w:rsidP="000A4613">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F25F03" w14:textId="77777777" w:rsidR="000A4613" w:rsidRPr="009709C5" w:rsidRDefault="000A4613" w:rsidP="000A4613">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0933D494" w14:textId="67796ADF" w:rsidR="000A4613" w:rsidRPr="009709C5" w:rsidRDefault="000A4613" w:rsidP="000A4613">
            <w:pPr>
              <w:pStyle w:val="TAC"/>
            </w:pPr>
            <w:r w:rsidRPr="006779CF">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tcPr>
          <w:p w14:paraId="246EE71E"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A529F6" w14:textId="77777777" w:rsidR="000A4613" w:rsidRPr="009709C5" w:rsidRDefault="000A4613" w:rsidP="000A4613">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vAlign w:val="center"/>
          </w:tcPr>
          <w:p w14:paraId="5447A7D2" w14:textId="3805E38D" w:rsidR="000A4613" w:rsidRPr="009709C5" w:rsidRDefault="000A4613" w:rsidP="000A4613">
            <w:pPr>
              <w:pStyle w:val="TAC"/>
            </w:pPr>
            <w:r w:rsidRPr="006779CF">
              <w:rPr>
                <w:rFonts w:cs="Arial"/>
                <w:color w:val="000000"/>
                <w:szCs w:val="18"/>
              </w:rPr>
              <w:t>0.15</w:t>
            </w:r>
          </w:p>
        </w:tc>
      </w:tr>
      <w:tr w:rsidR="000A4613" w:rsidRPr="009709C5" w14:paraId="548CDC7E"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8E708A" w14:textId="77777777" w:rsidR="000A4613" w:rsidRPr="009709C5" w:rsidRDefault="000A4613" w:rsidP="000A4613">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804011" w14:textId="77777777" w:rsidR="000A4613" w:rsidRPr="009709C5" w:rsidRDefault="000A4613" w:rsidP="000A4613">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vAlign w:val="center"/>
          </w:tcPr>
          <w:p w14:paraId="5B268F29" w14:textId="54F77056"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714F0091" w14:textId="77777777" w:rsidR="000A4613" w:rsidRPr="009709C5" w:rsidRDefault="000A4613" w:rsidP="000A461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D5B15C" w14:textId="77777777" w:rsidR="000A4613" w:rsidRPr="009709C5" w:rsidRDefault="000A4613" w:rsidP="000A4613">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67020BD5" w14:textId="339D8476" w:rsidR="000A4613" w:rsidRPr="009709C5" w:rsidRDefault="000A4613" w:rsidP="000A4613">
            <w:pPr>
              <w:pStyle w:val="TAC"/>
            </w:pPr>
            <w:r w:rsidRPr="006779CF">
              <w:rPr>
                <w:rFonts w:cs="Arial"/>
                <w:color w:val="000000"/>
                <w:szCs w:val="18"/>
              </w:rPr>
              <w:t>0.00</w:t>
            </w:r>
          </w:p>
        </w:tc>
      </w:tr>
      <w:tr w:rsidR="000A4613" w:rsidRPr="009709C5" w14:paraId="3C26D2F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3C01D" w14:textId="77777777" w:rsidR="000A4613" w:rsidRPr="009709C5" w:rsidRDefault="000A4613" w:rsidP="000A4613">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41DF96B" w14:textId="77777777" w:rsidR="000A4613" w:rsidRPr="009709C5" w:rsidRDefault="000A4613" w:rsidP="000A4613">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vAlign w:val="center"/>
          </w:tcPr>
          <w:p w14:paraId="7CF65263" w14:textId="3CEF67F4" w:rsidR="000A4613" w:rsidRPr="009709C5" w:rsidDel="009C5D78" w:rsidRDefault="000A4613" w:rsidP="000A4613">
            <w:pPr>
              <w:pStyle w:val="TAC"/>
              <w:rPr>
                <w:lang w:eastAsia="ja-JP"/>
              </w:rPr>
            </w:pPr>
            <w:r w:rsidRPr="006779CF">
              <w:rPr>
                <w:rFonts w:cs="Arial"/>
                <w:color w:val="000000"/>
                <w:szCs w:val="18"/>
              </w:rPr>
              <w:t>0.10</w:t>
            </w:r>
          </w:p>
        </w:tc>
        <w:tc>
          <w:tcPr>
            <w:tcW w:w="1686" w:type="dxa"/>
            <w:tcBorders>
              <w:top w:val="single" w:sz="4" w:space="0" w:color="auto"/>
              <w:left w:val="single" w:sz="4" w:space="0" w:color="auto"/>
              <w:bottom w:val="single" w:sz="4" w:space="0" w:color="auto"/>
              <w:right w:val="single" w:sz="4" w:space="0" w:color="auto"/>
            </w:tcBorders>
          </w:tcPr>
          <w:p w14:paraId="10C39BF9" w14:textId="77777777" w:rsidR="000A4613" w:rsidRPr="009709C5" w:rsidRDefault="000A4613" w:rsidP="000A4613">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B436A9C" w14:textId="77777777" w:rsidR="000A4613" w:rsidRPr="009709C5" w:rsidRDefault="000A4613" w:rsidP="000A4613">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vAlign w:val="center"/>
          </w:tcPr>
          <w:p w14:paraId="245DC3A2" w14:textId="4773C140" w:rsidR="000A4613" w:rsidRPr="009709C5" w:rsidRDefault="000A4613" w:rsidP="000A4613">
            <w:pPr>
              <w:pStyle w:val="TAC"/>
              <w:rPr>
                <w:lang w:eastAsia="ja-JP"/>
              </w:rPr>
            </w:pPr>
            <w:r w:rsidRPr="006779CF">
              <w:rPr>
                <w:rFonts w:cs="Arial"/>
                <w:color w:val="000000"/>
                <w:szCs w:val="18"/>
              </w:rPr>
              <w:t>0.10</w:t>
            </w:r>
          </w:p>
        </w:tc>
      </w:tr>
      <w:tr w:rsidR="007B0B59" w:rsidRPr="009709C5" w14:paraId="0493056D"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38789258" w14:textId="77777777" w:rsidR="007B0B59" w:rsidRPr="009709C5" w:rsidRDefault="007B0B59" w:rsidP="007B0B59">
            <w:pPr>
              <w:pStyle w:val="TAH"/>
              <w:spacing w:before="120" w:after="120"/>
            </w:pPr>
            <w:r w:rsidRPr="009709C5">
              <w:t>Stage 1: Calibration measurement</w:t>
            </w:r>
          </w:p>
        </w:tc>
      </w:tr>
      <w:tr w:rsidR="00FA4EA9" w:rsidRPr="009709C5" w14:paraId="5FDBFD26"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43D6B4" w14:textId="77777777" w:rsidR="00FA4EA9" w:rsidRPr="009709C5" w:rsidRDefault="00FA4EA9" w:rsidP="00FA4EA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908265" w14:textId="77777777" w:rsidR="00FA4EA9" w:rsidRPr="009709C5" w:rsidRDefault="00FA4EA9" w:rsidP="00FA4EA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vAlign w:val="center"/>
          </w:tcPr>
          <w:p w14:paraId="62E72FB6" w14:textId="3EC98446"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A1E3CD8" w14:textId="77777777" w:rsidR="00FA4EA9" w:rsidRPr="009709C5" w:rsidRDefault="00FA4EA9" w:rsidP="00FA4EA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511219B" w14:textId="77777777" w:rsidR="00FA4EA9" w:rsidRPr="009709C5" w:rsidRDefault="00FA4EA9" w:rsidP="00FA4EA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0D4309CF" w14:textId="53E44AF8" w:rsidR="00FA4EA9" w:rsidRPr="009709C5" w:rsidRDefault="00FA4EA9" w:rsidP="00FA4EA9">
            <w:pPr>
              <w:pStyle w:val="TAC"/>
            </w:pPr>
            <w:r w:rsidRPr="006779CF">
              <w:rPr>
                <w:rFonts w:cs="Arial"/>
                <w:color w:val="000000"/>
                <w:szCs w:val="18"/>
              </w:rPr>
              <w:t>0.00</w:t>
            </w:r>
          </w:p>
        </w:tc>
      </w:tr>
      <w:tr w:rsidR="00FA4EA9" w:rsidRPr="009709C5" w14:paraId="18598502"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B886D" w14:textId="77777777" w:rsidR="00FA4EA9" w:rsidRPr="009709C5" w:rsidRDefault="00FA4EA9" w:rsidP="00FA4EA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FD8D79" w14:textId="77777777" w:rsidR="00FA4EA9" w:rsidRPr="009709C5" w:rsidRDefault="00FA4EA9" w:rsidP="00FA4EA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vAlign w:val="center"/>
          </w:tcPr>
          <w:p w14:paraId="2E292690" w14:textId="781CE841"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BB9205A"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81B05D3"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0FBB1D23" w14:textId="0806EF7E" w:rsidR="00FA4EA9" w:rsidRPr="009709C5" w:rsidRDefault="00FA4EA9" w:rsidP="00FA4EA9">
            <w:pPr>
              <w:pStyle w:val="TAC"/>
            </w:pPr>
            <w:r w:rsidRPr="006779CF">
              <w:rPr>
                <w:rFonts w:cs="Arial"/>
                <w:color w:val="000000"/>
                <w:szCs w:val="18"/>
              </w:rPr>
              <w:t>0.00</w:t>
            </w:r>
          </w:p>
        </w:tc>
      </w:tr>
      <w:tr w:rsidR="00FA4EA9" w:rsidRPr="009709C5" w14:paraId="50D3C439"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506788" w14:textId="77777777" w:rsidR="00FA4EA9" w:rsidRPr="009709C5" w:rsidRDefault="00FA4EA9" w:rsidP="00FA4EA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0A0A306" w14:textId="77777777" w:rsidR="00FA4EA9" w:rsidRPr="009709C5" w:rsidRDefault="00FA4EA9" w:rsidP="00FA4EA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vAlign w:val="center"/>
          </w:tcPr>
          <w:p w14:paraId="3D9AF61F" w14:textId="0D1E5B37" w:rsidR="00FA4EA9" w:rsidRPr="009709C5" w:rsidRDefault="00FA4EA9" w:rsidP="00FA4EA9">
            <w:pPr>
              <w:pStyle w:val="TAC"/>
              <w:rPr>
                <w:lang w:eastAsia="ja-JP"/>
              </w:rPr>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CE0CE09"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4D3A1C"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48BB3457" w14:textId="609E076C" w:rsidR="00FA4EA9" w:rsidRPr="009709C5" w:rsidRDefault="00FA4EA9" w:rsidP="00FA4EA9">
            <w:pPr>
              <w:pStyle w:val="TAC"/>
            </w:pPr>
            <w:r w:rsidRPr="006779CF">
              <w:rPr>
                <w:rFonts w:cs="Arial"/>
                <w:color w:val="000000"/>
                <w:szCs w:val="18"/>
              </w:rPr>
              <w:t>0.00</w:t>
            </w:r>
          </w:p>
        </w:tc>
      </w:tr>
      <w:tr w:rsidR="00FA4EA9" w:rsidRPr="009709C5" w14:paraId="3539AC11"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1B97A5" w14:textId="77777777" w:rsidR="00FA4EA9" w:rsidRPr="009709C5" w:rsidRDefault="00FA4EA9" w:rsidP="00FA4EA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958616" w14:textId="77777777" w:rsidR="00FA4EA9" w:rsidRPr="009709C5" w:rsidRDefault="00FA4EA9" w:rsidP="00FA4EA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vAlign w:val="center"/>
          </w:tcPr>
          <w:p w14:paraId="0B45B81C" w14:textId="298FAE26" w:rsidR="00FA4EA9" w:rsidRPr="009709C5" w:rsidRDefault="00FA4EA9" w:rsidP="00FA4EA9">
            <w:pPr>
              <w:pStyle w:val="TAC"/>
              <w:rPr>
                <w:lang w:eastAsia="ja-JP"/>
              </w:rPr>
            </w:pPr>
            <w:r w:rsidRPr="006779CF">
              <w:rPr>
                <w:rFonts w:cs="Arial"/>
                <w:color w:val="000000"/>
                <w:szCs w:val="18"/>
              </w:rPr>
              <w:t>1.70</w:t>
            </w:r>
          </w:p>
        </w:tc>
        <w:tc>
          <w:tcPr>
            <w:tcW w:w="1686" w:type="dxa"/>
            <w:tcBorders>
              <w:top w:val="single" w:sz="4" w:space="0" w:color="auto"/>
              <w:left w:val="single" w:sz="4" w:space="0" w:color="auto"/>
              <w:bottom w:val="single" w:sz="4" w:space="0" w:color="auto"/>
              <w:right w:val="single" w:sz="4" w:space="0" w:color="auto"/>
            </w:tcBorders>
            <w:hideMark/>
          </w:tcPr>
          <w:p w14:paraId="0CB4D3E8"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321492"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6C4BDBBC" w14:textId="0818C193" w:rsidR="00FA4EA9" w:rsidRPr="009709C5" w:rsidRDefault="00FA4EA9" w:rsidP="00FA4EA9">
            <w:pPr>
              <w:pStyle w:val="TAC"/>
              <w:rPr>
                <w:lang w:eastAsia="ja-JP"/>
              </w:rPr>
            </w:pPr>
            <w:r w:rsidRPr="006779CF">
              <w:rPr>
                <w:rFonts w:cs="Arial"/>
                <w:color w:val="000000"/>
                <w:szCs w:val="18"/>
              </w:rPr>
              <w:t>0.85</w:t>
            </w:r>
          </w:p>
        </w:tc>
      </w:tr>
      <w:tr w:rsidR="00FA4EA9" w:rsidRPr="009709C5" w14:paraId="559C97EC"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8AC9E4" w14:textId="77777777" w:rsidR="00FA4EA9" w:rsidRPr="009709C5" w:rsidRDefault="00FA4EA9" w:rsidP="00FA4EA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76FEEC4" w14:textId="77777777" w:rsidR="00FA4EA9" w:rsidRPr="009709C5" w:rsidRDefault="00FA4EA9" w:rsidP="00FA4EA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vAlign w:val="center"/>
          </w:tcPr>
          <w:p w14:paraId="4C27C539" w14:textId="38C6C8BE" w:rsidR="00FA4EA9" w:rsidRPr="009709C5" w:rsidRDefault="00FA4EA9" w:rsidP="00FA4EA9">
            <w:pPr>
              <w:pStyle w:val="TAC"/>
            </w:pPr>
            <w:r w:rsidRPr="006779CF">
              <w:rPr>
                <w:rFonts w:cs="Arial"/>
                <w:color w:val="000000"/>
                <w:szCs w:val="18"/>
              </w:rPr>
              <w:t>1.70</w:t>
            </w:r>
          </w:p>
        </w:tc>
        <w:tc>
          <w:tcPr>
            <w:tcW w:w="1686" w:type="dxa"/>
            <w:tcBorders>
              <w:top w:val="single" w:sz="4" w:space="0" w:color="auto"/>
              <w:left w:val="single" w:sz="4" w:space="0" w:color="auto"/>
              <w:bottom w:val="single" w:sz="4" w:space="0" w:color="auto"/>
              <w:right w:val="single" w:sz="4" w:space="0" w:color="auto"/>
            </w:tcBorders>
            <w:hideMark/>
          </w:tcPr>
          <w:p w14:paraId="2CC5EFDA"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8F575C"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5617441B" w14:textId="3D0FFE89" w:rsidR="00FA4EA9" w:rsidRPr="009709C5" w:rsidRDefault="00FA4EA9" w:rsidP="00FA4EA9">
            <w:pPr>
              <w:pStyle w:val="TAC"/>
            </w:pPr>
            <w:r w:rsidRPr="006779CF">
              <w:rPr>
                <w:rFonts w:cs="Arial"/>
                <w:color w:val="000000"/>
                <w:szCs w:val="18"/>
              </w:rPr>
              <w:t>0.85</w:t>
            </w:r>
          </w:p>
        </w:tc>
      </w:tr>
      <w:tr w:rsidR="00FA4EA9" w:rsidRPr="009709C5" w14:paraId="4798FB50"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7D29F3" w14:textId="77777777" w:rsidR="00FA4EA9" w:rsidRPr="009709C5" w:rsidRDefault="00FA4EA9" w:rsidP="00FA4EA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BF3ABA" w14:textId="77777777" w:rsidR="00FA4EA9" w:rsidRPr="009709C5" w:rsidRDefault="00FA4EA9" w:rsidP="00FA4EA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vAlign w:val="center"/>
          </w:tcPr>
          <w:p w14:paraId="7A3CB753" w14:textId="29A49B9F" w:rsidR="00FA4EA9" w:rsidRPr="009709C5" w:rsidRDefault="00FA4EA9" w:rsidP="00FA4EA9">
            <w:pPr>
              <w:pStyle w:val="TAC"/>
              <w:rPr>
                <w:lang w:eastAsia="ja-JP"/>
              </w:rPr>
            </w:pPr>
            <w:r w:rsidRPr="006779CF">
              <w:rPr>
                <w:rFonts w:cs="Arial"/>
                <w:color w:val="000000"/>
                <w:szCs w:val="18"/>
              </w:rPr>
              <w:t>0.05</w:t>
            </w:r>
          </w:p>
        </w:tc>
        <w:tc>
          <w:tcPr>
            <w:tcW w:w="1686" w:type="dxa"/>
            <w:tcBorders>
              <w:top w:val="single" w:sz="4" w:space="0" w:color="auto"/>
              <w:left w:val="single" w:sz="4" w:space="0" w:color="auto"/>
              <w:bottom w:val="single" w:sz="4" w:space="0" w:color="auto"/>
              <w:right w:val="single" w:sz="4" w:space="0" w:color="auto"/>
            </w:tcBorders>
            <w:hideMark/>
          </w:tcPr>
          <w:p w14:paraId="0651EF7B" w14:textId="77777777" w:rsidR="00FA4EA9" w:rsidRPr="009709C5" w:rsidRDefault="00FA4EA9" w:rsidP="00FA4EA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5CECC5" w14:textId="77777777" w:rsidR="00FA4EA9" w:rsidRPr="009709C5" w:rsidRDefault="00FA4EA9" w:rsidP="00FA4EA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57F4060D" w14:textId="2AF2F20A" w:rsidR="00FA4EA9" w:rsidRPr="009709C5" w:rsidRDefault="00FA4EA9" w:rsidP="00FA4EA9">
            <w:pPr>
              <w:pStyle w:val="TAC"/>
            </w:pPr>
            <w:r w:rsidRPr="006779CF">
              <w:rPr>
                <w:rFonts w:cs="Arial"/>
                <w:color w:val="000000"/>
                <w:szCs w:val="18"/>
              </w:rPr>
              <w:t>0.03</w:t>
            </w:r>
          </w:p>
        </w:tc>
      </w:tr>
      <w:tr w:rsidR="00FA4EA9" w:rsidRPr="009709C5" w14:paraId="356BEC73"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2EDF6B1" w14:textId="77777777" w:rsidR="00FA4EA9" w:rsidRPr="009709C5" w:rsidRDefault="00FA4EA9" w:rsidP="00FA4EA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DBAD9" w14:textId="77777777" w:rsidR="00FA4EA9" w:rsidRPr="009709C5" w:rsidRDefault="00FA4EA9" w:rsidP="00FA4EA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vAlign w:val="center"/>
          </w:tcPr>
          <w:p w14:paraId="2595C271" w14:textId="453C23DA"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D5137F2" w14:textId="77777777" w:rsidR="00FA4EA9" w:rsidRPr="009709C5" w:rsidRDefault="00FA4EA9" w:rsidP="00FA4EA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FDC4962" w14:textId="77777777" w:rsidR="00FA4EA9" w:rsidRPr="009709C5" w:rsidRDefault="00FA4EA9" w:rsidP="00FA4EA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30F801DB" w14:textId="2F384135" w:rsidR="00FA4EA9" w:rsidRPr="009709C5" w:rsidRDefault="00FA4EA9" w:rsidP="00FA4EA9">
            <w:pPr>
              <w:pStyle w:val="TAC"/>
            </w:pPr>
            <w:r w:rsidRPr="006779CF">
              <w:rPr>
                <w:rFonts w:cs="Arial"/>
                <w:color w:val="000000"/>
                <w:szCs w:val="18"/>
              </w:rPr>
              <w:t>0.00</w:t>
            </w:r>
          </w:p>
        </w:tc>
      </w:tr>
      <w:tr w:rsidR="00FA4EA9" w:rsidRPr="009709C5" w14:paraId="3D8D6375"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AD2F8" w14:textId="77777777" w:rsidR="00FA4EA9" w:rsidRPr="009709C5" w:rsidRDefault="00FA4EA9" w:rsidP="00FA4EA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5C29BF" w14:textId="77777777" w:rsidR="00FA4EA9" w:rsidRPr="009709C5" w:rsidRDefault="00FA4EA9" w:rsidP="00FA4EA9">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vAlign w:val="center"/>
          </w:tcPr>
          <w:p w14:paraId="2DBA39F6" w14:textId="1C2A4E05" w:rsidR="00FA4EA9" w:rsidRPr="009709C5" w:rsidRDefault="00FA4EA9" w:rsidP="00FA4EA9">
            <w:pPr>
              <w:pStyle w:val="TAC"/>
            </w:pPr>
            <w:r w:rsidRPr="006779CF">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5C4E6756" w14:textId="77777777" w:rsidR="00FA4EA9" w:rsidRPr="009709C5" w:rsidRDefault="00FA4EA9" w:rsidP="00FA4EA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6DF2755" w14:textId="77777777" w:rsidR="00FA4EA9" w:rsidRPr="009709C5" w:rsidRDefault="00FA4EA9" w:rsidP="00FA4EA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79F4C097" w14:textId="1DFFDF66" w:rsidR="00FA4EA9" w:rsidRPr="009709C5" w:rsidRDefault="00FA4EA9" w:rsidP="00FA4EA9">
            <w:pPr>
              <w:pStyle w:val="TAC"/>
            </w:pPr>
            <w:r w:rsidRPr="006779CF">
              <w:rPr>
                <w:rFonts w:cs="Arial"/>
                <w:color w:val="000000"/>
                <w:szCs w:val="18"/>
              </w:rPr>
              <w:t>0.60</w:t>
            </w:r>
          </w:p>
        </w:tc>
      </w:tr>
      <w:tr w:rsidR="00FA4EA9" w:rsidRPr="009709C5" w14:paraId="6048D111"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2D4A0E" w14:textId="77777777" w:rsidR="00FA4EA9" w:rsidRPr="009709C5" w:rsidRDefault="00FA4EA9" w:rsidP="00FA4EA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7EF107" w14:textId="77777777" w:rsidR="00FA4EA9" w:rsidRPr="009709C5" w:rsidRDefault="00FA4EA9" w:rsidP="00FA4EA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vAlign w:val="center"/>
          </w:tcPr>
          <w:p w14:paraId="08F1496D" w14:textId="7C2A0DC3"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B9A90B3" w14:textId="77777777" w:rsidR="00FA4EA9" w:rsidRPr="009709C5" w:rsidRDefault="00FA4EA9" w:rsidP="00FA4EA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3ADDC0C" w14:textId="77777777" w:rsidR="00FA4EA9" w:rsidRPr="009709C5" w:rsidRDefault="00FA4EA9" w:rsidP="00FA4EA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1FDF9AF8" w14:textId="745EFD81" w:rsidR="00FA4EA9" w:rsidRPr="009709C5" w:rsidRDefault="00FA4EA9" w:rsidP="00FA4EA9">
            <w:pPr>
              <w:pStyle w:val="TAC"/>
            </w:pPr>
            <w:r w:rsidRPr="006779CF">
              <w:rPr>
                <w:rFonts w:cs="Arial"/>
                <w:color w:val="000000"/>
                <w:szCs w:val="18"/>
              </w:rPr>
              <w:t>0.00</w:t>
            </w:r>
          </w:p>
        </w:tc>
      </w:tr>
      <w:tr w:rsidR="00FA4EA9" w:rsidRPr="009709C5" w14:paraId="40368496"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89631F" w14:textId="77777777" w:rsidR="00FA4EA9" w:rsidRPr="009709C5" w:rsidRDefault="00FA4EA9" w:rsidP="00FA4EA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AC9653" w14:textId="77777777" w:rsidR="00FA4EA9" w:rsidRPr="009709C5" w:rsidRDefault="00FA4EA9" w:rsidP="00FA4EA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0F9D82" w14:textId="7B302DE1" w:rsidR="00FA4EA9" w:rsidRPr="009709C5" w:rsidRDefault="00FA4EA9" w:rsidP="00FA4EA9">
            <w:pPr>
              <w:pStyle w:val="TAC"/>
              <w:rPr>
                <w:lang w:eastAsia="ja-JP"/>
              </w:rPr>
            </w:pPr>
            <w:r w:rsidRPr="006779CF">
              <w:rPr>
                <w:rFonts w:cs="Arial"/>
                <w:color w:val="000000"/>
                <w:szCs w:val="18"/>
              </w:rPr>
              <w:t>0.28</w:t>
            </w:r>
          </w:p>
        </w:tc>
        <w:tc>
          <w:tcPr>
            <w:tcW w:w="1686" w:type="dxa"/>
            <w:tcBorders>
              <w:top w:val="single" w:sz="4" w:space="0" w:color="auto"/>
              <w:left w:val="single" w:sz="4" w:space="0" w:color="auto"/>
              <w:bottom w:val="single" w:sz="4" w:space="0" w:color="auto"/>
              <w:right w:val="single" w:sz="4" w:space="0" w:color="auto"/>
            </w:tcBorders>
            <w:hideMark/>
          </w:tcPr>
          <w:p w14:paraId="771A5645"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86C914C"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hideMark/>
          </w:tcPr>
          <w:p w14:paraId="080EF0BF" w14:textId="025CFFDC" w:rsidR="00FA4EA9" w:rsidRPr="009709C5" w:rsidRDefault="00FA4EA9" w:rsidP="00FA4EA9">
            <w:pPr>
              <w:pStyle w:val="TAC"/>
              <w:rPr>
                <w:lang w:eastAsia="ja-JP"/>
              </w:rPr>
            </w:pPr>
            <w:r w:rsidRPr="006779CF">
              <w:rPr>
                <w:rFonts w:cs="Arial"/>
                <w:color w:val="000000"/>
                <w:szCs w:val="18"/>
              </w:rPr>
              <w:t>0.14</w:t>
            </w:r>
          </w:p>
        </w:tc>
      </w:tr>
      <w:tr w:rsidR="00FA4EA9" w:rsidRPr="009709C5" w14:paraId="02B3A5C5"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8946FD" w14:textId="77777777" w:rsidR="00FA4EA9" w:rsidRPr="009709C5" w:rsidRDefault="00FA4EA9" w:rsidP="00FA4EA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5B74F8E1" w14:textId="77777777" w:rsidR="00FA4EA9" w:rsidRPr="009709C5" w:rsidRDefault="00FA4EA9" w:rsidP="00FA4EA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7CA695" w14:textId="44D05CC9"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60F699D" w14:textId="77777777" w:rsidR="00FA4EA9" w:rsidRPr="009709C5" w:rsidRDefault="00FA4EA9" w:rsidP="00FA4EA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8536A73" w14:textId="77777777" w:rsidR="00FA4EA9" w:rsidRPr="009709C5" w:rsidRDefault="00FA4EA9" w:rsidP="00FA4EA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hideMark/>
          </w:tcPr>
          <w:p w14:paraId="6327A361" w14:textId="088457E7" w:rsidR="00FA4EA9" w:rsidRPr="009709C5" w:rsidRDefault="00FA4EA9" w:rsidP="00FA4EA9">
            <w:pPr>
              <w:pStyle w:val="TAC"/>
            </w:pPr>
            <w:r w:rsidRPr="006779CF">
              <w:rPr>
                <w:rFonts w:cs="Arial"/>
                <w:color w:val="000000"/>
                <w:szCs w:val="18"/>
              </w:rPr>
              <w:t>0.00</w:t>
            </w:r>
          </w:p>
        </w:tc>
      </w:tr>
      <w:tr w:rsidR="007B0B59" w:rsidRPr="009709C5" w14:paraId="51E8DA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B2EC3"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196DD187"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250BD4A1" w14:textId="77777777" w:rsidR="007B0B59" w:rsidRPr="009709C5" w:rsidRDefault="007B0B59" w:rsidP="007B0B59">
            <w:pPr>
              <w:pStyle w:val="TAH"/>
              <w:spacing w:before="120" w:after="120"/>
            </w:pPr>
            <w:r w:rsidRPr="009709C5">
              <w:t>Value</w:t>
            </w:r>
          </w:p>
        </w:tc>
      </w:tr>
      <w:tr w:rsidR="007B0B59" w:rsidRPr="009709C5" w14:paraId="5331CF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220B5B"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4E1A9A8B" w14:textId="77777777" w:rsidR="007B0B59" w:rsidRPr="009709C5" w:rsidRDefault="007B0B59" w:rsidP="007B0B59">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6DA7A354" w14:textId="582CEAF8" w:rsidR="007B0B59" w:rsidRPr="009709C5" w:rsidRDefault="00FA4EA9" w:rsidP="007B0B59">
            <w:pPr>
              <w:pStyle w:val="TAC"/>
              <w:spacing w:before="120" w:after="120"/>
            </w:pPr>
            <w:r w:rsidRPr="00FA4EA9">
              <w:rPr>
                <w:lang w:eastAsia="ja-JP"/>
              </w:rPr>
              <w:t>7.30</w:t>
            </w:r>
          </w:p>
        </w:tc>
      </w:tr>
      <w:tr w:rsidR="007B0B59" w:rsidRPr="009709C5" w14:paraId="2251A1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FB7A2D"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228AD52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431F4973" w14:textId="77777777" w:rsidR="007B0B59" w:rsidRPr="009709C5" w:rsidRDefault="007B0B59" w:rsidP="007B0B59">
            <w:pPr>
              <w:pStyle w:val="TAH"/>
              <w:spacing w:before="120" w:after="120"/>
            </w:pPr>
            <w:r w:rsidRPr="009709C5">
              <w:t>Value</w:t>
            </w:r>
          </w:p>
        </w:tc>
      </w:tr>
      <w:tr w:rsidR="007B0B59" w:rsidRPr="009709C5" w14:paraId="3AD3FB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A54590" w14:textId="77777777" w:rsidR="007B0B59" w:rsidRPr="009709C5" w:rsidRDefault="007B0B59" w:rsidP="007B0B59">
            <w:pPr>
              <w:pStyle w:val="TAL"/>
              <w:spacing w:before="120" w:after="120"/>
            </w:pPr>
            <w:r w:rsidRPr="009709C5">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F6A6932"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405292BC" w14:textId="4E3F12D2" w:rsidR="007B0B59" w:rsidRPr="009709C5" w:rsidRDefault="00FA4EA9" w:rsidP="007B0B59">
            <w:pPr>
              <w:pStyle w:val="TAC"/>
              <w:spacing w:before="120" w:after="120"/>
            </w:pPr>
            <w:r w:rsidRPr="00FA4EA9">
              <w:rPr>
                <w:lang w:eastAsia="ja-JP"/>
              </w:rPr>
              <w:t>0</w:t>
            </w:r>
          </w:p>
        </w:tc>
      </w:tr>
      <w:tr w:rsidR="007B0B59" w:rsidRPr="009709C5" w14:paraId="01058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563F3" w14:textId="77777777" w:rsidR="007B0B59" w:rsidRPr="009709C5" w:rsidRDefault="007B0B59" w:rsidP="007B0B59">
            <w:pPr>
              <w:pStyle w:val="TAL"/>
              <w:spacing w:before="120" w:after="120"/>
            </w:pPr>
            <w:r w:rsidRPr="009709C5">
              <w:lastRenderedPageBreak/>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9B84F6C"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0ECBBCAD" w14:textId="77777777" w:rsidR="007B0B59" w:rsidRPr="009709C5" w:rsidRDefault="00F80A0C" w:rsidP="00F80A0C">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911F58A" w14:textId="64C1DD40" w:rsidR="007B0B59" w:rsidRPr="009709C5" w:rsidRDefault="00FA4EA9" w:rsidP="007B0B59">
            <w:pPr>
              <w:pStyle w:val="TAC"/>
              <w:spacing w:before="120" w:after="120"/>
            </w:pPr>
            <w:r w:rsidRPr="00FA4EA9">
              <w:rPr>
                <w:lang w:eastAsia="ja-JP"/>
              </w:rPr>
              <w:t>0.41</w:t>
            </w:r>
          </w:p>
        </w:tc>
      </w:tr>
      <w:tr w:rsidR="007B0B59" w:rsidRPr="009709C5" w14:paraId="53AA9D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FA31C8" w14:textId="6DE806DB" w:rsidR="007B0B59" w:rsidRPr="009709C5" w:rsidRDefault="007B0B59" w:rsidP="007B0B59">
            <w:pPr>
              <w:pStyle w:val="TAL"/>
              <w:spacing w:before="120" w:after="120"/>
            </w:pPr>
            <w:r w:rsidRPr="009709C5">
              <w:t>3</w:t>
            </w:r>
            <w:r w:rsidR="008C5EBD" w:rsidRPr="009709C5">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2548D36" w14:textId="77777777" w:rsidR="007B0B59" w:rsidRPr="009709C5" w:rsidRDefault="007B0B59" w:rsidP="007B0B59">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0BA3C5E"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60AF1C6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3601F9B" w14:textId="77777777" w:rsidR="007B0B59" w:rsidRPr="009709C5" w:rsidRDefault="007B0B59" w:rsidP="007B0B59">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29A95859" w14:textId="77777777" w:rsidR="007B0B59" w:rsidRPr="009709C5" w:rsidRDefault="007B0B59" w:rsidP="007B0B59">
            <w:pPr>
              <w:pStyle w:val="TAH"/>
              <w:spacing w:before="120" w:after="120"/>
            </w:pPr>
            <w:r w:rsidRPr="009709C5">
              <w:t>Value</w:t>
            </w:r>
          </w:p>
        </w:tc>
      </w:tr>
      <w:tr w:rsidR="007B0B59" w:rsidRPr="009709C5" w14:paraId="3359B9B0"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8E1A5F6"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3A8A296" w14:textId="77777777" w:rsidR="007B0B59" w:rsidRPr="009709C5" w:rsidRDefault="00F80A0C" w:rsidP="00F80A0C">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7234A0" w14:textId="7C51CDB8" w:rsidR="007B0B59" w:rsidRPr="009709C5" w:rsidRDefault="00FA4EA9" w:rsidP="007B0B59">
            <w:pPr>
              <w:pStyle w:val="TAC"/>
              <w:spacing w:before="120" w:after="120"/>
            </w:pPr>
            <w:r w:rsidRPr="00FA4EA9">
              <w:rPr>
                <w:lang w:eastAsia="ja-JP"/>
              </w:rPr>
              <w:t>7.71</w:t>
            </w:r>
          </w:p>
        </w:tc>
      </w:tr>
      <w:tr w:rsidR="007B0B59" w:rsidRPr="009709C5" w14:paraId="7820B919"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0C96ABA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0B44B2AA" w14:textId="77777777" w:rsidR="007B0B59" w:rsidRPr="009709C5" w:rsidRDefault="007B0B59" w:rsidP="007B0B59">
            <w:pPr>
              <w:pStyle w:val="TAN"/>
            </w:pPr>
            <w:r w:rsidRPr="009709C5">
              <w:t>NOTE 2:</w:t>
            </w:r>
            <w:r w:rsidRPr="009709C5">
              <w:tab/>
              <w:t>This contributor shall only be considered for EIRP measurements.</w:t>
            </w:r>
          </w:p>
          <w:p w14:paraId="6586DAAE"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1802486"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2C05DDF5"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10630872" w14:textId="77777777" w:rsidR="008C5EBD" w:rsidRPr="009709C5" w:rsidRDefault="008C5EBD" w:rsidP="008C5EBD">
      <w:pPr>
        <w:rPr>
          <w:lang w:eastAsia="ja-JP"/>
        </w:rPr>
      </w:pPr>
    </w:p>
    <w:p w14:paraId="4247AAAC" w14:textId="77777777" w:rsidR="008C5EBD" w:rsidRPr="009709C5" w:rsidRDefault="008C5EBD" w:rsidP="008C5EBD">
      <w:pPr>
        <w:pStyle w:val="NO"/>
        <w:rPr>
          <w:lang w:eastAsia="ja-JP"/>
        </w:rPr>
      </w:pPr>
      <w:r w:rsidRPr="009709C5">
        <w:rPr>
          <w:lang w:eastAsia="ja-JP"/>
        </w:rPr>
        <w:t xml:space="preserve">NOTE: MU assessment for additional spurious in </w:t>
      </w:r>
      <w:r w:rsidRPr="009709C5">
        <w:t xml:space="preserve">Table </w:t>
      </w:r>
      <w:r w:rsidRPr="009709C5">
        <w:rPr>
          <w:lang w:eastAsia="ja-JP"/>
        </w:rPr>
        <w:t>B.18.2-3 to Table B.18.2-16 is based on the following relaxations:</w:t>
      </w:r>
    </w:p>
    <w:p w14:paraId="526B573C" w14:textId="77777777" w:rsidR="008C5EBD" w:rsidRPr="009709C5" w:rsidRDefault="008C5EBD" w:rsidP="008C5EBD">
      <w:pPr>
        <w:pStyle w:val="TH"/>
      </w:pPr>
      <w:r w:rsidRPr="009709C5">
        <w:t xml:space="preserve">Table </w:t>
      </w:r>
      <w:r w:rsidRPr="009709C5">
        <w:rPr>
          <w:lang w:eastAsia="ja-JP"/>
        </w:rPr>
        <w:t>B.18.2-17</w:t>
      </w:r>
      <w:r w:rsidRPr="009709C5">
        <w:t>: Transmitter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1127"/>
      </w:tblGrid>
      <w:tr w:rsidR="008C5EBD" w:rsidRPr="009709C5" w14:paraId="057556B9"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7AFE6EF6"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DF3CF3A"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D61A149" w14:textId="77777777" w:rsidR="008C5EBD" w:rsidRPr="009709C5" w:rsidRDefault="008C5EBD" w:rsidP="008C5EBD">
            <w:pPr>
              <w:pStyle w:val="TAH"/>
            </w:pPr>
            <w:r w:rsidRPr="009709C5">
              <w:t>Relaxation</w:t>
            </w:r>
          </w:p>
        </w:tc>
      </w:tr>
      <w:tr w:rsidR="007256F5" w:rsidRPr="009709C5" w14:paraId="4D1616F4" w14:textId="77777777" w:rsidTr="008C5EBD">
        <w:trPr>
          <w:jc w:val="center"/>
        </w:trPr>
        <w:tc>
          <w:tcPr>
            <w:tcW w:w="0" w:type="auto"/>
            <w:vMerge w:val="restart"/>
            <w:tcBorders>
              <w:top w:val="single" w:sz="4" w:space="0" w:color="auto"/>
              <w:left w:val="single" w:sz="4" w:space="0" w:color="auto"/>
              <w:right w:val="single" w:sz="4" w:space="0" w:color="auto"/>
            </w:tcBorders>
          </w:tcPr>
          <w:p w14:paraId="018CAB96" w14:textId="77777777" w:rsidR="007256F5" w:rsidRPr="009709C5" w:rsidRDefault="007256F5" w:rsidP="007256F5">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0C9F4BB3" w14:textId="77777777" w:rsidR="007256F5" w:rsidRPr="009709C5" w:rsidRDefault="007256F5" w:rsidP="007256F5">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5627B9F7" w14:textId="59E6205C" w:rsidR="007256F5" w:rsidRPr="009709C5" w:rsidRDefault="007256F5" w:rsidP="007256F5">
            <w:pPr>
              <w:pStyle w:val="TAH"/>
              <w:rPr>
                <w:b w:val="0"/>
                <w:bCs/>
              </w:rPr>
            </w:pPr>
            <w:r w:rsidRPr="00162046">
              <w:rPr>
                <w:b w:val="0"/>
                <w:bCs/>
              </w:rPr>
              <w:t>0 dB</w:t>
            </w:r>
          </w:p>
        </w:tc>
      </w:tr>
      <w:tr w:rsidR="007256F5" w:rsidRPr="009709C5" w14:paraId="7E2D44E0" w14:textId="77777777" w:rsidTr="008C5EBD">
        <w:trPr>
          <w:jc w:val="center"/>
        </w:trPr>
        <w:tc>
          <w:tcPr>
            <w:tcW w:w="0" w:type="auto"/>
            <w:vMerge/>
            <w:tcBorders>
              <w:left w:val="single" w:sz="4" w:space="0" w:color="auto"/>
              <w:right w:val="single" w:sz="4" w:space="0" w:color="auto"/>
            </w:tcBorders>
          </w:tcPr>
          <w:p w14:paraId="637B651B"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0FE2AE2E" w14:textId="77777777" w:rsidR="007256F5" w:rsidRPr="009709C5" w:rsidRDefault="007256F5" w:rsidP="007256F5">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640C75F" w14:textId="6C7460C8" w:rsidR="007256F5" w:rsidRPr="009709C5" w:rsidRDefault="007256F5" w:rsidP="007256F5">
            <w:pPr>
              <w:pStyle w:val="TAH"/>
              <w:rPr>
                <w:b w:val="0"/>
                <w:bCs/>
              </w:rPr>
            </w:pPr>
            <w:r w:rsidRPr="00162046">
              <w:rPr>
                <w:b w:val="0"/>
                <w:bCs/>
              </w:rPr>
              <w:t>0 dB</w:t>
            </w:r>
          </w:p>
        </w:tc>
      </w:tr>
      <w:tr w:rsidR="007256F5" w:rsidRPr="009709C5" w14:paraId="339922BD" w14:textId="77777777" w:rsidTr="008C5EBD">
        <w:trPr>
          <w:jc w:val="center"/>
        </w:trPr>
        <w:tc>
          <w:tcPr>
            <w:tcW w:w="0" w:type="auto"/>
            <w:vMerge/>
            <w:tcBorders>
              <w:left w:val="single" w:sz="4" w:space="0" w:color="auto"/>
              <w:right w:val="single" w:sz="4" w:space="0" w:color="auto"/>
            </w:tcBorders>
          </w:tcPr>
          <w:p w14:paraId="29B83C83"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1BF6403D" w14:textId="77777777" w:rsidR="007256F5" w:rsidRPr="009709C5" w:rsidRDefault="007256F5" w:rsidP="007256F5">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0B250C" w14:textId="47B1C00F" w:rsidR="007256F5" w:rsidRPr="009709C5" w:rsidRDefault="007256F5" w:rsidP="007256F5">
            <w:pPr>
              <w:pStyle w:val="TAH"/>
              <w:rPr>
                <w:b w:val="0"/>
                <w:bCs/>
              </w:rPr>
            </w:pPr>
            <w:r w:rsidRPr="00162046">
              <w:rPr>
                <w:b w:val="0"/>
                <w:bCs/>
              </w:rPr>
              <w:t>0 dB</w:t>
            </w:r>
          </w:p>
        </w:tc>
      </w:tr>
      <w:tr w:rsidR="007256F5" w:rsidRPr="009709C5" w14:paraId="1D47532A" w14:textId="77777777" w:rsidTr="008C5EBD">
        <w:trPr>
          <w:jc w:val="center"/>
        </w:trPr>
        <w:tc>
          <w:tcPr>
            <w:tcW w:w="0" w:type="auto"/>
            <w:vMerge/>
            <w:tcBorders>
              <w:left w:val="single" w:sz="4" w:space="0" w:color="auto"/>
              <w:right w:val="single" w:sz="4" w:space="0" w:color="auto"/>
            </w:tcBorders>
          </w:tcPr>
          <w:p w14:paraId="14D67D49"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03911E15" w14:textId="77777777" w:rsidR="007256F5" w:rsidRPr="009709C5" w:rsidRDefault="007256F5" w:rsidP="007256F5">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713BC6D2" w14:textId="0921CC67" w:rsidR="007256F5" w:rsidRPr="009709C5" w:rsidRDefault="007256F5" w:rsidP="007256F5">
            <w:pPr>
              <w:pStyle w:val="TAH"/>
              <w:rPr>
                <w:b w:val="0"/>
                <w:bCs/>
              </w:rPr>
            </w:pPr>
            <w:r w:rsidRPr="00162046">
              <w:rPr>
                <w:b w:val="0"/>
                <w:bCs/>
              </w:rPr>
              <w:t>0 dB</w:t>
            </w:r>
          </w:p>
        </w:tc>
      </w:tr>
      <w:tr w:rsidR="008C5EBD" w:rsidRPr="009709C5" w14:paraId="75CEF090" w14:textId="77777777" w:rsidTr="008C5EBD">
        <w:trPr>
          <w:jc w:val="center"/>
        </w:trPr>
        <w:tc>
          <w:tcPr>
            <w:tcW w:w="0" w:type="auto"/>
            <w:vMerge/>
            <w:tcBorders>
              <w:left w:val="single" w:sz="4" w:space="0" w:color="auto"/>
              <w:right w:val="single" w:sz="4" w:space="0" w:color="auto"/>
            </w:tcBorders>
          </w:tcPr>
          <w:p w14:paraId="544E22E3"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49D33E2"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DC41A4" w14:textId="694DF424" w:rsidR="008C5EBD" w:rsidRPr="009709C5" w:rsidRDefault="00FA4EA9" w:rsidP="008C5EBD">
            <w:pPr>
              <w:pStyle w:val="TAH"/>
              <w:rPr>
                <w:b w:val="0"/>
                <w:bCs/>
              </w:rPr>
            </w:pPr>
            <w:r w:rsidRPr="00FA4EA9">
              <w:rPr>
                <w:b w:val="0"/>
                <w:bCs/>
              </w:rPr>
              <w:t>0 dB</w:t>
            </w:r>
          </w:p>
        </w:tc>
      </w:tr>
      <w:tr w:rsidR="008C5EBD" w:rsidRPr="009709C5" w14:paraId="25F108A4" w14:textId="77777777" w:rsidTr="008C5EBD">
        <w:trPr>
          <w:jc w:val="center"/>
        </w:trPr>
        <w:tc>
          <w:tcPr>
            <w:tcW w:w="0" w:type="auto"/>
            <w:vMerge w:val="restart"/>
            <w:tcBorders>
              <w:top w:val="single" w:sz="4" w:space="0" w:color="auto"/>
              <w:left w:val="single" w:sz="4" w:space="0" w:color="auto"/>
              <w:right w:val="single" w:sz="4" w:space="0" w:color="auto"/>
            </w:tcBorders>
          </w:tcPr>
          <w:p w14:paraId="1EEFC92A"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700505AE"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0BB7D19C" w14:textId="77777777" w:rsidR="008C5EBD" w:rsidRPr="009709C5" w:rsidRDefault="008C5EBD" w:rsidP="008C5EBD">
            <w:pPr>
              <w:pStyle w:val="TAH"/>
            </w:pPr>
            <w:r w:rsidRPr="009709C5">
              <w:rPr>
                <w:b w:val="0"/>
                <w:bCs/>
              </w:rPr>
              <w:t>FFS</w:t>
            </w:r>
          </w:p>
        </w:tc>
      </w:tr>
      <w:tr w:rsidR="008C5EBD" w:rsidRPr="009709C5" w14:paraId="7020A99E" w14:textId="77777777" w:rsidTr="008C5EBD">
        <w:trPr>
          <w:jc w:val="center"/>
        </w:trPr>
        <w:tc>
          <w:tcPr>
            <w:tcW w:w="0" w:type="auto"/>
            <w:vMerge/>
            <w:tcBorders>
              <w:left w:val="single" w:sz="4" w:space="0" w:color="auto"/>
              <w:right w:val="single" w:sz="4" w:space="0" w:color="auto"/>
            </w:tcBorders>
          </w:tcPr>
          <w:p w14:paraId="2AE5538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3AC2DEC7"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0E9459E" w14:textId="77777777" w:rsidR="008C5EBD" w:rsidRPr="009709C5" w:rsidRDefault="008C5EBD" w:rsidP="008C5EBD">
            <w:pPr>
              <w:pStyle w:val="TAH"/>
            </w:pPr>
            <w:r w:rsidRPr="009709C5">
              <w:rPr>
                <w:b w:val="0"/>
                <w:bCs/>
              </w:rPr>
              <w:t>FFS</w:t>
            </w:r>
          </w:p>
        </w:tc>
      </w:tr>
      <w:tr w:rsidR="008C5EBD" w:rsidRPr="009709C5" w14:paraId="04A124E4" w14:textId="77777777" w:rsidTr="008C5EBD">
        <w:trPr>
          <w:jc w:val="center"/>
        </w:trPr>
        <w:tc>
          <w:tcPr>
            <w:tcW w:w="0" w:type="auto"/>
            <w:vMerge/>
            <w:tcBorders>
              <w:left w:val="single" w:sz="4" w:space="0" w:color="auto"/>
              <w:right w:val="single" w:sz="4" w:space="0" w:color="auto"/>
            </w:tcBorders>
          </w:tcPr>
          <w:p w14:paraId="30180FD4"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624148E"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354B93" w14:textId="77777777" w:rsidR="008C5EBD" w:rsidRPr="009709C5" w:rsidRDefault="008C5EBD" w:rsidP="008C5EBD">
            <w:pPr>
              <w:pStyle w:val="TAH"/>
            </w:pPr>
            <w:r w:rsidRPr="009709C5">
              <w:rPr>
                <w:b w:val="0"/>
                <w:bCs/>
              </w:rPr>
              <w:t>FFS</w:t>
            </w:r>
          </w:p>
        </w:tc>
      </w:tr>
      <w:tr w:rsidR="008C5EBD" w:rsidRPr="009709C5" w14:paraId="4D8CBC31" w14:textId="77777777" w:rsidTr="008C5EBD">
        <w:trPr>
          <w:jc w:val="center"/>
        </w:trPr>
        <w:tc>
          <w:tcPr>
            <w:tcW w:w="0" w:type="auto"/>
            <w:vMerge/>
            <w:tcBorders>
              <w:left w:val="single" w:sz="4" w:space="0" w:color="auto"/>
              <w:right w:val="single" w:sz="4" w:space="0" w:color="auto"/>
            </w:tcBorders>
          </w:tcPr>
          <w:p w14:paraId="3510F4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67448C6"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8B963" w14:textId="77777777" w:rsidR="008C5EBD" w:rsidRPr="009709C5" w:rsidRDefault="008C5EBD" w:rsidP="008C5EBD">
            <w:pPr>
              <w:pStyle w:val="TAH"/>
            </w:pPr>
            <w:r w:rsidRPr="009709C5">
              <w:rPr>
                <w:b w:val="0"/>
                <w:bCs/>
              </w:rPr>
              <w:t>FFS</w:t>
            </w:r>
          </w:p>
        </w:tc>
      </w:tr>
      <w:tr w:rsidR="008C5EBD" w:rsidRPr="009709C5" w14:paraId="68A202E2" w14:textId="77777777" w:rsidTr="008C5EBD">
        <w:trPr>
          <w:jc w:val="center"/>
        </w:trPr>
        <w:tc>
          <w:tcPr>
            <w:tcW w:w="0" w:type="auto"/>
            <w:vMerge/>
            <w:tcBorders>
              <w:left w:val="single" w:sz="4" w:space="0" w:color="auto"/>
              <w:bottom w:val="single" w:sz="4" w:space="0" w:color="auto"/>
              <w:right w:val="single" w:sz="4" w:space="0" w:color="auto"/>
            </w:tcBorders>
          </w:tcPr>
          <w:p w14:paraId="2B1C8A9B"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0FE17E1"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EE6D5BA" w14:textId="77777777" w:rsidR="008C5EBD" w:rsidRPr="009709C5" w:rsidRDefault="008C5EBD" w:rsidP="008C5EBD">
            <w:pPr>
              <w:pStyle w:val="TAH"/>
            </w:pPr>
            <w:r w:rsidRPr="009709C5">
              <w:rPr>
                <w:b w:val="0"/>
                <w:bCs/>
              </w:rPr>
              <w:t>FFS</w:t>
            </w:r>
          </w:p>
        </w:tc>
      </w:tr>
      <w:tr w:rsidR="008C5EBD" w:rsidRPr="009709C5" w14:paraId="00C2D5BD" w14:textId="77777777" w:rsidTr="008C5EBD">
        <w:trPr>
          <w:jc w:val="center"/>
        </w:trPr>
        <w:tc>
          <w:tcPr>
            <w:tcW w:w="0" w:type="auto"/>
            <w:vMerge w:val="restart"/>
            <w:tcBorders>
              <w:left w:val="single" w:sz="4" w:space="0" w:color="auto"/>
              <w:right w:val="single" w:sz="4" w:space="0" w:color="auto"/>
            </w:tcBorders>
          </w:tcPr>
          <w:p w14:paraId="2A5573EE"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2B4D28C2" w14:textId="77777777" w:rsidR="008C5EBD" w:rsidRPr="009709C5" w:rsidRDefault="008C5EBD" w:rsidP="008C5EBD">
            <w:pPr>
              <w:pStyle w:val="TAH"/>
              <w:rPr>
                <w:b w:val="0"/>
                <w:bCs/>
                <w:lang w:eastAsia="ja-JP"/>
              </w:rPr>
            </w:pPr>
            <w:r w:rsidRPr="009709C5">
              <w:rPr>
                <w:b w:val="0"/>
                <w:bCs/>
              </w:rPr>
              <w:t>6 GHz &lt; f &lt;= 12.75 GHz</w:t>
            </w:r>
          </w:p>
        </w:tc>
        <w:tc>
          <w:tcPr>
            <w:tcW w:w="0" w:type="auto"/>
            <w:tcBorders>
              <w:left w:val="single" w:sz="4" w:space="0" w:color="auto"/>
              <w:right w:val="single" w:sz="4" w:space="0" w:color="auto"/>
            </w:tcBorders>
          </w:tcPr>
          <w:p w14:paraId="4A217643" w14:textId="77777777" w:rsidR="008C5EBD" w:rsidRPr="009709C5" w:rsidRDefault="008C5EBD" w:rsidP="008C5EBD">
            <w:pPr>
              <w:pStyle w:val="TAH"/>
              <w:rPr>
                <w:b w:val="0"/>
                <w:bCs/>
              </w:rPr>
            </w:pPr>
            <w:r w:rsidRPr="009709C5">
              <w:rPr>
                <w:b w:val="0"/>
                <w:bCs/>
              </w:rPr>
              <w:t>0 dB</w:t>
            </w:r>
          </w:p>
        </w:tc>
      </w:tr>
      <w:tr w:rsidR="008C5EBD" w:rsidRPr="009709C5" w14:paraId="0BE8B7ED" w14:textId="77777777" w:rsidTr="008C5EBD">
        <w:trPr>
          <w:jc w:val="center"/>
        </w:trPr>
        <w:tc>
          <w:tcPr>
            <w:tcW w:w="0" w:type="auto"/>
            <w:vMerge/>
            <w:tcBorders>
              <w:left w:val="single" w:sz="4" w:space="0" w:color="auto"/>
              <w:right w:val="single" w:sz="4" w:space="0" w:color="auto"/>
            </w:tcBorders>
          </w:tcPr>
          <w:p w14:paraId="4D8E6EA1"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C36EE74" w14:textId="77777777" w:rsidR="008C5EBD" w:rsidRPr="009709C5" w:rsidRDefault="008C5EBD" w:rsidP="008C5EBD">
            <w:pPr>
              <w:pStyle w:val="TAH"/>
              <w:rPr>
                <w:b w:val="0"/>
                <w:bCs/>
                <w:lang w:eastAsia="ja-JP"/>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1266C6E3" w14:textId="77777777" w:rsidR="008C5EBD" w:rsidRPr="009709C5" w:rsidRDefault="008C5EBD" w:rsidP="008C5EBD">
            <w:pPr>
              <w:pStyle w:val="TAH"/>
              <w:rPr>
                <w:b w:val="0"/>
                <w:bCs/>
              </w:rPr>
            </w:pPr>
            <w:r w:rsidRPr="009709C5">
              <w:rPr>
                <w:b w:val="0"/>
                <w:bCs/>
              </w:rPr>
              <w:t>0 dB</w:t>
            </w:r>
          </w:p>
        </w:tc>
      </w:tr>
      <w:tr w:rsidR="008C5EBD" w:rsidRPr="009709C5" w14:paraId="797487E1" w14:textId="77777777" w:rsidTr="008C5EBD">
        <w:trPr>
          <w:jc w:val="center"/>
        </w:trPr>
        <w:tc>
          <w:tcPr>
            <w:tcW w:w="0" w:type="auto"/>
            <w:vMerge/>
            <w:tcBorders>
              <w:left w:val="single" w:sz="4" w:space="0" w:color="auto"/>
              <w:right w:val="single" w:sz="4" w:space="0" w:color="auto"/>
            </w:tcBorders>
          </w:tcPr>
          <w:p w14:paraId="79E4C1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7D409DB" w14:textId="77777777" w:rsidR="008C5EBD" w:rsidRPr="009709C5" w:rsidRDefault="008C5EBD" w:rsidP="008C5EBD">
            <w:pPr>
              <w:pStyle w:val="TAH"/>
              <w:rPr>
                <w:b w:val="0"/>
                <w:bCs/>
                <w:lang w:eastAsia="ja-JP"/>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7C8AF20B" w14:textId="77777777" w:rsidR="008C5EBD" w:rsidRPr="009709C5" w:rsidRDefault="008C5EBD" w:rsidP="008C5EBD">
            <w:pPr>
              <w:pStyle w:val="TAH"/>
              <w:rPr>
                <w:b w:val="0"/>
                <w:bCs/>
              </w:rPr>
            </w:pPr>
            <w:r w:rsidRPr="009709C5">
              <w:rPr>
                <w:b w:val="0"/>
                <w:bCs/>
              </w:rPr>
              <w:t>0 dB</w:t>
            </w:r>
          </w:p>
        </w:tc>
      </w:tr>
      <w:tr w:rsidR="008C5EBD" w:rsidRPr="009709C5" w14:paraId="24EB9545" w14:textId="77777777" w:rsidTr="008C5EBD">
        <w:trPr>
          <w:jc w:val="center"/>
        </w:trPr>
        <w:tc>
          <w:tcPr>
            <w:tcW w:w="0" w:type="auto"/>
            <w:vMerge/>
            <w:tcBorders>
              <w:left w:val="single" w:sz="4" w:space="0" w:color="auto"/>
              <w:right w:val="single" w:sz="4" w:space="0" w:color="auto"/>
            </w:tcBorders>
          </w:tcPr>
          <w:p w14:paraId="068DB48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5548222" w14:textId="77777777" w:rsidR="008C5EBD" w:rsidRPr="009709C5" w:rsidRDefault="008C5EBD" w:rsidP="008C5EBD">
            <w:pPr>
              <w:pStyle w:val="TAH"/>
              <w:rPr>
                <w:b w:val="0"/>
                <w:bCs/>
                <w:lang w:eastAsia="ja-JP"/>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0FDF6" w14:textId="77777777" w:rsidR="008C5EBD" w:rsidRPr="009709C5" w:rsidRDefault="008C5EBD" w:rsidP="008C5EBD">
            <w:pPr>
              <w:pStyle w:val="TAH"/>
              <w:rPr>
                <w:b w:val="0"/>
                <w:bCs/>
              </w:rPr>
            </w:pPr>
            <w:r w:rsidRPr="009709C5">
              <w:rPr>
                <w:b w:val="0"/>
                <w:bCs/>
              </w:rPr>
              <w:t>0 dB</w:t>
            </w:r>
          </w:p>
        </w:tc>
      </w:tr>
      <w:tr w:rsidR="008C5EBD" w:rsidRPr="009709C5" w14:paraId="638F790A" w14:textId="77777777" w:rsidTr="008C5EBD">
        <w:trPr>
          <w:jc w:val="center"/>
        </w:trPr>
        <w:tc>
          <w:tcPr>
            <w:tcW w:w="0" w:type="auto"/>
            <w:vMerge/>
            <w:tcBorders>
              <w:left w:val="single" w:sz="4" w:space="0" w:color="auto"/>
              <w:bottom w:val="single" w:sz="4" w:space="0" w:color="auto"/>
              <w:right w:val="single" w:sz="4" w:space="0" w:color="auto"/>
            </w:tcBorders>
          </w:tcPr>
          <w:p w14:paraId="7CCA35C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747F1373"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4A1A071B" w14:textId="77777777" w:rsidR="008C5EBD" w:rsidRPr="009709C5" w:rsidRDefault="008C5EBD" w:rsidP="008C5EBD">
            <w:pPr>
              <w:pStyle w:val="TAH"/>
              <w:rPr>
                <w:b w:val="0"/>
                <w:bCs/>
              </w:rPr>
            </w:pPr>
            <w:r w:rsidRPr="009709C5">
              <w:rPr>
                <w:b w:val="0"/>
                <w:bCs/>
              </w:rPr>
              <w:t>0 dB</w:t>
            </w:r>
          </w:p>
        </w:tc>
      </w:tr>
      <w:tr w:rsidR="008C5EBD" w:rsidRPr="009709C5" w14:paraId="7CE0498C" w14:textId="77777777" w:rsidTr="008C5EBD">
        <w:trPr>
          <w:jc w:val="center"/>
        </w:trPr>
        <w:tc>
          <w:tcPr>
            <w:tcW w:w="0" w:type="auto"/>
            <w:vMerge w:val="restart"/>
            <w:tcBorders>
              <w:top w:val="single" w:sz="4" w:space="0" w:color="auto"/>
              <w:left w:val="single" w:sz="4" w:space="0" w:color="auto"/>
              <w:right w:val="single" w:sz="4" w:space="0" w:color="auto"/>
            </w:tcBorders>
          </w:tcPr>
          <w:p w14:paraId="1223537F"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7046E0F6"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6A31358D" w14:textId="77777777" w:rsidR="008C5EBD" w:rsidRPr="009709C5" w:rsidRDefault="008C5EBD" w:rsidP="008C5EBD">
            <w:pPr>
              <w:pStyle w:val="TAH"/>
            </w:pPr>
            <w:r w:rsidRPr="009709C5">
              <w:rPr>
                <w:b w:val="0"/>
                <w:bCs/>
              </w:rPr>
              <w:t>FFS</w:t>
            </w:r>
          </w:p>
        </w:tc>
      </w:tr>
      <w:tr w:rsidR="008C5EBD" w:rsidRPr="009709C5" w14:paraId="5B3409F6" w14:textId="77777777" w:rsidTr="008C5EBD">
        <w:trPr>
          <w:jc w:val="center"/>
        </w:trPr>
        <w:tc>
          <w:tcPr>
            <w:tcW w:w="0" w:type="auto"/>
            <w:vMerge/>
            <w:tcBorders>
              <w:left w:val="single" w:sz="4" w:space="0" w:color="auto"/>
              <w:right w:val="single" w:sz="4" w:space="0" w:color="auto"/>
            </w:tcBorders>
          </w:tcPr>
          <w:p w14:paraId="43726C35"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7ADF9E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8590C28" w14:textId="77777777" w:rsidR="008C5EBD" w:rsidRPr="009709C5" w:rsidRDefault="008C5EBD" w:rsidP="008C5EBD">
            <w:pPr>
              <w:pStyle w:val="TAH"/>
            </w:pPr>
            <w:r w:rsidRPr="009709C5">
              <w:rPr>
                <w:b w:val="0"/>
                <w:bCs/>
              </w:rPr>
              <w:t>FFS</w:t>
            </w:r>
          </w:p>
        </w:tc>
      </w:tr>
      <w:tr w:rsidR="008C5EBD" w:rsidRPr="009709C5" w14:paraId="12CBFE47" w14:textId="77777777" w:rsidTr="008C5EBD">
        <w:trPr>
          <w:jc w:val="center"/>
        </w:trPr>
        <w:tc>
          <w:tcPr>
            <w:tcW w:w="0" w:type="auto"/>
            <w:vMerge/>
            <w:tcBorders>
              <w:left w:val="single" w:sz="4" w:space="0" w:color="auto"/>
              <w:right w:val="single" w:sz="4" w:space="0" w:color="auto"/>
            </w:tcBorders>
          </w:tcPr>
          <w:p w14:paraId="766EFB6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AAEB05A"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AB026C4" w14:textId="77777777" w:rsidR="008C5EBD" w:rsidRPr="009709C5" w:rsidRDefault="008C5EBD" w:rsidP="008C5EBD">
            <w:pPr>
              <w:pStyle w:val="TAH"/>
            </w:pPr>
            <w:r w:rsidRPr="009709C5">
              <w:rPr>
                <w:b w:val="0"/>
                <w:bCs/>
              </w:rPr>
              <w:t>FFS</w:t>
            </w:r>
          </w:p>
        </w:tc>
      </w:tr>
      <w:tr w:rsidR="008C5EBD" w:rsidRPr="009709C5" w14:paraId="77190D81" w14:textId="77777777" w:rsidTr="008C5EBD">
        <w:trPr>
          <w:jc w:val="center"/>
        </w:trPr>
        <w:tc>
          <w:tcPr>
            <w:tcW w:w="0" w:type="auto"/>
            <w:vMerge/>
            <w:tcBorders>
              <w:left w:val="single" w:sz="4" w:space="0" w:color="auto"/>
              <w:right w:val="single" w:sz="4" w:space="0" w:color="auto"/>
            </w:tcBorders>
          </w:tcPr>
          <w:p w14:paraId="36E6B1CD"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B3FCE4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9DA4F17" w14:textId="77777777" w:rsidR="008C5EBD" w:rsidRPr="009709C5" w:rsidRDefault="008C5EBD" w:rsidP="008C5EBD">
            <w:pPr>
              <w:pStyle w:val="TAH"/>
            </w:pPr>
            <w:r w:rsidRPr="009709C5">
              <w:rPr>
                <w:b w:val="0"/>
                <w:bCs/>
              </w:rPr>
              <w:t>FFS</w:t>
            </w:r>
          </w:p>
        </w:tc>
      </w:tr>
      <w:tr w:rsidR="008C5EBD" w:rsidRPr="009709C5" w14:paraId="79F0DDE2" w14:textId="77777777" w:rsidTr="008C5EBD">
        <w:trPr>
          <w:jc w:val="center"/>
        </w:trPr>
        <w:tc>
          <w:tcPr>
            <w:tcW w:w="0" w:type="auto"/>
            <w:vMerge/>
            <w:tcBorders>
              <w:left w:val="single" w:sz="4" w:space="0" w:color="auto"/>
              <w:right w:val="single" w:sz="4" w:space="0" w:color="auto"/>
            </w:tcBorders>
          </w:tcPr>
          <w:p w14:paraId="1727FA23"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3B3D652"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5531FE2D" w14:textId="77777777" w:rsidR="008C5EBD" w:rsidRPr="009709C5" w:rsidRDefault="008C5EBD" w:rsidP="008C5EBD">
            <w:pPr>
              <w:pStyle w:val="TAH"/>
              <w:rPr>
                <w:b w:val="0"/>
                <w:bCs/>
              </w:rPr>
            </w:pPr>
            <w:r w:rsidRPr="009709C5">
              <w:rPr>
                <w:b w:val="0"/>
                <w:bCs/>
              </w:rPr>
              <w:t>FFS</w:t>
            </w:r>
          </w:p>
        </w:tc>
      </w:tr>
    </w:tbl>
    <w:p w14:paraId="287D29A1" w14:textId="77777777" w:rsidR="008C5EBD" w:rsidRPr="009709C5" w:rsidRDefault="008C5EBD" w:rsidP="008C5EBD">
      <w:pPr>
        <w:rPr>
          <w:lang w:eastAsia="ja-JP"/>
        </w:rPr>
      </w:pPr>
    </w:p>
    <w:p w14:paraId="64B2C926" w14:textId="77777777" w:rsidR="008C5EBD" w:rsidRPr="009709C5" w:rsidRDefault="008C5EBD" w:rsidP="008C5EBD">
      <w:pPr>
        <w:pStyle w:val="TH"/>
      </w:pPr>
      <w:r w:rsidRPr="009709C5">
        <w:lastRenderedPageBreak/>
        <w:t xml:space="preserve">Table </w:t>
      </w:r>
      <w:r w:rsidRPr="009709C5">
        <w:rPr>
          <w:lang w:eastAsia="ja-JP"/>
        </w:rPr>
        <w:t>B.18.2-18</w:t>
      </w:r>
      <w:r w:rsidRPr="009709C5">
        <w:t>: Spurious emissions band UE co-existence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408"/>
        <w:gridCol w:w="5587"/>
      </w:tblGrid>
      <w:tr w:rsidR="008C5EBD" w:rsidRPr="009709C5" w14:paraId="18BE690E"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39DB9178"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37687A31"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3E247C39" w14:textId="77777777" w:rsidR="008C5EBD" w:rsidRPr="009709C5" w:rsidRDefault="008C5EBD" w:rsidP="008C5EBD">
            <w:pPr>
              <w:pStyle w:val="TAH"/>
            </w:pPr>
            <w:r w:rsidRPr="009709C5">
              <w:t>Relaxation</w:t>
            </w:r>
          </w:p>
        </w:tc>
      </w:tr>
      <w:tr w:rsidR="007256F5" w:rsidRPr="009709C5" w14:paraId="53C26418" w14:textId="77777777" w:rsidTr="008C5EBD">
        <w:trPr>
          <w:jc w:val="center"/>
        </w:trPr>
        <w:tc>
          <w:tcPr>
            <w:tcW w:w="0" w:type="auto"/>
            <w:vMerge w:val="restart"/>
            <w:tcBorders>
              <w:left w:val="single" w:sz="4" w:space="0" w:color="auto"/>
              <w:right w:val="single" w:sz="4" w:space="0" w:color="auto"/>
            </w:tcBorders>
          </w:tcPr>
          <w:p w14:paraId="5BD10976" w14:textId="77777777" w:rsidR="007256F5" w:rsidRPr="009709C5" w:rsidRDefault="007256F5" w:rsidP="007256F5">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7D64E9BA" w14:textId="77777777" w:rsidR="007256F5" w:rsidRPr="009709C5" w:rsidRDefault="007256F5" w:rsidP="007256F5">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DEF3825" w14:textId="77777777" w:rsidR="00FA4EA9" w:rsidRPr="00FA4EA9" w:rsidRDefault="00FA4EA9" w:rsidP="00FA4EA9">
            <w:pPr>
              <w:pStyle w:val="TAH"/>
              <w:rPr>
                <w:b w:val="0"/>
              </w:rPr>
            </w:pPr>
            <w:r w:rsidRPr="00FA4EA9">
              <w:rPr>
                <w:b w:val="0"/>
              </w:rPr>
              <w:t>3.3 dB (for protected bands n257, n261)</w:t>
            </w:r>
          </w:p>
          <w:p w14:paraId="70009FAA" w14:textId="67F733E4" w:rsidR="007256F5" w:rsidRDefault="00FA4EA9" w:rsidP="00FA4EA9">
            <w:pPr>
              <w:pStyle w:val="TAH"/>
              <w:rPr>
                <w:b w:val="0"/>
                <w:bCs/>
              </w:rPr>
            </w:pPr>
            <w:r w:rsidRPr="00FA4EA9">
              <w:rPr>
                <w:b w:val="0"/>
              </w:rPr>
              <w:t>5 dB (for protected band n260)</w:t>
            </w:r>
            <w:del w:id="3458" w:author="3695" w:date="2023-06-13T15:42:00Z">
              <w:r w:rsidR="007256F5" w:rsidRPr="00D91959" w:rsidDel="00C86F8E">
                <w:rPr>
                  <w:b w:val="0"/>
                </w:rPr>
                <w:delText>0.3 dB (for 23.6 GHz ≤ f ≤ 24.0 GHz)</w:delText>
              </w:r>
            </w:del>
          </w:p>
          <w:p w14:paraId="23677A0F" w14:textId="32F3AC3E" w:rsidR="007256F5" w:rsidRPr="009709C5" w:rsidRDefault="00C86F8E" w:rsidP="007256F5">
            <w:pPr>
              <w:pStyle w:val="TAH"/>
              <w:rPr>
                <w:b w:val="0"/>
                <w:bCs/>
              </w:rPr>
            </w:pPr>
            <w:ins w:id="3459" w:author="3695" w:date="2023-06-13T15:42:00Z">
              <w:r w:rsidRPr="00C86F8E">
                <w:rPr>
                  <w:b w:val="0"/>
                  <w:bCs/>
                </w:rPr>
                <w:t>0.3 dB (for 23.6 GHz ≤ f ≤ 24.0 GHz)</w:t>
              </w:r>
            </w:ins>
          </w:p>
        </w:tc>
      </w:tr>
      <w:tr w:rsidR="008C5EBD" w:rsidRPr="009709C5" w14:paraId="3D27E8B0" w14:textId="77777777" w:rsidTr="008C5EBD">
        <w:trPr>
          <w:jc w:val="center"/>
        </w:trPr>
        <w:tc>
          <w:tcPr>
            <w:tcW w:w="0" w:type="auto"/>
            <w:vMerge/>
            <w:tcBorders>
              <w:left w:val="single" w:sz="4" w:space="0" w:color="auto"/>
              <w:right w:val="single" w:sz="4" w:space="0" w:color="auto"/>
            </w:tcBorders>
          </w:tcPr>
          <w:p w14:paraId="6386D3F8"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467EB679"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062B1095" w14:textId="3FE8E74D" w:rsidR="008C5EBD" w:rsidRPr="009709C5" w:rsidRDefault="00FA4EA9" w:rsidP="008C5EBD">
            <w:pPr>
              <w:pStyle w:val="TAH"/>
              <w:rPr>
                <w:b w:val="0"/>
                <w:bCs/>
              </w:rPr>
            </w:pPr>
            <w:r w:rsidRPr="00FA4EA9">
              <w:rPr>
                <w:b w:val="0"/>
                <w:bCs/>
              </w:rPr>
              <w:t>0 dB (for 57.0 GHz ≤ f ≤ 66.0 GHz)</w:t>
            </w:r>
          </w:p>
        </w:tc>
      </w:tr>
      <w:tr w:rsidR="008C5EBD" w:rsidRPr="009709C5" w14:paraId="45BA815F" w14:textId="77777777" w:rsidTr="008C5EBD">
        <w:trPr>
          <w:jc w:val="center"/>
        </w:trPr>
        <w:tc>
          <w:tcPr>
            <w:tcW w:w="0" w:type="auto"/>
            <w:vMerge w:val="restart"/>
            <w:tcBorders>
              <w:top w:val="single" w:sz="4" w:space="0" w:color="auto"/>
              <w:left w:val="single" w:sz="4" w:space="0" w:color="auto"/>
              <w:right w:val="single" w:sz="4" w:space="0" w:color="auto"/>
            </w:tcBorders>
          </w:tcPr>
          <w:p w14:paraId="3F16897F"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5EA593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111DF7DD" w14:textId="77777777" w:rsidR="008C5EBD" w:rsidRPr="009709C5" w:rsidRDefault="008C5EBD" w:rsidP="008C5EBD">
            <w:pPr>
              <w:pStyle w:val="TAH"/>
            </w:pPr>
            <w:r w:rsidRPr="009709C5">
              <w:rPr>
                <w:b w:val="0"/>
                <w:bCs/>
              </w:rPr>
              <w:t>FFS</w:t>
            </w:r>
          </w:p>
        </w:tc>
      </w:tr>
      <w:tr w:rsidR="008C5EBD" w:rsidRPr="009709C5" w14:paraId="6EA3CECF" w14:textId="77777777" w:rsidTr="008C5EBD">
        <w:trPr>
          <w:jc w:val="center"/>
        </w:trPr>
        <w:tc>
          <w:tcPr>
            <w:tcW w:w="0" w:type="auto"/>
            <w:vMerge/>
            <w:tcBorders>
              <w:left w:val="single" w:sz="4" w:space="0" w:color="auto"/>
              <w:right w:val="single" w:sz="4" w:space="0" w:color="auto"/>
            </w:tcBorders>
          </w:tcPr>
          <w:p w14:paraId="1F01FA2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9E7299A"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433B497" w14:textId="77777777" w:rsidR="008C5EBD" w:rsidRPr="009709C5" w:rsidRDefault="008C5EBD" w:rsidP="008C5EBD">
            <w:pPr>
              <w:pStyle w:val="TAH"/>
            </w:pPr>
            <w:r w:rsidRPr="009709C5">
              <w:rPr>
                <w:b w:val="0"/>
                <w:bCs/>
              </w:rPr>
              <w:t>FFS</w:t>
            </w:r>
          </w:p>
        </w:tc>
      </w:tr>
      <w:tr w:rsidR="008C5EBD" w:rsidRPr="009709C5" w14:paraId="4386CFC6" w14:textId="77777777" w:rsidTr="008C5EBD">
        <w:trPr>
          <w:jc w:val="center"/>
        </w:trPr>
        <w:tc>
          <w:tcPr>
            <w:tcW w:w="0" w:type="auto"/>
            <w:vMerge w:val="restart"/>
            <w:tcBorders>
              <w:top w:val="single" w:sz="4" w:space="0" w:color="auto"/>
              <w:left w:val="single" w:sz="4" w:space="0" w:color="auto"/>
              <w:right w:val="single" w:sz="4" w:space="0" w:color="auto"/>
            </w:tcBorders>
          </w:tcPr>
          <w:p w14:paraId="1D41BFC1"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7E661FF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EE4F9D5" w14:textId="77777777" w:rsidR="008C5EBD" w:rsidRPr="007256F5" w:rsidRDefault="008C5EBD" w:rsidP="008C5EBD">
            <w:pPr>
              <w:pStyle w:val="TAH"/>
              <w:rPr>
                <w:b w:val="0"/>
                <w:bCs/>
              </w:rPr>
            </w:pPr>
            <w:r w:rsidRPr="007256F5">
              <w:rPr>
                <w:b w:val="0"/>
                <w:bCs/>
              </w:rPr>
              <w:t>3.3 dB (for protected bands n257, n261)</w:t>
            </w:r>
          </w:p>
          <w:p w14:paraId="45C73E37" w14:textId="77777777" w:rsidR="0024665D" w:rsidRPr="007256F5" w:rsidRDefault="008C5EBD" w:rsidP="0024665D">
            <w:pPr>
              <w:pStyle w:val="TAH"/>
              <w:rPr>
                <w:b w:val="0"/>
                <w:bCs/>
              </w:rPr>
            </w:pPr>
            <w:r w:rsidRPr="007256F5">
              <w:rPr>
                <w:b w:val="0"/>
                <w:bCs/>
              </w:rPr>
              <w:t>5 dB (for protected band n260)</w:t>
            </w:r>
          </w:p>
          <w:p w14:paraId="215135B9" w14:textId="07AA9296" w:rsidR="008C5EBD" w:rsidRPr="001E4A4B" w:rsidRDefault="0024665D" w:rsidP="0024665D">
            <w:pPr>
              <w:pStyle w:val="TAH"/>
              <w:rPr>
                <w:b w:val="0"/>
                <w:bCs/>
              </w:rPr>
            </w:pPr>
            <w:r w:rsidRPr="001E4A4B">
              <w:rPr>
                <w:b w:val="0"/>
                <w:bCs/>
              </w:rPr>
              <w:t>0.3 dB (for 23.6 GHz ≤ f ≤ 24.0 GHz)</w:t>
            </w:r>
          </w:p>
        </w:tc>
      </w:tr>
      <w:tr w:rsidR="008C5EBD" w:rsidRPr="009709C5" w14:paraId="724A2E72" w14:textId="77777777" w:rsidTr="008C5EBD">
        <w:trPr>
          <w:jc w:val="center"/>
        </w:trPr>
        <w:tc>
          <w:tcPr>
            <w:tcW w:w="0" w:type="auto"/>
            <w:vMerge/>
            <w:tcBorders>
              <w:left w:val="single" w:sz="4" w:space="0" w:color="auto"/>
              <w:right w:val="single" w:sz="4" w:space="0" w:color="auto"/>
            </w:tcBorders>
          </w:tcPr>
          <w:p w14:paraId="25DDC968"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8845287"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75EE448" w14:textId="77777777" w:rsidR="008C5EBD" w:rsidRPr="009709C5" w:rsidRDefault="008C5EBD" w:rsidP="008C5EBD">
            <w:pPr>
              <w:pStyle w:val="TAH"/>
              <w:rPr>
                <w:b w:val="0"/>
                <w:bCs/>
              </w:rPr>
            </w:pPr>
            <w:r w:rsidRPr="009709C5">
              <w:rPr>
                <w:b w:val="0"/>
                <w:bCs/>
              </w:rPr>
              <w:t>6 dB (for 36.0 GHz ≤ f ≤ 37.0 GHz)</w:t>
            </w:r>
          </w:p>
          <w:p w14:paraId="2E684C77" w14:textId="77777777" w:rsidR="008C5EBD" w:rsidRPr="009709C5" w:rsidRDefault="008C5EBD" w:rsidP="008C5EBD">
            <w:pPr>
              <w:pStyle w:val="TAH"/>
              <w:rPr>
                <w:b w:val="0"/>
                <w:bCs/>
              </w:rPr>
            </w:pPr>
            <w:r w:rsidRPr="009709C5">
              <w:rPr>
                <w:b w:val="0"/>
                <w:bCs/>
              </w:rPr>
              <w:t>0 dB (for 57.0 GHz ≤ f ≤ 66.0 GHz)</w:t>
            </w:r>
          </w:p>
        </w:tc>
      </w:tr>
      <w:tr w:rsidR="008C5EBD" w:rsidRPr="009709C5" w14:paraId="0A6E7771" w14:textId="77777777" w:rsidTr="008C5EBD">
        <w:trPr>
          <w:jc w:val="center"/>
        </w:trPr>
        <w:tc>
          <w:tcPr>
            <w:tcW w:w="0" w:type="auto"/>
            <w:vMerge w:val="restart"/>
            <w:tcBorders>
              <w:top w:val="single" w:sz="4" w:space="0" w:color="auto"/>
              <w:left w:val="single" w:sz="4" w:space="0" w:color="auto"/>
              <w:right w:val="single" w:sz="4" w:space="0" w:color="auto"/>
            </w:tcBorders>
          </w:tcPr>
          <w:p w14:paraId="22E4B49E"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3AF1C5C6"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683D157E" w14:textId="77777777" w:rsidR="008C5EBD" w:rsidRPr="009709C5" w:rsidRDefault="008C5EBD" w:rsidP="008C5EBD">
            <w:pPr>
              <w:pStyle w:val="TAH"/>
            </w:pPr>
            <w:r w:rsidRPr="009709C5">
              <w:rPr>
                <w:b w:val="0"/>
                <w:bCs/>
              </w:rPr>
              <w:t>FFS</w:t>
            </w:r>
          </w:p>
        </w:tc>
      </w:tr>
      <w:tr w:rsidR="008C5EBD" w:rsidRPr="009709C5" w14:paraId="6ABE43F9" w14:textId="77777777" w:rsidTr="008C5EBD">
        <w:trPr>
          <w:jc w:val="center"/>
        </w:trPr>
        <w:tc>
          <w:tcPr>
            <w:tcW w:w="0" w:type="auto"/>
            <w:vMerge/>
            <w:tcBorders>
              <w:left w:val="single" w:sz="4" w:space="0" w:color="auto"/>
              <w:right w:val="single" w:sz="4" w:space="0" w:color="auto"/>
            </w:tcBorders>
          </w:tcPr>
          <w:p w14:paraId="4AE8D668"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1764200"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0CEDB43" w14:textId="77777777" w:rsidR="008C5EBD" w:rsidRPr="009709C5" w:rsidRDefault="008C5EBD" w:rsidP="008C5EBD">
            <w:pPr>
              <w:pStyle w:val="TAH"/>
            </w:pPr>
            <w:r w:rsidRPr="009709C5">
              <w:rPr>
                <w:b w:val="0"/>
                <w:bCs/>
              </w:rPr>
              <w:t>FFS</w:t>
            </w:r>
          </w:p>
        </w:tc>
      </w:tr>
    </w:tbl>
    <w:p w14:paraId="20428EDC" w14:textId="77777777" w:rsidR="008C5EBD" w:rsidRPr="009709C5" w:rsidRDefault="008C5EBD" w:rsidP="008C5EBD">
      <w:pPr>
        <w:rPr>
          <w:lang w:eastAsia="ja-JP"/>
        </w:rPr>
      </w:pPr>
    </w:p>
    <w:p w14:paraId="346F5AE0" w14:textId="77777777" w:rsidR="008C5EBD" w:rsidRPr="009709C5" w:rsidRDefault="008C5EBD" w:rsidP="008C5EBD">
      <w:pPr>
        <w:pStyle w:val="TH"/>
      </w:pPr>
      <w:r w:rsidRPr="009709C5">
        <w:t xml:space="preserve">Table </w:t>
      </w:r>
      <w:r w:rsidRPr="009709C5">
        <w:rPr>
          <w:lang w:eastAsia="ja-JP"/>
        </w:rPr>
        <w:t>B.18.2-19</w:t>
      </w:r>
      <w:r w:rsidRPr="009709C5">
        <w:t>: Additional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4966"/>
      </w:tblGrid>
      <w:tr w:rsidR="008C5EBD" w:rsidRPr="009709C5" w14:paraId="6FD6C66D"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2EFE0BC2"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6315D6C9"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7DDB788" w14:textId="77777777" w:rsidR="008C5EBD" w:rsidRPr="009709C5" w:rsidRDefault="008C5EBD" w:rsidP="008C5EBD">
            <w:pPr>
              <w:pStyle w:val="TAH"/>
            </w:pPr>
            <w:r w:rsidRPr="009709C5">
              <w:t>Relaxation</w:t>
            </w:r>
          </w:p>
        </w:tc>
      </w:tr>
      <w:tr w:rsidR="008C5EBD" w:rsidRPr="009709C5" w14:paraId="1594FC9E" w14:textId="77777777" w:rsidTr="008C5EBD">
        <w:trPr>
          <w:jc w:val="center"/>
        </w:trPr>
        <w:tc>
          <w:tcPr>
            <w:tcW w:w="0" w:type="auto"/>
            <w:vMerge w:val="restart"/>
            <w:tcBorders>
              <w:top w:val="single" w:sz="4" w:space="0" w:color="auto"/>
              <w:left w:val="single" w:sz="4" w:space="0" w:color="auto"/>
              <w:right w:val="single" w:sz="4" w:space="0" w:color="auto"/>
            </w:tcBorders>
          </w:tcPr>
          <w:p w14:paraId="1D8744A0" w14:textId="77777777" w:rsidR="008C5EBD" w:rsidRPr="009709C5" w:rsidRDefault="008C5EBD" w:rsidP="008C5EBD">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69607FDF" w14:textId="77777777" w:rsidR="008C5EBD" w:rsidRPr="009709C5" w:rsidRDefault="008C5EBD" w:rsidP="008C5EBD">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36166E5F" w14:textId="64FE5999" w:rsidR="008C5EBD" w:rsidRPr="009709C5" w:rsidRDefault="00FA4EA9" w:rsidP="008C5EBD">
            <w:pPr>
              <w:pStyle w:val="TAH"/>
              <w:rPr>
                <w:b w:val="0"/>
                <w:bCs/>
              </w:rPr>
            </w:pPr>
            <w:r w:rsidRPr="00FA4EA9">
              <w:rPr>
                <w:b w:val="0"/>
                <w:bCs/>
              </w:rPr>
              <w:t>0 dB (NS_202)</w:t>
            </w:r>
          </w:p>
        </w:tc>
      </w:tr>
      <w:tr w:rsidR="008C5EBD" w:rsidRPr="009709C5" w14:paraId="6F4AEEAF" w14:textId="77777777" w:rsidTr="008C5EBD">
        <w:trPr>
          <w:jc w:val="center"/>
        </w:trPr>
        <w:tc>
          <w:tcPr>
            <w:tcW w:w="0" w:type="auto"/>
            <w:vMerge/>
            <w:tcBorders>
              <w:left w:val="single" w:sz="4" w:space="0" w:color="auto"/>
              <w:right w:val="single" w:sz="4" w:space="0" w:color="auto"/>
            </w:tcBorders>
          </w:tcPr>
          <w:p w14:paraId="0FAC0587"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55CD47F" w14:textId="77777777" w:rsidR="008C5EBD" w:rsidRPr="009709C5" w:rsidRDefault="008C5EBD" w:rsidP="008C5EBD">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550FEC6" w14:textId="0CC0409D" w:rsidR="008C5EBD" w:rsidRPr="009709C5" w:rsidRDefault="00FA4EA9" w:rsidP="008C5EBD">
            <w:pPr>
              <w:pStyle w:val="TAH"/>
              <w:rPr>
                <w:b w:val="0"/>
                <w:bCs/>
              </w:rPr>
            </w:pPr>
            <w:r w:rsidRPr="00FA4EA9">
              <w:rPr>
                <w:b w:val="0"/>
                <w:bCs/>
              </w:rPr>
              <w:t>13 dB (NS_202)</w:t>
            </w:r>
          </w:p>
        </w:tc>
      </w:tr>
      <w:tr w:rsidR="00FA4EA9" w:rsidRPr="009709C5" w14:paraId="7848F77B" w14:textId="77777777" w:rsidTr="008C5EBD">
        <w:trPr>
          <w:jc w:val="center"/>
        </w:trPr>
        <w:tc>
          <w:tcPr>
            <w:tcW w:w="0" w:type="auto"/>
            <w:vMerge/>
            <w:tcBorders>
              <w:left w:val="single" w:sz="4" w:space="0" w:color="auto"/>
              <w:right w:val="single" w:sz="4" w:space="0" w:color="auto"/>
            </w:tcBorders>
          </w:tcPr>
          <w:p w14:paraId="28B399F9" w14:textId="77777777" w:rsidR="00FA4EA9" w:rsidRPr="009709C5" w:rsidRDefault="00FA4EA9" w:rsidP="00FA4EA9">
            <w:pPr>
              <w:pStyle w:val="TAH"/>
              <w:rPr>
                <w:b w:val="0"/>
                <w:bCs/>
              </w:rPr>
            </w:pPr>
          </w:p>
        </w:tc>
        <w:tc>
          <w:tcPr>
            <w:tcW w:w="0" w:type="auto"/>
            <w:tcBorders>
              <w:top w:val="single" w:sz="4" w:space="0" w:color="auto"/>
              <w:left w:val="single" w:sz="4" w:space="0" w:color="auto"/>
              <w:right w:val="single" w:sz="4" w:space="0" w:color="auto"/>
            </w:tcBorders>
          </w:tcPr>
          <w:p w14:paraId="0D26BC9A" w14:textId="77777777" w:rsidR="00FA4EA9" w:rsidRPr="009709C5" w:rsidRDefault="00FA4EA9" w:rsidP="00FA4EA9">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0746E645" w14:textId="77777777" w:rsidR="00FA4EA9" w:rsidRPr="006779CF" w:rsidRDefault="00FA4EA9" w:rsidP="00FA4EA9">
            <w:pPr>
              <w:pStyle w:val="TAH"/>
              <w:rPr>
                <w:b w:val="0"/>
                <w:bCs/>
              </w:rPr>
            </w:pPr>
            <w:r w:rsidRPr="006779CF">
              <w:rPr>
                <w:b w:val="0"/>
                <w:bCs/>
              </w:rPr>
              <w:t>13 dB (whole frequency range for NS_202)</w:t>
            </w:r>
          </w:p>
          <w:p w14:paraId="221E1CF0" w14:textId="467B8E71" w:rsidR="00FA4EA9" w:rsidRPr="009709C5" w:rsidRDefault="00FA4EA9" w:rsidP="00FA4EA9">
            <w:pPr>
              <w:pStyle w:val="TAH"/>
              <w:rPr>
                <w:b w:val="0"/>
                <w:bCs/>
              </w:rPr>
            </w:pPr>
            <w:r w:rsidRPr="006779CF">
              <w:rPr>
                <w:b w:val="0"/>
                <w:bCs/>
              </w:rPr>
              <w:t>0.3 dB (for 23.6 GHz ≤ f ≤ 24.0 GHz for NS_202 &amp; NS_203)</w:t>
            </w:r>
          </w:p>
        </w:tc>
      </w:tr>
      <w:tr w:rsidR="00FA4EA9" w:rsidRPr="009709C5" w14:paraId="139A711C" w14:textId="77777777" w:rsidTr="008C5EBD">
        <w:trPr>
          <w:jc w:val="center"/>
        </w:trPr>
        <w:tc>
          <w:tcPr>
            <w:tcW w:w="0" w:type="auto"/>
            <w:vMerge/>
            <w:tcBorders>
              <w:left w:val="single" w:sz="4" w:space="0" w:color="auto"/>
              <w:right w:val="single" w:sz="4" w:space="0" w:color="auto"/>
            </w:tcBorders>
          </w:tcPr>
          <w:p w14:paraId="224B10C9" w14:textId="77777777" w:rsidR="00FA4EA9" w:rsidRPr="009709C5" w:rsidRDefault="00FA4EA9" w:rsidP="00FA4EA9">
            <w:pPr>
              <w:pStyle w:val="TAH"/>
              <w:rPr>
                <w:b w:val="0"/>
                <w:bCs/>
              </w:rPr>
            </w:pPr>
          </w:p>
        </w:tc>
        <w:tc>
          <w:tcPr>
            <w:tcW w:w="0" w:type="auto"/>
            <w:tcBorders>
              <w:top w:val="single" w:sz="4" w:space="0" w:color="auto"/>
              <w:left w:val="single" w:sz="4" w:space="0" w:color="auto"/>
              <w:right w:val="single" w:sz="4" w:space="0" w:color="auto"/>
            </w:tcBorders>
          </w:tcPr>
          <w:p w14:paraId="34CFC676" w14:textId="77777777" w:rsidR="00FA4EA9" w:rsidRPr="009709C5" w:rsidRDefault="00FA4EA9" w:rsidP="00FA4EA9">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1FD75BC" w14:textId="0D1462DD" w:rsidR="00FA4EA9" w:rsidRPr="009709C5" w:rsidRDefault="00FA4EA9" w:rsidP="00FA4EA9">
            <w:pPr>
              <w:pStyle w:val="TAH"/>
              <w:rPr>
                <w:b w:val="0"/>
                <w:bCs/>
              </w:rPr>
            </w:pPr>
            <w:r w:rsidRPr="006779CF">
              <w:rPr>
                <w:b w:val="0"/>
                <w:bCs/>
              </w:rPr>
              <w:t>13 dB (NS_202)</w:t>
            </w:r>
          </w:p>
        </w:tc>
      </w:tr>
      <w:tr w:rsidR="008C5EBD" w:rsidRPr="009709C5" w14:paraId="6F0460C9" w14:textId="77777777" w:rsidTr="008C5EBD">
        <w:trPr>
          <w:jc w:val="center"/>
        </w:trPr>
        <w:tc>
          <w:tcPr>
            <w:tcW w:w="0" w:type="auto"/>
            <w:vMerge/>
            <w:tcBorders>
              <w:left w:val="single" w:sz="4" w:space="0" w:color="auto"/>
              <w:right w:val="single" w:sz="4" w:space="0" w:color="auto"/>
            </w:tcBorders>
          </w:tcPr>
          <w:p w14:paraId="26F2016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2D2CE280"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FA1BAC" w14:textId="77777777" w:rsidR="008C5EBD" w:rsidRPr="009709C5" w:rsidRDefault="008C5EBD" w:rsidP="008C5EBD">
            <w:pPr>
              <w:pStyle w:val="TAH"/>
              <w:rPr>
                <w:b w:val="0"/>
                <w:bCs/>
              </w:rPr>
            </w:pPr>
            <w:r w:rsidRPr="009709C5">
              <w:rPr>
                <w:b w:val="0"/>
                <w:bCs/>
              </w:rPr>
              <w:t>FFS</w:t>
            </w:r>
          </w:p>
        </w:tc>
      </w:tr>
      <w:tr w:rsidR="008C5EBD" w:rsidRPr="009709C5" w14:paraId="61BA60DF" w14:textId="77777777" w:rsidTr="008C5EBD">
        <w:trPr>
          <w:jc w:val="center"/>
        </w:trPr>
        <w:tc>
          <w:tcPr>
            <w:tcW w:w="0" w:type="auto"/>
            <w:vMerge w:val="restart"/>
            <w:tcBorders>
              <w:top w:val="single" w:sz="4" w:space="0" w:color="auto"/>
              <w:left w:val="single" w:sz="4" w:space="0" w:color="auto"/>
              <w:right w:val="single" w:sz="4" w:space="0" w:color="auto"/>
            </w:tcBorders>
          </w:tcPr>
          <w:p w14:paraId="1601EDEB"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6310FD40"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1DD078E3" w14:textId="77777777" w:rsidR="008C5EBD" w:rsidRPr="009709C5" w:rsidRDefault="008C5EBD" w:rsidP="008C5EBD">
            <w:pPr>
              <w:pStyle w:val="TAH"/>
            </w:pPr>
            <w:r w:rsidRPr="009709C5">
              <w:rPr>
                <w:b w:val="0"/>
                <w:bCs/>
              </w:rPr>
              <w:t>FFS</w:t>
            </w:r>
          </w:p>
        </w:tc>
      </w:tr>
      <w:tr w:rsidR="008C5EBD" w:rsidRPr="009709C5" w14:paraId="4837AAD8" w14:textId="77777777" w:rsidTr="008C5EBD">
        <w:trPr>
          <w:jc w:val="center"/>
        </w:trPr>
        <w:tc>
          <w:tcPr>
            <w:tcW w:w="0" w:type="auto"/>
            <w:vMerge/>
            <w:tcBorders>
              <w:left w:val="single" w:sz="4" w:space="0" w:color="auto"/>
              <w:right w:val="single" w:sz="4" w:space="0" w:color="auto"/>
            </w:tcBorders>
          </w:tcPr>
          <w:p w14:paraId="462344F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21AB963"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646E121" w14:textId="77777777" w:rsidR="008C5EBD" w:rsidRPr="009709C5" w:rsidRDefault="008C5EBD" w:rsidP="008C5EBD">
            <w:pPr>
              <w:pStyle w:val="TAH"/>
            </w:pPr>
            <w:r w:rsidRPr="009709C5">
              <w:rPr>
                <w:b w:val="0"/>
                <w:bCs/>
              </w:rPr>
              <w:t>FFS</w:t>
            </w:r>
          </w:p>
        </w:tc>
      </w:tr>
      <w:tr w:rsidR="008C5EBD" w:rsidRPr="009709C5" w14:paraId="1376414E" w14:textId="77777777" w:rsidTr="008C5EBD">
        <w:trPr>
          <w:jc w:val="center"/>
        </w:trPr>
        <w:tc>
          <w:tcPr>
            <w:tcW w:w="0" w:type="auto"/>
            <w:vMerge/>
            <w:tcBorders>
              <w:left w:val="single" w:sz="4" w:space="0" w:color="auto"/>
              <w:right w:val="single" w:sz="4" w:space="0" w:color="auto"/>
            </w:tcBorders>
          </w:tcPr>
          <w:p w14:paraId="1AA203FA"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47F49B0"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23AC3CC" w14:textId="77777777" w:rsidR="008C5EBD" w:rsidRPr="009709C5" w:rsidRDefault="008C5EBD" w:rsidP="008C5EBD">
            <w:pPr>
              <w:pStyle w:val="TAH"/>
            </w:pPr>
            <w:r w:rsidRPr="009709C5">
              <w:rPr>
                <w:b w:val="0"/>
                <w:bCs/>
              </w:rPr>
              <w:t>FFS</w:t>
            </w:r>
          </w:p>
        </w:tc>
      </w:tr>
      <w:tr w:rsidR="008C5EBD" w:rsidRPr="009709C5" w14:paraId="26DE39F8" w14:textId="77777777" w:rsidTr="008C5EBD">
        <w:trPr>
          <w:jc w:val="center"/>
        </w:trPr>
        <w:tc>
          <w:tcPr>
            <w:tcW w:w="0" w:type="auto"/>
            <w:vMerge/>
            <w:tcBorders>
              <w:left w:val="single" w:sz="4" w:space="0" w:color="auto"/>
              <w:right w:val="single" w:sz="4" w:space="0" w:color="auto"/>
            </w:tcBorders>
          </w:tcPr>
          <w:p w14:paraId="3AB3F8C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55C6B13"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5847DE2" w14:textId="77777777" w:rsidR="008C5EBD" w:rsidRPr="009709C5" w:rsidRDefault="008C5EBD" w:rsidP="008C5EBD">
            <w:pPr>
              <w:pStyle w:val="TAH"/>
            </w:pPr>
            <w:r w:rsidRPr="009709C5">
              <w:rPr>
                <w:b w:val="0"/>
                <w:bCs/>
              </w:rPr>
              <w:t>FFS</w:t>
            </w:r>
          </w:p>
        </w:tc>
      </w:tr>
      <w:tr w:rsidR="008C5EBD" w:rsidRPr="009709C5" w14:paraId="0F6727B3" w14:textId="77777777" w:rsidTr="008C5EBD">
        <w:trPr>
          <w:jc w:val="center"/>
        </w:trPr>
        <w:tc>
          <w:tcPr>
            <w:tcW w:w="0" w:type="auto"/>
            <w:vMerge/>
            <w:tcBorders>
              <w:left w:val="single" w:sz="4" w:space="0" w:color="auto"/>
              <w:bottom w:val="single" w:sz="4" w:space="0" w:color="auto"/>
              <w:right w:val="single" w:sz="4" w:space="0" w:color="auto"/>
            </w:tcBorders>
          </w:tcPr>
          <w:p w14:paraId="3662A407"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13B7E95"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6273CC08" w14:textId="77777777" w:rsidR="008C5EBD" w:rsidRPr="009709C5" w:rsidRDefault="008C5EBD" w:rsidP="008C5EBD">
            <w:pPr>
              <w:pStyle w:val="TAH"/>
            </w:pPr>
            <w:r w:rsidRPr="009709C5">
              <w:rPr>
                <w:b w:val="0"/>
                <w:bCs/>
              </w:rPr>
              <w:t>FFS</w:t>
            </w:r>
          </w:p>
        </w:tc>
      </w:tr>
      <w:tr w:rsidR="008C5EBD" w:rsidRPr="009709C5" w14:paraId="3021937D" w14:textId="77777777" w:rsidTr="008C5EBD">
        <w:trPr>
          <w:jc w:val="center"/>
        </w:trPr>
        <w:tc>
          <w:tcPr>
            <w:tcW w:w="0" w:type="auto"/>
            <w:vMerge w:val="restart"/>
            <w:tcBorders>
              <w:top w:val="single" w:sz="4" w:space="0" w:color="auto"/>
              <w:left w:val="single" w:sz="4" w:space="0" w:color="auto"/>
              <w:right w:val="single" w:sz="4" w:space="0" w:color="auto"/>
            </w:tcBorders>
          </w:tcPr>
          <w:p w14:paraId="036AC656"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32478F95"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7E5C25C3" w14:textId="77777777" w:rsidR="008C5EBD" w:rsidRPr="009709C5" w:rsidRDefault="008C5EBD" w:rsidP="008C5EBD">
            <w:pPr>
              <w:pStyle w:val="TAH"/>
            </w:pPr>
            <w:r w:rsidRPr="009709C5">
              <w:rPr>
                <w:b w:val="0"/>
                <w:bCs/>
              </w:rPr>
              <w:t>0 dB (NS_202)</w:t>
            </w:r>
          </w:p>
        </w:tc>
      </w:tr>
      <w:tr w:rsidR="008C5EBD" w:rsidRPr="009709C5" w14:paraId="0195F505" w14:textId="77777777" w:rsidTr="008C5EBD">
        <w:trPr>
          <w:jc w:val="center"/>
        </w:trPr>
        <w:tc>
          <w:tcPr>
            <w:tcW w:w="0" w:type="auto"/>
            <w:vMerge/>
            <w:tcBorders>
              <w:left w:val="single" w:sz="4" w:space="0" w:color="auto"/>
              <w:right w:val="single" w:sz="4" w:space="0" w:color="auto"/>
            </w:tcBorders>
          </w:tcPr>
          <w:p w14:paraId="132400B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73D6D2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3A91AC90" w14:textId="77777777" w:rsidR="008C5EBD" w:rsidRPr="009709C5" w:rsidRDefault="008C5EBD" w:rsidP="008C5EBD">
            <w:pPr>
              <w:pStyle w:val="TAH"/>
            </w:pPr>
            <w:r w:rsidRPr="009709C5">
              <w:rPr>
                <w:b w:val="0"/>
                <w:bCs/>
              </w:rPr>
              <w:t>13 dB (NS_202)</w:t>
            </w:r>
          </w:p>
        </w:tc>
      </w:tr>
      <w:tr w:rsidR="008C5EBD" w:rsidRPr="009709C5" w14:paraId="52E3F7B5" w14:textId="77777777" w:rsidTr="008C5EBD">
        <w:trPr>
          <w:jc w:val="center"/>
        </w:trPr>
        <w:tc>
          <w:tcPr>
            <w:tcW w:w="0" w:type="auto"/>
            <w:vMerge/>
            <w:tcBorders>
              <w:left w:val="single" w:sz="4" w:space="0" w:color="auto"/>
              <w:right w:val="single" w:sz="4" w:space="0" w:color="auto"/>
            </w:tcBorders>
          </w:tcPr>
          <w:p w14:paraId="70E57916"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E632A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D67BF4E" w14:textId="77777777" w:rsidR="008C5EBD" w:rsidRPr="009709C5" w:rsidRDefault="008C5EBD" w:rsidP="008C5EBD">
            <w:pPr>
              <w:pStyle w:val="TAH"/>
              <w:rPr>
                <w:b w:val="0"/>
                <w:bCs/>
              </w:rPr>
            </w:pPr>
            <w:r w:rsidRPr="009709C5">
              <w:rPr>
                <w:b w:val="0"/>
                <w:bCs/>
              </w:rPr>
              <w:t>13 dB (whole frequency range for NS_202)</w:t>
            </w:r>
          </w:p>
          <w:p w14:paraId="0022D221" w14:textId="77777777" w:rsidR="008C5EBD" w:rsidRPr="009709C5" w:rsidRDefault="008C5EBD" w:rsidP="008C5EBD">
            <w:pPr>
              <w:pStyle w:val="TAH"/>
              <w:rPr>
                <w:b w:val="0"/>
                <w:bCs/>
              </w:rPr>
            </w:pPr>
            <w:r w:rsidRPr="009709C5">
              <w:rPr>
                <w:b w:val="0"/>
                <w:bCs/>
              </w:rPr>
              <w:t>0.3 dB (for 23.6 GHz ≤ f ≤ 24.0 GHz for NS_202 &amp; NS_203)</w:t>
            </w:r>
          </w:p>
        </w:tc>
      </w:tr>
      <w:tr w:rsidR="008C5EBD" w:rsidRPr="009709C5" w14:paraId="620FA572" w14:textId="77777777" w:rsidTr="008C5EBD">
        <w:trPr>
          <w:jc w:val="center"/>
        </w:trPr>
        <w:tc>
          <w:tcPr>
            <w:tcW w:w="0" w:type="auto"/>
            <w:vMerge/>
            <w:tcBorders>
              <w:left w:val="single" w:sz="4" w:space="0" w:color="auto"/>
              <w:right w:val="single" w:sz="4" w:space="0" w:color="auto"/>
            </w:tcBorders>
          </w:tcPr>
          <w:p w14:paraId="0EA2ABA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11A0FAAB"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7BD3E65" w14:textId="77777777" w:rsidR="008C5EBD" w:rsidRPr="009709C5" w:rsidRDefault="008C5EBD" w:rsidP="008C5EBD">
            <w:pPr>
              <w:pStyle w:val="TAH"/>
            </w:pPr>
            <w:r w:rsidRPr="009709C5">
              <w:rPr>
                <w:b w:val="0"/>
                <w:bCs/>
              </w:rPr>
              <w:t>13 dB (NS_202)</w:t>
            </w:r>
          </w:p>
        </w:tc>
      </w:tr>
      <w:tr w:rsidR="008C5EBD" w:rsidRPr="009709C5" w14:paraId="6250E9BE" w14:textId="77777777" w:rsidTr="008C5EBD">
        <w:trPr>
          <w:jc w:val="center"/>
        </w:trPr>
        <w:tc>
          <w:tcPr>
            <w:tcW w:w="0" w:type="auto"/>
            <w:vMerge w:val="restart"/>
            <w:tcBorders>
              <w:top w:val="single" w:sz="4" w:space="0" w:color="auto"/>
              <w:left w:val="single" w:sz="4" w:space="0" w:color="auto"/>
              <w:right w:val="single" w:sz="4" w:space="0" w:color="auto"/>
            </w:tcBorders>
          </w:tcPr>
          <w:p w14:paraId="14297751"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15D30F82"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5D06A0BA" w14:textId="77777777" w:rsidR="008C5EBD" w:rsidRPr="009709C5" w:rsidRDefault="008C5EBD" w:rsidP="008C5EBD">
            <w:pPr>
              <w:pStyle w:val="TAH"/>
            </w:pPr>
            <w:r w:rsidRPr="009709C5">
              <w:rPr>
                <w:b w:val="0"/>
                <w:bCs/>
              </w:rPr>
              <w:t>FFS</w:t>
            </w:r>
          </w:p>
        </w:tc>
      </w:tr>
      <w:tr w:rsidR="008C5EBD" w:rsidRPr="009709C5" w14:paraId="4A6672DC" w14:textId="77777777" w:rsidTr="008C5EBD">
        <w:trPr>
          <w:jc w:val="center"/>
        </w:trPr>
        <w:tc>
          <w:tcPr>
            <w:tcW w:w="0" w:type="auto"/>
            <w:vMerge/>
            <w:tcBorders>
              <w:left w:val="single" w:sz="4" w:space="0" w:color="auto"/>
              <w:right w:val="single" w:sz="4" w:space="0" w:color="auto"/>
            </w:tcBorders>
          </w:tcPr>
          <w:p w14:paraId="5524069F"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21EF17A"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5822CEDA" w14:textId="77777777" w:rsidR="008C5EBD" w:rsidRPr="009709C5" w:rsidRDefault="008C5EBD" w:rsidP="008C5EBD">
            <w:pPr>
              <w:pStyle w:val="TAH"/>
            </w:pPr>
            <w:r w:rsidRPr="009709C5">
              <w:rPr>
                <w:b w:val="0"/>
                <w:bCs/>
              </w:rPr>
              <w:t>FFS</w:t>
            </w:r>
          </w:p>
        </w:tc>
      </w:tr>
      <w:tr w:rsidR="008C5EBD" w:rsidRPr="009709C5" w14:paraId="05F0C764" w14:textId="77777777" w:rsidTr="008C5EBD">
        <w:trPr>
          <w:jc w:val="center"/>
        </w:trPr>
        <w:tc>
          <w:tcPr>
            <w:tcW w:w="0" w:type="auto"/>
            <w:vMerge/>
            <w:tcBorders>
              <w:left w:val="single" w:sz="4" w:space="0" w:color="auto"/>
              <w:right w:val="single" w:sz="4" w:space="0" w:color="auto"/>
            </w:tcBorders>
          </w:tcPr>
          <w:p w14:paraId="575150D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596352B"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4E82AB41" w14:textId="77777777" w:rsidR="008C5EBD" w:rsidRPr="009709C5" w:rsidRDefault="008C5EBD" w:rsidP="008C5EBD">
            <w:pPr>
              <w:pStyle w:val="TAH"/>
            </w:pPr>
            <w:r w:rsidRPr="009709C5">
              <w:rPr>
                <w:b w:val="0"/>
                <w:bCs/>
              </w:rPr>
              <w:t>FFS</w:t>
            </w:r>
          </w:p>
        </w:tc>
      </w:tr>
      <w:tr w:rsidR="008C5EBD" w:rsidRPr="009709C5" w14:paraId="15C01C56" w14:textId="77777777" w:rsidTr="008C5EBD">
        <w:trPr>
          <w:jc w:val="center"/>
        </w:trPr>
        <w:tc>
          <w:tcPr>
            <w:tcW w:w="0" w:type="auto"/>
            <w:vMerge/>
            <w:tcBorders>
              <w:left w:val="single" w:sz="4" w:space="0" w:color="auto"/>
              <w:right w:val="single" w:sz="4" w:space="0" w:color="auto"/>
            </w:tcBorders>
          </w:tcPr>
          <w:p w14:paraId="011DF49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53CED3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3D6639B1" w14:textId="77777777" w:rsidR="008C5EBD" w:rsidRPr="009709C5" w:rsidRDefault="008C5EBD" w:rsidP="008C5EBD">
            <w:pPr>
              <w:pStyle w:val="TAH"/>
            </w:pPr>
            <w:r w:rsidRPr="009709C5">
              <w:rPr>
                <w:b w:val="0"/>
                <w:bCs/>
              </w:rPr>
              <w:t>FFS</w:t>
            </w:r>
          </w:p>
        </w:tc>
      </w:tr>
      <w:tr w:rsidR="008C5EBD" w:rsidRPr="009709C5" w14:paraId="3D77D083" w14:textId="77777777" w:rsidTr="008C5EBD">
        <w:trPr>
          <w:jc w:val="center"/>
        </w:trPr>
        <w:tc>
          <w:tcPr>
            <w:tcW w:w="0" w:type="auto"/>
            <w:vMerge/>
            <w:tcBorders>
              <w:left w:val="single" w:sz="4" w:space="0" w:color="auto"/>
              <w:bottom w:val="single" w:sz="4" w:space="0" w:color="auto"/>
              <w:right w:val="single" w:sz="4" w:space="0" w:color="auto"/>
            </w:tcBorders>
          </w:tcPr>
          <w:p w14:paraId="060BCB5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0D846FA6"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bottom w:val="single" w:sz="4" w:space="0" w:color="auto"/>
              <w:right w:val="single" w:sz="4" w:space="0" w:color="auto"/>
            </w:tcBorders>
          </w:tcPr>
          <w:p w14:paraId="2CBBD8C5" w14:textId="77777777" w:rsidR="008C5EBD" w:rsidRPr="009709C5" w:rsidRDefault="008C5EBD" w:rsidP="008C5EBD">
            <w:pPr>
              <w:pStyle w:val="TAH"/>
            </w:pPr>
            <w:r w:rsidRPr="009709C5">
              <w:rPr>
                <w:b w:val="0"/>
                <w:bCs/>
              </w:rPr>
              <w:t>FFS</w:t>
            </w:r>
          </w:p>
        </w:tc>
      </w:tr>
    </w:tbl>
    <w:p w14:paraId="1A69E929" w14:textId="77777777" w:rsidR="00184373" w:rsidRPr="009709C5" w:rsidRDefault="00184373" w:rsidP="008E4A1C">
      <w:pPr>
        <w:rPr>
          <w:lang w:eastAsia="ja-JP"/>
        </w:rPr>
      </w:pPr>
    </w:p>
    <w:p w14:paraId="6C228982" w14:textId="77777777" w:rsidR="0044436F" w:rsidRPr="009709C5" w:rsidRDefault="0044436F" w:rsidP="0044718E">
      <w:pPr>
        <w:pStyle w:val="Heading2"/>
      </w:pPr>
      <w:bookmarkStart w:id="3460" w:name="_Toc21004872"/>
      <w:bookmarkStart w:id="3461" w:name="_Toc36041645"/>
      <w:bookmarkStart w:id="3462" w:name="_Toc36548869"/>
      <w:bookmarkStart w:id="3463" w:name="_Toc43901344"/>
      <w:bookmarkStart w:id="3464" w:name="_Toc52372087"/>
      <w:bookmarkStart w:id="3465" w:name="_Toc58253546"/>
      <w:bookmarkStart w:id="3466" w:name="_Toc75371688"/>
      <w:bookmarkStart w:id="3467" w:name="_Toc83730857"/>
      <w:bookmarkStart w:id="3468" w:name="_Toc90489361"/>
      <w:bookmarkStart w:id="3469" w:name="_Toc100005436"/>
      <w:bookmarkStart w:id="3470" w:name="_Toc114990263"/>
      <w:bookmarkStart w:id="3471" w:name="_Toc131528816"/>
      <w:r w:rsidRPr="009709C5">
        <w:t>B.18.3</w:t>
      </w:r>
      <w:r w:rsidRPr="009709C5">
        <w:tab/>
        <w:t>Uncertainty budget format and assessment for NFTF</w:t>
      </w:r>
      <w:bookmarkEnd w:id="3460"/>
      <w:bookmarkEnd w:id="3461"/>
      <w:bookmarkEnd w:id="3462"/>
      <w:bookmarkEnd w:id="3463"/>
      <w:bookmarkEnd w:id="3464"/>
      <w:bookmarkEnd w:id="3465"/>
      <w:bookmarkEnd w:id="3466"/>
      <w:bookmarkEnd w:id="3467"/>
      <w:bookmarkEnd w:id="3468"/>
      <w:bookmarkEnd w:id="3469"/>
      <w:bookmarkEnd w:id="3470"/>
      <w:bookmarkEnd w:id="3471"/>
    </w:p>
    <w:p w14:paraId="0402223D" w14:textId="77777777" w:rsidR="0044436F" w:rsidRPr="009709C5" w:rsidRDefault="0044436F" w:rsidP="00F5245A">
      <w:pPr>
        <w:rPr>
          <w:lang w:eastAsia="zh-CN"/>
        </w:rPr>
      </w:pPr>
      <w:r w:rsidRPr="009709C5">
        <w:rPr>
          <w:lang w:eastAsia="zh-CN"/>
        </w:rPr>
        <w:t>FFS</w:t>
      </w:r>
    </w:p>
    <w:p w14:paraId="6C133F34" w14:textId="77777777" w:rsidR="00424C33" w:rsidRPr="009709C5" w:rsidRDefault="00424C33" w:rsidP="00424C33">
      <w:pPr>
        <w:pStyle w:val="Heading1"/>
        <w:rPr>
          <w:rFonts w:eastAsia="Batang"/>
        </w:rPr>
      </w:pPr>
      <w:bookmarkStart w:id="3472" w:name="_Toc90489362"/>
      <w:bookmarkStart w:id="3473" w:name="_Toc100005437"/>
      <w:bookmarkStart w:id="3474" w:name="_Toc114990264"/>
      <w:bookmarkStart w:id="3475" w:name="_Toc131528817"/>
      <w:bookmarkStart w:id="3476" w:name="_Toc21004873"/>
      <w:bookmarkStart w:id="3477" w:name="_Toc36041646"/>
      <w:bookmarkStart w:id="3478" w:name="_Toc36548870"/>
      <w:bookmarkStart w:id="3479" w:name="_Toc43901345"/>
      <w:bookmarkStart w:id="3480" w:name="_Toc52372088"/>
      <w:bookmarkStart w:id="3481" w:name="_Toc58253547"/>
      <w:bookmarkStart w:id="3482" w:name="_Toc75371689"/>
      <w:bookmarkStart w:id="3483" w:name="_Toc83730858"/>
      <w:r w:rsidRPr="009709C5">
        <w:rPr>
          <w:rFonts w:eastAsia="Batang"/>
        </w:rPr>
        <w:t>B.18a</w:t>
      </w:r>
      <w:r w:rsidRPr="009709C5">
        <w:rPr>
          <w:rFonts w:eastAsia="Batang"/>
        </w:rPr>
        <w:tab/>
        <w:t>Beam correspondence - EIRP</w:t>
      </w:r>
      <w:bookmarkEnd w:id="3472"/>
      <w:bookmarkEnd w:id="3473"/>
      <w:bookmarkEnd w:id="3474"/>
      <w:bookmarkEnd w:id="3475"/>
    </w:p>
    <w:p w14:paraId="396CA554" w14:textId="77777777" w:rsidR="00424C33" w:rsidRPr="009709C5" w:rsidRDefault="00424C33" w:rsidP="00424C33">
      <w:pPr>
        <w:pStyle w:val="Heading3"/>
        <w:rPr>
          <w:rFonts w:eastAsia="Batang"/>
        </w:rPr>
      </w:pPr>
      <w:bookmarkStart w:id="3484" w:name="_Toc90489363"/>
      <w:bookmarkStart w:id="3485" w:name="_Toc100005438"/>
      <w:bookmarkStart w:id="3486" w:name="_Toc114990265"/>
      <w:bookmarkStart w:id="3487" w:name="_Toc131528818"/>
      <w:r w:rsidRPr="009709C5">
        <w:rPr>
          <w:rFonts w:eastAsia="Batang"/>
        </w:rPr>
        <w:t>B.18a.1</w:t>
      </w:r>
      <w:r w:rsidRPr="009709C5">
        <w:rPr>
          <w:rFonts w:eastAsia="Batang"/>
        </w:rPr>
        <w:tab/>
        <w:t>Uncertainty budget format and assessment for DFF</w:t>
      </w:r>
      <w:bookmarkEnd w:id="3484"/>
      <w:bookmarkEnd w:id="3485"/>
      <w:bookmarkEnd w:id="3486"/>
      <w:bookmarkEnd w:id="3487"/>
    </w:p>
    <w:p w14:paraId="180F4FAD" w14:textId="77777777" w:rsidR="00424C33" w:rsidRPr="009709C5" w:rsidRDefault="00424C33" w:rsidP="00424C33">
      <w:pPr>
        <w:rPr>
          <w:rFonts w:eastAsia="Batang"/>
          <w:lang w:eastAsia="zh-CN"/>
        </w:rPr>
      </w:pPr>
      <w:r w:rsidRPr="009709C5">
        <w:rPr>
          <w:lang w:eastAsia="zh-CN"/>
        </w:rPr>
        <w:t>The uncertainty contributions that may impact the overall MU value are listed in Table B.18a.1-1.</w:t>
      </w:r>
    </w:p>
    <w:p w14:paraId="1E705041" w14:textId="77777777" w:rsidR="00424C33" w:rsidRPr="009709C5" w:rsidRDefault="00424C33" w:rsidP="00424C33">
      <w:pPr>
        <w:pStyle w:val="TH"/>
        <w:rPr>
          <w:lang w:eastAsia="en-US"/>
        </w:rPr>
      </w:pPr>
      <w:r w:rsidRPr="009709C5">
        <w:lastRenderedPageBreak/>
        <w:t xml:space="preserve">Table </w:t>
      </w:r>
      <w:r w:rsidRPr="009709C5">
        <w:rPr>
          <w:rFonts w:eastAsia="MS Mincho"/>
          <w:lang w:eastAsia="ja-JP"/>
        </w:rPr>
        <w:t>B.18a.1-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77AC3C54"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C38E20"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304A86"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9A7DBE9" w14:textId="77777777" w:rsidR="00424C33" w:rsidRPr="009709C5" w:rsidRDefault="00424C33">
            <w:pPr>
              <w:pStyle w:val="TAH"/>
            </w:pPr>
            <w:r w:rsidRPr="009709C5">
              <w:t>Details in annex</w:t>
            </w:r>
          </w:p>
        </w:tc>
      </w:tr>
      <w:tr w:rsidR="00424C33" w:rsidRPr="009709C5" w14:paraId="204AD518"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9355AF" w14:textId="77777777" w:rsidR="00424C33" w:rsidRPr="009709C5" w:rsidRDefault="00424C33">
            <w:pPr>
              <w:pStyle w:val="TAH"/>
            </w:pPr>
            <w:r w:rsidRPr="009709C5">
              <w:t>Stage 2: DUT measurement</w:t>
            </w:r>
          </w:p>
        </w:tc>
      </w:tr>
      <w:tr w:rsidR="00424C33" w:rsidRPr="009709C5" w14:paraId="057FB6D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1DDCE3C"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3DCFCD"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F59DCFE" w14:textId="77777777" w:rsidR="00424C33" w:rsidRPr="009709C5" w:rsidRDefault="00424C33">
            <w:pPr>
              <w:pStyle w:val="TAC"/>
              <w:rPr>
                <w:lang w:eastAsia="ja-JP"/>
              </w:rPr>
            </w:pPr>
            <w:r w:rsidRPr="009709C5">
              <w:t>B.2.1.36</w:t>
            </w:r>
          </w:p>
        </w:tc>
      </w:tr>
      <w:tr w:rsidR="00424C33" w:rsidRPr="009709C5" w14:paraId="4AF8F681"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F973E24" w14:textId="77777777" w:rsidR="00424C33" w:rsidRPr="009709C5" w:rsidRDefault="00424C33">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37963D"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78B6D9D" w14:textId="77777777" w:rsidR="00424C33" w:rsidRPr="009709C5" w:rsidRDefault="00424C33">
            <w:pPr>
              <w:pStyle w:val="TAC"/>
            </w:pPr>
            <w:r w:rsidRPr="009709C5">
              <w:rPr>
                <w:lang w:eastAsia="ja-JP"/>
              </w:rPr>
              <w:t>B.2.1.8</w:t>
            </w:r>
          </w:p>
        </w:tc>
      </w:tr>
      <w:tr w:rsidR="00424C33" w:rsidRPr="009709C5" w14:paraId="6F8A80AB"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C157DDE" w14:textId="77777777" w:rsidR="00424C33" w:rsidRPr="009709C5" w:rsidRDefault="00424C33">
            <w:pPr>
              <w:pStyle w:val="TAH"/>
            </w:pPr>
            <w:r w:rsidRPr="009709C5">
              <w:t>Stage 1: Calibration measurement</w:t>
            </w:r>
          </w:p>
        </w:tc>
      </w:tr>
      <w:tr w:rsidR="00424C33" w:rsidRPr="009709C5" w14:paraId="662A120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7703DA"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03DB930C"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19A4E677" w14:textId="77777777" w:rsidR="00424C33" w:rsidRPr="009709C5" w:rsidRDefault="00424C33"/>
        </w:tc>
      </w:tr>
      <w:tr w:rsidR="00424C33" w:rsidRPr="009709C5" w14:paraId="64A15CC4"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703B771" w14:textId="77777777" w:rsidR="00424C33" w:rsidRPr="009709C5" w:rsidRDefault="00424C33">
            <w:pPr>
              <w:pStyle w:val="TAH"/>
              <w:rPr>
                <w:lang w:eastAsia="en-US"/>
              </w:rPr>
            </w:pPr>
            <w:r w:rsidRPr="009709C5">
              <w:t>Systematic uncertainties</w:t>
            </w:r>
          </w:p>
        </w:tc>
      </w:tr>
      <w:tr w:rsidR="00424C33" w:rsidRPr="009709C5" w14:paraId="14B1168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70A8A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6026277"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4881C44" w14:textId="77777777" w:rsidR="00424C33" w:rsidRPr="009709C5" w:rsidRDefault="00424C33">
            <w:pPr>
              <w:pStyle w:val="TAC"/>
            </w:pPr>
            <w:r w:rsidRPr="009709C5">
              <w:rPr>
                <w:lang w:eastAsia="ja-JP"/>
              </w:rPr>
              <w:t>B.2.1.27</w:t>
            </w:r>
          </w:p>
        </w:tc>
      </w:tr>
    </w:tbl>
    <w:p w14:paraId="68BADB63" w14:textId="77777777" w:rsidR="00424C33" w:rsidRPr="009709C5" w:rsidRDefault="00424C33" w:rsidP="00424C33">
      <w:pPr>
        <w:rPr>
          <w:lang w:eastAsia="zh-CN"/>
        </w:rPr>
      </w:pPr>
    </w:p>
    <w:p w14:paraId="637F5FB2" w14:textId="77777777" w:rsidR="00424C33" w:rsidRPr="009709C5" w:rsidRDefault="00424C33" w:rsidP="00424C33">
      <w:pPr>
        <w:rPr>
          <w:lang w:eastAsia="en-US"/>
        </w:rPr>
      </w:pPr>
      <w:r w:rsidRPr="009709C5">
        <w:t>The uncertainty assessment tables are organized as follows:</w:t>
      </w:r>
    </w:p>
    <w:p w14:paraId="28871DBC"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628C889E"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4461EEA3" w14:textId="77777777" w:rsidR="00424C33" w:rsidRPr="009709C5" w:rsidRDefault="00424C33" w:rsidP="00424C33">
      <w:pPr>
        <w:pStyle w:val="B1"/>
      </w:pPr>
      <w:r w:rsidRPr="009709C5">
        <w:t>-</w:t>
      </w:r>
      <w:r w:rsidRPr="009709C5">
        <w:tab/>
        <w:t>The uncertainty assessment for Beam correspondence - EIRP is provided in Table B.18a.1-2.</w:t>
      </w:r>
    </w:p>
    <w:p w14:paraId="7C0CC9DD" w14:textId="77777777" w:rsidR="00424C33" w:rsidRPr="009709C5" w:rsidRDefault="00424C33" w:rsidP="00424C33">
      <w:pPr>
        <w:pStyle w:val="TH"/>
      </w:pPr>
      <w:r w:rsidRPr="009709C5">
        <w:t xml:space="preserve">Table </w:t>
      </w:r>
      <w:r w:rsidRPr="009709C5">
        <w:rPr>
          <w:rFonts w:eastAsia="MS Mincho"/>
          <w:lang w:eastAsia="ja-JP"/>
        </w:rPr>
        <w:t>B.18a.1-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2631C66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A91DA5"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E30E3F"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4A64F6A"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5B418F1D"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D1C442B"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40701065" w14:textId="77777777" w:rsidR="00424C33" w:rsidRPr="009709C5" w:rsidRDefault="00424C33">
            <w:pPr>
              <w:pStyle w:val="TAH"/>
            </w:pPr>
            <w:r w:rsidRPr="009709C5">
              <w:t>Standard uncertainty (σ) [dB]</w:t>
            </w:r>
          </w:p>
        </w:tc>
      </w:tr>
      <w:tr w:rsidR="00424C33" w:rsidRPr="009709C5" w14:paraId="05D8A0A0"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E9499AE" w14:textId="77777777" w:rsidR="00424C33" w:rsidRPr="009709C5" w:rsidRDefault="00424C33">
            <w:pPr>
              <w:pStyle w:val="TAH"/>
            </w:pPr>
            <w:r w:rsidRPr="009709C5">
              <w:t>Stage 2: DUT measurement</w:t>
            </w:r>
          </w:p>
        </w:tc>
      </w:tr>
      <w:tr w:rsidR="00424C33" w:rsidRPr="009709C5" w14:paraId="61507419"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96C9A1"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C20579"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758C096"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12E0F4DD"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5B1E88DE"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D758A89" w14:textId="77777777" w:rsidR="00424C33" w:rsidRPr="009709C5" w:rsidRDefault="00424C33">
            <w:pPr>
              <w:pStyle w:val="TAC"/>
            </w:pPr>
            <w:r w:rsidRPr="009709C5">
              <w:t>FFS</w:t>
            </w:r>
          </w:p>
        </w:tc>
      </w:tr>
      <w:tr w:rsidR="00424C33" w:rsidRPr="009709C5" w14:paraId="467E29FE"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82C41D"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AA6EF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4270D3AD"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D755FAC"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1AE442CC"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1E34295" w14:textId="77777777" w:rsidR="00424C33" w:rsidRPr="009709C5" w:rsidRDefault="00424C33">
            <w:pPr>
              <w:pStyle w:val="TAC"/>
            </w:pPr>
            <w:r w:rsidRPr="009709C5">
              <w:rPr>
                <w:lang w:eastAsia="ja-JP"/>
              </w:rPr>
              <w:t>FFS</w:t>
            </w:r>
          </w:p>
        </w:tc>
      </w:tr>
      <w:tr w:rsidR="00424C33" w:rsidRPr="009709C5" w14:paraId="1DD931A5"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1DC345" w14:textId="77777777" w:rsidR="00424C33" w:rsidRPr="009709C5" w:rsidRDefault="00424C33">
            <w:pPr>
              <w:pStyle w:val="TAH"/>
            </w:pPr>
            <w:r w:rsidRPr="009709C5">
              <w:t>Stage 1: Calibration measurement</w:t>
            </w:r>
          </w:p>
        </w:tc>
      </w:tr>
      <w:tr w:rsidR="00424C33" w:rsidRPr="009709C5" w14:paraId="334C897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5238E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5D5E6F21"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ADA2413"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6DA6B3A2"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2F4639AD"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41F6403" w14:textId="77777777" w:rsidR="00424C33" w:rsidRPr="009709C5" w:rsidRDefault="00424C33">
            <w:pPr>
              <w:pStyle w:val="TAC"/>
            </w:pPr>
          </w:p>
        </w:tc>
      </w:tr>
      <w:tr w:rsidR="00424C33" w:rsidRPr="009709C5" w14:paraId="20BC208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42E49D"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134925F7"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784240C8" w14:textId="77777777" w:rsidR="00424C33" w:rsidRPr="009709C5" w:rsidRDefault="00424C33">
            <w:pPr>
              <w:pStyle w:val="TAH"/>
            </w:pPr>
            <w:r w:rsidRPr="009709C5">
              <w:t>Value</w:t>
            </w:r>
          </w:p>
        </w:tc>
      </w:tr>
      <w:tr w:rsidR="00424C33" w:rsidRPr="009709C5" w14:paraId="5ACC338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7EBC6"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385CEEE3"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604539ED" w14:textId="77777777" w:rsidR="00424C33" w:rsidRPr="009709C5" w:rsidRDefault="00424C33">
            <w:pPr>
              <w:pStyle w:val="TAC"/>
            </w:pPr>
            <w:r w:rsidRPr="009709C5">
              <w:t>FFS</w:t>
            </w:r>
          </w:p>
        </w:tc>
      </w:tr>
      <w:tr w:rsidR="00424C33" w:rsidRPr="009709C5" w14:paraId="0171627F"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6E1BA9A"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CC089BF" w14:textId="77777777" w:rsidR="00424C33" w:rsidRPr="009709C5" w:rsidRDefault="00424C33">
            <w:pPr>
              <w:pStyle w:val="TAH"/>
            </w:pPr>
            <w:r w:rsidRPr="009709C5">
              <w:t>Value</w:t>
            </w:r>
          </w:p>
        </w:tc>
      </w:tr>
      <w:tr w:rsidR="00424C33" w:rsidRPr="009709C5" w14:paraId="025CDA4E"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5DC4A38"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84D5E" w14:textId="77777777" w:rsidR="00424C33" w:rsidRPr="009709C5" w:rsidRDefault="00424C33">
            <w:pPr>
              <w:pStyle w:val="TAC"/>
            </w:pPr>
            <w:r w:rsidRPr="009709C5">
              <w:t>FFS</w:t>
            </w:r>
          </w:p>
        </w:tc>
      </w:tr>
      <w:tr w:rsidR="00424C33" w:rsidRPr="009709C5" w14:paraId="20A431F4"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F2F9CEE"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61D1FCD" w14:textId="77777777" w:rsidR="00424C33" w:rsidRPr="009709C5" w:rsidRDefault="00424C33" w:rsidP="00424C33">
      <w:pPr>
        <w:rPr>
          <w:lang w:eastAsia="en-US"/>
        </w:rPr>
      </w:pPr>
    </w:p>
    <w:p w14:paraId="3659E439" w14:textId="77777777" w:rsidR="00424C33" w:rsidRPr="009709C5" w:rsidRDefault="00424C33" w:rsidP="00424C33">
      <w:pPr>
        <w:pStyle w:val="Heading3"/>
        <w:rPr>
          <w:rFonts w:eastAsia="Batang"/>
        </w:rPr>
      </w:pPr>
      <w:bookmarkStart w:id="3488" w:name="_Toc90489364"/>
      <w:bookmarkStart w:id="3489" w:name="_Toc100005439"/>
      <w:bookmarkStart w:id="3490" w:name="_Toc114990266"/>
      <w:bookmarkStart w:id="3491" w:name="_Toc131528819"/>
      <w:r w:rsidRPr="009709C5">
        <w:rPr>
          <w:rFonts w:eastAsia="Batang"/>
        </w:rPr>
        <w:t>B.18a.2</w:t>
      </w:r>
      <w:r w:rsidRPr="009709C5">
        <w:rPr>
          <w:rFonts w:eastAsia="Batang"/>
        </w:rPr>
        <w:tab/>
        <w:t>Uncertainty budget format and assessment for IFF</w:t>
      </w:r>
      <w:bookmarkEnd w:id="3488"/>
      <w:bookmarkEnd w:id="3489"/>
      <w:bookmarkEnd w:id="3490"/>
      <w:bookmarkEnd w:id="3491"/>
    </w:p>
    <w:p w14:paraId="31953600" w14:textId="77777777" w:rsidR="00424C33" w:rsidRPr="009709C5" w:rsidRDefault="00424C33" w:rsidP="00424C33">
      <w:pPr>
        <w:rPr>
          <w:rFonts w:eastAsia="Batang"/>
        </w:rPr>
      </w:pPr>
      <w:r w:rsidRPr="009709C5">
        <w:rPr>
          <w:lang w:eastAsia="zh-CN"/>
        </w:rPr>
        <w:t>The uncertainty contributions that may impact the overall MU value are listed in Table B.18a.2.-1.</w:t>
      </w:r>
    </w:p>
    <w:p w14:paraId="444568EE" w14:textId="77777777" w:rsidR="00424C33" w:rsidRPr="009709C5" w:rsidRDefault="00424C33" w:rsidP="00424C33">
      <w:pPr>
        <w:pStyle w:val="TH"/>
      </w:pPr>
      <w:r w:rsidRPr="009709C5">
        <w:t xml:space="preserve">Table </w:t>
      </w:r>
      <w:r w:rsidRPr="009709C5">
        <w:rPr>
          <w:rFonts w:eastAsia="MS Mincho"/>
          <w:lang w:eastAsia="ja-JP"/>
        </w:rPr>
        <w:t>B.18a.2-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379B3BC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D73E84"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D860F71"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B0B3273" w14:textId="77777777" w:rsidR="00424C33" w:rsidRPr="009709C5" w:rsidRDefault="00424C33">
            <w:pPr>
              <w:pStyle w:val="TAH"/>
            </w:pPr>
            <w:r w:rsidRPr="009709C5">
              <w:t>Details in annex</w:t>
            </w:r>
          </w:p>
        </w:tc>
      </w:tr>
      <w:tr w:rsidR="00424C33" w:rsidRPr="009709C5" w14:paraId="318C0D82"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951C8AA" w14:textId="77777777" w:rsidR="00424C33" w:rsidRPr="009709C5" w:rsidRDefault="00424C33">
            <w:pPr>
              <w:pStyle w:val="TAH"/>
            </w:pPr>
            <w:r w:rsidRPr="009709C5">
              <w:t>Stage 2: DUT measurement</w:t>
            </w:r>
          </w:p>
        </w:tc>
      </w:tr>
      <w:tr w:rsidR="00424C33" w:rsidRPr="009709C5" w14:paraId="2DA056C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4EEEF58"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60E8DF"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D28E0D" w14:textId="77777777" w:rsidR="00424C33" w:rsidRPr="009709C5" w:rsidRDefault="00424C33">
            <w:pPr>
              <w:pStyle w:val="TAC"/>
              <w:rPr>
                <w:lang w:eastAsia="ja-JP"/>
              </w:rPr>
            </w:pPr>
            <w:r w:rsidRPr="009709C5">
              <w:t>B.2.2.36</w:t>
            </w:r>
          </w:p>
        </w:tc>
      </w:tr>
      <w:tr w:rsidR="00424C33" w:rsidRPr="009709C5" w14:paraId="7148A153"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B2EB449"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74F1A"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E327893" w14:textId="77777777" w:rsidR="00424C33" w:rsidRPr="009709C5" w:rsidRDefault="00424C33">
            <w:pPr>
              <w:pStyle w:val="TAC"/>
            </w:pPr>
            <w:r w:rsidRPr="009709C5">
              <w:rPr>
                <w:lang w:eastAsia="ja-JP"/>
              </w:rPr>
              <w:t>B.2.2.8</w:t>
            </w:r>
          </w:p>
        </w:tc>
      </w:tr>
      <w:tr w:rsidR="00424C33" w:rsidRPr="009709C5" w14:paraId="69AD8FDF"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61EC29" w14:textId="77777777" w:rsidR="00424C33" w:rsidRPr="009709C5" w:rsidRDefault="00424C33">
            <w:pPr>
              <w:pStyle w:val="TAH"/>
            </w:pPr>
            <w:r w:rsidRPr="009709C5">
              <w:t>Stage 1: Calibration measurement</w:t>
            </w:r>
          </w:p>
        </w:tc>
      </w:tr>
      <w:tr w:rsidR="00424C33" w:rsidRPr="009709C5" w14:paraId="536A2F1E"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27559F1"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B085D07"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AE58D49" w14:textId="77777777" w:rsidR="00424C33" w:rsidRPr="009709C5" w:rsidRDefault="00424C33"/>
        </w:tc>
      </w:tr>
      <w:tr w:rsidR="00424C33" w:rsidRPr="009709C5" w14:paraId="76D48C20"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B9E66A5" w14:textId="77777777" w:rsidR="00424C33" w:rsidRPr="009709C5" w:rsidRDefault="00424C33">
            <w:pPr>
              <w:pStyle w:val="TAH"/>
              <w:rPr>
                <w:lang w:eastAsia="en-US"/>
              </w:rPr>
            </w:pPr>
            <w:r w:rsidRPr="009709C5">
              <w:t>Systematic uncertainties</w:t>
            </w:r>
          </w:p>
        </w:tc>
      </w:tr>
      <w:tr w:rsidR="00424C33" w:rsidRPr="009709C5" w14:paraId="00B7233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108CB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CF2B09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56CF9C7" w14:textId="77777777" w:rsidR="00424C33" w:rsidRPr="009709C5" w:rsidRDefault="00424C33">
            <w:pPr>
              <w:pStyle w:val="TAC"/>
            </w:pPr>
            <w:r w:rsidRPr="009709C5">
              <w:rPr>
                <w:lang w:eastAsia="ja-JP"/>
              </w:rPr>
              <w:t>B.2.2.27</w:t>
            </w:r>
          </w:p>
        </w:tc>
      </w:tr>
    </w:tbl>
    <w:p w14:paraId="0CCF6368" w14:textId="77777777" w:rsidR="00424C33" w:rsidRPr="009709C5" w:rsidRDefault="00424C33" w:rsidP="00424C33">
      <w:pPr>
        <w:rPr>
          <w:lang w:eastAsia="en-US"/>
        </w:rPr>
      </w:pPr>
    </w:p>
    <w:p w14:paraId="0B253F83" w14:textId="77777777" w:rsidR="00424C33" w:rsidRPr="009709C5" w:rsidRDefault="00424C33" w:rsidP="00424C33">
      <w:r w:rsidRPr="009709C5">
        <w:t>The uncertainty assessment tables are organized as follows:</w:t>
      </w:r>
    </w:p>
    <w:p w14:paraId="2F024272"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04BBD3F1" w14:textId="77777777" w:rsidR="00424C33" w:rsidRPr="009709C5" w:rsidRDefault="00424C33" w:rsidP="00424C33">
      <w:pPr>
        <w:pStyle w:val="B1"/>
      </w:pPr>
      <w:r w:rsidRPr="009709C5">
        <w:lastRenderedPageBreak/>
        <w:t>-</w:t>
      </w:r>
      <w:r w:rsidRPr="009709C5">
        <w:tab/>
        <w:t>The uncertainty assessment has been derived for the case of Quiet Zone size ≤ [30 cm], f = {23.45GHz, 32.125GHz, 40.8GHz}.</w:t>
      </w:r>
    </w:p>
    <w:p w14:paraId="34BE6914" w14:textId="77777777" w:rsidR="00424C33" w:rsidRPr="009709C5" w:rsidRDefault="00424C33" w:rsidP="00424C33">
      <w:pPr>
        <w:pStyle w:val="B1"/>
      </w:pPr>
      <w:r w:rsidRPr="009709C5">
        <w:t>-</w:t>
      </w:r>
      <w:r w:rsidRPr="009709C5">
        <w:tab/>
        <w:t>The uncertainty assessment for Beam Correspondence - EIRP is provided in Table B.18a.2-2.for PC3.</w:t>
      </w:r>
    </w:p>
    <w:p w14:paraId="07D20005" w14:textId="77777777" w:rsidR="00424C33" w:rsidRPr="009709C5" w:rsidRDefault="00424C33" w:rsidP="00424C33">
      <w:pPr>
        <w:pStyle w:val="TH"/>
      </w:pPr>
      <w:r w:rsidRPr="009709C5">
        <w:t xml:space="preserve">Table </w:t>
      </w:r>
      <w:r w:rsidRPr="009709C5">
        <w:rPr>
          <w:rFonts w:eastAsia="MS Mincho"/>
          <w:lang w:eastAsia="ja-JP"/>
        </w:rPr>
        <w:t>B.18a.2-2</w:t>
      </w:r>
      <w:r w:rsidRPr="009709C5">
        <w:t xml:space="preserve">: </w:t>
      </w:r>
      <w:r w:rsidRPr="009709C5">
        <w:rPr>
          <w:lang w:eastAsia="ja-JP"/>
        </w:rPr>
        <w:t>U</w:t>
      </w:r>
      <w:r w:rsidRPr="009709C5">
        <w:t xml:space="preserve">ncertainty assessment for Beam correspondence -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24C33" w:rsidRPr="009709C5" w14:paraId="1D47601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57702F"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B778B4A"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427474C" w14:textId="77777777" w:rsidR="00424C33" w:rsidRPr="009709C5" w:rsidRDefault="00424C3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1E713A7"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8E9B228" w14:textId="77777777" w:rsidR="00424C33" w:rsidRPr="009709C5" w:rsidRDefault="00424C33">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58645CC2" w14:textId="77777777" w:rsidR="00424C33" w:rsidRPr="009709C5" w:rsidRDefault="00424C33">
            <w:pPr>
              <w:pStyle w:val="TAH"/>
            </w:pPr>
            <w:r w:rsidRPr="009709C5">
              <w:t>Standard uncertainty (σ) [dB]</w:t>
            </w:r>
          </w:p>
        </w:tc>
      </w:tr>
      <w:tr w:rsidR="00424C33" w:rsidRPr="009709C5" w14:paraId="4516B61A"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63EDFA6" w14:textId="77777777" w:rsidR="00424C33" w:rsidRPr="009709C5" w:rsidRDefault="00424C33">
            <w:pPr>
              <w:pStyle w:val="TAH"/>
            </w:pPr>
            <w:r w:rsidRPr="009709C5">
              <w:t>Stage 2: DUT measurement</w:t>
            </w:r>
          </w:p>
        </w:tc>
      </w:tr>
      <w:tr w:rsidR="00424C33" w:rsidRPr="009709C5" w14:paraId="78EA9DA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54D24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37E34"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EDD6243" w14:textId="58F0973B" w:rsidR="00424C33" w:rsidRPr="009709C5" w:rsidRDefault="00424C33">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6E0F8837" w14:textId="77777777" w:rsidR="00424C33" w:rsidRPr="009709C5" w:rsidRDefault="00424C3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E9AB0D" w14:textId="77777777" w:rsidR="00424C33" w:rsidRPr="009709C5" w:rsidRDefault="00424C3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3540256" w14:textId="77777777" w:rsidR="00424C33" w:rsidRPr="009709C5" w:rsidRDefault="00424C33">
            <w:pPr>
              <w:pStyle w:val="TAC"/>
            </w:pPr>
            <w:r w:rsidRPr="009709C5">
              <w:t>[0.2]</w:t>
            </w:r>
          </w:p>
        </w:tc>
      </w:tr>
      <w:tr w:rsidR="00424C33" w:rsidRPr="009709C5" w14:paraId="4ED47C8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AF8FD9"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92E52D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12E0317" w14:textId="77777777" w:rsidR="00424C33" w:rsidRPr="009709C5" w:rsidRDefault="00424C33">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5D394752" w14:textId="77777777" w:rsidR="00424C33" w:rsidRPr="009709C5" w:rsidRDefault="00424C33">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hideMark/>
          </w:tcPr>
          <w:p w14:paraId="7971F6F1" w14:textId="77777777" w:rsidR="00424C33" w:rsidRPr="009709C5" w:rsidRDefault="00424C33">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hideMark/>
          </w:tcPr>
          <w:p w14:paraId="241B8545" w14:textId="77777777" w:rsidR="00424C33" w:rsidRPr="009709C5" w:rsidRDefault="00424C33">
            <w:pPr>
              <w:pStyle w:val="TAC"/>
            </w:pPr>
            <w:r w:rsidRPr="009709C5">
              <w:rPr>
                <w:lang w:eastAsia="ja-JP"/>
              </w:rPr>
              <w:t>1.05</w:t>
            </w:r>
          </w:p>
        </w:tc>
      </w:tr>
      <w:tr w:rsidR="00424C33" w:rsidRPr="009709C5" w14:paraId="0EE10BE8"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8B97C44" w14:textId="77777777" w:rsidR="00424C33" w:rsidRPr="009709C5" w:rsidRDefault="00424C33">
            <w:pPr>
              <w:pStyle w:val="TAH"/>
            </w:pPr>
            <w:r w:rsidRPr="009709C5">
              <w:t>Stage 1: Calibration measurement</w:t>
            </w:r>
          </w:p>
        </w:tc>
      </w:tr>
      <w:tr w:rsidR="00424C33" w:rsidRPr="009709C5" w14:paraId="6E2A00B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927688"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0FDA228A"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3E6BC786" w14:textId="77777777" w:rsidR="00424C33" w:rsidRPr="009709C5" w:rsidRDefault="00424C33">
            <w:pPr>
              <w:pStyle w:val="TAC"/>
            </w:pPr>
          </w:p>
        </w:tc>
        <w:tc>
          <w:tcPr>
            <w:tcW w:w="1686" w:type="dxa"/>
            <w:tcBorders>
              <w:top w:val="single" w:sz="4" w:space="0" w:color="auto"/>
              <w:left w:val="single" w:sz="4" w:space="0" w:color="auto"/>
              <w:bottom w:val="single" w:sz="4" w:space="0" w:color="auto"/>
              <w:right w:val="single" w:sz="4" w:space="0" w:color="auto"/>
            </w:tcBorders>
          </w:tcPr>
          <w:p w14:paraId="47D22CC8"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650CCAF9"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6D395E3" w14:textId="77777777" w:rsidR="00424C33" w:rsidRPr="009709C5" w:rsidRDefault="00424C33">
            <w:pPr>
              <w:pStyle w:val="TAC"/>
            </w:pPr>
          </w:p>
        </w:tc>
      </w:tr>
      <w:tr w:rsidR="00424C33" w:rsidRPr="009709C5" w14:paraId="434C854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6AC28D" w14:textId="77777777" w:rsidR="00424C33" w:rsidRPr="009709C5" w:rsidRDefault="00424C3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6B6731E" w14:textId="77777777" w:rsidR="00424C33" w:rsidRPr="009709C5" w:rsidRDefault="00424C33">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6AFBD9" w14:textId="77777777" w:rsidR="00424C33" w:rsidRPr="009709C5" w:rsidRDefault="00424C33">
            <w:pPr>
              <w:pStyle w:val="TAH"/>
            </w:pPr>
            <w:r w:rsidRPr="009709C5">
              <w:t>Value</w:t>
            </w:r>
          </w:p>
        </w:tc>
      </w:tr>
      <w:tr w:rsidR="00885DD4" w:rsidRPr="009709C5" w14:paraId="23F5F2C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A1DFA3" w14:textId="77777777" w:rsidR="00885DD4" w:rsidRPr="009709C5" w:rsidRDefault="00885DD4" w:rsidP="00885DD4">
            <w:pPr>
              <w:pStyle w:val="TAL"/>
              <w:rPr>
                <w:lang w:eastAsia="ja-JP"/>
              </w:rPr>
            </w:pPr>
            <w:r w:rsidRPr="009709C5">
              <w:rPr>
                <w:lang w:eastAsia="ja-JP"/>
              </w:rPr>
              <w:t>3</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20D712C" w14:textId="77777777" w:rsidR="00885DD4" w:rsidRPr="009709C5" w:rsidRDefault="00885DD4" w:rsidP="00885DD4">
            <w:pPr>
              <w:pStyle w:val="TAC"/>
              <w:rPr>
                <w:lang w:eastAsia="ja-JP" w:bidi="hi-IN"/>
              </w:rPr>
            </w:pPr>
            <w:r w:rsidRPr="009709C5">
              <w:rPr>
                <w:rFonts w:eastAsia="MS Mincho"/>
              </w:rPr>
              <w:t>Influence of noise (23.45</w:t>
            </w:r>
            <w:r w:rsidRPr="009709C5">
              <w:t>GHz &lt;= f &lt;=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58BB4940" w14:textId="20E68648" w:rsidR="00885DD4" w:rsidRPr="009709C5" w:rsidRDefault="00885DD4" w:rsidP="00885DD4">
            <w:pPr>
              <w:pStyle w:val="TAC"/>
              <w:rPr>
                <w:lang w:eastAsia="en-US"/>
              </w:rPr>
            </w:pPr>
            <w:r w:rsidRPr="009709C5">
              <w:t>0.58</w:t>
            </w:r>
          </w:p>
        </w:tc>
      </w:tr>
      <w:tr w:rsidR="00885DD4" w:rsidRPr="009709C5" w14:paraId="3964A27D"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D703EB9" w14:textId="77777777" w:rsidR="00885DD4" w:rsidRPr="009709C5" w:rsidRDefault="00885DD4" w:rsidP="00885DD4">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623050A" w14:textId="77777777" w:rsidR="00885DD4" w:rsidRPr="009709C5" w:rsidRDefault="00885DD4" w:rsidP="00885DD4">
            <w:pPr>
              <w:pStyle w:val="TAC"/>
              <w:rPr>
                <w:rFonts w:eastAsia="MS Mincho"/>
                <w:lang w:eastAsia="en-US"/>
              </w:rPr>
            </w:pPr>
            <w:r w:rsidRPr="009709C5">
              <w:rPr>
                <w:rFonts w:eastAsia="MS Mincho"/>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48853590" w14:textId="46BA3573" w:rsidR="00885DD4" w:rsidRPr="009709C5" w:rsidRDefault="00885DD4" w:rsidP="00885DD4">
            <w:pPr>
              <w:pStyle w:val="TAC"/>
              <w:rPr>
                <w:rFonts w:eastAsia="Batang"/>
              </w:rPr>
            </w:pPr>
            <w:r w:rsidRPr="009709C5">
              <w:t>1.71</w:t>
            </w:r>
          </w:p>
        </w:tc>
      </w:tr>
      <w:tr w:rsidR="00885DD4" w:rsidRPr="009709C5" w14:paraId="21BF2D19"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4BA72B2" w14:textId="77777777" w:rsidR="00885DD4" w:rsidRPr="009709C5" w:rsidRDefault="00885DD4" w:rsidP="00885DD4">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FCEF5F9" w14:textId="77777777" w:rsidR="00885DD4" w:rsidRPr="009709C5" w:rsidRDefault="00885DD4" w:rsidP="00885DD4">
            <w:pPr>
              <w:pStyle w:val="TAC"/>
            </w:pPr>
            <w:r w:rsidRPr="009709C5">
              <w:t>Value</w:t>
            </w:r>
          </w:p>
        </w:tc>
      </w:tr>
      <w:tr w:rsidR="00885DD4" w:rsidRPr="009709C5" w14:paraId="6787F8F3"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E31D12E" w14:textId="77777777" w:rsidR="00885DD4" w:rsidRPr="009709C5" w:rsidRDefault="00885DD4" w:rsidP="00885DD4">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83294ED" w14:textId="70A14694" w:rsidR="00885DD4" w:rsidRPr="009709C5" w:rsidRDefault="00885DD4" w:rsidP="00885DD4">
            <w:pPr>
              <w:pStyle w:val="TAC"/>
            </w:pPr>
            <w:r w:rsidRPr="009709C5">
              <w:t>2.67</w:t>
            </w:r>
          </w:p>
        </w:tc>
      </w:tr>
      <w:tr w:rsidR="00885DD4" w:rsidRPr="009709C5" w14:paraId="631A065F"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6666C99" w14:textId="77777777" w:rsidR="00885DD4" w:rsidRPr="009709C5" w:rsidRDefault="00885DD4" w:rsidP="00885DD4">
            <w:pPr>
              <w:pStyle w:val="TAC"/>
            </w:pPr>
            <w:r w:rsidRPr="009709C5">
              <w:t>EIRP Expanded uncertainty (</w:t>
            </w:r>
            <w:r w:rsidRPr="009709C5">
              <w:rPr>
                <w:lang w:eastAsia="zh-CN"/>
              </w:rPr>
              <w:t>32.125GHz &lt; f &lt;=</w:t>
            </w:r>
            <w:r w:rsidRPr="009709C5">
              <w:t xml:space="preserve">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261201F" w14:textId="761D98BE" w:rsidR="00885DD4" w:rsidRPr="009709C5" w:rsidRDefault="00885DD4" w:rsidP="00885DD4">
            <w:pPr>
              <w:pStyle w:val="TAC"/>
            </w:pPr>
            <w:r w:rsidRPr="009709C5">
              <w:t>3.80</w:t>
            </w:r>
          </w:p>
        </w:tc>
      </w:tr>
      <w:tr w:rsidR="00424C33" w:rsidRPr="009709C5" w14:paraId="1E8C4568" w14:textId="77777777" w:rsidTr="00424C33">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87364CB"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7DEEC15E" w14:textId="77777777" w:rsidR="00424C33" w:rsidRPr="009709C5" w:rsidRDefault="00424C33">
            <w:pPr>
              <w:pStyle w:val="TAN"/>
            </w:pPr>
            <w:r w:rsidRPr="009709C5">
              <w:t>NOTE 2:</w:t>
            </w:r>
            <w:r w:rsidRPr="009709C5">
              <w:tab/>
              <w:t>Power step size assumed to be no higher than 3.2 dB in 85% of the measurement grid points.</w:t>
            </w:r>
          </w:p>
          <w:p w14:paraId="4B7D3CA4" w14:textId="77777777" w:rsidR="00424C33" w:rsidRPr="009709C5" w:rsidRDefault="00424C33">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064F7ADB" w14:textId="77777777" w:rsidR="00424C33" w:rsidRPr="009709C5" w:rsidRDefault="00424C33" w:rsidP="00424C33">
      <w:pPr>
        <w:rPr>
          <w:lang w:eastAsia="en-US"/>
        </w:rPr>
      </w:pPr>
    </w:p>
    <w:p w14:paraId="3228CF65" w14:textId="77777777" w:rsidR="00424C33" w:rsidRPr="009709C5" w:rsidRDefault="00424C33" w:rsidP="00424C33">
      <w:pPr>
        <w:pStyle w:val="Heading3"/>
        <w:rPr>
          <w:rFonts w:eastAsia="Batang"/>
        </w:rPr>
      </w:pPr>
      <w:bookmarkStart w:id="3492" w:name="_Toc90489365"/>
      <w:bookmarkStart w:id="3493" w:name="_Toc100005440"/>
      <w:bookmarkStart w:id="3494" w:name="_Toc114990267"/>
      <w:bookmarkStart w:id="3495" w:name="_Toc131528820"/>
      <w:r w:rsidRPr="009709C5">
        <w:rPr>
          <w:rFonts w:eastAsia="Batang"/>
        </w:rPr>
        <w:t>B.18a.3</w:t>
      </w:r>
      <w:r w:rsidRPr="009709C5">
        <w:rPr>
          <w:rFonts w:eastAsia="Batang"/>
        </w:rPr>
        <w:tab/>
        <w:t>Uncertainty budget format and assessment for NFTF</w:t>
      </w:r>
      <w:bookmarkEnd w:id="3492"/>
      <w:bookmarkEnd w:id="3493"/>
      <w:bookmarkEnd w:id="3494"/>
      <w:bookmarkEnd w:id="3495"/>
    </w:p>
    <w:p w14:paraId="62A91321" w14:textId="77777777" w:rsidR="00424C33" w:rsidRPr="009709C5" w:rsidRDefault="00424C33" w:rsidP="00424C33">
      <w:pPr>
        <w:rPr>
          <w:rFonts w:eastAsia="Batang"/>
        </w:rPr>
      </w:pPr>
      <w:r w:rsidRPr="009709C5">
        <w:rPr>
          <w:lang w:eastAsia="zh-CN"/>
        </w:rPr>
        <w:t>The uncertainty contributions that may impact the overall MU value are listed in Table B.18a.3-1.</w:t>
      </w:r>
    </w:p>
    <w:p w14:paraId="0B4FD719" w14:textId="77777777" w:rsidR="00424C33" w:rsidRPr="009709C5" w:rsidRDefault="00424C33" w:rsidP="00424C33">
      <w:pPr>
        <w:pStyle w:val="TH"/>
      </w:pPr>
      <w:r w:rsidRPr="009709C5">
        <w:t xml:space="preserve">Table </w:t>
      </w:r>
      <w:r w:rsidRPr="009709C5">
        <w:rPr>
          <w:rFonts w:eastAsia="MS Mincho"/>
          <w:lang w:eastAsia="ja-JP"/>
        </w:rPr>
        <w:t>B.18a.3-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19EFC85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FB8219"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BAAC69"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6374FBE1" w14:textId="77777777" w:rsidR="00424C33" w:rsidRPr="009709C5" w:rsidRDefault="00424C33">
            <w:pPr>
              <w:pStyle w:val="TAH"/>
            </w:pPr>
            <w:r w:rsidRPr="009709C5">
              <w:t>Details in annex</w:t>
            </w:r>
          </w:p>
        </w:tc>
      </w:tr>
      <w:tr w:rsidR="00424C33" w:rsidRPr="009709C5" w14:paraId="134709B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E6B1FD" w14:textId="77777777" w:rsidR="00424C33" w:rsidRPr="009709C5" w:rsidRDefault="00424C33">
            <w:pPr>
              <w:pStyle w:val="TAH"/>
            </w:pPr>
            <w:r w:rsidRPr="009709C5">
              <w:t>Stage 2: DUT measurement</w:t>
            </w:r>
          </w:p>
        </w:tc>
      </w:tr>
      <w:tr w:rsidR="00424C33" w:rsidRPr="009709C5" w14:paraId="7E0726C2"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74C3395"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6391E7"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53E11C4A" w14:textId="77777777" w:rsidR="00424C33" w:rsidRPr="009709C5" w:rsidRDefault="00424C33">
            <w:pPr>
              <w:pStyle w:val="TAC"/>
              <w:rPr>
                <w:lang w:eastAsia="ja-JP"/>
              </w:rPr>
            </w:pPr>
            <w:r w:rsidRPr="009709C5">
              <w:t>B.2.3.30</w:t>
            </w:r>
          </w:p>
        </w:tc>
      </w:tr>
      <w:tr w:rsidR="00424C33" w:rsidRPr="009709C5" w14:paraId="2484CC0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66E58C"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811C7A" w14:textId="77777777" w:rsidR="00424C33" w:rsidRPr="009709C5" w:rsidRDefault="00424C33">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D2E4E75" w14:textId="77777777" w:rsidR="00424C33" w:rsidRPr="009709C5" w:rsidRDefault="00424C33">
            <w:pPr>
              <w:pStyle w:val="TAC"/>
            </w:pPr>
            <w:r w:rsidRPr="009709C5">
              <w:rPr>
                <w:lang w:eastAsia="ja-JP"/>
              </w:rPr>
              <w:t>B.2.3.8</w:t>
            </w:r>
          </w:p>
        </w:tc>
      </w:tr>
      <w:tr w:rsidR="00424C33" w:rsidRPr="009709C5" w14:paraId="0A26CAF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594D7C8" w14:textId="77777777" w:rsidR="00424C33" w:rsidRPr="009709C5" w:rsidRDefault="00424C33">
            <w:pPr>
              <w:pStyle w:val="TAH"/>
            </w:pPr>
            <w:r w:rsidRPr="009709C5">
              <w:t>Stage 1: Calibration measurement</w:t>
            </w:r>
          </w:p>
        </w:tc>
      </w:tr>
      <w:tr w:rsidR="00424C33" w:rsidRPr="009709C5" w14:paraId="7B667745"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4CE6E"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3B018FF"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35BBA99B" w14:textId="77777777" w:rsidR="00424C33" w:rsidRPr="009709C5" w:rsidRDefault="00424C33"/>
        </w:tc>
      </w:tr>
      <w:tr w:rsidR="00424C33" w:rsidRPr="009709C5" w14:paraId="3D34628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FA9BB6" w14:textId="77777777" w:rsidR="00424C33" w:rsidRPr="009709C5" w:rsidRDefault="00424C33">
            <w:pPr>
              <w:pStyle w:val="TAH"/>
              <w:rPr>
                <w:lang w:eastAsia="en-US"/>
              </w:rPr>
            </w:pPr>
            <w:r w:rsidRPr="009709C5">
              <w:t>Systematic uncertainties</w:t>
            </w:r>
          </w:p>
        </w:tc>
      </w:tr>
      <w:tr w:rsidR="00424C33" w:rsidRPr="009709C5" w14:paraId="359BD077"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B45425"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0CE26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B55CCBA" w14:textId="77777777" w:rsidR="00424C33" w:rsidRPr="009709C5" w:rsidRDefault="00424C33">
            <w:pPr>
              <w:pStyle w:val="TAC"/>
            </w:pPr>
            <w:r w:rsidRPr="009709C5">
              <w:rPr>
                <w:lang w:eastAsia="ja-JP"/>
              </w:rPr>
              <w:t>B.2.3.29</w:t>
            </w:r>
          </w:p>
        </w:tc>
      </w:tr>
    </w:tbl>
    <w:p w14:paraId="3599375A" w14:textId="77777777" w:rsidR="00424C33" w:rsidRPr="009709C5" w:rsidRDefault="00424C33" w:rsidP="00424C33">
      <w:pPr>
        <w:rPr>
          <w:lang w:eastAsia="zh-CN"/>
        </w:rPr>
      </w:pPr>
    </w:p>
    <w:p w14:paraId="51ED5488" w14:textId="77777777" w:rsidR="00424C33" w:rsidRPr="009709C5" w:rsidRDefault="00424C33" w:rsidP="00424C33">
      <w:pPr>
        <w:rPr>
          <w:lang w:eastAsia="en-US"/>
        </w:rPr>
      </w:pPr>
      <w:r w:rsidRPr="009709C5">
        <w:t>The uncertainty assessment table is organized as follows:</w:t>
      </w:r>
    </w:p>
    <w:p w14:paraId="18D0C145"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1B934212"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7B5A6362" w14:textId="77777777" w:rsidR="00424C33" w:rsidRPr="009709C5" w:rsidRDefault="00424C33" w:rsidP="00424C33">
      <w:pPr>
        <w:pStyle w:val="B1"/>
      </w:pPr>
      <w:r w:rsidRPr="009709C5">
        <w:t>-</w:t>
      </w:r>
      <w:r w:rsidRPr="009709C5">
        <w:tab/>
        <w:t>The uncertainty assessment for Beam correspondence - EIRP is provided in Table B.18a.3-2</w:t>
      </w:r>
    </w:p>
    <w:p w14:paraId="55A3A54E" w14:textId="77777777" w:rsidR="00424C33" w:rsidRPr="009709C5" w:rsidRDefault="00424C33" w:rsidP="00424C33">
      <w:pPr>
        <w:pStyle w:val="TH"/>
      </w:pPr>
      <w:r w:rsidRPr="009709C5">
        <w:lastRenderedPageBreak/>
        <w:t xml:space="preserve">Table </w:t>
      </w:r>
      <w:r w:rsidRPr="009709C5">
        <w:rPr>
          <w:rFonts w:eastAsia="MS Mincho"/>
          <w:lang w:eastAsia="ja-JP"/>
        </w:rPr>
        <w:t>B.18a.3-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583B99F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09812C"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1AD34AC"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CCA9376"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287F2B3"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476BF40"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93EEC4" w14:textId="77777777" w:rsidR="00424C33" w:rsidRPr="009709C5" w:rsidRDefault="00424C33">
            <w:pPr>
              <w:pStyle w:val="TAH"/>
            </w:pPr>
            <w:r w:rsidRPr="009709C5">
              <w:t>Standard uncertainty (σ) [dB]</w:t>
            </w:r>
          </w:p>
        </w:tc>
      </w:tr>
      <w:tr w:rsidR="00424C33" w:rsidRPr="009709C5" w14:paraId="71D6E03B"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18F4F03" w14:textId="77777777" w:rsidR="00424C33" w:rsidRPr="009709C5" w:rsidRDefault="00424C33">
            <w:pPr>
              <w:pStyle w:val="TAH"/>
            </w:pPr>
            <w:r w:rsidRPr="009709C5">
              <w:t>Stage 2: DUT measurement</w:t>
            </w:r>
          </w:p>
        </w:tc>
      </w:tr>
      <w:tr w:rsidR="00424C33" w:rsidRPr="009709C5" w14:paraId="6D9165F4"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6535D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4CF489A"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F21316F"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77241F9"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559AE58"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C824B59" w14:textId="77777777" w:rsidR="00424C33" w:rsidRPr="009709C5" w:rsidRDefault="00424C33">
            <w:pPr>
              <w:pStyle w:val="TAC"/>
            </w:pPr>
            <w:r w:rsidRPr="009709C5">
              <w:t>FFS</w:t>
            </w:r>
          </w:p>
        </w:tc>
      </w:tr>
      <w:tr w:rsidR="00424C33" w:rsidRPr="009709C5" w14:paraId="18AEC4B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12C8F"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771F3" w14:textId="77777777" w:rsidR="00424C33" w:rsidRPr="009709C5" w:rsidRDefault="00424C3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47B1E77"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24C94FE"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7EFCC556"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22B7831" w14:textId="77777777" w:rsidR="00424C33" w:rsidRPr="009709C5" w:rsidRDefault="00424C33">
            <w:pPr>
              <w:pStyle w:val="TAC"/>
            </w:pPr>
            <w:r w:rsidRPr="009709C5">
              <w:rPr>
                <w:lang w:eastAsia="ja-JP"/>
              </w:rPr>
              <w:t>FFS</w:t>
            </w:r>
          </w:p>
        </w:tc>
      </w:tr>
      <w:tr w:rsidR="00424C33" w:rsidRPr="009709C5" w14:paraId="7923A5DA"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BCB2CA" w14:textId="77777777" w:rsidR="00424C33" w:rsidRPr="009709C5" w:rsidRDefault="00424C33">
            <w:pPr>
              <w:pStyle w:val="TAH"/>
            </w:pPr>
            <w:r w:rsidRPr="009709C5">
              <w:t>Stage 1: Calibration measurement</w:t>
            </w:r>
          </w:p>
        </w:tc>
      </w:tr>
      <w:tr w:rsidR="00424C33" w:rsidRPr="009709C5" w14:paraId="3E5DF831"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E9E6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4B306362"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A6191C0"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2C2142DA"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130E5F58"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296C64A6" w14:textId="77777777" w:rsidR="00424C33" w:rsidRPr="009709C5" w:rsidRDefault="00424C33">
            <w:pPr>
              <w:pStyle w:val="TAC"/>
            </w:pPr>
          </w:p>
        </w:tc>
      </w:tr>
      <w:tr w:rsidR="00424C33" w:rsidRPr="009709C5" w14:paraId="1BD83EC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73902"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E22C6F6"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7379EEA" w14:textId="77777777" w:rsidR="00424C33" w:rsidRPr="009709C5" w:rsidRDefault="00424C33">
            <w:pPr>
              <w:pStyle w:val="TAH"/>
            </w:pPr>
            <w:r w:rsidRPr="009709C5">
              <w:t>Value</w:t>
            </w:r>
          </w:p>
        </w:tc>
      </w:tr>
      <w:tr w:rsidR="00424C33" w:rsidRPr="009709C5" w14:paraId="06AADEEF"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EDA5AC"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4F98C9B"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1493D6FA" w14:textId="77777777" w:rsidR="00424C33" w:rsidRPr="009709C5" w:rsidRDefault="00424C33">
            <w:pPr>
              <w:pStyle w:val="TAC"/>
            </w:pPr>
            <w:r w:rsidRPr="009709C5">
              <w:t>FFS</w:t>
            </w:r>
          </w:p>
        </w:tc>
      </w:tr>
      <w:tr w:rsidR="00424C33" w:rsidRPr="009709C5" w14:paraId="675FFBBD"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4372D72"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3D75837" w14:textId="77777777" w:rsidR="00424C33" w:rsidRPr="009709C5" w:rsidRDefault="00424C33">
            <w:pPr>
              <w:pStyle w:val="TAH"/>
            </w:pPr>
            <w:r w:rsidRPr="009709C5">
              <w:t>Value</w:t>
            </w:r>
          </w:p>
        </w:tc>
      </w:tr>
      <w:tr w:rsidR="00424C33" w:rsidRPr="009709C5" w14:paraId="559BA45C"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8495F9E"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6280F" w14:textId="77777777" w:rsidR="00424C33" w:rsidRPr="009709C5" w:rsidRDefault="00424C33">
            <w:pPr>
              <w:pStyle w:val="TAC"/>
            </w:pPr>
            <w:r w:rsidRPr="009709C5">
              <w:t>FFS</w:t>
            </w:r>
          </w:p>
        </w:tc>
      </w:tr>
      <w:tr w:rsidR="00424C33" w:rsidRPr="009709C5" w14:paraId="6496C77E"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EFD4040"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7700A5D" w14:textId="77777777" w:rsidR="00424C33" w:rsidRPr="009709C5" w:rsidRDefault="00424C33" w:rsidP="00424C33">
      <w:pPr>
        <w:rPr>
          <w:lang w:eastAsia="zh-CN"/>
        </w:rPr>
      </w:pPr>
    </w:p>
    <w:p w14:paraId="60E821C0" w14:textId="77777777" w:rsidR="0044436F" w:rsidRPr="009709C5" w:rsidRDefault="0044436F" w:rsidP="0044436F">
      <w:pPr>
        <w:pStyle w:val="Heading1"/>
      </w:pPr>
      <w:bookmarkStart w:id="3496" w:name="_Toc90489366"/>
      <w:bookmarkStart w:id="3497" w:name="_Toc100005441"/>
      <w:bookmarkStart w:id="3498" w:name="_Toc114990268"/>
      <w:bookmarkStart w:id="3499" w:name="_Toc131528821"/>
      <w:r w:rsidRPr="009709C5">
        <w:t>B.19</w:t>
      </w:r>
      <w:r w:rsidRPr="009709C5">
        <w:tab/>
        <w:t>Reference Sensitivity</w:t>
      </w:r>
      <w:bookmarkEnd w:id="3476"/>
      <w:bookmarkEnd w:id="3477"/>
      <w:bookmarkEnd w:id="3478"/>
      <w:bookmarkEnd w:id="3479"/>
      <w:bookmarkEnd w:id="3480"/>
      <w:bookmarkEnd w:id="3481"/>
      <w:bookmarkEnd w:id="3482"/>
      <w:bookmarkEnd w:id="3483"/>
      <w:bookmarkEnd w:id="3496"/>
      <w:bookmarkEnd w:id="3497"/>
      <w:bookmarkEnd w:id="3498"/>
      <w:bookmarkEnd w:id="3499"/>
    </w:p>
    <w:p w14:paraId="4463A74E" w14:textId="77777777" w:rsidR="0044436F" w:rsidRPr="009709C5" w:rsidRDefault="0044436F" w:rsidP="0044436F">
      <w:pPr>
        <w:rPr>
          <w:lang w:eastAsia="zh-CN"/>
        </w:rPr>
      </w:pPr>
      <w:r w:rsidRPr="009709C5">
        <w:rPr>
          <w:lang w:eastAsia="zh-CN"/>
        </w:rPr>
        <w:t>Following tables summarize the MU threshold for EIS measurements for Reference Sensitivity. The origin MU values for different test setups with varies parameters can be found in following subclauses.</w:t>
      </w:r>
    </w:p>
    <w:p w14:paraId="3E162C09" w14:textId="77777777" w:rsidR="0044436F" w:rsidRPr="009709C5" w:rsidRDefault="0044436F" w:rsidP="0044718E">
      <w:pPr>
        <w:pStyle w:val="TH"/>
      </w:pPr>
      <w:r w:rsidRPr="009709C5">
        <w:t>Table B.19-1: MU threshold for EIS for Reference Sensitivity</w:t>
      </w:r>
    </w:p>
    <w:tbl>
      <w:tblPr>
        <w:tblW w:w="3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129"/>
        <w:gridCol w:w="922"/>
        <w:gridCol w:w="921"/>
        <w:gridCol w:w="1087"/>
        <w:gridCol w:w="1087"/>
      </w:tblGrid>
      <w:tr w:rsidR="00AA61C3" w:rsidRPr="009709C5" w14:paraId="5C202C0D" w14:textId="77777777" w:rsidTr="00272395">
        <w:trPr>
          <w:jc w:val="center"/>
        </w:trPr>
        <w:tc>
          <w:tcPr>
            <w:tcW w:w="754" w:type="pct"/>
            <w:tcBorders>
              <w:top w:val="single" w:sz="4" w:space="0" w:color="auto"/>
              <w:left w:val="single" w:sz="4" w:space="0" w:color="auto"/>
              <w:bottom w:val="single" w:sz="4" w:space="0" w:color="auto"/>
              <w:right w:val="single" w:sz="4" w:space="0" w:color="auto"/>
            </w:tcBorders>
          </w:tcPr>
          <w:p w14:paraId="73A420CB" w14:textId="77777777" w:rsidR="00AA61C3" w:rsidRPr="009709C5" w:rsidRDefault="00AA61C3" w:rsidP="00AA61C3">
            <w:pPr>
              <w:pStyle w:val="TAH"/>
            </w:pPr>
            <w:r w:rsidRPr="009709C5">
              <w:t>Power Class</w:t>
            </w:r>
          </w:p>
        </w:tc>
        <w:tc>
          <w:tcPr>
            <w:tcW w:w="931" w:type="pct"/>
            <w:tcBorders>
              <w:top w:val="single" w:sz="4" w:space="0" w:color="auto"/>
              <w:left w:val="single" w:sz="4" w:space="0" w:color="auto"/>
              <w:bottom w:val="single" w:sz="4" w:space="0" w:color="auto"/>
              <w:right w:val="single" w:sz="4" w:space="0" w:color="auto"/>
            </w:tcBorders>
            <w:hideMark/>
          </w:tcPr>
          <w:p w14:paraId="7A8B0F8B" w14:textId="77777777" w:rsidR="00AA61C3" w:rsidRPr="009709C5" w:rsidRDefault="00AA61C3" w:rsidP="00AA61C3">
            <w:pPr>
              <w:pStyle w:val="TAH"/>
            </w:pPr>
            <w:r w:rsidRPr="009709C5">
              <w:t>Frequency</w:t>
            </w:r>
          </w:p>
        </w:tc>
        <w:tc>
          <w:tcPr>
            <w:tcW w:w="761" w:type="pct"/>
            <w:tcBorders>
              <w:top w:val="single" w:sz="4" w:space="0" w:color="auto"/>
              <w:left w:val="single" w:sz="4" w:space="0" w:color="auto"/>
              <w:bottom w:val="single" w:sz="4" w:space="0" w:color="auto"/>
              <w:right w:val="single" w:sz="4" w:space="0" w:color="auto"/>
            </w:tcBorders>
            <w:hideMark/>
          </w:tcPr>
          <w:p w14:paraId="43E034D1" w14:textId="77777777" w:rsidR="00AA61C3" w:rsidRPr="009709C5" w:rsidRDefault="00AA61C3" w:rsidP="00AA61C3">
            <w:pPr>
              <w:pStyle w:val="TAH"/>
            </w:pPr>
            <w:r w:rsidRPr="009709C5">
              <w:t>MBW</w:t>
            </w:r>
          </w:p>
        </w:tc>
        <w:tc>
          <w:tcPr>
            <w:tcW w:w="760" w:type="pct"/>
            <w:tcBorders>
              <w:top w:val="single" w:sz="4" w:space="0" w:color="auto"/>
              <w:left w:val="single" w:sz="4" w:space="0" w:color="auto"/>
              <w:bottom w:val="single" w:sz="4" w:space="0" w:color="auto"/>
              <w:right w:val="single" w:sz="4" w:space="0" w:color="auto"/>
            </w:tcBorders>
            <w:hideMark/>
          </w:tcPr>
          <w:p w14:paraId="0B57105E" w14:textId="77777777" w:rsidR="00AA61C3" w:rsidRPr="009709C5" w:rsidRDefault="00AA61C3" w:rsidP="00AA61C3">
            <w:pPr>
              <w:pStyle w:val="TAH"/>
            </w:pPr>
            <w:r w:rsidRPr="009709C5">
              <w:t>Power</w:t>
            </w:r>
          </w:p>
        </w:tc>
        <w:tc>
          <w:tcPr>
            <w:tcW w:w="897" w:type="pct"/>
            <w:tcBorders>
              <w:top w:val="single" w:sz="4" w:space="0" w:color="auto"/>
              <w:left w:val="single" w:sz="4" w:space="0" w:color="auto"/>
              <w:bottom w:val="single" w:sz="4" w:space="0" w:color="auto"/>
              <w:right w:val="single" w:sz="4" w:space="0" w:color="auto"/>
            </w:tcBorders>
            <w:hideMark/>
          </w:tcPr>
          <w:p w14:paraId="261BA2D8" w14:textId="77777777" w:rsidR="00AA61C3" w:rsidRPr="009709C5" w:rsidRDefault="00AA61C3" w:rsidP="00AA61C3">
            <w:pPr>
              <w:pStyle w:val="TAH"/>
            </w:pPr>
            <w:r w:rsidRPr="009709C5">
              <w:t>Threshold MU value for NTC (NOTE 1)</w:t>
            </w:r>
          </w:p>
        </w:tc>
        <w:tc>
          <w:tcPr>
            <w:tcW w:w="897" w:type="pct"/>
            <w:tcBorders>
              <w:top w:val="single" w:sz="4" w:space="0" w:color="auto"/>
              <w:left w:val="single" w:sz="4" w:space="0" w:color="auto"/>
              <w:bottom w:val="single" w:sz="4" w:space="0" w:color="auto"/>
              <w:right w:val="single" w:sz="4" w:space="0" w:color="auto"/>
            </w:tcBorders>
          </w:tcPr>
          <w:p w14:paraId="0D42F0E5" w14:textId="77777777" w:rsidR="00AA61C3" w:rsidRPr="009709C5" w:rsidRDefault="00AA61C3" w:rsidP="00AA61C3">
            <w:pPr>
              <w:pStyle w:val="TAH"/>
            </w:pPr>
            <w:r w:rsidRPr="009709C5">
              <w:t>Threshold MU value for ETC (NOTE 1)</w:t>
            </w:r>
          </w:p>
        </w:tc>
      </w:tr>
      <w:tr w:rsidR="00AA61C3" w:rsidRPr="009709C5" w14:paraId="594A966D" w14:textId="77777777" w:rsidTr="00272395">
        <w:trPr>
          <w:jc w:val="center"/>
        </w:trPr>
        <w:tc>
          <w:tcPr>
            <w:tcW w:w="754" w:type="pct"/>
            <w:vMerge w:val="restart"/>
            <w:tcBorders>
              <w:top w:val="single" w:sz="4" w:space="0" w:color="auto"/>
              <w:left w:val="single" w:sz="4" w:space="0" w:color="auto"/>
              <w:right w:val="single" w:sz="4" w:space="0" w:color="auto"/>
            </w:tcBorders>
          </w:tcPr>
          <w:p w14:paraId="5946C4AA" w14:textId="77777777" w:rsidR="00AA61C3" w:rsidRPr="009709C5" w:rsidRDefault="00AA61C3" w:rsidP="00AA61C3">
            <w:pPr>
              <w:pStyle w:val="TAC"/>
              <w:rPr>
                <w:lang w:eastAsia="zh-CN"/>
              </w:rPr>
            </w:pPr>
            <w:r w:rsidRPr="009709C5">
              <w:rPr>
                <w:lang w:eastAsia="zh-CN"/>
              </w:rPr>
              <w:t>PC3</w:t>
            </w:r>
          </w:p>
        </w:tc>
        <w:tc>
          <w:tcPr>
            <w:tcW w:w="931" w:type="pct"/>
            <w:tcBorders>
              <w:top w:val="single" w:sz="4" w:space="0" w:color="auto"/>
              <w:left w:val="single" w:sz="4" w:space="0" w:color="auto"/>
              <w:bottom w:val="nil"/>
              <w:right w:val="single" w:sz="4" w:space="0" w:color="auto"/>
            </w:tcBorders>
            <w:hideMark/>
          </w:tcPr>
          <w:p w14:paraId="0AF394B6" w14:textId="77777777" w:rsidR="00AA61C3" w:rsidRPr="009709C5" w:rsidRDefault="00AA61C3" w:rsidP="00AA61C3">
            <w:pPr>
              <w:pStyle w:val="TAC"/>
            </w:pPr>
            <w:r w:rsidRPr="009709C5">
              <w:rPr>
                <w:lang w:eastAsia="zh-CN"/>
              </w:rPr>
              <w:t>23.45GHz &lt;= f &lt;=</w:t>
            </w:r>
            <w:r w:rsidRPr="009709C5">
              <w:t xml:space="preserve"> 32.125GHz</w:t>
            </w:r>
          </w:p>
        </w:tc>
        <w:tc>
          <w:tcPr>
            <w:tcW w:w="761" w:type="pct"/>
            <w:tcBorders>
              <w:top w:val="single" w:sz="4" w:space="0" w:color="auto"/>
              <w:left w:val="single" w:sz="4" w:space="0" w:color="auto"/>
              <w:bottom w:val="nil"/>
              <w:right w:val="single" w:sz="4" w:space="0" w:color="auto"/>
            </w:tcBorders>
            <w:hideMark/>
          </w:tcPr>
          <w:p w14:paraId="3D9CD39F" w14:textId="77777777" w:rsidR="00AA61C3" w:rsidRPr="009709C5" w:rsidRDefault="00AA61C3" w:rsidP="00AA61C3">
            <w:pPr>
              <w:pStyle w:val="TAC"/>
            </w:pPr>
            <w:r w:rsidRPr="009709C5">
              <w:t>BW &lt;= 400MHz</w:t>
            </w:r>
          </w:p>
        </w:tc>
        <w:tc>
          <w:tcPr>
            <w:tcW w:w="760" w:type="pct"/>
            <w:tcBorders>
              <w:top w:val="single" w:sz="4" w:space="0" w:color="auto"/>
              <w:left w:val="single" w:sz="4" w:space="0" w:color="auto"/>
              <w:bottom w:val="nil"/>
              <w:right w:val="single" w:sz="4" w:space="0" w:color="auto"/>
            </w:tcBorders>
            <w:hideMark/>
          </w:tcPr>
          <w:p w14:paraId="446F5BDE"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F243D12" w14:textId="34453A0B" w:rsidR="00AA61C3" w:rsidRPr="009709C5" w:rsidRDefault="00AA61C3" w:rsidP="00AA61C3">
            <w:pPr>
              <w:pStyle w:val="TAC"/>
              <w:rPr>
                <w:lang w:eastAsia="zh-CN"/>
              </w:rPr>
            </w:pPr>
            <w:del w:id="3500" w:author="3640" w:date="2023-06-13T14:50:00Z">
              <w:r w:rsidRPr="009709C5" w:rsidDel="000907E4">
                <w:rPr>
                  <w:szCs w:val="18"/>
                  <w:lang w:eastAsia="ja-JP"/>
                </w:rPr>
                <w:delText>5.19</w:delText>
              </w:r>
            </w:del>
            <w:ins w:id="3501" w:author="3640" w:date="2023-06-13T14:50:00Z">
              <w:r w:rsidR="000907E4" w:rsidRPr="000907E4">
                <w:rPr>
                  <w:szCs w:val="18"/>
                  <w:lang w:eastAsia="ja-JP"/>
                </w:rPr>
                <w:t>5.36</w:t>
              </w:r>
            </w:ins>
          </w:p>
        </w:tc>
        <w:tc>
          <w:tcPr>
            <w:tcW w:w="897" w:type="pct"/>
            <w:tcBorders>
              <w:top w:val="single" w:sz="4" w:space="0" w:color="auto"/>
              <w:left w:val="single" w:sz="4" w:space="0" w:color="auto"/>
              <w:bottom w:val="single" w:sz="4" w:space="0" w:color="auto"/>
              <w:right w:val="single" w:sz="4" w:space="0" w:color="auto"/>
            </w:tcBorders>
          </w:tcPr>
          <w:p w14:paraId="2C47CB2F" w14:textId="50E9F4DC" w:rsidR="00AA61C3" w:rsidRPr="009709C5" w:rsidRDefault="00AA61C3" w:rsidP="00AA61C3">
            <w:pPr>
              <w:pStyle w:val="TAC"/>
              <w:rPr>
                <w:szCs w:val="18"/>
                <w:lang w:eastAsia="ja-JP"/>
              </w:rPr>
            </w:pPr>
            <w:del w:id="3502" w:author="3640" w:date="2023-06-13T14:50:00Z">
              <w:r w:rsidRPr="009709C5" w:rsidDel="000907E4">
                <w:rPr>
                  <w:szCs w:val="18"/>
                  <w:lang w:eastAsia="ja-JP"/>
                </w:rPr>
                <w:delText>5.</w:delText>
              </w:r>
              <w:r w:rsidR="00C70A2F" w:rsidRPr="009709C5" w:rsidDel="000907E4">
                <w:rPr>
                  <w:szCs w:val="18"/>
                  <w:lang w:eastAsia="ja-JP"/>
                </w:rPr>
                <w:delText>45</w:delText>
              </w:r>
            </w:del>
            <w:ins w:id="3503" w:author="3640" w:date="2023-06-13T14:50:00Z">
              <w:r w:rsidR="000907E4" w:rsidRPr="000907E4">
                <w:rPr>
                  <w:szCs w:val="18"/>
                  <w:lang w:eastAsia="ja-JP"/>
                </w:rPr>
                <w:t>5.61</w:t>
              </w:r>
            </w:ins>
          </w:p>
        </w:tc>
      </w:tr>
      <w:tr w:rsidR="00AA61C3" w:rsidRPr="009709C5" w14:paraId="5D9F3F71" w14:textId="77777777" w:rsidTr="00272395">
        <w:trPr>
          <w:jc w:val="center"/>
        </w:trPr>
        <w:tc>
          <w:tcPr>
            <w:tcW w:w="754" w:type="pct"/>
            <w:vMerge/>
            <w:tcBorders>
              <w:left w:val="single" w:sz="4" w:space="0" w:color="auto"/>
              <w:bottom w:val="single" w:sz="4" w:space="0" w:color="auto"/>
              <w:right w:val="single" w:sz="4" w:space="0" w:color="auto"/>
            </w:tcBorders>
          </w:tcPr>
          <w:p w14:paraId="1D79B0F6" w14:textId="77777777" w:rsidR="00AA61C3" w:rsidRPr="009709C5" w:rsidRDefault="00AA61C3" w:rsidP="00AA61C3">
            <w:pPr>
              <w:pStyle w:val="TAC"/>
            </w:pPr>
          </w:p>
        </w:tc>
        <w:tc>
          <w:tcPr>
            <w:tcW w:w="931" w:type="pct"/>
            <w:tcBorders>
              <w:top w:val="single" w:sz="4" w:space="0" w:color="auto"/>
              <w:left w:val="single" w:sz="4" w:space="0" w:color="auto"/>
              <w:bottom w:val="single" w:sz="4" w:space="0" w:color="auto"/>
              <w:right w:val="single" w:sz="4" w:space="0" w:color="auto"/>
            </w:tcBorders>
            <w:hideMark/>
          </w:tcPr>
          <w:p w14:paraId="60868D48" w14:textId="77777777" w:rsidR="00AA61C3" w:rsidRPr="009709C5" w:rsidRDefault="00AA61C3" w:rsidP="00AA61C3">
            <w:pPr>
              <w:pStyle w:val="TAC"/>
              <w:rPr>
                <w:lang w:eastAsia="zh-CN"/>
              </w:rPr>
            </w:pPr>
            <w:r w:rsidRPr="009709C5">
              <w:t>32.125GHz &lt; f &lt;= 40.8GHz</w:t>
            </w:r>
          </w:p>
        </w:tc>
        <w:tc>
          <w:tcPr>
            <w:tcW w:w="761" w:type="pct"/>
            <w:tcBorders>
              <w:top w:val="nil"/>
              <w:left w:val="single" w:sz="4" w:space="0" w:color="auto"/>
              <w:bottom w:val="single" w:sz="4" w:space="0" w:color="auto"/>
              <w:right w:val="single" w:sz="4" w:space="0" w:color="auto"/>
            </w:tcBorders>
          </w:tcPr>
          <w:p w14:paraId="24E6DAAD" w14:textId="77777777" w:rsidR="00AA61C3" w:rsidRPr="009709C5" w:rsidRDefault="00AA61C3" w:rsidP="00AA61C3">
            <w:pPr>
              <w:pStyle w:val="TAC"/>
            </w:pPr>
          </w:p>
        </w:tc>
        <w:tc>
          <w:tcPr>
            <w:tcW w:w="760" w:type="pct"/>
            <w:tcBorders>
              <w:top w:val="nil"/>
              <w:left w:val="single" w:sz="4" w:space="0" w:color="auto"/>
              <w:bottom w:val="single" w:sz="4" w:space="0" w:color="auto"/>
              <w:right w:val="single" w:sz="4" w:space="0" w:color="auto"/>
            </w:tcBorders>
          </w:tcPr>
          <w:p w14:paraId="475FD851"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42FA817A" w14:textId="712C6477" w:rsidR="00AA61C3" w:rsidRPr="009709C5" w:rsidRDefault="00AA61C3" w:rsidP="00AA61C3">
            <w:pPr>
              <w:pStyle w:val="TAC"/>
              <w:rPr>
                <w:lang w:eastAsia="zh-CN"/>
              </w:rPr>
            </w:pPr>
            <w:del w:id="3504" w:author="3640" w:date="2023-06-13T14:50:00Z">
              <w:r w:rsidRPr="009709C5" w:rsidDel="000907E4">
                <w:rPr>
                  <w:szCs w:val="18"/>
                  <w:lang w:eastAsia="ja-JP"/>
                </w:rPr>
                <w:delText>5.19</w:delText>
              </w:r>
            </w:del>
            <w:ins w:id="3505" w:author="3640" w:date="2023-06-13T14:50:00Z">
              <w:r w:rsidR="000907E4" w:rsidRPr="000907E4">
                <w:rPr>
                  <w:szCs w:val="18"/>
                  <w:lang w:eastAsia="ja-JP"/>
                </w:rPr>
                <w:t>5.36</w:t>
              </w:r>
            </w:ins>
          </w:p>
        </w:tc>
        <w:tc>
          <w:tcPr>
            <w:tcW w:w="897" w:type="pct"/>
            <w:tcBorders>
              <w:top w:val="single" w:sz="4" w:space="0" w:color="auto"/>
              <w:left w:val="single" w:sz="4" w:space="0" w:color="auto"/>
              <w:bottom w:val="single" w:sz="4" w:space="0" w:color="auto"/>
              <w:right w:val="single" w:sz="4" w:space="0" w:color="auto"/>
            </w:tcBorders>
          </w:tcPr>
          <w:p w14:paraId="1F460E4C" w14:textId="6285DF3B" w:rsidR="00AA61C3" w:rsidRPr="009709C5" w:rsidRDefault="00AA61C3" w:rsidP="00AA61C3">
            <w:pPr>
              <w:pStyle w:val="TAC"/>
              <w:rPr>
                <w:szCs w:val="18"/>
                <w:lang w:eastAsia="ja-JP"/>
              </w:rPr>
            </w:pPr>
            <w:del w:id="3506" w:author="3640" w:date="2023-06-13T14:50:00Z">
              <w:r w:rsidRPr="009709C5" w:rsidDel="000907E4">
                <w:rPr>
                  <w:szCs w:val="18"/>
                  <w:lang w:eastAsia="ja-JP"/>
                </w:rPr>
                <w:delText>5.</w:delText>
              </w:r>
              <w:r w:rsidR="00C70A2F" w:rsidRPr="009709C5" w:rsidDel="000907E4">
                <w:rPr>
                  <w:szCs w:val="18"/>
                  <w:lang w:eastAsia="ja-JP"/>
                </w:rPr>
                <w:delText>45</w:delText>
              </w:r>
            </w:del>
            <w:ins w:id="3507" w:author="3640" w:date="2023-06-13T14:50:00Z">
              <w:r w:rsidR="000907E4" w:rsidRPr="000907E4">
                <w:rPr>
                  <w:szCs w:val="18"/>
                  <w:lang w:eastAsia="ja-JP"/>
                </w:rPr>
                <w:t>5.61</w:t>
              </w:r>
            </w:ins>
          </w:p>
        </w:tc>
      </w:tr>
      <w:tr w:rsidR="00AA61C3" w:rsidRPr="009709C5" w14:paraId="113578A7" w14:textId="77777777" w:rsidTr="00272395">
        <w:trPr>
          <w:jc w:val="center"/>
        </w:trPr>
        <w:tc>
          <w:tcPr>
            <w:tcW w:w="754" w:type="pct"/>
            <w:vMerge w:val="restart"/>
            <w:tcBorders>
              <w:top w:val="single" w:sz="4" w:space="0" w:color="auto"/>
              <w:left w:val="single" w:sz="4" w:space="0" w:color="auto"/>
              <w:right w:val="single" w:sz="4" w:space="0" w:color="auto"/>
            </w:tcBorders>
          </w:tcPr>
          <w:p w14:paraId="4151B6FB" w14:textId="77777777" w:rsidR="00AA61C3" w:rsidRPr="009709C5" w:rsidRDefault="00AA61C3" w:rsidP="00AA61C3">
            <w:pPr>
              <w:pStyle w:val="TAC"/>
              <w:rPr>
                <w:lang w:eastAsia="zh-CN"/>
              </w:rPr>
            </w:pPr>
            <w:r w:rsidRPr="009709C5">
              <w:rPr>
                <w:lang w:eastAsia="zh-CN"/>
              </w:rPr>
              <w:t>PC1</w:t>
            </w:r>
          </w:p>
        </w:tc>
        <w:tc>
          <w:tcPr>
            <w:tcW w:w="931" w:type="pct"/>
            <w:tcBorders>
              <w:top w:val="single" w:sz="4" w:space="0" w:color="auto"/>
              <w:left w:val="single" w:sz="4" w:space="0" w:color="auto"/>
              <w:bottom w:val="nil"/>
              <w:right w:val="single" w:sz="4" w:space="0" w:color="auto"/>
            </w:tcBorders>
            <w:hideMark/>
          </w:tcPr>
          <w:p w14:paraId="76E5885B" w14:textId="77777777" w:rsidR="00AA61C3" w:rsidRPr="009709C5" w:rsidRDefault="00AA61C3" w:rsidP="00AA61C3">
            <w:pPr>
              <w:pStyle w:val="TAC"/>
            </w:pPr>
            <w:r w:rsidRPr="009709C5">
              <w:rPr>
                <w:lang w:eastAsia="zh-CN"/>
              </w:rPr>
              <w:t>23.45GHz &lt;= f &lt;=</w:t>
            </w:r>
            <w:r w:rsidRPr="009709C5">
              <w:t xml:space="preserve"> 32.125GHz</w:t>
            </w:r>
          </w:p>
        </w:tc>
        <w:tc>
          <w:tcPr>
            <w:tcW w:w="761" w:type="pct"/>
            <w:tcBorders>
              <w:top w:val="single" w:sz="4" w:space="0" w:color="auto"/>
              <w:left w:val="single" w:sz="4" w:space="0" w:color="auto"/>
              <w:bottom w:val="nil"/>
              <w:right w:val="single" w:sz="4" w:space="0" w:color="auto"/>
            </w:tcBorders>
            <w:hideMark/>
          </w:tcPr>
          <w:p w14:paraId="5EAD0EB5" w14:textId="77777777" w:rsidR="00AA61C3" w:rsidRPr="009709C5" w:rsidRDefault="00AA61C3" w:rsidP="00AA61C3">
            <w:pPr>
              <w:pStyle w:val="TAC"/>
            </w:pPr>
            <w:r w:rsidRPr="009709C5">
              <w:t>BW &lt;= 400MHz</w:t>
            </w:r>
          </w:p>
        </w:tc>
        <w:tc>
          <w:tcPr>
            <w:tcW w:w="760" w:type="pct"/>
            <w:tcBorders>
              <w:top w:val="single" w:sz="4" w:space="0" w:color="auto"/>
              <w:left w:val="single" w:sz="4" w:space="0" w:color="auto"/>
              <w:bottom w:val="nil"/>
              <w:right w:val="single" w:sz="4" w:space="0" w:color="auto"/>
            </w:tcBorders>
            <w:hideMark/>
          </w:tcPr>
          <w:p w14:paraId="301A1524"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3A9C251" w14:textId="4E50673E" w:rsidR="00AA61C3" w:rsidRPr="009709C5" w:rsidRDefault="00551F41" w:rsidP="00AA61C3">
            <w:pPr>
              <w:pStyle w:val="TAC"/>
              <w:rPr>
                <w:lang w:eastAsia="zh-CN"/>
              </w:rPr>
            </w:pPr>
            <w:r w:rsidRPr="00F40742">
              <w:rPr>
                <w:szCs w:val="18"/>
                <w:lang w:eastAsia="ja-JP"/>
              </w:rPr>
              <w:t>5.58</w:t>
            </w:r>
          </w:p>
        </w:tc>
        <w:tc>
          <w:tcPr>
            <w:tcW w:w="897" w:type="pct"/>
            <w:tcBorders>
              <w:top w:val="single" w:sz="4" w:space="0" w:color="auto"/>
              <w:left w:val="single" w:sz="4" w:space="0" w:color="auto"/>
              <w:bottom w:val="single" w:sz="4" w:space="0" w:color="auto"/>
              <w:right w:val="single" w:sz="4" w:space="0" w:color="auto"/>
            </w:tcBorders>
          </w:tcPr>
          <w:p w14:paraId="52909F20" w14:textId="7D95A696" w:rsidR="00AA61C3" w:rsidRPr="009709C5" w:rsidRDefault="00F52D57" w:rsidP="00AA61C3">
            <w:pPr>
              <w:pStyle w:val="TAC"/>
              <w:rPr>
                <w:szCs w:val="18"/>
                <w:lang w:eastAsia="ja-JP"/>
              </w:rPr>
            </w:pPr>
            <w:r w:rsidRPr="00A2308D">
              <w:rPr>
                <w:szCs w:val="18"/>
                <w:lang w:eastAsia="ja-JP"/>
              </w:rPr>
              <w:t>5.83</w:t>
            </w:r>
          </w:p>
        </w:tc>
      </w:tr>
      <w:tr w:rsidR="00AA61C3" w:rsidRPr="009709C5" w14:paraId="5E485F8E" w14:textId="77777777" w:rsidTr="00272395">
        <w:trPr>
          <w:jc w:val="center"/>
        </w:trPr>
        <w:tc>
          <w:tcPr>
            <w:tcW w:w="754" w:type="pct"/>
            <w:vMerge/>
            <w:tcBorders>
              <w:left w:val="single" w:sz="4" w:space="0" w:color="auto"/>
              <w:bottom w:val="single" w:sz="4" w:space="0" w:color="auto"/>
              <w:right w:val="single" w:sz="4" w:space="0" w:color="auto"/>
            </w:tcBorders>
          </w:tcPr>
          <w:p w14:paraId="4B6252F8" w14:textId="77777777" w:rsidR="00AA61C3" w:rsidRPr="009709C5" w:rsidRDefault="00AA61C3" w:rsidP="00AA61C3">
            <w:pPr>
              <w:pStyle w:val="TAC"/>
            </w:pPr>
          </w:p>
        </w:tc>
        <w:tc>
          <w:tcPr>
            <w:tcW w:w="931" w:type="pct"/>
            <w:tcBorders>
              <w:top w:val="single" w:sz="4" w:space="0" w:color="auto"/>
              <w:left w:val="single" w:sz="4" w:space="0" w:color="auto"/>
              <w:bottom w:val="single" w:sz="4" w:space="0" w:color="auto"/>
              <w:right w:val="single" w:sz="4" w:space="0" w:color="auto"/>
            </w:tcBorders>
            <w:hideMark/>
          </w:tcPr>
          <w:p w14:paraId="1615C5B2" w14:textId="77777777" w:rsidR="00AA61C3" w:rsidRPr="009709C5" w:rsidRDefault="00AA61C3" w:rsidP="00AA61C3">
            <w:pPr>
              <w:pStyle w:val="TAC"/>
              <w:rPr>
                <w:lang w:eastAsia="zh-CN"/>
              </w:rPr>
            </w:pPr>
            <w:r w:rsidRPr="009709C5">
              <w:t>32.125GHz &lt; f &lt;= 40.8GHz</w:t>
            </w:r>
          </w:p>
        </w:tc>
        <w:tc>
          <w:tcPr>
            <w:tcW w:w="761" w:type="pct"/>
            <w:tcBorders>
              <w:top w:val="nil"/>
              <w:left w:val="single" w:sz="4" w:space="0" w:color="auto"/>
              <w:bottom w:val="single" w:sz="4" w:space="0" w:color="auto"/>
              <w:right w:val="single" w:sz="4" w:space="0" w:color="auto"/>
            </w:tcBorders>
          </w:tcPr>
          <w:p w14:paraId="5C4DE9B8" w14:textId="77777777" w:rsidR="00AA61C3" w:rsidRPr="009709C5" w:rsidRDefault="00AA61C3" w:rsidP="00AA61C3">
            <w:pPr>
              <w:pStyle w:val="TAC"/>
            </w:pPr>
          </w:p>
        </w:tc>
        <w:tc>
          <w:tcPr>
            <w:tcW w:w="760" w:type="pct"/>
            <w:tcBorders>
              <w:top w:val="nil"/>
              <w:left w:val="single" w:sz="4" w:space="0" w:color="auto"/>
              <w:bottom w:val="single" w:sz="4" w:space="0" w:color="auto"/>
              <w:right w:val="single" w:sz="4" w:space="0" w:color="auto"/>
            </w:tcBorders>
          </w:tcPr>
          <w:p w14:paraId="340C308E"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52AF82F7" w14:textId="62217BA5" w:rsidR="00AA61C3" w:rsidRPr="009709C5" w:rsidRDefault="00CF20EA" w:rsidP="00AA61C3">
            <w:pPr>
              <w:pStyle w:val="TAC"/>
              <w:rPr>
                <w:lang w:eastAsia="zh-CN"/>
              </w:rPr>
            </w:pPr>
            <w:r w:rsidRPr="00CF20EA">
              <w:rPr>
                <w:szCs w:val="18"/>
                <w:lang w:eastAsia="ja-JP"/>
              </w:rPr>
              <w:t>5.58</w:t>
            </w:r>
          </w:p>
        </w:tc>
        <w:tc>
          <w:tcPr>
            <w:tcW w:w="897" w:type="pct"/>
            <w:tcBorders>
              <w:top w:val="single" w:sz="4" w:space="0" w:color="auto"/>
              <w:left w:val="single" w:sz="4" w:space="0" w:color="auto"/>
              <w:bottom w:val="single" w:sz="4" w:space="0" w:color="auto"/>
              <w:right w:val="single" w:sz="4" w:space="0" w:color="auto"/>
            </w:tcBorders>
          </w:tcPr>
          <w:p w14:paraId="32400D3B" w14:textId="39914E18" w:rsidR="00AA61C3" w:rsidRPr="009709C5" w:rsidRDefault="00CF20EA" w:rsidP="00AA61C3">
            <w:pPr>
              <w:pStyle w:val="TAC"/>
              <w:rPr>
                <w:szCs w:val="18"/>
                <w:lang w:eastAsia="ja-JP"/>
              </w:rPr>
            </w:pPr>
            <w:r w:rsidRPr="00CF20EA">
              <w:rPr>
                <w:szCs w:val="18"/>
                <w:lang w:eastAsia="ja-JP"/>
              </w:rPr>
              <w:t>5.83</w:t>
            </w:r>
          </w:p>
        </w:tc>
      </w:tr>
      <w:tr w:rsidR="00272395" w:rsidRPr="009709C5" w14:paraId="6A546DD9" w14:textId="77777777" w:rsidTr="00272395">
        <w:trPr>
          <w:jc w:val="center"/>
        </w:trPr>
        <w:tc>
          <w:tcPr>
            <w:tcW w:w="754" w:type="pct"/>
            <w:tcBorders>
              <w:left w:val="single" w:sz="4" w:space="0" w:color="auto"/>
              <w:bottom w:val="single" w:sz="4" w:space="0" w:color="auto"/>
              <w:right w:val="single" w:sz="4" w:space="0" w:color="auto"/>
            </w:tcBorders>
          </w:tcPr>
          <w:p w14:paraId="39B9D152" w14:textId="06365B1D" w:rsidR="00272395" w:rsidRPr="009709C5" w:rsidRDefault="00272395" w:rsidP="00272395">
            <w:pPr>
              <w:pStyle w:val="TAC"/>
            </w:pPr>
            <w:r>
              <w:t>PC5</w:t>
            </w:r>
          </w:p>
        </w:tc>
        <w:tc>
          <w:tcPr>
            <w:tcW w:w="931" w:type="pct"/>
            <w:tcBorders>
              <w:top w:val="single" w:sz="4" w:space="0" w:color="auto"/>
              <w:left w:val="single" w:sz="4" w:space="0" w:color="auto"/>
              <w:bottom w:val="single" w:sz="4" w:space="0" w:color="auto"/>
              <w:right w:val="single" w:sz="4" w:space="0" w:color="auto"/>
            </w:tcBorders>
          </w:tcPr>
          <w:p w14:paraId="289FFE46" w14:textId="6E522B1E" w:rsidR="00272395" w:rsidRPr="009709C5" w:rsidRDefault="00272395" w:rsidP="00272395">
            <w:pPr>
              <w:pStyle w:val="TAC"/>
            </w:pPr>
            <w:r w:rsidRPr="009709C5">
              <w:rPr>
                <w:lang w:eastAsia="zh-CN"/>
              </w:rPr>
              <w:t>23.45GHz &lt;= f &lt;=</w:t>
            </w:r>
            <w:r w:rsidRPr="009709C5">
              <w:t xml:space="preserve"> 32.125GHz</w:t>
            </w:r>
          </w:p>
        </w:tc>
        <w:tc>
          <w:tcPr>
            <w:tcW w:w="761" w:type="pct"/>
            <w:tcBorders>
              <w:top w:val="nil"/>
              <w:left w:val="single" w:sz="4" w:space="0" w:color="auto"/>
              <w:bottom w:val="single" w:sz="4" w:space="0" w:color="auto"/>
              <w:right w:val="single" w:sz="4" w:space="0" w:color="auto"/>
            </w:tcBorders>
          </w:tcPr>
          <w:p w14:paraId="1CEA81D9" w14:textId="614D17F4" w:rsidR="00272395" w:rsidRPr="009709C5" w:rsidRDefault="00272395" w:rsidP="00272395">
            <w:pPr>
              <w:pStyle w:val="TAC"/>
            </w:pPr>
            <w:r w:rsidRPr="009709C5">
              <w:t>BW &lt;= 400MHz</w:t>
            </w:r>
          </w:p>
        </w:tc>
        <w:tc>
          <w:tcPr>
            <w:tcW w:w="760" w:type="pct"/>
            <w:tcBorders>
              <w:top w:val="nil"/>
              <w:left w:val="single" w:sz="4" w:space="0" w:color="auto"/>
              <w:bottom w:val="single" w:sz="4" w:space="0" w:color="auto"/>
              <w:right w:val="single" w:sz="4" w:space="0" w:color="auto"/>
            </w:tcBorders>
          </w:tcPr>
          <w:p w14:paraId="6B842112" w14:textId="659CE7CB" w:rsidR="00272395" w:rsidRPr="009709C5" w:rsidRDefault="00272395" w:rsidP="00272395">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tcPr>
          <w:p w14:paraId="46F59511" w14:textId="4F755620" w:rsidR="00272395" w:rsidRPr="009709C5" w:rsidRDefault="00272395" w:rsidP="00272395">
            <w:pPr>
              <w:pStyle w:val="TAC"/>
              <w:rPr>
                <w:szCs w:val="18"/>
                <w:lang w:eastAsia="ja-JP"/>
              </w:rPr>
            </w:pPr>
            <w:r w:rsidRPr="00F40742">
              <w:rPr>
                <w:szCs w:val="18"/>
                <w:lang w:eastAsia="ja-JP"/>
              </w:rPr>
              <w:t>5.58</w:t>
            </w:r>
          </w:p>
        </w:tc>
        <w:tc>
          <w:tcPr>
            <w:tcW w:w="897" w:type="pct"/>
            <w:tcBorders>
              <w:top w:val="single" w:sz="4" w:space="0" w:color="auto"/>
              <w:left w:val="single" w:sz="4" w:space="0" w:color="auto"/>
              <w:bottom w:val="single" w:sz="4" w:space="0" w:color="auto"/>
              <w:right w:val="single" w:sz="4" w:space="0" w:color="auto"/>
            </w:tcBorders>
          </w:tcPr>
          <w:p w14:paraId="56648BCF" w14:textId="6375DB5F" w:rsidR="00272395" w:rsidRPr="009709C5" w:rsidRDefault="00272395" w:rsidP="00272395">
            <w:pPr>
              <w:pStyle w:val="TAC"/>
              <w:rPr>
                <w:szCs w:val="18"/>
                <w:lang w:eastAsia="ja-JP"/>
              </w:rPr>
            </w:pPr>
            <w:r w:rsidRPr="00A2308D">
              <w:rPr>
                <w:szCs w:val="18"/>
                <w:lang w:eastAsia="ja-JP"/>
              </w:rPr>
              <w:t>5.83</w:t>
            </w:r>
          </w:p>
        </w:tc>
      </w:tr>
      <w:tr w:rsidR="00272395" w:rsidRPr="009709C5" w14:paraId="620A8578" w14:textId="77777777" w:rsidTr="00AA61C3">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1986C399" w14:textId="77777777" w:rsidR="00272395" w:rsidRPr="009709C5" w:rsidRDefault="00272395" w:rsidP="00272395">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B.19.2-2 for PC3 UEs (NTC), in Table </w:t>
            </w:r>
            <w:r w:rsidRPr="009709C5">
              <w:rPr>
                <w:rFonts w:eastAsia="MS Mincho"/>
                <w:lang w:eastAsia="ja-JP"/>
              </w:rPr>
              <w:t xml:space="preserve">B.19.2-4 </w:t>
            </w:r>
            <w:r w:rsidRPr="009709C5">
              <w:t>for PC3 UEs (ETC), and Table B.19.2-3 for PC1 UEs</w:t>
            </w:r>
          </w:p>
        </w:tc>
      </w:tr>
    </w:tbl>
    <w:p w14:paraId="48AF31F9" w14:textId="77777777" w:rsidR="00C107B8" w:rsidRPr="009709C5" w:rsidRDefault="00C107B8" w:rsidP="00C107B8">
      <w:pPr>
        <w:rPr>
          <w:lang w:eastAsia="ja-JP"/>
        </w:rPr>
      </w:pPr>
    </w:p>
    <w:p w14:paraId="041CEE15" w14:textId="77777777" w:rsidR="006609C4" w:rsidRPr="009709C5" w:rsidRDefault="006609C4" w:rsidP="006609C4">
      <w:pPr>
        <w:pStyle w:val="TH"/>
      </w:pPr>
      <w:r w:rsidRPr="009709C5">
        <w:lastRenderedPageBreak/>
        <w:t>Table B.19-</w:t>
      </w:r>
      <w:r w:rsidRPr="009709C5">
        <w:rPr>
          <w:lang w:eastAsia="ja-JP"/>
        </w:rPr>
        <w:t>2</w:t>
      </w:r>
      <w:r w:rsidRPr="009709C5">
        <w:t>: MU threshold for Spherical coverage measurement</w:t>
      </w:r>
      <w:r w:rsidRPr="009709C5">
        <w:rPr>
          <w:lang w:eastAsia="ja-JP"/>
        </w:rPr>
        <w:t xml:space="preserve"> for </w:t>
      </w:r>
      <w:r w:rsidRPr="009709C5">
        <w:t>Reference Sensi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3"/>
        <w:gridCol w:w="1646"/>
        <w:gridCol w:w="1641"/>
        <w:gridCol w:w="1640"/>
      </w:tblGrid>
      <w:tr w:rsidR="00C107B8" w:rsidRPr="009709C5" w14:paraId="715F058F" w14:textId="77777777" w:rsidTr="00272395">
        <w:trPr>
          <w:jc w:val="center"/>
        </w:trPr>
        <w:tc>
          <w:tcPr>
            <w:tcW w:w="1001" w:type="pct"/>
            <w:tcBorders>
              <w:top w:val="single" w:sz="4" w:space="0" w:color="auto"/>
              <w:left w:val="single" w:sz="4" w:space="0" w:color="auto"/>
              <w:bottom w:val="single" w:sz="4" w:space="0" w:color="auto"/>
              <w:right w:val="single" w:sz="4" w:space="0" w:color="auto"/>
            </w:tcBorders>
          </w:tcPr>
          <w:p w14:paraId="64E66030"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 Class</w:t>
            </w:r>
          </w:p>
        </w:tc>
        <w:tc>
          <w:tcPr>
            <w:tcW w:w="1000" w:type="pct"/>
            <w:tcBorders>
              <w:top w:val="single" w:sz="4" w:space="0" w:color="auto"/>
              <w:left w:val="single" w:sz="4" w:space="0" w:color="auto"/>
              <w:bottom w:val="single" w:sz="4" w:space="0" w:color="auto"/>
              <w:right w:val="single" w:sz="4" w:space="0" w:color="auto"/>
            </w:tcBorders>
            <w:hideMark/>
          </w:tcPr>
          <w:p w14:paraId="7504F2FE"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Frequency</w:t>
            </w:r>
          </w:p>
        </w:tc>
        <w:tc>
          <w:tcPr>
            <w:tcW w:w="1002" w:type="pct"/>
            <w:tcBorders>
              <w:top w:val="single" w:sz="4" w:space="0" w:color="auto"/>
              <w:left w:val="single" w:sz="4" w:space="0" w:color="auto"/>
              <w:bottom w:val="single" w:sz="4" w:space="0" w:color="auto"/>
              <w:right w:val="single" w:sz="4" w:space="0" w:color="auto"/>
            </w:tcBorders>
            <w:hideMark/>
          </w:tcPr>
          <w:p w14:paraId="59EAE725"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MBW</w:t>
            </w:r>
          </w:p>
        </w:tc>
        <w:tc>
          <w:tcPr>
            <w:tcW w:w="999" w:type="pct"/>
            <w:tcBorders>
              <w:top w:val="single" w:sz="4" w:space="0" w:color="auto"/>
              <w:left w:val="single" w:sz="4" w:space="0" w:color="auto"/>
              <w:bottom w:val="single" w:sz="4" w:space="0" w:color="auto"/>
              <w:right w:val="single" w:sz="4" w:space="0" w:color="auto"/>
            </w:tcBorders>
            <w:hideMark/>
          </w:tcPr>
          <w:p w14:paraId="23B24D6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w:t>
            </w:r>
          </w:p>
        </w:tc>
        <w:tc>
          <w:tcPr>
            <w:tcW w:w="999" w:type="pct"/>
            <w:tcBorders>
              <w:top w:val="single" w:sz="4" w:space="0" w:color="auto"/>
              <w:left w:val="single" w:sz="4" w:space="0" w:color="auto"/>
              <w:bottom w:val="single" w:sz="4" w:space="0" w:color="auto"/>
              <w:right w:val="single" w:sz="4" w:space="0" w:color="auto"/>
            </w:tcBorders>
            <w:hideMark/>
          </w:tcPr>
          <w:p w14:paraId="0A5170B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Threshold MU value (NOTE 1)</w:t>
            </w:r>
          </w:p>
        </w:tc>
      </w:tr>
      <w:tr w:rsidR="00C107B8" w:rsidRPr="009709C5" w14:paraId="41FB47C7" w14:textId="77777777" w:rsidTr="00272395">
        <w:trPr>
          <w:jc w:val="center"/>
        </w:trPr>
        <w:tc>
          <w:tcPr>
            <w:tcW w:w="1001" w:type="pct"/>
            <w:vMerge w:val="restart"/>
            <w:tcBorders>
              <w:top w:val="single" w:sz="4" w:space="0" w:color="auto"/>
              <w:left w:val="single" w:sz="4" w:space="0" w:color="auto"/>
              <w:right w:val="single" w:sz="4" w:space="0" w:color="auto"/>
            </w:tcBorders>
          </w:tcPr>
          <w:p w14:paraId="6565254D"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3</w:t>
            </w:r>
          </w:p>
        </w:tc>
        <w:tc>
          <w:tcPr>
            <w:tcW w:w="1000" w:type="pct"/>
            <w:tcBorders>
              <w:top w:val="single" w:sz="4" w:space="0" w:color="auto"/>
              <w:left w:val="single" w:sz="4" w:space="0" w:color="auto"/>
              <w:bottom w:val="nil"/>
              <w:right w:val="single" w:sz="4" w:space="0" w:color="auto"/>
            </w:tcBorders>
            <w:hideMark/>
          </w:tcPr>
          <w:p w14:paraId="7454D99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762CF8F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3657AD57"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5CA1B074" w14:textId="75A19C9C"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del w:id="3508" w:author="3640" w:date="2023-06-13T14:51:00Z">
              <w:r w:rsidRPr="009709C5" w:rsidDel="000907E4">
                <w:rPr>
                  <w:rFonts w:ascii="Arial" w:hAnsi="Arial"/>
                  <w:sz w:val="18"/>
                  <w:szCs w:val="18"/>
                  <w:lang w:eastAsia="ja-JP"/>
                </w:rPr>
                <w:delText>4.90</w:delText>
              </w:r>
            </w:del>
            <w:ins w:id="3509" w:author="3640" w:date="2023-06-13T14:51:00Z">
              <w:r w:rsidR="000907E4" w:rsidRPr="000907E4">
                <w:rPr>
                  <w:rFonts w:ascii="Arial" w:hAnsi="Arial"/>
                  <w:sz w:val="18"/>
                  <w:szCs w:val="18"/>
                  <w:lang w:eastAsia="ja-JP"/>
                </w:rPr>
                <w:t>5.07</w:t>
              </w:r>
            </w:ins>
          </w:p>
        </w:tc>
      </w:tr>
      <w:tr w:rsidR="00C107B8" w:rsidRPr="009709C5" w14:paraId="6D8FBD0F" w14:textId="77777777" w:rsidTr="00272395">
        <w:trPr>
          <w:jc w:val="center"/>
        </w:trPr>
        <w:tc>
          <w:tcPr>
            <w:tcW w:w="1001" w:type="pct"/>
            <w:vMerge/>
            <w:tcBorders>
              <w:left w:val="single" w:sz="4" w:space="0" w:color="auto"/>
              <w:bottom w:val="single" w:sz="4" w:space="0" w:color="auto"/>
              <w:right w:val="single" w:sz="4" w:space="0" w:color="auto"/>
            </w:tcBorders>
          </w:tcPr>
          <w:p w14:paraId="5FFD7DE0"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1AD2D963"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25EA6AB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2D0D518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72FCF6AA" w14:textId="4E330854" w:rsidR="00C107B8" w:rsidRPr="009709C5" w:rsidRDefault="000907E4" w:rsidP="00C107B8">
            <w:pPr>
              <w:keepNext/>
              <w:keepLines/>
              <w:overflowPunct/>
              <w:autoSpaceDE/>
              <w:autoSpaceDN/>
              <w:adjustRightInd/>
              <w:spacing w:after="0"/>
              <w:jc w:val="center"/>
              <w:textAlignment w:val="auto"/>
              <w:rPr>
                <w:rFonts w:ascii="Arial" w:hAnsi="Arial"/>
                <w:sz w:val="18"/>
                <w:lang w:eastAsia="ja-JP"/>
              </w:rPr>
            </w:pPr>
            <w:ins w:id="3510" w:author="3640" w:date="2023-06-13T14:51:00Z">
              <w:r w:rsidRPr="000907E4">
                <w:rPr>
                  <w:rFonts w:ascii="Arial" w:hAnsi="Arial"/>
                  <w:sz w:val="18"/>
                  <w:szCs w:val="18"/>
                  <w:lang w:eastAsia="ja-JP"/>
                </w:rPr>
                <w:t>5.07</w:t>
              </w:r>
            </w:ins>
            <w:del w:id="3511" w:author="3640" w:date="2023-06-13T14:51:00Z">
              <w:r w:rsidR="00C107B8" w:rsidRPr="009709C5" w:rsidDel="000907E4">
                <w:rPr>
                  <w:rFonts w:ascii="Arial" w:hAnsi="Arial"/>
                  <w:sz w:val="18"/>
                  <w:szCs w:val="18"/>
                  <w:lang w:eastAsia="ja-JP"/>
                </w:rPr>
                <w:delText>4.90</w:delText>
              </w:r>
            </w:del>
          </w:p>
        </w:tc>
      </w:tr>
      <w:tr w:rsidR="00C107B8" w:rsidRPr="009709C5" w14:paraId="65AC5F30" w14:textId="77777777" w:rsidTr="00272395">
        <w:trPr>
          <w:jc w:val="center"/>
        </w:trPr>
        <w:tc>
          <w:tcPr>
            <w:tcW w:w="1001" w:type="pct"/>
            <w:vMerge w:val="restart"/>
            <w:tcBorders>
              <w:top w:val="single" w:sz="4" w:space="0" w:color="auto"/>
              <w:left w:val="single" w:sz="4" w:space="0" w:color="auto"/>
              <w:right w:val="single" w:sz="4" w:space="0" w:color="auto"/>
            </w:tcBorders>
          </w:tcPr>
          <w:p w14:paraId="3E54D878"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1</w:t>
            </w:r>
          </w:p>
        </w:tc>
        <w:tc>
          <w:tcPr>
            <w:tcW w:w="1000" w:type="pct"/>
            <w:tcBorders>
              <w:top w:val="single" w:sz="4" w:space="0" w:color="auto"/>
              <w:left w:val="single" w:sz="4" w:space="0" w:color="auto"/>
              <w:bottom w:val="nil"/>
              <w:right w:val="single" w:sz="4" w:space="0" w:color="auto"/>
            </w:tcBorders>
            <w:hideMark/>
          </w:tcPr>
          <w:p w14:paraId="58013C59"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42750A7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1F1FFCF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2938088A" w14:textId="166DD0CE" w:rsidR="00C107B8" w:rsidRPr="009709C5" w:rsidRDefault="00CF20EA" w:rsidP="00C107B8">
            <w:pPr>
              <w:keepNext/>
              <w:keepLines/>
              <w:overflowPunct/>
              <w:autoSpaceDE/>
              <w:autoSpaceDN/>
              <w:adjustRightInd/>
              <w:spacing w:after="0"/>
              <w:jc w:val="center"/>
              <w:textAlignment w:val="auto"/>
              <w:rPr>
                <w:rFonts w:ascii="Arial" w:hAnsi="Arial"/>
                <w:sz w:val="18"/>
                <w:lang w:eastAsia="ja-JP"/>
              </w:rPr>
            </w:pPr>
            <w:r w:rsidRPr="00CF20EA">
              <w:rPr>
                <w:rFonts w:ascii="Arial" w:hAnsi="Arial"/>
                <w:sz w:val="18"/>
                <w:szCs w:val="18"/>
                <w:lang w:eastAsia="ja-JP"/>
              </w:rPr>
              <w:t>5.07</w:t>
            </w:r>
          </w:p>
        </w:tc>
      </w:tr>
      <w:tr w:rsidR="00C107B8" w:rsidRPr="009709C5" w14:paraId="1AD924F7" w14:textId="77777777" w:rsidTr="00272395">
        <w:trPr>
          <w:jc w:val="center"/>
        </w:trPr>
        <w:tc>
          <w:tcPr>
            <w:tcW w:w="1001" w:type="pct"/>
            <w:vMerge/>
            <w:tcBorders>
              <w:left w:val="single" w:sz="4" w:space="0" w:color="auto"/>
              <w:bottom w:val="single" w:sz="4" w:space="0" w:color="auto"/>
              <w:right w:val="single" w:sz="4" w:space="0" w:color="auto"/>
            </w:tcBorders>
          </w:tcPr>
          <w:p w14:paraId="20CC921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630DA4DE"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1D7AC60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0A0C755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1AFDEF7C" w14:textId="0DF01966" w:rsidR="00C107B8" w:rsidRPr="009709C5" w:rsidRDefault="00CF20EA" w:rsidP="00C107B8">
            <w:pPr>
              <w:keepNext/>
              <w:keepLines/>
              <w:overflowPunct/>
              <w:autoSpaceDE/>
              <w:autoSpaceDN/>
              <w:adjustRightInd/>
              <w:spacing w:after="0"/>
              <w:jc w:val="center"/>
              <w:textAlignment w:val="auto"/>
              <w:rPr>
                <w:rFonts w:ascii="Arial" w:hAnsi="Arial"/>
                <w:sz w:val="18"/>
                <w:lang w:eastAsia="ja-JP"/>
              </w:rPr>
            </w:pPr>
            <w:r w:rsidRPr="00CF20EA">
              <w:rPr>
                <w:rFonts w:ascii="Arial" w:hAnsi="Arial"/>
                <w:sz w:val="18"/>
                <w:szCs w:val="18"/>
                <w:lang w:eastAsia="ja-JP"/>
              </w:rPr>
              <w:t>5.07</w:t>
            </w:r>
          </w:p>
        </w:tc>
      </w:tr>
      <w:tr w:rsidR="00272395" w:rsidRPr="009709C5" w14:paraId="25A33AC0" w14:textId="77777777" w:rsidTr="00272395">
        <w:trPr>
          <w:jc w:val="center"/>
        </w:trPr>
        <w:tc>
          <w:tcPr>
            <w:tcW w:w="1001" w:type="pct"/>
            <w:tcBorders>
              <w:left w:val="single" w:sz="4" w:space="0" w:color="auto"/>
              <w:bottom w:val="single" w:sz="4" w:space="0" w:color="auto"/>
              <w:right w:val="single" w:sz="4" w:space="0" w:color="auto"/>
            </w:tcBorders>
          </w:tcPr>
          <w:p w14:paraId="22DE4D25" w14:textId="489D8BEE"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Pr>
                <w:rFonts w:ascii="Arial" w:hAnsi="Arial"/>
                <w:sz w:val="18"/>
              </w:rPr>
              <w:t>PC5</w:t>
            </w:r>
          </w:p>
        </w:tc>
        <w:tc>
          <w:tcPr>
            <w:tcW w:w="1000" w:type="pct"/>
            <w:tcBorders>
              <w:top w:val="single" w:sz="4" w:space="0" w:color="auto"/>
              <w:left w:val="single" w:sz="4" w:space="0" w:color="auto"/>
              <w:bottom w:val="single" w:sz="4" w:space="0" w:color="auto"/>
              <w:right w:val="single" w:sz="4" w:space="0" w:color="auto"/>
            </w:tcBorders>
          </w:tcPr>
          <w:p w14:paraId="4542518B" w14:textId="5F0DFB35"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rPr>
              <w:t xml:space="preserve"> 32.125GHz</w:t>
            </w:r>
          </w:p>
        </w:tc>
        <w:tc>
          <w:tcPr>
            <w:tcW w:w="1002" w:type="pct"/>
            <w:tcBorders>
              <w:top w:val="nil"/>
              <w:left w:val="single" w:sz="4" w:space="0" w:color="auto"/>
              <w:bottom w:val="single" w:sz="4" w:space="0" w:color="auto"/>
              <w:right w:val="single" w:sz="4" w:space="0" w:color="auto"/>
            </w:tcBorders>
          </w:tcPr>
          <w:p w14:paraId="1C3F17D1" w14:textId="366B009D"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BW &lt;= 400MHz</w:t>
            </w:r>
          </w:p>
        </w:tc>
        <w:tc>
          <w:tcPr>
            <w:tcW w:w="999" w:type="pct"/>
            <w:tcBorders>
              <w:top w:val="nil"/>
              <w:left w:val="single" w:sz="4" w:space="0" w:color="auto"/>
              <w:bottom w:val="single" w:sz="4" w:space="0" w:color="auto"/>
              <w:right w:val="single" w:sz="4" w:space="0" w:color="auto"/>
            </w:tcBorders>
          </w:tcPr>
          <w:p w14:paraId="3B8169FE" w14:textId="42035124"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P = Max Output Power</w:t>
            </w:r>
          </w:p>
        </w:tc>
        <w:tc>
          <w:tcPr>
            <w:tcW w:w="999" w:type="pct"/>
            <w:tcBorders>
              <w:top w:val="single" w:sz="4" w:space="0" w:color="auto"/>
              <w:left w:val="single" w:sz="4" w:space="0" w:color="auto"/>
              <w:bottom w:val="single" w:sz="4" w:space="0" w:color="auto"/>
              <w:right w:val="single" w:sz="4" w:space="0" w:color="auto"/>
            </w:tcBorders>
          </w:tcPr>
          <w:p w14:paraId="6ECC1089" w14:textId="144C9E35" w:rsidR="00272395" w:rsidRPr="009709C5" w:rsidRDefault="00272395" w:rsidP="00272395">
            <w:pPr>
              <w:keepNext/>
              <w:keepLines/>
              <w:overflowPunct/>
              <w:autoSpaceDE/>
              <w:autoSpaceDN/>
              <w:adjustRightInd/>
              <w:spacing w:after="0"/>
              <w:jc w:val="center"/>
              <w:textAlignment w:val="auto"/>
              <w:rPr>
                <w:rFonts w:ascii="Arial" w:hAnsi="Arial"/>
                <w:sz w:val="18"/>
                <w:szCs w:val="18"/>
                <w:lang w:eastAsia="ja-JP"/>
              </w:rPr>
            </w:pPr>
            <w:r>
              <w:rPr>
                <w:rFonts w:ascii="Arial" w:hAnsi="Arial"/>
                <w:sz w:val="18"/>
                <w:szCs w:val="18"/>
                <w:lang w:eastAsia="ja-JP"/>
              </w:rPr>
              <w:t>5.07</w:t>
            </w:r>
          </w:p>
        </w:tc>
      </w:tr>
      <w:tr w:rsidR="00C107B8" w:rsidRPr="009709C5" w14:paraId="213F354F" w14:textId="77777777" w:rsidTr="00C107B8">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76BE50F" w14:textId="77777777" w:rsidR="00C107B8" w:rsidRPr="009709C5" w:rsidRDefault="00C107B8" w:rsidP="00C107B8">
            <w:pPr>
              <w:keepNext/>
              <w:keepLines/>
              <w:tabs>
                <w:tab w:val="left" w:pos="4607"/>
              </w:tabs>
              <w:overflowPunct/>
              <w:autoSpaceDE/>
              <w:autoSpaceDN/>
              <w:adjustRightInd/>
              <w:spacing w:after="0"/>
              <w:ind w:left="851" w:hanging="851"/>
              <w:textAlignment w:val="auto"/>
              <w:rPr>
                <w:rFonts w:ascii="Arial" w:hAnsi="Arial"/>
                <w:sz w:val="18"/>
                <w:lang w:eastAsia="zh-CN"/>
              </w:rPr>
            </w:pPr>
            <w:r w:rsidRPr="009709C5">
              <w:rPr>
                <w:rFonts w:ascii="Arial" w:hAnsi="Arial"/>
                <w:sz w:val="18"/>
                <w:lang w:eastAsia="en-US"/>
              </w:rPr>
              <w:t>NOTE 1:</w:t>
            </w:r>
            <w:r w:rsidRPr="009709C5">
              <w:rPr>
                <w:rFonts w:ascii="Arial" w:hAnsi="Arial"/>
                <w:sz w:val="18"/>
                <w:lang w:eastAsia="en-US"/>
              </w:rPr>
              <w:tab/>
              <w:t xml:space="preserve">Total Expanded MU for IFF for Quiet Zone size </w:t>
            </w:r>
            <w:r w:rsidRPr="009709C5">
              <w:rPr>
                <w:rFonts w:ascii="Arial" w:hAnsi="Arial" w:cs="Arial"/>
                <w:sz w:val="18"/>
                <w:lang w:eastAsia="en-US"/>
              </w:rPr>
              <w:t>≤</w:t>
            </w:r>
            <w:r w:rsidRPr="009709C5">
              <w:rPr>
                <w:rFonts w:ascii="Arial" w:hAnsi="Arial"/>
                <w:sz w:val="18"/>
                <w:lang w:eastAsia="en-US"/>
              </w:rPr>
              <w:t xml:space="preserve"> 30cm in Table B.19.2-2 for PC3 UEs and Table B.19.2-3 for PC1 UEs</w:t>
            </w:r>
          </w:p>
        </w:tc>
      </w:tr>
    </w:tbl>
    <w:p w14:paraId="10ECEEC5" w14:textId="77777777" w:rsidR="00C107B8" w:rsidRPr="009709C5" w:rsidRDefault="00C107B8" w:rsidP="00C107B8">
      <w:pPr>
        <w:overflowPunct/>
        <w:autoSpaceDE/>
        <w:autoSpaceDN/>
        <w:adjustRightInd/>
        <w:textAlignment w:val="auto"/>
        <w:rPr>
          <w:rFonts w:eastAsia="??"/>
          <w:lang w:eastAsia="en-US"/>
        </w:rPr>
      </w:pPr>
    </w:p>
    <w:p w14:paraId="6C90B196" w14:textId="77777777" w:rsidR="0044436F" w:rsidRPr="009709C5" w:rsidRDefault="0044436F" w:rsidP="0044718E">
      <w:pPr>
        <w:pStyle w:val="Heading2"/>
      </w:pPr>
      <w:bookmarkStart w:id="3512" w:name="_Toc21004874"/>
      <w:bookmarkStart w:id="3513" w:name="_Toc36041647"/>
      <w:bookmarkStart w:id="3514" w:name="_Toc36548871"/>
      <w:bookmarkStart w:id="3515" w:name="_Toc43901346"/>
      <w:bookmarkStart w:id="3516" w:name="_Toc52372089"/>
      <w:bookmarkStart w:id="3517" w:name="_Toc58253548"/>
      <w:bookmarkStart w:id="3518" w:name="_Toc75371690"/>
      <w:bookmarkStart w:id="3519" w:name="_Toc83730859"/>
      <w:bookmarkStart w:id="3520" w:name="_Toc90489367"/>
      <w:bookmarkStart w:id="3521" w:name="_Toc100005442"/>
      <w:bookmarkStart w:id="3522" w:name="_Toc114990269"/>
      <w:bookmarkStart w:id="3523" w:name="_Toc131528822"/>
      <w:r w:rsidRPr="009709C5">
        <w:t>B.19.1</w:t>
      </w:r>
      <w:r w:rsidRPr="009709C5">
        <w:tab/>
        <w:t>Uncertainty budget format and assessment for DFF</w:t>
      </w:r>
      <w:bookmarkEnd w:id="3512"/>
      <w:bookmarkEnd w:id="3513"/>
      <w:bookmarkEnd w:id="3514"/>
      <w:bookmarkEnd w:id="3515"/>
      <w:bookmarkEnd w:id="3516"/>
      <w:bookmarkEnd w:id="3517"/>
      <w:bookmarkEnd w:id="3518"/>
      <w:bookmarkEnd w:id="3519"/>
      <w:bookmarkEnd w:id="3520"/>
      <w:bookmarkEnd w:id="3521"/>
      <w:bookmarkEnd w:id="3522"/>
      <w:bookmarkEnd w:id="3523"/>
    </w:p>
    <w:p w14:paraId="05F9C646" w14:textId="77777777" w:rsidR="0044436F" w:rsidRPr="009709C5" w:rsidRDefault="0044436F" w:rsidP="0044436F">
      <w:pPr>
        <w:rPr>
          <w:lang w:eastAsia="zh-CN"/>
        </w:rPr>
      </w:pPr>
      <w:r w:rsidRPr="009709C5">
        <w:rPr>
          <w:lang w:eastAsia="zh-CN"/>
        </w:rPr>
        <w:t>FFS</w:t>
      </w:r>
    </w:p>
    <w:p w14:paraId="5A382BCB" w14:textId="77777777" w:rsidR="0044436F" w:rsidRPr="009709C5" w:rsidRDefault="0044436F" w:rsidP="0044436F">
      <w:pPr>
        <w:pStyle w:val="Heading2"/>
      </w:pPr>
      <w:bookmarkStart w:id="3524" w:name="_Toc21004875"/>
      <w:bookmarkStart w:id="3525" w:name="_Toc36041648"/>
      <w:bookmarkStart w:id="3526" w:name="_Toc36548872"/>
      <w:bookmarkStart w:id="3527" w:name="_Toc43901347"/>
      <w:bookmarkStart w:id="3528" w:name="_Toc52372090"/>
      <w:bookmarkStart w:id="3529" w:name="_Toc58253549"/>
      <w:bookmarkStart w:id="3530" w:name="_Toc75371691"/>
      <w:bookmarkStart w:id="3531" w:name="_Toc83730860"/>
      <w:bookmarkStart w:id="3532" w:name="_Toc90489368"/>
      <w:bookmarkStart w:id="3533" w:name="_Toc100005443"/>
      <w:bookmarkStart w:id="3534" w:name="_Toc114990270"/>
      <w:bookmarkStart w:id="3535" w:name="_Toc131528823"/>
      <w:r w:rsidRPr="009709C5">
        <w:t>B.19.2</w:t>
      </w:r>
      <w:r w:rsidRPr="009709C5">
        <w:tab/>
        <w:t>Uncertainty budget format and assessment for IFF</w:t>
      </w:r>
      <w:bookmarkEnd w:id="3524"/>
      <w:bookmarkEnd w:id="3525"/>
      <w:bookmarkEnd w:id="3526"/>
      <w:bookmarkEnd w:id="3527"/>
      <w:bookmarkEnd w:id="3528"/>
      <w:bookmarkEnd w:id="3529"/>
      <w:bookmarkEnd w:id="3530"/>
      <w:bookmarkEnd w:id="3531"/>
      <w:bookmarkEnd w:id="3532"/>
      <w:bookmarkEnd w:id="3533"/>
      <w:bookmarkEnd w:id="3534"/>
      <w:bookmarkEnd w:id="3535"/>
    </w:p>
    <w:p w14:paraId="37F4E5B6" w14:textId="77777777" w:rsidR="0044436F" w:rsidRPr="009709C5" w:rsidRDefault="0044436F" w:rsidP="0044436F">
      <w:r w:rsidRPr="009709C5">
        <w:rPr>
          <w:lang w:eastAsia="zh-CN"/>
        </w:rPr>
        <w:t>The uncertainty contributions that may impact the overall MU value are listed in Table B.19.2-1.</w:t>
      </w:r>
    </w:p>
    <w:p w14:paraId="491D3E39" w14:textId="77777777" w:rsidR="0044436F" w:rsidRPr="009709C5" w:rsidRDefault="0044436F" w:rsidP="0044718E">
      <w:pPr>
        <w:pStyle w:val="TH"/>
      </w:pPr>
      <w:r w:rsidRPr="009709C5">
        <w:lastRenderedPageBreak/>
        <w:t xml:space="preserve">Table </w:t>
      </w:r>
      <w:r w:rsidRPr="009709C5">
        <w:rPr>
          <w:rFonts w:eastAsia="MS Mincho"/>
          <w:lang w:eastAsia="ja-JP"/>
        </w:rPr>
        <w:t>B.19.2-</w:t>
      </w:r>
      <w:r w:rsidRPr="009709C5">
        <w:rPr>
          <w:lang w:eastAsia="sv-SE"/>
        </w:rPr>
        <w:t>1</w:t>
      </w:r>
      <w:r w:rsidRPr="009709C5">
        <w:t>: Uncertainty contributions for EIS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44436F" w:rsidRPr="009709C5" w14:paraId="34E3BE7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E8F903" w14:textId="77777777" w:rsidR="0044436F" w:rsidRPr="009709C5" w:rsidRDefault="0044436F" w:rsidP="009C30B1">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1A59592" w14:textId="77777777" w:rsidR="0044436F" w:rsidRPr="009709C5" w:rsidRDefault="0044436F" w:rsidP="009C30B1">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2867E5B3" w14:textId="77777777" w:rsidR="0044436F" w:rsidRPr="009709C5" w:rsidRDefault="0044436F" w:rsidP="009C30B1">
            <w:pPr>
              <w:pStyle w:val="TAH"/>
            </w:pPr>
            <w:r w:rsidRPr="009709C5">
              <w:t xml:space="preserve">Details in </w:t>
            </w:r>
            <w:r w:rsidR="00C107B8" w:rsidRPr="009709C5">
              <w:t>clause</w:t>
            </w:r>
          </w:p>
        </w:tc>
      </w:tr>
      <w:tr w:rsidR="0044436F" w:rsidRPr="009709C5" w14:paraId="78ED55FD" w14:textId="77777777" w:rsidTr="00B6348A">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200EF583" w14:textId="77777777" w:rsidR="0044436F" w:rsidRPr="009709C5" w:rsidRDefault="0044436F" w:rsidP="009C30B1">
            <w:pPr>
              <w:pStyle w:val="TAH"/>
            </w:pPr>
            <w:r w:rsidRPr="009709C5">
              <w:t>Stage 2: DUT measurement</w:t>
            </w:r>
          </w:p>
        </w:tc>
      </w:tr>
      <w:tr w:rsidR="0044436F" w:rsidRPr="009709C5" w14:paraId="21FDFC1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408BBFA" w14:textId="77777777" w:rsidR="0044436F" w:rsidRPr="009709C5" w:rsidRDefault="0044436F" w:rsidP="009C30B1">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204368" w14:textId="77777777" w:rsidR="0044436F" w:rsidRPr="009709C5" w:rsidRDefault="0044436F" w:rsidP="009C30B1">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56C6C199" w14:textId="77777777" w:rsidR="0044436F" w:rsidRPr="009709C5" w:rsidRDefault="0044436F" w:rsidP="009C30B1">
            <w:pPr>
              <w:pStyle w:val="TAC"/>
              <w:rPr>
                <w:lang w:eastAsia="ja-JP"/>
              </w:rPr>
            </w:pPr>
            <w:r w:rsidRPr="009709C5">
              <w:t>B.2.2.1</w:t>
            </w:r>
          </w:p>
        </w:tc>
      </w:tr>
      <w:tr w:rsidR="0044436F" w:rsidRPr="009709C5" w14:paraId="198D177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7BD2C0B" w14:textId="77777777" w:rsidR="0044436F" w:rsidRPr="009709C5" w:rsidRDefault="0044436F" w:rsidP="009C30B1">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F4F571F" w14:textId="77777777" w:rsidR="0044436F" w:rsidRPr="009709C5" w:rsidRDefault="0044436F" w:rsidP="009C30B1">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41CE11C9" w14:textId="77777777" w:rsidR="0044436F" w:rsidRPr="009709C5" w:rsidRDefault="0044436F" w:rsidP="009C30B1">
            <w:pPr>
              <w:pStyle w:val="TAC"/>
              <w:rPr>
                <w:lang w:eastAsia="zh-CN"/>
              </w:rPr>
            </w:pPr>
            <w:r w:rsidRPr="009709C5">
              <w:t>B.2.2.2</w:t>
            </w:r>
          </w:p>
        </w:tc>
      </w:tr>
      <w:tr w:rsidR="0044436F" w:rsidRPr="009709C5" w14:paraId="17AA3476"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4CA536C" w14:textId="77777777" w:rsidR="0044436F" w:rsidRPr="009709C5" w:rsidRDefault="0044436F" w:rsidP="009C30B1">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0EF4799" w14:textId="77777777" w:rsidR="0044436F" w:rsidRPr="009709C5" w:rsidRDefault="0044436F" w:rsidP="009C30B1">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tcPr>
          <w:p w14:paraId="269AB1F8" w14:textId="77777777" w:rsidR="0044436F" w:rsidRPr="009709C5" w:rsidRDefault="0044436F" w:rsidP="009C30B1">
            <w:pPr>
              <w:pStyle w:val="TAC"/>
            </w:pPr>
            <w:r w:rsidRPr="009709C5">
              <w:t>B.2.2.3</w:t>
            </w:r>
          </w:p>
        </w:tc>
      </w:tr>
      <w:tr w:rsidR="0044436F" w:rsidRPr="009709C5" w14:paraId="1F93BA7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7AB63A3" w14:textId="77777777" w:rsidR="0044436F" w:rsidRPr="009709C5" w:rsidRDefault="0044436F" w:rsidP="009C30B1">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51A5D14" w14:textId="77777777" w:rsidR="0044436F" w:rsidRPr="009709C5" w:rsidRDefault="0044436F" w:rsidP="009C30B1">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5F717B4A" w14:textId="77777777" w:rsidR="0044436F" w:rsidRPr="009709C5" w:rsidRDefault="0044436F" w:rsidP="009C30B1">
            <w:pPr>
              <w:pStyle w:val="TAC"/>
              <w:rPr>
                <w:lang w:eastAsia="ja-JP"/>
              </w:rPr>
            </w:pPr>
            <w:r w:rsidRPr="009709C5">
              <w:t>B.2.2.4</w:t>
            </w:r>
          </w:p>
        </w:tc>
      </w:tr>
      <w:tr w:rsidR="0044436F" w:rsidRPr="009709C5" w14:paraId="370985F7"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657FB7" w14:textId="77777777" w:rsidR="0044436F" w:rsidRPr="009709C5" w:rsidRDefault="0044436F" w:rsidP="009C30B1">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DE13519" w14:textId="77777777" w:rsidR="0044436F" w:rsidRPr="009709C5" w:rsidRDefault="0044436F" w:rsidP="009C30B1">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33BEBA9A" w14:textId="77777777" w:rsidR="0044436F" w:rsidRPr="009709C5" w:rsidRDefault="0044436F" w:rsidP="009C30B1">
            <w:pPr>
              <w:pStyle w:val="TAC"/>
            </w:pPr>
            <w:r w:rsidRPr="009709C5">
              <w:t>B.2.2.5</w:t>
            </w:r>
          </w:p>
        </w:tc>
      </w:tr>
      <w:tr w:rsidR="0044436F" w:rsidRPr="009709C5" w14:paraId="71181DAE"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3653907" w14:textId="77777777" w:rsidR="0044436F" w:rsidRPr="009709C5" w:rsidRDefault="0044436F" w:rsidP="009C30B1">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D4966B5" w14:textId="77777777" w:rsidR="0044436F" w:rsidRPr="009709C5" w:rsidRDefault="0044436F" w:rsidP="009C30B1">
            <w:pPr>
              <w:pStyle w:val="TAL"/>
            </w:pPr>
            <w:r w:rsidRPr="009709C5">
              <w:t>gNB emulator uncertainty</w:t>
            </w:r>
          </w:p>
        </w:tc>
        <w:tc>
          <w:tcPr>
            <w:tcW w:w="915" w:type="pct"/>
            <w:gridSpan w:val="2"/>
            <w:tcBorders>
              <w:top w:val="single" w:sz="6" w:space="0" w:color="auto"/>
              <w:left w:val="single" w:sz="6" w:space="0" w:color="auto"/>
              <w:bottom w:val="single" w:sz="6" w:space="0" w:color="auto"/>
              <w:right w:val="single" w:sz="6" w:space="0" w:color="auto"/>
            </w:tcBorders>
          </w:tcPr>
          <w:p w14:paraId="63F60B30" w14:textId="77777777" w:rsidR="0044436F" w:rsidRPr="009709C5" w:rsidRDefault="0044436F" w:rsidP="009C30B1">
            <w:pPr>
              <w:pStyle w:val="TAC"/>
              <w:rPr>
                <w:lang w:eastAsia="ja-JP"/>
              </w:rPr>
            </w:pPr>
            <w:r w:rsidRPr="009709C5">
              <w:t>B.2.2.17</w:t>
            </w:r>
          </w:p>
        </w:tc>
      </w:tr>
      <w:tr w:rsidR="0044436F" w:rsidRPr="009709C5" w14:paraId="5877922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53795F8" w14:textId="77777777" w:rsidR="0044436F" w:rsidRPr="009709C5" w:rsidRDefault="0044436F" w:rsidP="009C30B1">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0812B61" w14:textId="77777777" w:rsidR="0044436F" w:rsidRPr="009709C5" w:rsidRDefault="0044436F" w:rsidP="009C30B1">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7669EB5F" w14:textId="77777777" w:rsidR="0044436F" w:rsidRPr="009709C5" w:rsidRDefault="0044436F" w:rsidP="009C30B1">
            <w:pPr>
              <w:pStyle w:val="TAC"/>
              <w:rPr>
                <w:lang w:eastAsia="ja-JP"/>
              </w:rPr>
            </w:pPr>
            <w:r w:rsidRPr="009709C5">
              <w:t>B.2.2.7</w:t>
            </w:r>
          </w:p>
        </w:tc>
      </w:tr>
      <w:tr w:rsidR="0044436F" w:rsidRPr="009709C5" w14:paraId="22C9F04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E2DA951" w14:textId="77777777" w:rsidR="0044436F" w:rsidRPr="009709C5" w:rsidRDefault="0044436F" w:rsidP="009C30B1">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8C58482" w14:textId="77777777" w:rsidR="0044436F" w:rsidRPr="009709C5" w:rsidRDefault="0044436F" w:rsidP="009C30B1">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0C794147" w14:textId="77777777" w:rsidR="0044436F" w:rsidRPr="009709C5" w:rsidRDefault="0044436F" w:rsidP="009C30B1">
            <w:pPr>
              <w:pStyle w:val="TAC"/>
              <w:rPr>
                <w:lang w:eastAsia="ja-JP"/>
              </w:rPr>
            </w:pPr>
            <w:r w:rsidRPr="009709C5">
              <w:t>B.2.2.8</w:t>
            </w:r>
          </w:p>
        </w:tc>
      </w:tr>
      <w:tr w:rsidR="0044436F" w:rsidRPr="009709C5" w14:paraId="0C4FE77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8147398" w14:textId="77777777" w:rsidR="0044436F" w:rsidRPr="009709C5" w:rsidRDefault="0044436F" w:rsidP="009C30B1">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3A35BD9" w14:textId="77777777" w:rsidR="0044436F" w:rsidRPr="009709C5" w:rsidRDefault="0044436F" w:rsidP="009C30B1">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2D074E34" w14:textId="77777777" w:rsidR="0044436F" w:rsidRPr="009709C5" w:rsidRDefault="0044436F" w:rsidP="009C30B1">
            <w:pPr>
              <w:pStyle w:val="TAC"/>
              <w:rPr>
                <w:lang w:eastAsia="ja-JP"/>
              </w:rPr>
            </w:pPr>
            <w:r w:rsidRPr="009709C5">
              <w:t>B.2.2.9</w:t>
            </w:r>
          </w:p>
        </w:tc>
      </w:tr>
      <w:tr w:rsidR="0044436F" w:rsidRPr="009709C5" w14:paraId="70E90888"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06FEAD7" w14:textId="77777777" w:rsidR="0044436F" w:rsidRPr="009709C5" w:rsidRDefault="0044436F" w:rsidP="009C30B1">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0912ACD" w14:textId="77777777" w:rsidR="0044436F" w:rsidRPr="009709C5" w:rsidRDefault="0044436F" w:rsidP="009C30B1">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2C23B525" w14:textId="77777777" w:rsidR="0044436F" w:rsidRPr="009709C5" w:rsidRDefault="0044436F" w:rsidP="009C30B1">
            <w:pPr>
              <w:pStyle w:val="TAC"/>
              <w:rPr>
                <w:lang w:eastAsia="ja-JP"/>
              </w:rPr>
            </w:pPr>
            <w:r w:rsidRPr="009709C5">
              <w:t>B.2.2.10</w:t>
            </w:r>
          </w:p>
        </w:tc>
      </w:tr>
      <w:tr w:rsidR="0044436F" w:rsidRPr="009709C5" w14:paraId="70EBF3E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6F93D2C" w14:textId="77777777" w:rsidR="0044436F" w:rsidRPr="009709C5" w:rsidRDefault="0044436F" w:rsidP="009C30B1">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2AC8CE4"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00A5BA62" w14:textId="77777777" w:rsidR="0044436F" w:rsidRPr="009709C5" w:rsidRDefault="0044436F" w:rsidP="009C30B1">
            <w:pPr>
              <w:pStyle w:val="TAC"/>
            </w:pPr>
            <w:r w:rsidRPr="009709C5">
              <w:t>B.2.2.11</w:t>
            </w:r>
          </w:p>
        </w:tc>
      </w:tr>
      <w:tr w:rsidR="0044436F" w:rsidRPr="009709C5" w14:paraId="3960AD4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6F7D402" w14:textId="77777777" w:rsidR="0044436F" w:rsidRPr="009709C5" w:rsidRDefault="0044436F" w:rsidP="009C30B1">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C8D2ADE" w14:textId="77777777" w:rsidR="0044436F" w:rsidRPr="009709C5" w:rsidRDefault="0044436F" w:rsidP="009C30B1">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1EB24DD5" w14:textId="77777777" w:rsidR="0044436F" w:rsidRPr="009709C5" w:rsidRDefault="0044436F" w:rsidP="009C30B1">
            <w:pPr>
              <w:pStyle w:val="TAC"/>
            </w:pPr>
            <w:r w:rsidRPr="009709C5">
              <w:t>B.2.2.12</w:t>
            </w:r>
          </w:p>
        </w:tc>
      </w:tr>
      <w:tr w:rsidR="0044436F" w:rsidRPr="009709C5" w14:paraId="2DDA012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E4993E" w14:textId="77777777" w:rsidR="0044436F" w:rsidRPr="009709C5" w:rsidRDefault="0044436F" w:rsidP="009C30B1">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8D7C38D" w14:textId="77777777" w:rsidR="0044436F" w:rsidRPr="009709C5" w:rsidRDefault="0044436F" w:rsidP="009C30B1">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0875E4DF" w14:textId="77777777" w:rsidR="0044436F" w:rsidRPr="009709C5" w:rsidRDefault="0044436F" w:rsidP="009C30B1">
            <w:pPr>
              <w:pStyle w:val="TAC"/>
            </w:pPr>
            <w:r w:rsidRPr="009709C5">
              <w:t>B.2.</w:t>
            </w:r>
            <w:r w:rsidR="005C5F04" w:rsidRPr="009709C5">
              <w:t>2</w:t>
            </w:r>
            <w:r w:rsidRPr="009709C5">
              <w:t>.25</w:t>
            </w:r>
          </w:p>
        </w:tc>
      </w:tr>
      <w:tr w:rsidR="0044436F" w:rsidRPr="009709C5" w14:paraId="19187613"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F6BDDBD" w14:textId="77777777" w:rsidR="0044436F" w:rsidRPr="009709C5" w:rsidRDefault="0044436F" w:rsidP="009C30B1">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8264C98" w14:textId="77777777" w:rsidR="0044436F" w:rsidRPr="009709C5" w:rsidRDefault="0044436F" w:rsidP="009C30B1">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405507C9" w14:textId="77777777" w:rsidR="0044436F" w:rsidRPr="009709C5" w:rsidRDefault="0044436F" w:rsidP="009C30B1">
            <w:pPr>
              <w:pStyle w:val="TAC"/>
            </w:pPr>
            <w:r w:rsidRPr="009709C5">
              <w:rPr>
                <w:lang w:eastAsia="ja-JP"/>
              </w:rPr>
              <w:t>B.2.</w:t>
            </w:r>
            <w:r w:rsidR="005C5F04" w:rsidRPr="009709C5">
              <w:rPr>
                <w:lang w:eastAsia="ja-JP"/>
              </w:rPr>
              <w:t>2</w:t>
            </w:r>
            <w:r w:rsidRPr="009709C5">
              <w:rPr>
                <w:lang w:eastAsia="ja-JP"/>
              </w:rPr>
              <w:t>.26</w:t>
            </w:r>
          </w:p>
        </w:tc>
      </w:tr>
      <w:tr w:rsidR="00B6348A" w:rsidRPr="009709C5" w14:paraId="404AAD6A" w14:textId="77777777" w:rsidTr="00B6348A">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A767863" w14:textId="77777777" w:rsidR="00B6348A" w:rsidRPr="009709C5" w:rsidRDefault="00B6348A">
            <w:pPr>
              <w:pStyle w:val="TAL"/>
              <w:rPr>
                <w:lang w:eastAsia="ja-JP"/>
              </w:rPr>
            </w:pPr>
            <w:r w:rsidRPr="009709C5">
              <w:rPr>
                <w:lang w:eastAsia="ja-JP"/>
              </w:rPr>
              <w:t>15</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0DF564BB" w14:textId="77777777" w:rsidR="00B6348A" w:rsidRPr="009709C5" w:rsidRDefault="00B6348A">
            <w:pPr>
              <w:pStyle w:val="TAL"/>
              <w:rPr>
                <w:lang w:eastAsia="ja-JP"/>
              </w:rPr>
            </w:pPr>
            <w:r w:rsidRPr="009709C5">
              <w:t>Influence of spherical coverage grid</w:t>
            </w:r>
          </w:p>
        </w:tc>
        <w:tc>
          <w:tcPr>
            <w:tcW w:w="915" w:type="pct"/>
            <w:gridSpan w:val="2"/>
            <w:tcBorders>
              <w:top w:val="single" w:sz="6" w:space="0" w:color="auto"/>
              <w:left w:val="single" w:sz="6" w:space="0" w:color="auto"/>
              <w:bottom w:val="single" w:sz="6" w:space="0" w:color="auto"/>
              <w:right w:val="single" w:sz="6" w:space="0" w:color="auto"/>
            </w:tcBorders>
            <w:hideMark/>
          </w:tcPr>
          <w:p w14:paraId="1A260997" w14:textId="77777777" w:rsidR="00B6348A" w:rsidRPr="009709C5" w:rsidRDefault="00B6348A">
            <w:pPr>
              <w:pStyle w:val="TAC"/>
              <w:rPr>
                <w:lang w:eastAsia="ja-JP"/>
              </w:rPr>
            </w:pPr>
            <w:r w:rsidRPr="009709C5">
              <w:rPr>
                <w:lang w:eastAsia="ja-JP"/>
              </w:rPr>
              <w:t>B.2.2.29</w:t>
            </w:r>
          </w:p>
        </w:tc>
      </w:tr>
      <w:tr w:rsidR="0044436F" w:rsidRPr="009709C5" w14:paraId="64BC8C4F" w14:textId="77777777" w:rsidTr="00B6348A">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0BEB80E5" w14:textId="77777777" w:rsidR="0044436F" w:rsidRPr="009709C5" w:rsidRDefault="0044436F" w:rsidP="009C30B1">
            <w:pPr>
              <w:pStyle w:val="TAH"/>
            </w:pPr>
            <w:r w:rsidRPr="009709C5">
              <w:t>Stage 1: Calibration measurement</w:t>
            </w:r>
          </w:p>
        </w:tc>
      </w:tr>
      <w:tr w:rsidR="0044436F" w:rsidRPr="009709C5" w14:paraId="4E933AF1"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05F989A" w14:textId="77777777" w:rsidR="0044436F" w:rsidRPr="009709C5" w:rsidRDefault="0044436F" w:rsidP="009C30B1">
            <w:pPr>
              <w:pStyle w:val="TAL"/>
              <w:rPr>
                <w:lang w:eastAsia="ja-JP"/>
              </w:rPr>
            </w:pPr>
            <w:r w:rsidRPr="009709C5">
              <w:t>1</w:t>
            </w:r>
            <w:r w:rsidR="00B6348A"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E6E26FB" w14:textId="77777777" w:rsidR="0044436F" w:rsidRPr="009709C5" w:rsidRDefault="0044436F" w:rsidP="009C30B1">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42DA5F9F" w14:textId="77777777" w:rsidR="0044436F" w:rsidRPr="009709C5" w:rsidRDefault="0044436F" w:rsidP="009C30B1">
            <w:pPr>
              <w:pStyle w:val="TAC"/>
            </w:pPr>
            <w:r w:rsidRPr="009709C5">
              <w:t>B.2.2.4</w:t>
            </w:r>
          </w:p>
        </w:tc>
      </w:tr>
      <w:tr w:rsidR="0044436F" w:rsidRPr="009709C5" w14:paraId="620116CF"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4903C6" w14:textId="77777777" w:rsidR="0044436F" w:rsidRPr="009709C5" w:rsidRDefault="0044436F" w:rsidP="009C30B1">
            <w:pPr>
              <w:pStyle w:val="TAL"/>
              <w:rPr>
                <w:lang w:eastAsia="ja-JP"/>
              </w:rPr>
            </w:pPr>
            <w:r w:rsidRPr="009709C5">
              <w:t>1</w:t>
            </w:r>
            <w:r w:rsidR="00B6348A" w:rsidRPr="009709C5">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9227CB2" w14:textId="77777777" w:rsidR="0044436F" w:rsidRPr="009709C5" w:rsidRDefault="0044436F" w:rsidP="009C30B1">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6B16BA97" w14:textId="77777777" w:rsidR="0044436F" w:rsidRPr="009709C5" w:rsidRDefault="0044436F" w:rsidP="009C30B1">
            <w:pPr>
              <w:pStyle w:val="TAC"/>
            </w:pPr>
            <w:r w:rsidRPr="009709C5">
              <w:t>B.2.2.8</w:t>
            </w:r>
          </w:p>
        </w:tc>
      </w:tr>
      <w:tr w:rsidR="0044436F" w:rsidRPr="009709C5" w14:paraId="33F57D3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ED4E906" w14:textId="77777777" w:rsidR="0044436F" w:rsidRPr="009709C5" w:rsidRDefault="0044436F" w:rsidP="009C30B1">
            <w:pPr>
              <w:pStyle w:val="TAL"/>
              <w:rPr>
                <w:lang w:eastAsia="ja-JP"/>
              </w:rPr>
            </w:pPr>
            <w:r w:rsidRPr="009709C5">
              <w:t>1</w:t>
            </w:r>
            <w:r w:rsidR="00B6348A" w:rsidRPr="009709C5">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8FC859D" w14:textId="77777777" w:rsidR="0044436F" w:rsidRPr="009709C5" w:rsidRDefault="0044436F" w:rsidP="009C30B1">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7A9EAA3A" w14:textId="77777777" w:rsidR="0044436F" w:rsidRPr="009709C5" w:rsidRDefault="0044436F" w:rsidP="009C30B1">
            <w:pPr>
              <w:pStyle w:val="TAC"/>
            </w:pPr>
            <w:r w:rsidRPr="009709C5">
              <w:t>B.2.2.13</w:t>
            </w:r>
          </w:p>
        </w:tc>
      </w:tr>
      <w:tr w:rsidR="0044436F" w:rsidRPr="009709C5" w14:paraId="5A6E38A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BD264E6" w14:textId="77777777" w:rsidR="0044436F" w:rsidRPr="009709C5" w:rsidRDefault="0044436F" w:rsidP="009C30B1">
            <w:pPr>
              <w:pStyle w:val="TAL"/>
              <w:rPr>
                <w:lang w:eastAsia="ja-JP"/>
              </w:rPr>
            </w:pPr>
            <w:r w:rsidRPr="009709C5">
              <w:t>1</w:t>
            </w:r>
            <w:r w:rsidR="00B6348A" w:rsidRPr="009709C5">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175C04C" w14:textId="77777777" w:rsidR="0044436F" w:rsidRPr="009709C5" w:rsidRDefault="0044436F" w:rsidP="009C30B1">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1D5ED716" w14:textId="77777777" w:rsidR="0044436F" w:rsidRPr="009709C5" w:rsidRDefault="0044436F" w:rsidP="009C30B1">
            <w:pPr>
              <w:pStyle w:val="TAC"/>
            </w:pPr>
            <w:r w:rsidRPr="009709C5">
              <w:t>B.2.2.14</w:t>
            </w:r>
          </w:p>
        </w:tc>
      </w:tr>
      <w:tr w:rsidR="0044436F" w:rsidRPr="009709C5" w14:paraId="6C76887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180B6A6" w14:textId="77777777" w:rsidR="0044436F" w:rsidRPr="009709C5" w:rsidRDefault="00B6348A" w:rsidP="009C30B1">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1EBDB3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6045AFCF" w14:textId="77777777" w:rsidR="0044436F" w:rsidRPr="009709C5" w:rsidRDefault="0044436F" w:rsidP="009C30B1">
            <w:pPr>
              <w:pStyle w:val="TAC"/>
            </w:pPr>
            <w:r w:rsidRPr="009709C5">
              <w:t>B.2.2.15</w:t>
            </w:r>
          </w:p>
        </w:tc>
      </w:tr>
      <w:tr w:rsidR="0044436F" w:rsidRPr="009709C5" w14:paraId="374B641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A5D34A4" w14:textId="77777777" w:rsidR="0044436F" w:rsidRPr="009709C5" w:rsidRDefault="0044436F" w:rsidP="009C30B1">
            <w:pPr>
              <w:pStyle w:val="TAL"/>
              <w:rPr>
                <w:lang w:eastAsia="ja-JP"/>
              </w:rPr>
            </w:pPr>
            <w:r w:rsidRPr="009709C5">
              <w:rPr>
                <w:lang w:eastAsia="ja-JP"/>
              </w:rPr>
              <w:t>2</w:t>
            </w:r>
            <w:r w:rsidR="00B6348A" w:rsidRPr="009709C5">
              <w:rPr>
                <w:lang w:eastAsia="ja-JP"/>
              </w:rPr>
              <w:t>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4B9261D"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4DF7D24B" w14:textId="77777777" w:rsidR="0044436F" w:rsidRPr="009709C5" w:rsidRDefault="0044436F" w:rsidP="009C30B1">
            <w:pPr>
              <w:pStyle w:val="TAC"/>
            </w:pPr>
            <w:r w:rsidRPr="009709C5">
              <w:t>B.2.2.16</w:t>
            </w:r>
          </w:p>
        </w:tc>
      </w:tr>
      <w:tr w:rsidR="0044436F" w:rsidRPr="009709C5" w14:paraId="5FD0126B"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24B557D" w14:textId="77777777" w:rsidR="0044436F" w:rsidRPr="009709C5" w:rsidRDefault="0044436F" w:rsidP="009C30B1">
            <w:pPr>
              <w:pStyle w:val="TAL"/>
              <w:rPr>
                <w:lang w:eastAsia="ja-JP"/>
              </w:rPr>
            </w:pPr>
            <w:r w:rsidRPr="009709C5">
              <w:rPr>
                <w:lang w:eastAsia="ja-JP"/>
              </w:rPr>
              <w:t>2</w:t>
            </w:r>
            <w:r w:rsidR="00B6348A" w:rsidRPr="009709C5">
              <w:rPr>
                <w:lang w:eastAsia="ja-JP"/>
              </w:rPr>
              <w:t>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F1B90C5" w14:textId="77777777" w:rsidR="0044436F" w:rsidRPr="009709C5" w:rsidRDefault="0044436F" w:rsidP="009C30B1">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5F8DD924" w14:textId="77777777" w:rsidR="0044436F" w:rsidRPr="009709C5" w:rsidRDefault="0044436F" w:rsidP="009C30B1">
            <w:pPr>
              <w:pStyle w:val="TAC"/>
            </w:pPr>
            <w:r w:rsidRPr="009709C5">
              <w:t>B.2.2.18</w:t>
            </w:r>
          </w:p>
        </w:tc>
      </w:tr>
      <w:tr w:rsidR="0044436F" w:rsidRPr="009709C5" w14:paraId="07874B2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5F72A1" w14:textId="77777777" w:rsidR="0044436F" w:rsidRPr="009709C5" w:rsidDel="00842179" w:rsidRDefault="0044436F" w:rsidP="009C30B1">
            <w:pPr>
              <w:pStyle w:val="TAL"/>
              <w:rPr>
                <w:lang w:eastAsia="ja-JP"/>
              </w:rPr>
            </w:pPr>
            <w:r w:rsidRPr="009709C5">
              <w:rPr>
                <w:lang w:eastAsia="ja-JP"/>
              </w:rPr>
              <w:t>2</w:t>
            </w:r>
            <w:r w:rsidR="00B6348A" w:rsidRPr="009709C5">
              <w:rPr>
                <w:lang w:eastAsia="ja-JP"/>
              </w:rPr>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4BD6994" w14:textId="77777777" w:rsidR="0044436F" w:rsidRPr="009709C5" w:rsidRDefault="0044436F" w:rsidP="009C30B1">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7187F322" w14:textId="77777777" w:rsidR="0044436F" w:rsidRPr="009709C5" w:rsidRDefault="0044436F" w:rsidP="009C30B1">
            <w:pPr>
              <w:pStyle w:val="TAC"/>
            </w:pPr>
            <w:r w:rsidRPr="009709C5">
              <w:t>B.2.2.19</w:t>
            </w:r>
          </w:p>
        </w:tc>
      </w:tr>
      <w:tr w:rsidR="0044436F" w:rsidRPr="009709C5" w14:paraId="3E78AF3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C5BBF82" w14:textId="77777777" w:rsidR="0044436F" w:rsidRPr="009709C5" w:rsidRDefault="0044436F" w:rsidP="009C30B1">
            <w:pPr>
              <w:pStyle w:val="TAL"/>
              <w:rPr>
                <w:lang w:eastAsia="ja-JP"/>
              </w:rPr>
            </w:pPr>
            <w:r w:rsidRPr="009709C5">
              <w:rPr>
                <w:lang w:eastAsia="ja-JP"/>
              </w:rPr>
              <w:t>2</w:t>
            </w:r>
            <w:r w:rsidR="00B6348A" w:rsidRPr="009709C5">
              <w:rPr>
                <w:lang w:eastAsia="ja-JP"/>
              </w:rPr>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6CEC6FB" w14:textId="77777777" w:rsidR="0044436F" w:rsidRPr="009709C5" w:rsidRDefault="0044436F" w:rsidP="009C30B1">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15B43C44" w14:textId="77777777" w:rsidR="0044436F" w:rsidRPr="009709C5" w:rsidRDefault="0044436F" w:rsidP="009C30B1">
            <w:pPr>
              <w:pStyle w:val="TAC"/>
            </w:pPr>
            <w:r w:rsidRPr="009709C5">
              <w:t>B.2.2.20</w:t>
            </w:r>
          </w:p>
        </w:tc>
      </w:tr>
      <w:tr w:rsidR="0044436F" w:rsidRPr="009709C5" w14:paraId="4653B67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6E64811" w14:textId="77777777" w:rsidR="0044436F" w:rsidRPr="009709C5" w:rsidRDefault="0044436F" w:rsidP="009C30B1">
            <w:pPr>
              <w:pStyle w:val="TAL"/>
              <w:rPr>
                <w:lang w:eastAsia="ja-JP"/>
              </w:rPr>
            </w:pPr>
            <w:r w:rsidRPr="009709C5">
              <w:rPr>
                <w:lang w:eastAsia="ja-JP"/>
              </w:rPr>
              <w:t>2</w:t>
            </w:r>
            <w:r w:rsidR="00B6348A" w:rsidRPr="009709C5">
              <w:rPr>
                <w:lang w:eastAsia="ja-JP"/>
              </w:rPr>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B67766A" w14:textId="77777777" w:rsidR="0044436F" w:rsidRPr="009709C5" w:rsidRDefault="0044436F" w:rsidP="009C30B1">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0B3689DE" w14:textId="77777777" w:rsidR="0044436F" w:rsidRPr="009709C5" w:rsidRDefault="0044436F" w:rsidP="009C30B1">
            <w:pPr>
              <w:pStyle w:val="TAC"/>
            </w:pPr>
            <w:r w:rsidRPr="009709C5">
              <w:t>B.2.2.21</w:t>
            </w:r>
          </w:p>
        </w:tc>
      </w:tr>
      <w:tr w:rsidR="0044436F" w:rsidRPr="009709C5" w14:paraId="21DEB5FC"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48B71CF" w14:textId="77777777" w:rsidR="0044436F" w:rsidRPr="009709C5" w:rsidRDefault="0044436F" w:rsidP="009C30B1">
            <w:pPr>
              <w:pStyle w:val="TAL"/>
              <w:rPr>
                <w:lang w:eastAsia="ja-JP"/>
              </w:rPr>
            </w:pPr>
            <w:r w:rsidRPr="009709C5">
              <w:rPr>
                <w:lang w:eastAsia="ja-JP"/>
              </w:rPr>
              <w:t>2</w:t>
            </w:r>
            <w:r w:rsidR="00B6348A" w:rsidRPr="009709C5">
              <w:rPr>
                <w:lang w:eastAsia="ja-JP"/>
              </w:rPr>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499DABB"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5D690B2D" w14:textId="77777777" w:rsidR="0044436F" w:rsidRPr="009709C5" w:rsidRDefault="0044436F" w:rsidP="009C30B1">
            <w:pPr>
              <w:pStyle w:val="TAC"/>
            </w:pPr>
            <w:r w:rsidRPr="009709C5">
              <w:t>B.2.2.11</w:t>
            </w:r>
          </w:p>
        </w:tc>
      </w:tr>
      <w:tr w:rsidR="00B6348A" w:rsidRPr="009709C5" w14:paraId="0B13B2A1" w14:textId="77777777" w:rsidTr="00B6348A">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77F848F4" w14:textId="77777777" w:rsidR="00B6348A" w:rsidRPr="009709C5" w:rsidRDefault="00B6348A">
            <w:pPr>
              <w:pStyle w:val="TAH"/>
            </w:pPr>
            <w:r w:rsidRPr="009709C5">
              <w:t>Systematic uncertainties</w:t>
            </w:r>
          </w:p>
        </w:tc>
      </w:tr>
      <w:tr w:rsidR="00B6348A" w:rsidRPr="009709C5" w14:paraId="3BA74B7E"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DB872E1" w14:textId="77777777" w:rsidR="00B6348A" w:rsidRPr="009709C5" w:rsidRDefault="00B6348A">
            <w:pPr>
              <w:pStyle w:val="TAL"/>
              <w:rPr>
                <w:lang w:eastAsia="ja-JP"/>
              </w:rPr>
            </w:pPr>
            <w:r w:rsidRPr="009709C5">
              <w:rPr>
                <w:lang w:eastAsia="ja-JP"/>
              </w:rPr>
              <w:t>27</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81BD18A" w14:textId="77777777" w:rsidR="00B6348A" w:rsidRPr="009709C5" w:rsidRDefault="00B6348A">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5E4296FD" w14:textId="77777777" w:rsidR="00B6348A" w:rsidRPr="009709C5" w:rsidRDefault="00B6348A">
            <w:pPr>
              <w:pStyle w:val="TAC"/>
            </w:pPr>
            <w:r w:rsidRPr="009709C5">
              <w:t>B.2.2.28</w:t>
            </w:r>
          </w:p>
        </w:tc>
      </w:tr>
      <w:tr w:rsidR="00B6348A" w:rsidRPr="009709C5" w14:paraId="15029A92"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C07E39D" w14:textId="77777777" w:rsidR="00B6348A" w:rsidRPr="009709C5" w:rsidRDefault="00B6348A">
            <w:pPr>
              <w:pStyle w:val="TAL"/>
              <w:rPr>
                <w:lang w:eastAsia="ja-JP"/>
              </w:rPr>
            </w:pPr>
            <w:r w:rsidRPr="009709C5">
              <w:rPr>
                <w:lang w:eastAsia="ja-JP"/>
              </w:rPr>
              <w:t>28</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5B3B268" w14:textId="77777777" w:rsidR="00B6348A" w:rsidRPr="009709C5" w:rsidRDefault="00B6348A">
            <w:pPr>
              <w:pStyle w:val="TAL"/>
              <w:rPr>
                <w:lang w:eastAsia="ja-JP"/>
              </w:rPr>
            </w:pPr>
            <w:r w:rsidRPr="009709C5">
              <w:rPr>
                <w:lang w:eastAsia="ja-JP"/>
              </w:rPr>
              <w:t>Systematic error related to EIS spherical coverage</w:t>
            </w:r>
          </w:p>
        </w:tc>
        <w:tc>
          <w:tcPr>
            <w:tcW w:w="915" w:type="pct"/>
            <w:gridSpan w:val="2"/>
            <w:tcBorders>
              <w:top w:val="single" w:sz="6" w:space="0" w:color="auto"/>
              <w:left w:val="single" w:sz="6" w:space="0" w:color="auto"/>
              <w:bottom w:val="single" w:sz="6" w:space="0" w:color="auto"/>
              <w:right w:val="single" w:sz="6" w:space="0" w:color="auto"/>
            </w:tcBorders>
            <w:hideMark/>
          </w:tcPr>
          <w:p w14:paraId="09D03EB7" w14:textId="77777777" w:rsidR="00B6348A" w:rsidRPr="009709C5" w:rsidRDefault="00B6348A">
            <w:pPr>
              <w:pStyle w:val="TAC"/>
            </w:pPr>
            <w:r w:rsidRPr="009709C5">
              <w:t>B.2.2.30</w:t>
            </w:r>
          </w:p>
        </w:tc>
      </w:tr>
    </w:tbl>
    <w:p w14:paraId="477DCB0B" w14:textId="77777777" w:rsidR="0044436F" w:rsidRPr="009709C5" w:rsidRDefault="0044436F" w:rsidP="0044436F"/>
    <w:p w14:paraId="3FE335B2" w14:textId="77777777" w:rsidR="0044436F" w:rsidRPr="009709C5" w:rsidRDefault="0044436F" w:rsidP="0044436F">
      <w:r w:rsidRPr="009709C5">
        <w:t>The uncertainty assessment tables are organized as follows:</w:t>
      </w:r>
    </w:p>
    <w:p w14:paraId="0A8FB932"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46C06A3C"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76117F">
        <w:t xml:space="preserve"> </w:t>
      </w:r>
      <w:r w:rsidRPr="009709C5">
        <w:t xml:space="preserve">size </w:t>
      </w:r>
      <w:r w:rsidR="00362B2D" w:rsidRPr="009709C5">
        <w:t>≤</w:t>
      </w:r>
      <w:r w:rsidRPr="009709C5">
        <w:t xml:space="preserve"> [30 cm], f = {23.45GHz, 32.125GHz, 40.8GHz}, [P = maximum output power].</w:t>
      </w:r>
    </w:p>
    <w:p w14:paraId="5EB86D0A" w14:textId="77777777" w:rsidR="0044436F" w:rsidRPr="009709C5" w:rsidRDefault="0044436F" w:rsidP="0044436F">
      <w:pPr>
        <w:pStyle w:val="B1"/>
      </w:pPr>
      <w:r w:rsidRPr="009709C5">
        <w:t>-</w:t>
      </w:r>
      <w:r w:rsidRPr="009709C5">
        <w:tab/>
        <w:t xml:space="preserve">The uncertainty assessment for EIS is provided in Table B.19.2-2 </w:t>
      </w:r>
      <w:r w:rsidR="00C107B8" w:rsidRPr="009709C5">
        <w:t xml:space="preserve">for PC3 UEs </w:t>
      </w:r>
      <w:r w:rsidRPr="009709C5">
        <w:t>and Table B.19.2-3</w:t>
      </w:r>
      <w:r w:rsidR="00C107B8" w:rsidRPr="009709C5">
        <w:t xml:space="preserve"> for PC1 UEs</w:t>
      </w:r>
      <w:r w:rsidRPr="009709C5">
        <w:t>.</w:t>
      </w:r>
    </w:p>
    <w:p w14:paraId="643C1264" w14:textId="77777777" w:rsidR="0044436F" w:rsidRPr="009709C5" w:rsidRDefault="0044436F" w:rsidP="0044436F">
      <w:pPr>
        <w:pStyle w:val="TH"/>
      </w:pPr>
      <w:r w:rsidRPr="009709C5">
        <w:lastRenderedPageBreak/>
        <w:t xml:space="preserve">Table </w:t>
      </w:r>
      <w:r w:rsidRPr="009709C5">
        <w:rPr>
          <w:rFonts w:eastAsia="MS Mincho"/>
          <w:lang w:eastAsia="ja-JP"/>
        </w:rPr>
        <w:t>B.19.2-2</w:t>
      </w:r>
      <w:r w:rsidRPr="009709C5">
        <w:t xml:space="preserve">: </w:t>
      </w:r>
      <w:r w:rsidRPr="009709C5">
        <w:rPr>
          <w:lang w:eastAsia="ja-JP"/>
        </w:rPr>
        <w:t>U</w:t>
      </w:r>
      <w:r w:rsidRPr="009709C5">
        <w:t xml:space="preserve">ncertainty assessment for EIS measurement (f=23.45GHz, 32.125GHz, 40.8GHz, </w:t>
      </w:r>
      <w:r w:rsidR="00362B2D" w:rsidRPr="009709C5">
        <w:t xml:space="preserve">Quiet Zone size </w:t>
      </w:r>
      <w:r w:rsidR="00362B2D" w:rsidRPr="009709C5">
        <w:rPr>
          <w:rFonts w:cs="Arial"/>
        </w:rPr>
        <w:t>≤</w:t>
      </w:r>
      <w:r w:rsidR="00362B2D" w:rsidRPr="009709C5">
        <w:t xml:space="preserve"> 30 cm</w:t>
      </w:r>
      <w:r w:rsidRPr="009709C5">
        <w:t>)</w:t>
      </w:r>
      <w:r w:rsidR="00C107B8"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EE7E0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9A6689" w14:textId="77777777" w:rsidR="0044436F" w:rsidRPr="009709C5" w:rsidRDefault="0044436F" w:rsidP="009C30B1">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15C784E" w14:textId="77777777" w:rsidR="0044436F" w:rsidRPr="009709C5" w:rsidRDefault="0044436F" w:rsidP="009C30B1">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237FF66B" w14:textId="77777777" w:rsidR="0044436F" w:rsidRPr="009709C5" w:rsidRDefault="0044436F" w:rsidP="009C30B1">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1D358B" w14:textId="77777777" w:rsidR="0044436F" w:rsidRPr="009709C5" w:rsidRDefault="0044436F" w:rsidP="009C30B1">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E9C0B10" w14:textId="77777777" w:rsidR="0044436F" w:rsidRPr="009709C5" w:rsidRDefault="0044436F" w:rsidP="009C30B1">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3611823" w14:textId="77777777" w:rsidR="0044436F" w:rsidRPr="009709C5" w:rsidRDefault="0044436F" w:rsidP="009C30B1">
            <w:pPr>
              <w:pStyle w:val="TAH"/>
            </w:pPr>
            <w:r w:rsidRPr="009709C5">
              <w:t>Standard uncertainty (σ) [dB]</w:t>
            </w:r>
          </w:p>
        </w:tc>
      </w:tr>
      <w:tr w:rsidR="0044436F" w:rsidRPr="009709C5" w14:paraId="1871E4A5"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A86D32" w14:textId="77777777" w:rsidR="0044436F" w:rsidRPr="009709C5" w:rsidRDefault="0044436F" w:rsidP="009C30B1">
            <w:pPr>
              <w:pStyle w:val="TAH"/>
            </w:pPr>
            <w:r w:rsidRPr="009709C5">
              <w:t>Stage 2: DUT measurement</w:t>
            </w:r>
          </w:p>
        </w:tc>
      </w:tr>
      <w:tr w:rsidR="0044436F" w:rsidRPr="009709C5" w14:paraId="4D0DCD2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5D3A5F" w14:textId="77777777" w:rsidR="0044436F" w:rsidRPr="009709C5" w:rsidRDefault="0044436F" w:rsidP="009C30B1">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679543B3"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4530729" w14:textId="77777777" w:rsidR="0044436F" w:rsidRPr="009709C5" w:rsidRDefault="0044436F" w:rsidP="009C30B1">
            <w:pPr>
              <w:pStyle w:val="TAC"/>
            </w:pPr>
            <w:r w:rsidRPr="009709C5">
              <w:t>0.</w:t>
            </w:r>
            <w:r w:rsidR="00B6348A" w:rsidRPr="009709C5">
              <w:t>0</w:t>
            </w:r>
            <w:r w:rsidRPr="009709C5">
              <w:t>0</w:t>
            </w:r>
          </w:p>
        </w:tc>
        <w:tc>
          <w:tcPr>
            <w:tcW w:w="1560" w:type="dxa"/>
            <w:tcBorders>
              <w:top w:val="single" w:sz="6" w:space="0" w:color="auto"/>
              <w:left w:val="single" w:sz="6" w:space="0" w:color="auto"/>
              <w:bottom w:val="single" w:sz="6" w:space="0" w:color="auto"/>
              <w:right w:val="single" w:sz="6" w:space="0" w:color="auto"/>
            </w:tcBorders>
          </w:tcPr>
          <w:p w14:paraId="6046A7A1"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199AF5F"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E987DB" w14:textId="77777777" w:rsidR="0044436F" w:rsidRPr="009709C5" w:rsidRDefault="0044436F" w:rsidP="009C30B1">
            <w:pPr>
              <w:pStyle w:val="TAC"/>
            </w:pPr>
            <w:r w:rsidRPr="009709C5">
              <w:t>0.0</w:t>
            </w:r>
            <w:r w:rsidR="00B6348A" w:rsidRPr="009709C5">
              <w:t>0</w:t>
            </w:r>
          </w:p>
        </w:tc>
      </w:tr>
      <w:tr w:rsidR="0044436F" w:rsidRPr="009709C5" w14:paraId="12FCB62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85116A" w14:textId="77777777" w:rsidR="0044436F" w:rsidRPr="009709C5" w:rsidRDefault="0044436F" w:rsidP="009C30B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CF9CFB8"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A2B93C"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BA90225"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C42CFF"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9FEE751" w14:textId="77777777" w:rsidR="0044436F" w:rsidRPr="009709C5" w:rsidRDefault="0044436F" w:rsidP="009C30B1">
            <w:pPr>
              <w:pStyle w:val="TAC"/>
            </w:pPr>
            <w:r w:rsidRPr="009709C5">
              <w:t>0.00</w:t>
            </w:r>
          </w:p>
        </w:tc>
      </w:tr>
      <w:tr w:rsidR="0044436F" w:rsidRPr="009709C5" w14:paraId="52655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E440E6" w14:textId="77777777" w:rsidR="0044436F" w:rsidRPr="009709C5" w:rsidRDefault="0044436F" w:rsidP="009C30B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669A6569" w14:textId="77777777" w:rsidR="0044436F" w:rsidRPr="009709C5" w:rsidRDefault="0044436F" w:rsidP="009C30B1">
            <w:pPr>
              <w:pStyle w:val="TAL"/>
            </w:pPr>
            <w:r w:rsidRPr="009709C5">
              <w:t>Quality of Quiet Zone</w:t>
            </w:r>
            <w:r w:rsidR="00362B2D" w:rsidRPr="009709C5">
              <w:t xml:space="preserve"> (NOTE 7)</w:t>
            </w:r>
          </w:p>
        </w:tc>
        <w:tc>
          <w:tcPr>
            <w:tcW w:w="1134" w:type="dxa"/>
            <w:tcBorders>
              <w:top w:val="single" w:sz="6" w:space="0" w:color="auto"/>
              <w:left w:val="single" w:sz="6" w:space="0" w:color="auto"/>
              <w:bottom w:val="single" w:sz="6" w:space="0" w:color="auto"/>
              <w:right w:val="single" w:sz="6" w:space="0" w:color="auto"/>
            </w:tcBorders>
          </w:tcPr>
          <w:p w14:paraId="4C314D47" w14:textId="77777777" w:rsidR="0044436F" w:rsidRPr="009709C5" w:rsidRDefault="0044436F" w:rsidP="009C30B1">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1A6E785C"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B0C138D"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956CF8E" w14:textId="77777777" w:rsidR="0044436F" w:rsidRPr="009709C5" w:rsidRDefault="0044436F" w:rsidP="009C30B1">
            <w:pPr>
              <w:pStyle w:val="TAC"/>
            </w:pPr>
            <w:r w:rsidRPr="009709C5">
              <w:t>0.6</w:t>
            </w:r>
          </w:p>
        </w:tc>
      </w:tr>
      <w:tr w:rsidR="0044436F" w:rsidRPr="009709C5" w14:paraId="525AB8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1B072" w14:textId="77777777" w:rsidR="0044436F" w:rsidRPr="009709C5" w:rsidRDefault="0044436F" w:rsidP="009C30B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3A0AC3D4" w14:textId="77777777" w:rsidR="0044436F" w:rsidRPr="009709C5" w:rsidRDefault="0044436F" w:rsidP="009C30B1">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A07819E" w14:textId="77777777" w:rsidR="0044436F" w:rsidRPr="009709C5" w:rsidRDefault="0044436F" w:rsidP="009C30B1">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1D046FEE"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E46B5A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9B3D0B7" w14:textId="77777777" w:rsidR="0044436F" w:rsidRPr="009709C5" w:rsidRDefault="0044436F" w:rsidP="009C30B1">
            <w:pPr>
              <w:pStyle w:val="TAC"/>
            </w:pPr>
            <w:r w:rsidRPr="009709C5">
              <w:t>1.30</w:t>
            </w:r>
          </w:p>
        </w:tc>
      </w:tr>
      <w:tr w:rsidR="0044436F" w:rsidRPr="009709C5" w14:paraId="7E5A3A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61ED0F" w14:textId="77777777" w:rsidR="0044436F" w:rsidRPr="009709C5" w:rsidRDefault="0044436F" w:rsidP="009C30B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30D052E2" w14:textId="77777777" w:rsidR="0044436F" w:rsidRPr="009709C5" w:rsidRDefault="0044436F" w:rsidP="009C30B1">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3087A73"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4E592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BF230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6AFB907" w14:textId="77777777" w:rsidR="0044436F" w:rsidRPr="009709C5" w:rsidRDefault="0044436F" w:rsidP="009C30B1">
            <w:pPr>
              <w:pStyle w:val="TAC"/>
            </w:pPr>
            <w:r w:rsidRPr="009709C5">
              <w:t>0.00</w:t>
            </w:r>
          </w:p>
        </w:tc>
      </w:tr>
      <w:tr w:rsidR="0044436F" w:rsidRPr="009709C5" w14:paraId="730D30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851A79" w14:textId="77777777" w:rsidR="0044436F" w:rsidRPr="009709C5" w:rsidRDefault="0044436F" w:rsidP="009C30B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B55797D" w14:textId="77777777" w:rsidR="0044436F" w:rsidRPr="009709C5" w:rsidRDefault="0044436F" w:rsidP="009C30B1">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22689B" w14:textId="77777777" w:rsidR="0044436F" w:rsidRPr="009709C5" w:rsidRDefault="00C02781" w:rsidP="009C30B1">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813E4FC"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44A038"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9C343D0" w14:textId="77777777" w:rsidR="0044436F" w:rsidRPr="009709C5" w:rsidRDefault="00C02781" w:rsidP="009C30B1">
            <w:pPr>
              <w:pStyle w:val="TAC"/>
            </w:pPr>
            <w:r w:rsidRPr="009709C5">
              <w:t>1.45</w:t>
            </w:r>
          </w:p>
        </w:tc>
      </w:tr>
      <w:tr w:rsidR="0044436F" w:rsidRPr="009709C5" w14:paraId="1FA85B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19943" w14:textId="77777777" w:rsidR="0044436F" w:rsidRPr="009709C5" w:rsidRDefault="0044436F" w:rsidP="009C30B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4618338" w14:textId="77777777" w:rsidR="0044436F" w:rsidRPr="009709C5" w:rsidRDefault="0044436F" w:rsidP="009C30B1">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F3DA0D"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501155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59C84BF"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09D5A92" w14:textId="77777777" w:rsidR="0044436F" w:rsidRPr="009709C5" w:rsidRDefault="0044436F" w:rsidP="009C30B1">
            <w:pPr>
              <w:pStyle w:val="TAC"/>
            </w:pPr>
            <w:r w:rsidRPr="009709C5">
              <w:t>0.00</w:t>
            </w:r>
          </w:p>
        </w:tc>
      </w:tr>
      <w:tr w:rsidR="0044436F" w:rsidRPr="009709C5" w14:paraId="2203E23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C22A4" w14:textId="77777777" w:rsidR="0044436F" w:rsidRPr="009709C5" w:rsidRDefault="0044436F" w:rsidP="009C30B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029AB3E" w14:textId="77777777" w:rsidR="0044436F" w:rsidRPr="009709C5" w:rsidRDefault="0044436F" w:rsidP="009C30B1">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99B562B" w14:textId="77777777" w:rsidR="0044436F" w:rsidRPr="009709C5" w:rsidRDefault="00C02781" w:rsidP="009C30B1">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7459800"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3E4EC74"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04FD74F" w14:textId="77777777" w:rsidR="0044436F" w:rsidRPr="009709C5" w:rsidRDefault="00C02781" w:rsidP="009C30B1">
            <w:pPr>
              <w:pStyle w:val="TAC"/>
            </w:pPr>
            <w:r w:rsidRPr="009709C5">
              <w:t>1.05</w:t>
            </w:r>
          </w:p>
        </w:tc>
      </w:tr>
      <w:tr w:rsidR="0044436F" w:rsidRPr="009709C5" w14:paraId="09EF316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0B379F" w14:textId="77777777" w:rsidR="0044436F" w:rsidRPr="009709C5" w:rsidRDefault="0044436F" w:rsidP="009C30B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B619318" w14:textId="77777777" w:rsidR="0044436F" w:rsidRPr="009709C5" w:rsidRDefault="0044436F" w:rsidP="009C30B1">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1954F2BD" w14:textId="77777777" w:rsidR="0044436F" w:rsidRPr="009709C5" w:rsidRDefault="0044436F" w:rsidP="009C30B1">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AF0E93D"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730CC49"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619E190" w14:textId="77777777" w:rsidR="0044436F" w:rsidRPr="009709C5" w:rsidRDefault="0044436F" w:rsidP="009C30B1">
            <w:pPr>
              <w:pStyle w:val="TAC"/>
            </w:pPr>
            <w:r w:rsidRPr="009709C5">
              <w:t>0.25</w:t>
            </w:r>
          </w:p>
        </w:tc>
      </w:tr>
      <w:tr w:rsidR="0044436F" w:rsidRPr="009709C5" w14:paraId="24C12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45DE1B" w14:textId="77777777" w:rsidR="0044436F" w:rsidRPr="009709C5" w:rsidRDefault="0044436F" w:rsidP="009C30B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B668E6B" w14:textId="77777777" w:rsidR="0044436F" w:rsidRPr="009709C5" w:rsidRDefault="0044436F" w:rsidP="009C30B1">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58728C31" w14:textId="77777777" w:rsidR="0044436F" w:rsidRPr="009709C5" w:rsidRDefault="0044436F" w:rsidP="009C30B1">
            <w:pPr>
              <w:pStyle w:val="TAC"/>
            </w:pPr>
            <w:r w:rsidRPr="009709C5">
              <w:t>0.</w:t>
            </w:r>
            <w:r w:rsidR="00B6348A" w:rsidRPr="009709C5">
              <w:t>01</w:t>
            </w:r>
          </w:p>
        </w:tc>
        <w:tc>
          <w:tcPr>
            <w:tcW w:w="1560" w:type="dxa"/>
            <w:tcBorders>
              <w:top w:val="single" w:sz="6" w:space="0" w:color="auto"/>
              <w:left w:val="single" w:sz="6" w:space="0" w:color="auto"/>
              <w:bottom w:val="single" w:sz="6" w:space="0" w:color="auto"/>
              <w:right w:val="single" w:sz="6" w:space="0" w:color="auto"/>
            </w:tcBorders>
          </w:tcPr>
          <w:p w14:paraId="3D790E3D"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8241D3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C81A5C4" w14:textId="77777777" w:rsidR="0044436F" w:rsidRPr="009709C5" w:rsidRDefault="0044436F" w:rsidP="009C30B1">
            <w:pPr>
              <w:pStyle w:val="TAC"/>
            </w:pPr>
            <w:r w:rsidRPr="009709C5">
              <w:t>0.</w:t>
            </w:r>
            <w:r w:rsidR="00B6348A" w:rsidRPr="009709C5">
              <w:t>00</w:t>
            </w:r>
          </w:p>
        </w:tc>
      </w:tr>
      <w:tr w:rsidR="0044436F" w:rsidRPr="009709C5" w14:paraId="0A37572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2C288B" w14:textId="77777777" w:rsidR="0044436F" w:rsidRPr="009709C5" w:rsidRDefault="0044436F" w:rsidP="009C30B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91C1D15" w14:textId="77777777" w:rsidR="0044436F" w:rsidRPr="009709C5" w:rsidRDefault="0044436F" w:rsidP="009C30B1">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949E80"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E914F3F"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99E6F3"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63DC190" w14:textId="77777777" w:rsidR="0044436F" w:rsidRPr="009709C5" w:rsidRDefault="0044436F" w:rsidP="009C30B1">
            <w:pPr>
              <w:pStyle w:val="TAC"/>
            </w:pPr>
            <w:r w:rsidRPr="009709C5">
              <w:t>0.00</w:t>
            </w:r>
          </w:p>
        </w:tc>
      </w:tr>
      <w:tr w:rsidR="0044436F" w:rsidRPr="009709C5" w14:paraId="347ED0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74298" w14:textId="77777777" w:rsidR="0044436F" w:rsidRPr="009709C5" w:rsidRDefault="0044436F" w:rsidP="009C30B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F62895F" w14:textId="77777777" w:rsidR="0044436F" w:rsidRPr="009709C5" w:rsidRDefault="0044436F" w:rsidP="009C30B1">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23CFEA5"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901C09A"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46CAC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DDE4EB8" w14:textId="77777777" w:rsidR="0044436F" w:rsidRPr="009709C5" w:rsidRDefault="0044436F" w:rsidP="009C30B1">
            <w:pPr>
              <w:pStyle w:val="TAC"/>
            </w:pPr>
            <w:r w:rsidRPr="009709C5">
              <w:t>0.00</w:t>
            </w:r>
          </w:p>
        </w:tc>
      </w:tr>
      <w:tr w:rsidR="00B6348A" w:rsidRPr="009709C5" w14:paraId="2D11DC8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134D53" w14:textId="77777777" w:rsidR="00B6348A" w:rsidRPr="009709C5" w:rsidRDefault="00B6348A" w:rsidP="00B6348A">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F8A210C" w14:textId="77777777" w:rsidR="00B6348A" w:rsidRPr="009709C5" w:rsidRDefault="00B6348A" w:rsidP="00B6348A">
            <w:pPr>
              <w:pStyle w:val="TAL"/>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tcPr>
          <w:p w14:paraId="7122B687" w14:textId="77777777" w:rsidR="00B6348A" w:rsidRPr="009709C5" w:rsidRDefault="00B6348A" w:rsidP="00B6348A">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BC1598B"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95171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A4A9C6" w14:textId="77777777" w:rsidR="00B6348A" w:rsidRPr="009709C5" w:rsidRDefault="00B6348A" w:rsidP="00B6348A">
            <w:pPr>
              <w:pStyle w:val="TAC"/>
            </w:pPr>
            <w:r w:rsidRPr="009709C5">
              <w:t>0.15</w:t>
            </w:r>
          </w:p>
        </w:tc>
      </w:tr>
      <w:tr w:rsidR="00B6348A" w:rsidRPr="009709C5" w14:paraId="35F41B9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4631D0" w14:textId="77777777" w:rsidR="00B6348A" w:rsidRPr="009709C5" w:rsidRDefault="00B6348A" w:rsidP="00B6348A">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CF1BB53" w14:textId="77777777" w:rsidR="00B6348A" w:rsidRPr="009709C5" w:rsidRDefault="00B6348A" w:rsidP="00B6348A">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00AC32ED" w14:textId="77777777" w:rsidR="00B6348A" w:rsidRPr="009709C5" w:rsidRDefault="00B6348A" w:rsidP="00B6348A">
            <w:pPr>
              <w:pStyle w:val="TAC"/>
            </w:pPr>
            <w:r w:rsidRPr="009709C5">
              <w:t>0.00 (NOTE 4)</w:t>
            </w:r>
          </w:p>
          <w:p w14:paraId="692A646B" w14:textId="39E62A87" w:rsidR="00B6348A" w:rsidRPr="009709C5" w:rsidRDefault="00B6348A" w:rsidP="00B6348A">
            <w:pPr>
              <w:pStyle w:val="TAC"/>
            </w:pPr>
            <w:r w:rsidRPr="009709C5">
              <w:t>0.08</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tcPr>
          <w:p w14:paraId="1A5B512A"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C45739A"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F70AF64" w14:textId="77777777" w:rsidR="00B6348A" w:rsidRPr="009709C5" w:rsidRDefault="00B6348A" w:rsidP="00B6348A">
            <w:pPr>
              <w:pStyle w:val="TAC"/>
            </w:pPr>
            <w:r w:rsidRPr="009709C5">
              <w:t>0.00 (NOTE 4)</w:t>
            </w:r>
          </w:p>
          <w:p w14:paraId="31055E01" w14:textId="6BFE534F" w:rsidR="00B6348A" w:rsidRPr="009709C5" w:rsidRDefault="00B6348A" w:rsidP="00B6348A">
            <w:pPr>
              <w:pStyle w:val="TAC"/>
            </w:pPr>
            <w:r w:rsidRPr="009709C5">
              <w:t>0.05</w:t>
            </w:r>
            <w:r w:rsidR="00551F41" w:rsidRPr="00F40742">
              <w:t xml:space="preserve"> (NOTE 5)</w:t>
            </w:r>
          </w:p>
        </w:tc>
      </w:tr>
      <w:tr w:rsidR="00B6348A" w:rsidRPr="009709C5" w14:paraId="70B327D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D23CED" w14:textId="77777777" w:rsidR="00B6348A" w:rsidRPr="009709C5" w:rsidRDefault="00B6348A" w:rsidP="00B6348A">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C78333A" w14:textId="77777777" w:rsidR="00B6348A" w:rsidRPr="009709C5" w:rsidRDefault="00B6348A" w:rsidP="00B6348A">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tcPr>
          <w:p w14:paraId="3A521DE6" w14:textId="77777777" w:rsidR="00B6348A" w:rsidRPr="009709C5" w:rsidRDefault="00B6348A" w:rsidP="00B6348A">
            <w:pPr>
              <w:pStyle w:val="TAC"/>
            </w:pPr>
            <w:r w:rsidRPr="009709C5">
              <w:t>0.12</w:t>
            </w:r>
          </w:p>
        </w:tc>
        <w:tc>
          <w:tcPr>
            <w:tcW w:w="1560" w:type="dxa"/>
            <w:tcBorders>
              <w:top w:val="single" w:sz="6" w:space="0" w:color="auto"/>
              <w:left w:val="single" w:sz="6" w:space="0" w:color="auto"/>
              <w:bottom w:val="single" w:sz="6" w:space="0" w:color="auto"/>
              <w:right w:val="single" w:sz="6" w:space="0" w:color="auto"/>
            </w:tcBorders>
          </w:tcPr>
          <w:p w14:paraId="7B51D49F"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D56D053" w14:textId="77777777" w:rsidR="00B6348A" w:rsidRPr="009709C5" w:rsidRDefault="00B6348A" w:rsidP="00B6348A">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5682BDAB" w14:textId="77777777" w:rsidR="00B6348A" w:rsidRPr="009709C5" w:rsidRDefault="00B6348A" w:rsidP="00B6348A">
            <w:pPr>
              <w:pStyle w:val="TAC"/>
            </w:pPr>
            <w:r w:rsidRPr="009709C5">
              <w:t>0.12</w:t>
            </w:r>
          </w:p>
        </w:tc>
      </w:tr>
      <w:tr w:rsidR="00B6348A" w:rsidRPr="009709C5" w14:paraId="76B580FD"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40BE0A3" w14:textId="77777777" w:rsidR="00B6348A" w:rsidRPr="009709C5" w:rsidRDefault="00B6348A" w:rsidP="00B6348A">
            <w:pPr>
              <w:pStyle w:val="TAH"/>
            </w:pPr>
            <w:r w:rsidRPr="009709C5">
              <w:t>Stage 1: Calibration measurement</w:t>
            </w:r>
          </w:p>
        </w:tc>
      </w:tr>
      <w:tr w:rsidR="00B6348A" w:rsidRPr="009709C5" w14:paraId="0815946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225775" w14:textId="77777777" w:rsidR="00B6348A" w:rsidRPr="009709C5" w:rsidRDefault="00B6348A" w:rsidP="00B6348A">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3C81EC8F" w14:textId="77777777" w:rsidR="00B6348A" w:rsidRPr="009709C5" w:rsidRDefault="00B6348A" w:rsidP="00B6348A">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F5D079C"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F9C776"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F65C0E7"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DA618E4" w14:textId="77777777" w:rsidR="00B6348A" w:rsidRPr="009709C5" w:rsidRDefault="00B6348A" w:rsidP="00B6348A">
            <w:pPr>
              <w:pStyle w:val="TAC"/>
            </w:pPr>
            <w:r w:rsidRPr="009709C5">
              <w:t>0.00</w:t>
            </w:r>
          </w:p>
        </w:tc>
      </w:tr>
      <w:tr w:rsidR="00B6348A" w:rsidRPr="009709C5" w14:paraId="7D8FB0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C233E" w14:textId="77777777" w:rsidR="00B6348A" w:rsidRPr="009709C5" w:rsidRDefault="00B6348A" w:rsidP="00B6348A">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410CEDA" w14:textId="77777777" w:rsidR="00B6348A" w:rsidRPr="009709C5" w:rsidRDefault="00B6348A" w:rsidP="00B6348A">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3DC460F"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4785E28"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C0DA8F"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D5201" w14:textId="77777777" w:rsidR="00B6348A" w:rsidRPr="009709C5" w:rsidRDefault="00B6348A" w:rsidP="00B6348A">
            <w:pPr>
              <w:pStyle w:val="TAC"/>
            </w:pPr>
            <w:r w:rsidRPr="009709C5">
              <w:t>0.00</w:t>
            </w:r>
          </w:p>
        </w:tc>
      </w:tr>
      <w:tr w:rsidR="00B6348A" w:rsidRPr="009709C5" w14:paraId="5AB54C0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BAA89" w14:textId="77777777" w:rsidR="00B6348A" w:rsidRPr="009709C5" w:rsidRDefault="00B6348A" w:rsidP="00B6348A">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7F4A1106" w14:textId="77777777" w:rsidR="00B6348A" w:rsidRPr="009709C5" w:rsidRDefault="00B6348A" w:rsidP="00B6348A">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7C096A"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C8219A0"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61DDB1A"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6B5554" w14:textId="77777777" w:rsidR="00B6348A" w:rsidRPr="009709C5" w:rsidRDefault="00B6348A" w:rsidP="00B6348A">
            <w:pPr>
              <w:pStyle w:val="TAC"/>
            </w:pPr>
            <w:r w:rsidRPr="009709C5">
              <w:t>0.00</w:t>
            </w:r>
          </w:p>
        </w:tc>
      </w:tr>
      <w:tr w:rsidR="00B6348A" w:rsidRPr="009709C5" w14:paraId="3B53A8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2CAE9" w14:textId="77777777" w:rsidR="00B6348A" w:rsidRPr="009709C5" w:rsidRDefault="00B6348A" w:rsidP="00B6348A">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F9F3E16" w14:textId="77777777" w:rsidR="00B6348A" w:rsidRPr="009709C5" w:rsidRDefault="00B6348A" w:rsidP="00B6348A">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B1DAC22" w14:textId="69565E36" w:rsidR="00B6348A" w:rsidRPr="009709C5" w:rsidRDefault="00C02781" w:rsidP="00B6348A">
            <w:pPr>
              <w:pStyle w:val="TAC"/>
            </w:pPr>
            <w:del w:id="3536" w:author="3640" w:date="2023-06-13T14:51:00Z">
              <w:r w:rsidRPr="009709C5" w:rsidDel="000907E4">
                <w:delText>0.73</w:delText>
              </w:r>
            </w:del>
            <w:ins w:id="3537" w:author="3640" w:date="2023-06-13T14:51:00Z">
              <w:r w:rsidR="000907E4" w:rsidRPr="000907E4">
                <w:t>1.50</w:t>
              </w:r>
            </w:ins>
          </w:p>
        </w:tc>
        <w:tc>
          <w:tcPr>
            <w:tcW w:w="1560" w:type="dxa"/>
            <w:tcBorders>
              <w:top w:val="single" w:sz="6" w:space="0" w:color="auto"/>
              <w:left w:val="single" w:sz="6" w:space="0" w:color="auto"/>
              <w:bottom w:val="single" w:sz="6" w:space="0" w:color="auto"/>
              <w:right w:val="single" w:sz="6" w:space="0" w:color="auto"/>
            </w:tcBorders>
          </w:tcPr>
          <w:p w14:paraId="2C615B89"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015FAD"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C03F93" w14:textId="31F92FED" w:rsidR="00B6348A" w:rsidRPr="009709C5" w:rsidRDefault="00C02781" w:rsidP="00B6348A">
            <w:pPr>
              <w:pStyle w:val="TAC"/>
            </w:pPr>
            <w:del w:id="3538" w:author="3640" w:date="2023-06-13T14:51:00Z">
              <w:r w:rsidRPr="009709C5" w:rsidDel="000907E4">
                <w:delText>0.37</w:delText>
              </w:r>
            </w:del>
            <w:ins w:id="3539" w:author="3640" w:date="2023-06-13T14:51:00Z">
              <w:r w:rsidR="000907E4" w:rsidRPr="000907E4">
                <w:t>0.75</w:t>
              </w:r>
            </w:ins>
          </w:p>
        </w:tc>
      </w:tr>
      <w:tr w:rsidR="00B6348A" w:rsidRPr="009709C5" w14:paraId="5F5E2D2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6380D3" w14:textId="77777777" w:rsidR="00B6348A" w:rsidRPr="009709C5" w:rsidRDefault="00B6348A" w:rsidP="00B6348A">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6B51E0A9" w14:textId="77777777" w:rsidR="00B6348A" w:rsidRPr="009709C5" w:rsidRDefault="00B6348A" w:rsidP="00B6348A">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F24B492" w14:textId="77777777" w:rsidR="00B6348A" w:rsidRPr="009709C5" w:rsidRDefault="00B6348A" w:rsidP="00B6348A">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E302492"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F7E596"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2F5860" w14:textId="77777777" w:rsidR="00B6348A" w:rsidRPr="009709C5" w:rsidRDefault="00B6348A" w:rsidP="00B6348A">
            <w:pPr>
              <w:pStyle w:val="TAC"/>
            </w:pPr>
            <w:r w:rsidRPr="009709C5">
              <w:t>0.30</w:t>
            </w:r>
          </w:p>
        </w:tc>
      </w:tr>
      <w:tr w:rsidR="00B6348A" w:rsidRPr="009709C5" w14:paraId="4C3FC02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F6CF37" w14:textId="77777777" w:rsidR="00B6348A" w:rsidRPr="009709C5" w:rsidRDefault="00B6348A" w:rsidP="00B6348A">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78449A" w14:textId="77777777" w:rsidR="00B6348A" w:rsidRPr="009709C5" w:rsidRDefault="00B6348A" w:rsidP="00B6348A">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5EC96B3" w14:textId="77777777" w:rsidR="00B6348A" w:rsidRPr="009709C5" w:rsidRDefault="00C02781" w:rsidP="00B6348A">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05E00D4" w14:textId="77777777" w:rsidR="00B6348A" w:rsidRPr="009709C5" w:rsidRDefault="00C02781"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152C0E0" w14:textId="77777777" w:rsidR="00B6348A" w:rsidRPr="009709C5" w:rsidRDefault="00C02781"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EBE0E85" w14:textId="77777777" w:rsidR="00B6348A" w:rsidRPr="009709C5" w:rsidRDefault="00C02781" w:rsidP="00B6348A">
            <w:pPr>
              <w:pStyle w:val="TAC"/>
            </w:pPr>
            <w:r w:rsidRPr="009709C5">
              <w:t>0.00</w:t>
            </w:r>
          </w:p>
        </w:tc>
      </w:tr>
      <w:tr w:rsidR="00B6348A" w:rsidRPr="009709C5" w14:paraId="043D8D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CA9EF" w14:textId="77777777" w:rsidR="00B6348A" w:rsidRPr="009709C5" w:rsidRDefault="00B6348A" w:rsidP="00B6348A">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4D00E05" w14:textId="77777777" w:rsidR="00B6348A" w:rsidRPr="009709C5" w:rsidRDefault="00B6348A" w:rsidP="00B6348A">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0CB68147"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08A41C1"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097575"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EBFC5E" w14:textId="77777777" w:rsidR="00B6348A" w:rsidRPr="009709C5" w:rsidRDefault="00B6348A" w:rsidP="00B6348A">
            <w:pPr>
              <w:pStyle w:val="TAC"/>
            </w:pPr>
            <w:r w:rsidRPr="009709C5">
              <w:t>0.00</w:t>
            </w:r>
          </w:p>
        </w:tc>
      </w:tr>
      <w:tr w:rsidR="00B6348A" w:rsidRPr="009709C5" w14:paraId="0475478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682C73" w14:textId="77777777" w:rsidR="00B6348A" w:rsidRPr="009709C5" w:rsidDel="00842179" w:rsidRDefault="00B6348A" w:rsidP="00B6348A">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F7E100B" w14:textId="77777777" w:rsidR="00B6348A" w:rsidRPr="009709C5" w:rsidRDefault="00B6348A" w:rsidP="00B6348A">
            <w:pPr>
              <w:pStyle w:val="TAL"/>
            </w:pPr>
            <w:r w:rsidRPr="009709C5">
              <w:t>Quality of quiet zone for calibration process</w:t>
            </w:r>
            <w:r w:rsidR="00362B2D" w:rsidRPr="009709C5">
              <w:t xml:space="preserve"> (NOTE 7)</w:t>
            </w:r>
          </w:p>
        </w:tc>
        <w:tc>
          <w:tcPr>
            <w:tcW w:w="1134" w:type="dxa"/>
            <w:tcBorders>
              <w:top w:val="single" w:sz="6" w:space="0" w:color="auto"/>
              <w:left w:val="single" w:sz="6" w:space="0" w:color="auto"/>
              <w:bottom w:val="single" w:sz="6" w:space="0" w:color="auto"/>
              <w:right w:val="single" w:sz="6" w:space="0" w:color="auto"/>
            </w:tcBorders>
          </w:tcPr>
          <w:p w14:paraId="023A4ECA" w14:textId="77777777" w:rsidR="00B6348A" w:rsidRPr="009709C5" w:rsidRDefault="00B6348A" w:rsidP="00B6348A">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1ED583A"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95E6F6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E5AEF2" w14:textId="77777777" w:rsidR="00B6348A" w:rsidRPr="009709C5" w:rsidRDefault="00B6348A" w:rsidP="00B6348A">
            <w:pPr>
              <w:pStyle w:val="TAC"/>
            </w:pPr>
            <w:r w:rsidRPr="009709C5">
              <w:t>0.4</w:t>
            </w:r>
          </w:p>
        </w:tc>
      </w:tr>
      <w:tr w:rsidR="00B6348A" w:rsidRPr="009709C5" w14:paraId="6E39D1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4659DE" w14:textId="77777777" w:rsidR="00B6348A" w:rsidRPr="009709C5" w:rsidDel="00842179" w:rsidRDefault="00B6348A" w:rsidP="00B6348A">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7FF2603A" w14:textId="77777777" w:rsidR="00B6348A" w:rsidRPr="009709C5" w:rsidRDefault="00B6348A" w:rsidP="00B6348A">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062955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1073532"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C9080CC"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EAA16CF" w14:textId="77777777" w:rsidR="00B6348A" w:rsidRPr="009709C5" w:rsidRDefault="00B6348A" w:rsidP="00B6348A">
            <w:pPr>
              <w:pStyle w:val="TAC"/>
            </w:pPr>
            <w:r w:rsidRPr="009709C5">
              <w:t>0.00</w:t>
            </w:r>
          </w:p>
        </w:tc>
      </w:tr>
      <w:tr w:rsidR="00B6348A" w:rsidRPr="009709C5" w14:paraId="05E5D7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15AEFF" w14:textId="77777777" w:rsidR="00B6348A" w:rsidRPr="009709C5" w:rsidDel="00842179" w:rsidRDefault="00B6348A" w:rsidP="00B6348A">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49E74D5E" w14:textId="77777777" w:rsidR="00B6348A" w:rsidRPr="009709C5" w:rsidRDefault="00B6348A" w:rsidP="00B6348A">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498FFC18" w14:textId="77777777" w:rsidR="00B6348A" w:rsidRPr="009709C5" w:rsidRDefault="00B6348A" w:rsidP="00B6348A">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33C7029B"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4BBBEA2"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8D543F" w14:textId="77777777" w:rsidR="00B6348A" w:rsidRPr="009709C5" w:rsidRDefault="00B6348A" w:rsidP="00B6348A">
            <w:pPr>
              <w:pStyle w:val="TAC"/>
            </w:pPr>
            <w:r w:rsidRPr="009709C5">
              <w:t>0.07</w:t>
            </w:r>
          </w:p>
        </w:tc>
      </w:tr>
      <w:tr w:rsidR="00B6348A" w:rsidRPr="009709C5" w14:paraId="6AAFE3B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85F83D" w14:textId="77777777" w:rsidR="00B6348A" w:rsidRPr="009709C5" w:rsidRDefault="00B6348A" w:rsidP="00B6348A">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77912A3A" w14:textId="77777777" w:rsidR="00B6348A" w:rsidRPr="009709C5" w:rsidRDefault="00B6348A" w:rsidP="00B6348A">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70DECC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C40815B"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1AF4059"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446A53" w14:textId="77777777" w:rsidR="00B6348A" w:rsidRPr="009709C5" w:rsidRDefault="00B6348A" w:rsidP="00B6348A">
            <w:pPr>
              <w:pStyle w:val="TAC"/>
            </w:pPr>
            <w:r w:rsidRPr="009709C5">
              <w:t>0.00</w:t>
            </w:r>
          </w:p>
        </w:tc>
      </w:tr>
      <w:tr w:rsidR="00B6348A" w:rsidRPr="009709C5" w14:paraId="78DD7AC6" w14:textId="77777777" w:rsidTr="00814D2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0D7F2" w14:textId="77777777" w:rsidR="00B6348A" w:rsidRPr="009709C5" w:rsidRDefault="00B6348A" w:rsidP="00040F2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19295CA5" w14:textId="77777777" w:rsidR="00B6348A" w:rsidRPr="009709C5" w:rsidRDefault="00B6348A" w:rsidP="00040F29">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2D3F7FC" w14:textId="77777777" w:rsidR="00B6348A" w:rsidRPr="009709C5" w:rsidRDefault="00B6348A" w:rsidP="00040F29">
            <w:pPr>
              <w:pStyle w:val="TAH"/>
            </w:pPr>
            <w:r w:rsidRPr="009709C5">
              <w:t>Value</w:t>
            </w:r>
          </w:p>
        </w:tc>
      </w:tr>
      <w:tr w:rsidR="00B6348A" w:rsidRPr="009709C5" w14:paraId="3221DCC8"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BC0446" w14:textId="77777777" w:rsidR="00B6348A" w:rsidRPr="009709C5" w:rsidRDefault="00B6348A" w:rsidP="00B6348A">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EFCE57E" w14:textId="77777777" w:rsidR="00B6348A" w:rsidRPr="009709C5" w:rsidRDefault="00B6348A" w:rsidP="005E61B9">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06FCFA7A" w14:textId="77777777" w:rsidR="00B6348A" w:rsidRPr="009709C5" w:rsidRDefault="00B6348A" w:rsidP="00040F29">
            <w:pPr>
              <w:pStyle w:val="TAC"/>
            </w:pPr>
            <w:r w:rsidRPr="009709C5">
              <w:t>0.5</w:t>
            </w:r>
          </w:p>
        </w:tc>
      </w:tr>
      <w:tr w:rsidR="00B6348A" w:rsidRPr="009709C5" w14:paraId="14E2A80C"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1FC2EA" w14:textId="77777777" w:rsidR="00B6348A" w:rsidRPr="009709C5" w:rsidRDefault="00B6348A" w:rsidP="00B6348A">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5585782D" w14:textId="77777777" w:rsidR="00B6348A" w:rsidRPr="009709C5" w:rsidRDefault="00B6348A" w:rsidP="005E61B9">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7C604922" w14:textId="77777777" w:rsidR="00B6348A" w:rsidRPr="009709C5" w:rsidRDefault="00B6348A" w:rsidP="00040F29">
            <w:pPr>
              <w:pStyle w:val="TAC"/>
            </w:pPr>
            <w:r w:rsidRPr="009709C5">
              <w:t>DL power step size, 0.</w:t>
            </w:r>
            <w:r w:rsidR="00C02781" w:rsidRPr="009709C5">
              <w:t>2</w:t>
            </w:r>
          </w:p>
        </w:tc>
      </w:tr>
      <w:tr w:rsidR="00B6348A" w:rsidRPr="009709C5" w14:paraId="09BD85A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655903A" w14:textId="77777777" w:rsidR="00B6348A" w:rsidRPr="009709C5" w:rsidRDefault="00B6348A" w:rsidP="00B6348A">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2B8ADFEE" w14:textId="77777777" w:rsidR="00B6348A" w:rsidRPr="009709C5" w:rsidRDefault="00B6348A" w:rsidP="00B6348A">
            <w:pPr>
              <w:pStyle w:val="TAH"/>
            </w:pPr>
            <w:r w:rsidRPr="009709C5">
              <w:t>Value</w:t>
            </w:r>
          </w:p>
        </w:tc>
      </w:tr>
      <w:tr w:rsidR="00B6348A" w:rsidRPr="009709C5" w14:paraId="707D23A4"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6BD297D" w14:textId="77777777" w:rsidR="00B6348A" w:rsidRPr="009709C5" w:rsidRDefault="00B6348A" w:rsidP="00B6348A">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1ED87BC" w14:textId="7549E2BC" w:rsidR="00B6348A" w:rsidRPr="009709C5" w:rsidRDefault="00B6348A" w:rsidP="00B6348A">
            <w:pPr>
              <w:pStyle w:val="TAC"/>
            </w:pPr>
            <w:del w:id="3540" w:author="3640" w:date="2023-06-13T14:51:00Z">
              <w:r w:rsidRPr="009709C5" w:rsidDel="000907E4">
                <w:delText>5.</w:delText>
              </w:r>
              <w:r w:rsidR="00C02781" w:rsidRPr="009709C5" w:rsidDel="000907E4">
                <w:delText>19</w:delText>
              </w:r>
            </w:del>
            <w:ins w:id="3541" w:author="3640" w:date="2023-06-13T14:51:00Z">
              <w:r w:rsidR="000907E4" w:rsidRPr="000907E4">
                <w:t>5.36</w:t>
              </w:r>
            </w:ins>
          </w:p>
        </w:tc>
      </w:tr>
      <w:tr w:rsidR="00B6348A" w:rsidRPr="009709C5" w14:paraId="307F2B3D"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0BCD3D72" w14:textId="77777777" w:rsidR="00B6348A" w:rsidRPr="009709C5" w:rsidRDefault="00B6348A" w:rsidP="00B6348A">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BBB036C" w14:textId="46C02432" w:rsidR="00B6348A" w:rsidRPr="009709C5" w:rsidRDefault="00C02781" w:rsidP="00B6348A">
            <w:pPr>
              <w:pStyle w:val="TAC"/>
            </w:pPr>
            <w:del w:id="3542" w:author="3640" w:date="2023-06-13T14:51:00Z">
              <w:r w:rsidRPr="009709C5" w:rsidDel="000907E4">
                <w:delText>4.90</w:delText>
              </w:r>
            </w:del>
            <w:ins w:id="3543" w:author="3640" w:date="2023-06-13T14:51:00Z">
              <w:r w:rsidR="000907E4" w:rsidRPr="000907E4">
                <w:t>5.07</w:t>
              </w:r>
            </w:ins>
          </w:p>
        </w:tc>
      </w:tr>
      <w:tr w:rsidR="00B6348A" w:rsidRPr="009709C5" w14:paraId="52BAB840" w14:textId="77777777" w:rsidTr="009C30B1">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9AA974F" w14:textId="77777777" w:rsidR="00B6348A" w:rsidRPr="009709C5" w:rsidRDefault="00B6348A" w:rsidP="00B6348A">
            <w:pPr>
              <w:pStyle w:val="TAN"/>
              <w:rPr>
                <w:lang w:eastAsia="en-US"/>
              </w:rPr>
            </w:pPr>
            <w:r w:rsidRPr="009709C5">
              <w:rPr>
                <w:lang w:eastAsia="en-US"/>
              </w:rPr>
              <w:lastRenderedPageBreak/>
              <w:t>NOTE 1:</w:t>
            </w:r>
            <w:r w:rsidRPr="009709C5">
              <w:rPr>
                <w:lang w:eastAsia="en-US"/>
              </w:rPr>
              <w:tab/>
              <w:t>The analysis was done only for the case of operating at max output power, in-band, non-CA.</w:t>
            </w:r>
          </w:p>
          <w:p w14:paraId="407B6480" w14:textId="77777777" w:rsidR="00B6348A" w:rsidRPr="009709C5" w:rsidRDefault="00B6348A" w:rsidP="00B6348A">
            <w:pPr>
              <w:pStyle w:val="TAN"/>
              <w:rPr>
                <w:lang w:eastAsia="en-US"/>
              </w:rPr>
            </w:pPr>
            <w:r w:rsidRPr="009709C5">
              <w:rPr>
                <w:lang w:eastAsia="en-US"/>
              </w:rPr>
              <w:t>NOTE 2:</w:t>
            </w:r>
            <w:r w:rsidRPr="009709C5">
              <w:rPr>
                <w:lang w:eastAsia="en-US"/>
              </w:rPr>
              <w:tab/>
            </w:r>
            <w:r w:rsidR="00C02781" w:rsidRPr="009709C5">
              <w:t>Void</w:t>
            </w:r>
            <w:r w:rsidRPr="009709C5">
              <w:rPr>
                <w:lang w:eastAsia="en-US"/>
              </w:rPr>
              <w:t>.</w:t>
            </w:r>
          </w:p>
          <w:p w14:paraId="58CB622F" w14:textId="77777777" w:rsidR="00B6348A" w:rsidRPr="009709C5" w:rsidRDefault="00B6348A" w:rsidP="00B6348A">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D827D31" w14:textId="77777777" w:rsidR="00B6348A" w:rsidRPr="009709C5" w:rsidRDefault="00B6348A" w:rsidP="00B6348A">
            <w:pPr>
              <w:pStyle w:val="TAN"/>
            </w:pPr>
            <w:r w:rsidRPr="009709C5">
              <w:t>NOTE 4:</w:t>
            </w:r>
            <w:r w:rsidRPr="009709C5">
              <w:tab/>
              <w:t>This contributor shall only be considered for spherical EIS measurements.</w:t>
            </w:r>
          </w:p>
          <w:p w14:paraId="62098BA7" w14:textId="77777777" w:rsidR="00B6348A" w:rsidRPr="009709C5" w:rsidRDefault="00B6348A" w:rsidP="00B6348A">
            <w:pPr>
              <w:pStyle w:val="TAN"/>
            </w:pPr>
            <w:r w:rsidRPr="009709C5">
              <w:t>NOTE 5:</w:t>
            </w:r>
            <w:r w:rsidRPr="009709C5">
              <w:tab/>
              <w:t>This contributor shall only be considered for EIS measurements.</w:t>
            </w:r>
          </w:p>
          <w:p w14:paraId="233F711E" w14:textId="77777777" w:rsidR="00362B2D" w:rsidRPr="009709C5" w:rsidRDefault="00B6348A" w:rsidP="00362B2D">
            <w:pPr>
              <w:pStyle w:val="TAN"/>
            </w:pPr>
            <w:r w:rsidRPr="009709C5">
              <w:t>NOTE 6:</w:t>
            </w:r>
            <w:r w:rsidRPr="009709C5">
              <w:tab/>
              <w:t>Applies to the system which has a structure of mechanical feed antenna positioning.</w:t>
            </w:r>
          </w:p>
          <w:p w14:paraId="53E35182" w14:textId="77777777" w:rsidR="00B6348A" w:rsidRPr="009709C5" w:rsidRDefault="00362B2D" w:rsidP="00362B2D">
            <w:pPr>
              <w:pStyle w:val="TAN"/>
            </w:pPr>
            <w:r w:rsidRPr="009709C5">
              <w:rPr>
                <w:lang w:eastAsia="en-US"/>
              </w:rPr>
              <w:t>NOTE 7:</w:t>
            </w:r>
            <w:r w:rsidRPr="009709C5">
              <w:rPr>
                <w:lang w:eastAsia="en-US"/>
              </w:rPr>
              <w:tab/>
              <w:t xml:space="preserve">Value based on procedure defined in </w:t>
            </w:r>
            <w:r w:rsidR="00C107B8" w:rsidRPr="009709C5">
              <w:t xml:space="preserve">clause </w:t>
            </w:r>
            <w:r w:rsidRPr="009709C5">
              <w:rPr>
                <w:lang w:eastAsia="en-US"/>
              </w:rPr>
              <w:t>D.2 of TR 38.810 for Quiet Zone size less or equal to 30 cm.</w:t>
            </w:r>
          </w:p>
        </w:tc>
      </w:tr>
    </w:tbl>
    <w:p w14:paraId="603B48CA" w14:textId="77777777" w:rsidR="00C107B8" w:rsidRPr="009709C5" w:rsidRDefault="00C107B8" w:rsidP="000C20D3"/>
    <w:p w14:paraId="5D64498B" w14:textId="61994318" w:rsidR="00C107B8" w:rsidRPr="009709C5" w:rsidRDefault="00C107B8" w:rsidP="00C107B8">
      <w:pPr>
        <w:pStyle w:val="TH"/>
      </w:pPr>
      <w:r w:rsidRPr="009709C5">
        <w:lastRenderedPageBreak/>
        <w:t xml:space="preserve">Table </w:t>
      </w:r>
      <w:r w:rsidRPr="009709C5">
        <w:rPr>
          <w:rFonts w:eastAsia="MS Mincho"/>
          <w:lang w:eastAsia="ja-JP"/>
        </w:rPr>
        <w:t>B.19.2-3</w:t>
      </w:r>
      <w:r w:rsidRPr="009709C5">
        <w:t xml:space="preserve">: </w:t>
      </w:r>
      <w:r w:rsidRPr="009709C5">
        <w:rPr>
          <w:lang w:eastAsia="ja-JP"/>
        </w:rPr>
        <w:t>U</w:t>
      </w:r>
      <w:r w:rsidRPr="009709C5">
        <w:t>ncertainty assessment for EIS measurement (f=23.45GHz, 32.125GHz</w:t>
      </w:r>
      <w:r w:rsidR="00CF20EA" w:rsidRPr="00CF20EA">
        <w:t>, 40.8GHz</w:t>
      </w:r>
      <w:r w:rsidRPr="009709C5">
        <w:t xml:space="preserve">, Quiet Zone size </w:t>
      </w:r>
      <w:r w:rsidRPr="009709C5">
        <w:rPr>
          <w:rFonts w:cs="Arial"/>
        </w:rPr>
        <w:t>≤</w:t>
      </w:r>
      <w:r w:rsidRPr="009709C5">
        <w:t xml:space="preserve"> 30 cm) for PC1</w:t>
      </w:r>
      <w:r w:rsidR="00272395" w:rsidRPr="00272395">
        <w:t xml:space="preserve"> and PC5</w:t>
      </w:r>
      <w:r w:rsidRPr="009709C5">
        <w:t xml:space="preserve">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560"/>
        <w:gridCol w:w="992"/>
        <w:gridCol w:w="1210"/>
      </w:tblGrid>
      <w:tr w:rsidR="00C107B8" w:rsidRPr="009709C5" w14:paraId="498A8CB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66435E" w14:textId="77777777" w:rsidR="00C107B8" w:rsidRPr="009709C5" w:rsidRDefault="00C107B8" w:rsidP="00445F1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D33603D" w14:textId="77777777" w:rsidR="00C107B8" w:rsidRPr="009709C5" w:rsidRDefault="00C107B8" w:rsidP="00445F1B">
            <w:pPr>
              <w:pStyle w:val="TAH"/>
            </w:pPr>
            <w:r w:rsidRPr="009709C5">
              <w:t>Uncertainty source</w:t>
            </w:r>
          </w:p>
        </w:tc>
        <w:tc>
          <w:tcPr>
            <w:tcW w:w="1166" w:type="dxa"/>
            <w:tcBorders>
              <w:top w:val="single" w:sz="6" w:space="0" w:color="auto"/>
              <w:left w:val="single" w:sz="6" w:space="0" w:color="auto"/>
              <w:bottom w:val="single" w:sz="6" w:space="0" w:color="auto"/>
              <w:right w:val="single" w:sz="6" w:space="0" w:color="auto"/>
            </w:tcBorders>
          </w:tcPr>
          <w:p w14:paraId="46FFDE00" w14:textId="77777777" w:rsidR="00C107B8" w:rsidRPr="009709C5" w:rsidRDefault="00C107B8" w:rsidP="00445F1B">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0F477AC" w14:textId="77777777" w:rsidR="00C107B8" w:rsidRPr="009709C5" w:rsidRDefault="00C107B8" w:rsidP="00445F1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D9FDAE0" w14:textId="77777777" w:rsidR="00C107B8" w:rsidRPr="009709C5" w:rsidRDefault="00C107B8" w:rsidP="00445F1B">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189C919A" w14:textId="77777777" w:rsidR="00C107B8" w:rsidRPr="009709C5" w:rsidRDefault="00C107B8" w:rsidP="00445F1B">
            <w:pPr>
              <w:pStyle w:val="TAH"/>
            </w:pPr>
            <w:r w:rsidRPr="009709C5">
              <w:t>Standard uncertainty (σ) [dB]</w:t>
            </w:r>
          </w:p>
        </w:tc>
      </w:tr>
      <w:tr w:rsidR="00C107B8" w:rsidRPr="009709C5" w14:paraId="552FB63F"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63447B01" w14:textId="77777777" w:rsidR="00C107B8" w:rsidRPr="009709C5" w:rsidRDefault="00C107B8" w:rsidP="00445F1B">
            <w:pPr>
              <w:pStyle w:val="TAH"/>
            </w:pPr>
            <w:r w:rsidRPr="009709C5">
              <w:t>Stage 2: DUT measurement</w:t>
            </w:r>
          </w:p>
        </w:tc>
      </w:tr>
      <w:tr w:rsidR="00C107B8" w:rsidRPr="009709C5" w14:paraId="0BAC177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F6368" w14:textId="77777777" w:rsidR="00C107B8" w:rsidRPr="009709C5" w:rsidRDefault="00C107B8" w:rsidP="00445F1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2645626D" w14:textId="77777777" w:rsidR="00C107B8" w:rsidRPr="009709C5" w:rsidRDefault="00C107B8" w:rsidP="00445F1B">
            <w:pPr>
              <w:pStyle w:val="TAL"/>
              <w:rPr>
                <w:lang w:eastAsia="ja-JP"/>
              </w:rPr>
            </w:pPr>
            <w:r w:rsidRPr="009709C5">
              <w:rPr>
                <w:lang w:eastAsia="ja-JP"/>
              </w:rPr>
              <w:t>Positioning misalignment</w:t>
            </w:r>
          </w:p>
        </w:tc>
        <w:tc>
          <w:tcPr>
            <w:tcW w:w="1166" w:type="dxa"/>
            <w:tcBorders>
              <w:top w:val="single" w:sz="6" w:space="0" w:color="auto"/>
              <w:left w:val="single" w:sz="6" w:space="0" w:color="auto"/>
              <w:bottom w:val="single" w:sz="6" w:space="0" w:color="auto"/>
              <w:right w:val="single" w:sz="6" w:space="0" w:color="auto"/>
            </w:tcBorders>
          </w:tcPr>
          <w:p w14:paraId="4EDDBAAD" w14:textId="64480B0C" w:rsidR="00C107B8" w:rsidRPr="009709C5" w:rsidRDefault="004B62C1" w:rsidP="00445F1B">
            <w:pPr>
              <w:pStyle w:val="TAC"/>
            </w:pPr>
            <w:r w:rsidRPr="009709C5">
              <w:t>0.02</w:t>
            </w:r>
          </w:p>
        </w:tc>
        <w:tc>
          <w:tcPr>
            <w:tcW w:w="1560" w:type="dxa"/>
            <w:tcBorders>
              <w:top w:val="single" w:sz="6" w:space="0" w:color="auto"/>
              <w:left w:val="single" w:sz="6" w:space="0" w:color="auto"/>
              <w:bottom w:val="single" w:sz="6" w:space="0" w:color="auto"/>
              <w:right w:val="single" w:sz="6" w:space="0" w:color="auto"/>
            </w:tcBorders>
          </w:tcPr>
          <w:p w14:paraId="2B4F58D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0FE95A" w14:textId="77777777" w:rsidR="00C107B8" w:rsidRPr="009709C5" w:rsidRDefault="00C107B8" w:rsidP="00445F1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377F2D7" w14:textId="3ADCAC9E" w:rsidR="00C107B8" w:rsidRPr="009709C5" w:rsidRDefault="004B62C1" w:rsidP="00445F1B">
            <w:pPr>
              <w:pStyle w:val="TAC"/>
            </w:pPr>
            <w:r w:rsidRPr="009709C5">
              <w:t>0.01</w:t>
            </w:r>
          </w:p>
        </w:tc>
      </w:tr>
      <w:tr w:rsidR="00551F41" w:rsidRPr="009709C5" w14:paraId="3844841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0C351F" w14:textId="77777777" w:rsidR="00551F41" w:rsidRPr="009709C5" w:rsidRDefault="00551F41" w:rsidP="00551F4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435ED5C1" w14:textId="77777777" w:rsidR="00551F41" w:rsidRPr="009709C5" w:rsidRDefault="00551F41" w:rsidP="00551F41">
            <w:pPr>
              <w:pStyle w:val="TAL"/>
              <w:rPr>
                <w:sz w:val="21"/>
                <w:lang w:eastAsia="ja-JP"/>
              </w:rPr>
            </w:pPr>
            <w:r w:rsidRPr="009709C5">
              <w:rPr>
                <w:lang w:eastAsia="ja-JP"/>
              </w:rPr>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283B31BE" w14:textId="4C9E8703"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01F01DB2"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AFD6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BCCBB91" w14:textId="78AE54A1" w:rsidR="00551F41" w:rsidRPr="009709C5" w:rsidRDefault="00551F41" w:rsidP="00551F41">
            <w:pPr>
              <w:pStyle w:val="TAC"/>
            </w:pPr>
            <w:r w:rsidRPr="00F40742">
              <w:t>0.00</w:t>
            </w:r>
          </w:p>
        </w:tc>
      </w:tr>
      <w:tr w:rsidR="00551F41" w:rsidRPr="009709C5" w14:paraId="5AA21AB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8D2F97" w14:textId="77777777" w:rsidR="00551F41" w:rsidRPr="009709C5" w:rsidRDefault="00551F41" w:rsidP="00551F4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E6792A4" w14:textId="77777777" w:rsidR="00551F41" w:rsidRPr="009709C5" w:rsidRDefault="00551F41" w:rsidP="00551F41">
            <w:pPr>
              <w:pStyle w:val="TAL"/>
            </w:pPr>
            <w:r w:rsidRPr="009709C5">
              <w:t>Quality of Quiet Zone (NOTE 7)</w:t>
            </w:r>
          </w:p>
        </w:tc>
        <w:tc>
          <w:tcPr>
            <w:tcW w:w="1166" w:type="dxa"/>
            <w:tcBorders>
              <w:top w:val="single" w:sz="6" w:space="0" w:color="auto"/>
              <w:left w:val="single" w:sz="6" w:space="0" w:color="auto"/>
              <w:bottom w:val="single" w:sz="6" w:space="0" w:color="auto"/>
              <w:right w:val="single" w:sz="6" w:space="0" w:color="auto"/>
            </w:tcBorders>
          </w:tcPr>
          <w:p w14:paraId="26716ECD" w14:textId="52F19CD3" w:rsidR="00551F41" w:rsidRPr="009709C5" w:rsidRDefault="00551F41" w:rsidP="00551F41">
            <w:pPr>
              <w:pStyle w:val="TAC"/>
            </w:pPr>
            <w:r w:rsidRPr="00F40742">
              <w:rPr>
                <w:rFonts w:cs="Arial"/>
                <w:color w:val="000000"/>
                <w:szCs w:val="18"/>
              </w:rPr>
              <w:t>0.6</w:t>
            </w:r>
          </w:p>
        </w:tc>
        <w:tc>
          <w:tcPr>
            <w:tcW w:w="1560" w:type="dxa"/>
            <w:tcBorders>
              <w:top w:val="single" w:sz="6" w:space="0" w:color="auto"/>
              <w:left w:val="single" w:sz="6" w:space="0" w:color="auto"/>
              <w:bottom w:val="single" w:sz="6" w:space="0" w:color="auto"/>
              <w:right w:val="single" w:sz="6" w:space="0" w:color="auto"/>
            </w:tcBorders>
          </w:tcPr>
          <w:p w14:paraId="68B4846A"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8BD75"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1992160" w14:textId="1A1A19B4" w:rsidR="00551F41" w:rsidRPr="009709C5" w:rsidRDefault="00551F41" w:rsidP="00551F41">
            <w:pPr>
              <w:pStyle w:val="TAC"/>
            </w:pPr>
            <w:r w:rsidRPr="00F40742">
              <w:t>0.6</w:t>
            </w:r>
          </w:p>
        </w:tc>
      </w:tr>
      <w:tr w:rsidR="00551F41" w:rsidRPr="009709C5" w14:paraId="2034BC4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E6E8B2" w14:textId="77777777" w:rsidR="00551F41" w:rsidRPr="009709C5" w:rsidRDefault="00551F41" w:rsidP="00551F4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079B9D3" w14:textId="77777777"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28DAA03B" w14:textId="7658DA11" w:rsidR="00551F41" w:rsidRPr="009709C5" w:rsidRDefault="00551F41" w:rsidP="00551F41">
            <w:pPr>
              <w:pStyle w:val="TAC"/>
            </w:pPr>
            <w:r w:rsidRPr="00F40742">
              <w:rPr>
                <w:rFonts w:cs="Arial"/>
                <w:color w:val="000000"/>
                <w:szCs w:val="18"/>
              </w:rPr>
              <w:t>1.30</w:t>
            </w:r>
          </w:p>
        </w:tc>
        <w:tc>
          <w:tcPr>
            <w:tcW w:w="1560" w:type="dxa"/>
            <w:tcBorders>
              <w:top w:val="single" w:sz="6" w:space="0" w:color="auto"/>
              <w:left w:val="single" w:sz="6" w:space="0" w:color="auto"/>
              <w:bottom w:val="single" w:sz="6" w:space="0" w:color="auto"/>
              <w:right w:val="single" w:sz="6" w:space="0" w:color="auto"/>
            </w:tcBorders>
          </w:tcPr>
          <w:p w14:paraId="6641C355"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EF942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9139B2D" w14:textId="49B2A98C" w:rsidR="00551F41" w:rsidRPr="009709C5" w:rsidRDefault="00551F41" w:rsidP="00551F41">
            <w:pPr>
              <w:pStyle w:val="TAC"/>
            </w:pPr>
            <w:r w:rsidRPr="00F40742">
              <w:t>1.30</w:t>
            </w:r>
          </w:p>
        </w:tc>
      </w:tr>
      <w:tr w:rsidR="00551F41" w:rsidRPr="009709C5" w14:paraId="1788E76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26D837" w14:textId="77777777" w:rsidR="00551F41" w:rsidRPr="009709C5" w:rsidRDefault="00551F41" w:rsidP="00551F4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47417E36" w14:textId="77777777" w:rsidR="00551F41" w:rsidRPr="009709C5" w:rsidRDefault="00551F41" w:rsidP="00551F41">
            <w:pPr>
              <w:pStyle w:val="TAL"/>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693BB5A" w14:textId="661F44F0"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5C874E73"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D97B0D"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B52836E" w14:textId="58A4864D" w:rsidR="00551F41" w:rsidRPr="009709C5" w:rsidRDefault="00551F41" w:rsidP="00551F41">
            <w:pPr>
              <w:pStyle w:val="TAC"/>
            </w:pPr>
            <w:r w:rsidRPr="00F40742">
              <w:t>0.00</w:t>
            </w:r>
          </w:p>
        </w:tc>
      </w:tr>
      <w:tr w:rsidR="00551F41" w:rsidRPr="009709C5" w14:paraId="2EF7122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24F74" w14:textId="77777777" w:rsidR="00551F41" w:rsidRPr="009709C5" w:rsidRDefault="00551F41" w:rsidP="00551F4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14F0AB5" w14:textId="77777777" w:rsidR="00551F41" w:rsidRPr="009709C5" w:rsidRDefault="00551F41" w:rsidP="00551F41">
            <w:pPr>
              <w:pStyle w:val="TAL"/>
            </w:pPr>
            <w:r w:rsidRPr="009709C5">
              <w:t>gNB uncertainty on absolute level</w:t>
            </w:r>
          </w:p>
        </w:tc>
        <w:tc>
          <w:tcPr>
            <w:tcW w:w="1166" w:type="dxa"/>
            <w:tcBorders>
              <w:top w:val="single" w:sz="6" w:space="0" w:color="auto"/>
              <w:left w:val="single" w:sz="6" w:space="0" w:color="auto"/>
              <w:bottom w:val="single" w:sz="6" w:space="0" w:color="auto"/>
              <w:right w:val="single" w:sz="6" w:space="0" w:color="auto"/>
            </w:tcBorders>
          </w:tcPr>
          <w:p w14:paraId="205A7515" w14:textId="3AC10D04" w:rsidR="00551F41" w:rsidRPr="009709C5" w:rsidRDefault="00551F41" w:rsidP="00551F41">
            <w:pPr>
              <w:pStyle w:val="TAC"/>
            </w:pPr>
            <w:r w:rsidRPr="00F40742">
              <w:rPr>
                <w:rFonts w:cs="Arial"/>
                <w:color w:val="000000"/>
                <w:szCs w:val="18"/>
              </w:rPr>
              <w:t>2.9</w:t>
            </w:r>
          </w:p>
        </w:tc>
        <w:tc>
          <w:tcPr>
            <w:tcW w:w="1560" w:type="dxa"/>
            <w:tcBorders>
              <w:top w:val="single" w:sz="6" w:space="0" w:color="auto"/>
              <w:left w:val="single" w:sz="6" w:space="0" w:color="auto"/>
              <w:bottom w:val="single" w:sz="6" w:space="0" w:color="auto"/>
              <w:right w:val="single" w:sz="6" w:space="0" w:color="auto"/>
            </w:tcBorders>
          </w:tcPr>
          <w:p w14:paraId="494A6A5D"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6DF536B"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8FFD5A" w14:textId="1B1D3284" w:rsidR="00551F41" w:rsidRPr="009709C5" w:rsidRDefault="00551F41" w:rsidP="00551F41">
            <w:pPr>
              <w:pStyle w:val="TAC"/>
            </w:pPr>
            <w:r w:rsidRPr="00F40742">
              <w:t>1.45</w:t>
            </w:r>
          </w:p>
        </w:tc>
      </w:tr>
      <w:tr w:rsidR="00551F41" w:rsidRPr="009709C5" w14:paraId="73D9DD2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F4AD0" w14:textId="77777777" w:rsidR="00551F41" w:rsidRPr="009709C5" w:rsidRDefault="00551F41" w:rsidP="00551F4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965F633" w14:textId="4A27A02F" w:rsidR="00551F41" w:rsidRPr="009709C5" w:rsidRDefault="00551F41" w:rsidP="00551F41">
            <w:pPr>
              <w:pStyle w:val="TAL"/>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67A2E295" w14:textId="6D3907AF"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6EDB6915"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25B4D9A"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3BCFA44" w14:textId="3FE8B1E5" w:rsidR="00551F41" w:rsidRPr="009709C5" w:rsidRDefault="00551F41" w:rsidP="00551F41">
            <w:pPr>
              <w:pStyle w:val="TAC"/>
            </w:pPr>
            <w:r w:rsidRPr="00F40742">
              <w:t>0.00</w:t>
            </w:r>
          </w:p>
        </w:tc>
      </w:tr>
      <w:tr w:rsidR="00551F41" w:rsidRPr="009709C5" w14:paraId="07A8170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059123" w14:textId="77777777" w:rsidR="00551F41" w:rsidRPr="009709C5" w:rsidRDefault="00551F41" w:rsidP="00551F4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89DA449" w14:textId="77777777" w:rsidR="00551F41" w:rsidRPr="009709C5" w:rsidRDefault="00551F41" w:rsidP="00551F41">
            <w:pPr>
              <w:pStyle w:val="TAL"/>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2B463AE" w14:textId="2BC10000" w:rsidR="00551F41" w:rsidRPr="009709C5" w:rsidRDefault="00551F41" w:rsidP="00551F41">
            <w:pPr>
              <w:pStyle w:val="TAC"/>
            </w:pPr>
            <w:r w:rsidRPr="00F40742">
              <w:rPr>
                <w:rFonts w:cs="Arial"/>
                <w:color w:val="000000"/>
                <w:szCs w:val="18"/>
              </w:rPr>
              <w:t>2.1</w:t>
            </w:r>
          </w:p>
        </w:tc>
        <w:tc>
          <w:tcPr>
            <w:tcW w:w="1560" w:type="dxa"/>
            <w:tcBorders>
              <w:top w:val="single" w:sz="6" w:space="0" w:color="auto"/>
              <w:left w:val="single" w:sz="6" w:space="0" w:color="auto"/>
              <w:bottom w:val="single" w:sz="6" w:space="0" w:color="auto"/>
              <w:right w:val="single" w:sz="6" w:space="0" w:color="auto"/>
            </w:tcBorders>
          </w:tcPr>
          <w:p w14:paraId="4D60D7E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47ED59"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D6931CB" w14:textId="2D0470E2" w:rsidR="00551F41" w:rsidRPr="009709C5" w:rsidRDefault="00551F41" w:rsidP="00551F41">
            <w:pPr>
              <w:pStyle w:val="TAC"/>
            </w:pPr>
            <w:r w:rsidRPr="00F40742">
              <w:t>1.05</w:t>
            </w:r>
          </w:p>
        </w:tc>
      </w:tr>
      <w:tr w:rsidR="00551F41" w:rsidRPr="009709C5" w14:paraId="7612D82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876E88" w14:textId="77777777" w:rsidR="00551F41" w:rsidRPr="009709C5" w:rsidRDefault="00551F41" w:rsidP="00551F4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24A84A33" w14:textId="22A10248" w:rsidR="00551F41" w:rsidRPr="009709C5" w:rsidRDefault="00551F41" w:rsidP="00551F41">
            <w:pPr>
              <w:pStyle w:val="TAL"/>
              <w:rPr>
                <w:lang w:eastAsia="ja-JP"/>
              </w:rPr>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733447E" w14:textId="15E15562" w:rsidR="00551F41" w:rsidRPr="009709C5" w:rsidRDefault="00551F41" w:rsidP="00551F41">
            <w:pPr>
              <w:pStyle w:val="TAC"/>
            </w:pPr>
            <w:r w:rsidRPr="00F40742">
              <w:rPr>
                <w:rFonts w:cs="Arial"/>
                <w:color w:val="000000"/>
                <w:szCs w:val="18"/>
              </w:rPr>
              <w:t>0.50</w:t>
            </w:r>
          </w:p>
        </w:tc>
        <w:tc>
          <w:tcPr>
            <w:tcW w:w="1560" w:type="dxa"/>
            <w:tcBorders>
              <w:top w:val="single" w:sz="6" w:space="0" w:color="auto"/>
              <w:left w:val="single" w:sz="6" w:space="0" w:color="auto"/>
              <w:bottom w:val="single" w:sz="6" w:space="0" w:color="auto"/>
              <w:right w:val="single" w:sz="6" w:space="0" w:color="auto"/>
            </w:tcBorders>
          </w:tcPr>
          <w:p w14:paraId="34D777EE"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20BD5A"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80D0203" w14:textId="00955730" w:rsidR="00551F41" w:rsidRPr="009709C5" w:rsidRDefault="00551F41" w:rsidP="00551F41">
            <w:pPr>
              <w:pStyle w:val="TAC"/>
            </w:pPr>
            <w:r w:rsidRPr="00F40742">
              <w:t>0.25</w:t>
            </w:r>
          </w:p>
        </w:tc>
      </w:tr>
      <w:tr w:rsidR="00551F41" w:rsidRPr="009709C5" w14:paraId="183A36BA"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FBFAD5" w14:textId="77777777" w:rsidR="00551F41" w:rsidRPr="009709C5" w:rsidRDefault="00551F41" w:rsidP="00551F4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1CD2981F" w14:textId="77777777" w:rsidR="00551F41" w:rsidRPr="009709C5" w:rsidRDefault="00551F41" w:rsidP="00551F41">
            <w:pPr>
              <w:pStyle w:val="TAL"/>
              <w:rPr>
                <w:lang w:eastAsia="ja-JP"/>
              </w:rPr>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56228F76" w14:textId="7C3E83F5" w:rsidR="00551F41" w:rsidRPr="009709C5" w:rsidRDefault="00551F41" w:rsidP="00551F41">
            <w:pPr>
              <w:pStyle w:val="TAC"/>
            </w:pPr>
            <w:r w:rsidRPr="00F40742">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tcPr>
          <w:p w14:paraId="06E69689"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729B220"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5A363D7" w14:textId="05593EB3" w:rsidR="00551F41" w:rsidRPr="009709C5" w:rsidRDefault="00551F41" w:rsidP="00551F41">
            <w:pPr>
              <w:pStyle w:val="TAC"/>
            </w:pPr>
            <w:r w:rsidRPr="00F40742">
              <w:t>0.00</w:t>
            </w:r>
          </w:p>
        </w:tc>
      </w:tr>
      <w:tr w:rsidR="00551F41" w:rsidRPr="009709C5" w14:paraId="1708CF9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524EB9" w14:textId="77777777" w:rsidR="00551F41" w:rsidRPr="009709C5" w:rsidRDefault="00551F41" w:rsidP="00551F4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CA2B7D1"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1972B800" w14:textId="4BC71F3C"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6109A121"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977539E"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1CFAC12" w14:textId="31062234" w:rsidR="00551F41" w:rsidRPr="009709C5" w:rsidRDefault="00551F41" w:rsidP="00551F41">
            <w:pPr>
              <w:pStyle w:val="TAC"/>
            </w:pPr>
            <w:r w:rsidRPr="00F40742">
              <w:t>0.00</w:t>
            </w:r>
          </w:p>
        </w:tc>
      </w:tr>
      <w:tr w:rsidR="00551F41" w:rsidRPr="009709C5" w14:paraId="52FC04E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1064F1" w14:textId="77777777" w:rsidR="00551F41" w:rsidRPr="009709C5" w:rsidRDefault="00551F41" w:rsidP="00551F4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37FD4BEA" w14:textId="77777777" w:rsidR="00551F41" w:rsidRPr="009709C5" w:rsidRDefault="00551F41" w:rsidP="00551F41">
            <w:pPr>
              <w:pStyle w:val="TAL"/>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0B562C19" w14:textId="535B03D3"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03E677A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B8805F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C59FAEB" w14:textId="65AE94CF" w:rsidR="00551F41" w:rsidRPr="009709C5" w:rsidRDefault="00551F41" w:rsidP="00551F41">
            <w:pPr>
              <w:pStyle w:val="TAC"/>
            </w:pPr>
            <w:r w:rsidRPr="00F40742">
              <w:t>0.00</w:t>
            </w:r>
          </w:p>
        </w:tc>
      </w:tr>
      <w:tr w:rsidR="00551F41" w:rsidRPr="009709C5" w14:paraId="115D124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5E62B" w14:textId="77777777" w:rsidR="00551F41" w:rsidRPr="009709C5" w:rsidRDefault="00551F41" w:rsidP="00551F41">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F6BD2F1" w14:textId="77777777" w:rsidR="00551F41" w:rsidRPr="009709C5" w:rsidRDefault="00551F41" w:rsidP="00551F41">
            <w:pPr>
              <w:pStyle w:val="TAL"/>
            </w:pPr>
            <w:r w:rsidRPr="009709C5">
              <w:t>Multiple measurement antenna uncertainty (NOTE 6)</w:t>
            </w:r>
          </w:p>
        </w:tc>
        <w:tc>
          <w:tcPr>
            <w:tcW w:w="1166" w:type="dxa"/>
            <w:tcBorders>
              <w:top w:val="single" w:sz="6" w:space="0" w:color="auto"/>
              <w:left w:val="single" w:sz="6" w:space="0" w:color="auto"/>
              <w:bottom w:val="single" w:sz="6" w:space="0" w:color="auto"/>
              <w:right w:val="single" w:sz="6" w:space="0" w:color="auto"/>
            </w:tcBorders>
          </w:tcPr>
          <w:p w14:paraId="468840CA" w14:textId="758FBD43" w:rsidR="00551F41" w:rsidRPr="009709C5" w:rsidRDefault="00551F41" w:rsidP="00551F41">
            <w:pPr>
              <w:pStyle w:val="TAC"/>
            </w:pPr>
            <w:r w:rsidRPr="00F40742">
              <w:rPr>
                <w:rFonts w:cs="Arial"/>
                <w:color w:val="000000"/>
                <w:szCs w:val="18"/>
              </w:rPr>
              <w:t>0.15</w:t>
            </w:r>
          </w:p>
        </w:tc>
        <w:tc>
          <w:tcPr>
            <w:tcW w:w="1560" w:type="dxa"/>
            <w:tcBorders>
              <w:top w:val="single" w:sz="6" w:space="0" w:color="auto"/>
              <w:left w:val="single" w:sz="6" w:space="0" w:color="auto"/>
              <w:bottom w:val="single" w:sz="6" w:space="0" w:color="auto"/>
              <w:right w:val="single" w:sz="6" w:space="0" w:color="auto"/>
            </w:tcBorders>
          </w:tcPr>
          <w:p w14:paraId="742A6C08"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A7F6944"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4F62102" w14:textId="265C9B0B" w:rsidR="00551F41" w:rsidRPr="009709C5" w:rsidRDefault="00551F41" w:rsidP="00551F41">
            <w:pPr>
              <w:pStyle w:val="TAC"/>
            </w:pPr>
            <w:r w:rsidRPr="00F40742">
              <w:t>0.15</w:t>
            </w:r>
          </w:p>
        </w:tc>
      </w:tr>
      <w:tr w:rsidR="00C107B8" w:rsidRPr="009709C5" w14:paraId="73E927E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924139" w14:textId="77777777" w:rsidR="00C107B8" w:rsidRPr="009709C5" w:rsidRDefault="00C107B8" w:rsidP="00445F1B">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7DCF9FB" w14:textId="77777777" w:rsidR="00C107B8" w:rsidRPr="009709C5" w:rsidRDefault="00C107B8" w:rsidP="00445F1B">
            <w:pPr>
              <w:pStyle w:val="TAL"/>
            </w:pPr>
            <w:r w:rsidRPr="009709C5">
              <w:rPr>
                <w:lang w:eastAsia="ja-JP"/>
              </w:rPr>
              <w:t>DUT repositioning</w:t>
            </w:r>
          </w:p>
        </w:tc>
        <w:tc>
          <w:tcPr>
            <w:tcW w:w="1166" w:type="dxa"/>
            <w:tcBorders>
              <w:top w:val="single" w:sz="6" w:space="0" w:color="auto"/>
              <w:left w:val="single" w:sz="6" w:space="0" w:color="auto"/>
              <w:bottom w:val="single" w:sz="6" w:space="0" w:color="auto"/>
              <w:right w:val="single" w:sz="6" w:space="0" w:color="auto"/>
            </w:tcBorders>
          </w:tcPr>
          <w:p w14:paraId="136ED699" w14:textId="3ED6FA65" w:rsidR="00C107B8" w:rsidRPr="009709C5" w:rsidRDefault="004B62C1" w:rsidP="00445F1B">
            <w:pPr>
              <w:pStyle w:val="TAC"/>
            </w:pPr>
            <w:r w:rsidRPr="009709C5">
              <w:t xml:space="preserve">0.00 </w:t>
            </w:r>
            <w:r w:rsidR="00C107B8" w:rsidRPr="009709C5">
              <w:t>(NOTE 4)</w:t>
            </w:r>
          </w:p>
          <w:p w14:paraId="1E2B58D7" w14:textId="66E28A82" w:rsidR="00C107B8" w:rsidRPr="009709C5" w:rsidRDefault="004B62C1" w:rsidP="00445F1B">
            <w:pPr>
              <w:pStyle w:val="TAC"/>
            </w:pPr>
            <w:r w:rsidRPr="009709C5">
              <w:t>0.35</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tcPr>
          <w:p w14:paraId="7FFBFEDA"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16CEDBB" w14:textId="77777777" w:rsidR="00C107B8" w:rsidRPr="009709C5" w:rsidRDefault="00C107B8" w:rsidP="00445F1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AE8CE37" w14:textId="311851AC" w:rsidR="00C107B8" w:rsidRPr="009709C5" w:rsidRDefault="004B62C1" w:rsidP="00445F1B">
            <w:pPr>
              <w:pStyle w:val="TAC"/>
            </w:pPr>
            <w:r w:rsidRPr="009709C5">
              <w:t xml:space="preserve">0.00 </w:t>
            </w:r>
            <w:r w:rsidR="00C107B8" w:rsidRPr="009709C5">
              <w:t>(NOTE 4)</w:t>
            </w:r>
          </w:p>
          <w:p w14:paraId="603BDF0F" w14:textId="78B16CDB" w:rsidR="00C107B8" w:rsidRPr="009709C5" w:rsidRDefault="004B62C1" w:rsidP="00445F1B">
            <w:pPr>
              <w:pStyle w:val="TAC"/>
            </w:pPr>
            <w:r w:rsidRPr="009709C5">
              <w:t>0.20</w:t>
            </w:r>
            <w:r w:rsidR="00551F41" w:rsidRPr="00F40742">
              <w:t xml:space="preserve"> (NOTE 5)</w:t>
            </w:r>
          </w:p>
        </w:tc>
      </w:tr>
      <w:tr w:rsidR="00C107B8" w:rsidRPr="009709C5" w14:paraId="07B973EE"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ACA082" w14:textId="77777777" w:rsidR="00C107B8" w:rsidRPr="009709C5" w:rsidRDefault="00C107B8" w:rsidP="00445F1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396821A" w14:textId="77777777" w:rsidR="00C107B8" w:rsidRPr="009709C5" w:rsidRDefault="00C107B8" w:rsidP="00445F1B">
            <w:pPr>
              <w:pStyle w:val="TAL"/>
              <w:rPr>
                <w:lang w:eastAsia="ja-JP"/>
              </w:rPr>
            </w:pPr>
            <w:r w:rsidRPr="009709C5">
              <w:t>Influence of spherical coverage grid (NOTE 4)</w:t>
            </w:r>
          </w:p>
        </w:tc>
        <w:tc>
          <w:tcPr>
            <w:tcW w:w="1166" w:type="dxa"/>
            <w:tcBorders>
              <w:top w:val="single" w:sz="6" w:space="0" w:color="auto"/>
              <w:left w:val="single" w:sz="6" w:space="0" w:color="auto"/>
              <w:bottom w:val="single" w:sz="6" w:space="0" w:color="auto"/>
              <w:right w:val="single" w:sz="6" w:space="0" w:color="auto"/>
            </w:tcBorders>
          </w:tcPr>
          <w:p w14:paraId="000A0859" w14:textId="202838F6" w:rsidR="00C107B8" w:rsidRPr="009709C5" w:rsidRDefault="004B62C1" w:rsidP="00445F1B">
            <w:pPr>
              <w:pStyle w:val="TAC"/>
            </w:pPr>
            <w:r w:rsidRPr="009709C5">
              <w:t>0.13</w:t>
            </w:r>
          </w:p>
        </w:tc>
        <w:tc>
          <w:tcPr>
            <w:tcW w:w="1560" w:type="dxa"/>
            <w:tcBorders>
              <w:top w:val="single" w:sz="6" w:space="0" w:color="auto"/>
              <w:left w:val="single" w:sz="6" w:space="0" w:color="auto"/>
              <w:bottom w:val="single" w:sz="6" w:space="0" w:color="auto"/>
              <w:right w:val="single" w:sz="6" w:space="0" w:color="auto"/>
            </w:tcBorders>
          </w:tcPr>
          <w:p w14:paraId="1BEEFD3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A745037" w14:textId="77777777" w:rsidR="00C107B8" w:rsidRPr="009709C5" w:rsidRDefault="00C107B8" w:rsidP="00445F1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1B36286C" w14:textId="421DE984" w:rsidR="00C107B8" w:rsidRPr="009709C5" w:rsidRDefault="004B62C1" w:rsidP="00445F1B">
            <w:pPr>
              <w:pStyle w:val="TAC"/>
            </w:pPr>
            <w:r w:rsidRPr="009709C5">
              <w:t>0.13</w:t>
            </w:r>
          </w:p>
        </w:tc>
      </w:tr>
      <w:tr w:rsidR="00C107B8" w:rsidRPr="009709C5" w14:paraId="71D09452"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70A129E1" w14:textId="77777777" w:rsidR="00C107B8" w:rsidRPr="009709C5" w:rsidRDefault="00C107B8" w:rsidP="00445F1B">
            <w:pPr>
              <w:pStyle w:val="TAH"/>
            </w:pPr>
            <w:r w:rsidRPr="009709C5">
              <w:t>Stage 1: Calibration measurement</w:t>
            </w:r>
          </w:p>
        </w:tc>
      </w:tr>
      <w:tr w:rsidR="00551F41" w:rsidRPr="009709C5" w14:paraId="38EFA155"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70A18" w14:textId="77777777" w:rsidR="00551F41" w:rsidRPr="009709C5" w:rsidRDefault="00551F41" w:rsidP="00551F41">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79AB21BE" w14:textId="49B4B775"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353A6CDC" w14:textId="34EEE1C4"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1D6F110F"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EE3DD2"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C6852A" w14:textId="4B57E303" w:rsidR="00551F41" w:rsidRPr="009709C5" w:rsidRDefault="00551F41" w:rsidP="00551F41">
            <w:pPr>
              <w:pStyle w:val="TAC"/>
            </w:pPr>
            <w:r w:rsidRPr="00F40742">
              <w:t>0.00</w:t>
            </w:r>
          </w:p>
        </w:tc>
      </w:tr>
      <w:tr w:rsidR="00551F41" w:rsidRPr="009709C5" w14:paraId="186E0F2F"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D0422" w14:textId="77777777" w:rsidR="00551F41" w:rsidRPr="009709C5" w:rsidRDefault="00551F41" w:rsidP="00551F41">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7A64666A" w14:textId="77777777" w:rsidR="00551F41" w:rsidRPr="009709C5" w:rsidRDefault="00551F41" w:rsidP="00551F41">
            <w:pPr>
              <w:pStyle w:val="TAL"/>
              <w:rPr>
                <w:lang w:eastAsia="ja-JP"/>
              </w:rPr>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78B9D715" w14:textId="05ACB685"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0C7D341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A44531D"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354391" w14:textId="4DE2CA48" w:rsidR="00551F41" w:rsidRPr="009709C5" w:rsidRDefault="00551F41" w:rsidP="00551F41">
            <w:pPr>
              <w:pStyle w:val="TAC"/>
            </w:pPr>
            <w:r w:rsidRPr="00F40742">
              <w:t>0.00</w:t>
            </w:r>
          </w:p>
        </w:tc>
      </w:tr>
      <w:tr w:rsidR="00551F41" w:rsidRPr="009709C5" w14:paraId="5D0040E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93B11" w14:textId="77777777" w:rsidR="00551F41" w:rsidRPr="009709C5" w:rsidRDefault="00551F41" w:rsidP="00551F41">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16BCF79" w14:textId="77777777" w:rsidR="00551F41" w:rsidRPr="009709C5" w:rsidRDefault="00551F41" w:rsidP="00551F41">
            <w:pPr>
              <w:pStyle w:val="TAL"/>
              <w:rPr>
                <w:lang w:eastAsia="ja-JP"/>
              </w:rPr>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200315B3" w14:textId="10770E51"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3164251C"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9F0612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CCCDCE" w14:textId="426CEAF4" w:rsidR="00551F41" w:rsidRPr="009709C5" w:rsidRDefault="00551F41" w:rsidP="00551F41">
            <w:pPr>
              <w:pStyle w:val="TAC"/>
            </w:pPr>
            <w:r w:rsidRPr="00F40742">
              <w:t>0.00</w:t>
            </w:r>
          </w:p>
        </w:tc>
      </w:tr>
      <w:tr w:rsidR="00551F41" w:rsidRPr="009709C5" w14:paraId="77C396C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61144" w14:textId="77777777" w:rsidR="00551F41" w:rsidRPr="009709C5" w:rsidRDefault="00551F41" w:rsidP="00551F41">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62913E82" w14:textId="77777777" w:rsidR="00551F41" w:rsidRPr="009709C5" w:rsidRDefault="00551F41" w:rsidP="00551F41">
            <w:pPr>
              <w:pStyle w:val="TAL"/>
              <w:rPr>
                <w:lang w:eastAsia="ja-JP"/>
              </w:rPr>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7917F523" w14:textId="677E6EF3" w:rsidR="00551F41" w:rsidRPr="009709C5" w:rsidRDefault="00551F41" w:rsidP="00551F41">
            <w:pPr>
              <w:pStyle w:val="TAC"/>
            </w:pPr>
            <w:r w:rsidRPr="00F40742">
              <w:t>1.50</w:t>
            </w:r>
          </w:p>
        </w:tc>
        <w:tc>
          <w:tcPr>
            <w:tcW w:w="1560" w:type="dxa"/>
            <w:tcBorders>
              <w:top w:val="single" w:sz="6" w:space="0" w:color="auto"/>
              <w:left w:val="single" w:sz="6" w:space="0" w:color="auto"/>
              <w:bottom w:val="single" w:sz="6" w:space="0" w:color="auto"/>
              <w:right w:val="single" w:sz="6" w:space="0" w:color="auto"/>
            </w:tcBorders>
          </w:tcPr>
          <w:p w14:paraId="27243FD8"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4B20C53"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8F913D" w14:textId="78735816" w:rsidR="00551F41" w:rsidRPr="009709C5" w:rsidRDefault="00551F41" w:rsidP="00551F41">
            <w:pPr>
              <w:pStyle w:val="TAC"/>
            </w:pPr>
            <w:r w:rsidRPr="00F40742">
              <w:t>0.75</w:t>
            </w:r>
          </w:p>
        </w:tc>
      </w:tr>
      <w:tr w:rsidR="00551F41" w:rsidRPr="009709C5" w14:paraId="65F2F859"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7BD397" w14:textId="77777777" w:rsidR="00551F41" w:rsidRPr="009709C5" w:rsidRDefault="00551F41" w:rsidP="00551F41">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1A712166" w14:textId="77777777" w:rsidR="00551F41" w:rsidRPr="009709C5" w:rsidRDefault="00551F41" w:rsidP="00551F41">
            <w:pPr>
              <w:pStyle w:val="TAL"/>
              <w:rPr>
                <w:lang w:eastAsia="ja-JP"/>
              </w:rPr>
            </w:pPr>
            <w:r w:rsidRPr="009709C5">
              <w:rPr>
                <w:lang w:eastAsia="ja-JP"/>
              </w:rPr>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11AFBDB" w14:textId="7C072ED6" w:rsidR="00551F41" w:rsidRPr="009709C5" w:rsidRDefault="00551F41" w:rsidP="00551F41">
            <w:pPr>
              <w:pStyle w:val="TAC"/>
            </w:pPr>
            <w:r w:rsidRPr="00F40742">
              <w:t>0.60</w:t>
            </w:r>
          </w:p>
        </w:tc>
        <w:tc>
          <w:tcPr>
            <w:tcW w:w="1560" w:type="dxa"/>
            <w:tcBorders>
              <w:top w:val="single" w:sz="6" w:space="0" w:color="auto"/>
              <w:left w:val="single" w:sz="6" w:space="0" w:color="auto"/>
              <w:bottom w:val="single" w:sz="6" w:space="0" w:color="auto"/>
              <w:right w:val="single" w:sz="6" w:space="0" w:color="auto"/>
            </w:tcBorders>
          </w:tcPr>
          <w:p w14:paraId="033CC413"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D3AB344"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FFC1D0A" w14:textId="3A9CC8D8" w:rsidR="00551F41" w:rsidRPr="009709C5" w:rsidRDefault="00551F41" w:rsidP="00551F41">
            <w:pPr>
              <w:pStyle w:val="TAC"/>
            </w:pPr>
            <w:r w:rsidRPr="00F40742">
              <w:t>0.30</w:t>
            </w:r>
          </w:p>
        </w:tc>
      </w:tr>
      <w:tr w:rsidR="00551F41" w:rsidRPr="009709C5" w14:paraId="662155E0"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2E67DE" w14:textId="77777777" w:rsidR="00551F41" w:rsidRPr="009709C5" w:rsidRDefault="00551F41" w:rsidP="00551F41">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50537AF3" w14:textId="77777777" w:rsidR="00551F41" w:rsidRPr="009709C5" w:rsidRDefault="00551F41" w:rsidP="00551F41">
            <w:pPr>
              <w:pStyle w:val="TAL"/>
              <w:rPr>
                <w:lang w:eastAsia="ja-JP"/>
              </w:rPr>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2DA0AB2C" w14:textId="2BD1DF1C" w:rsidR="00551F41" w:rsidRPr="009709C5" w:rsidRDefault="00551F41" w:rsidP="00551F41">
            <w:pPr>
              <w:pStyle w:val="TAC"/>
            </w:pPr>
            <w:r w:rsidRPr="00F40742">
              <w:t>0.01</w:t>
            </w:r>
          </w:p>
        </w:tc>
        <w:tc>
          <w:tcPr>
            <w:tcW w:w="1560" w:type="dxa"/>
            <w:tcBorders>
              <w:top w:val="single" w:sz="6" w:space="0" w:color="auto"/>
              <w:left w:val="single" w:sz="6" w:space="0" w:color="auto"/>
              <w:bottom w:val="single" w:sz="6" w:space="0" w:color="auto"/>
              <w:right w:val="single" w:sz="6" w:space="0" w:color="auto"/>
            </w:tcBorders>
          </w:tcPr>
          <w:p w14:paraId="07D38A3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96ACB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115A329" w14:textId="2D690A71" w:rsidR="00551F41" w:rsidRPr="009709C5" w:rsidRDefault="00551F41" w:rsidP="00551F41">
            <w:pPr>
              <w:pStyle w:val="TAC"/>
            </w:pPr>
            <w:r w:rsidRPr="00F40742">
              <w:t>0.00</w:t>
            </w:r>
          </w:p>
        </w:tc>
      </w:tr>
      <w:tr w:rsidR="00551F41" w:rsidRPr="009709C5" w14:paraId="3D8361D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E8677D" w14:textId="77777777" w:rsidR="00551F41" w:rsidRPr="009709C5" w:rsidRDefault="00551F41" w:rsidP="00551F41">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9D6FC95" w14:textId="557DDBA6" w:rsidR="00551F41" w:rsidRPr="009709C5" w:rsidRDefault="00551F41" w:rsidP="00551F41">
            <w:pPr>
              <w:pStyle w:val="TAL"/>
            </w:pPr>
            <w:r w:rsidRPr="009709C5">
              <w:t>Phase centre o</w:t>
            </w:r>
            <w:r w:rsidR="00D67FED">
              <w:t>ffs</w:t>
            </w:r>
            <w:r w:rsidRPr="009709C5">
              <w:t>et of calibration antenna</w:t>
            </w:r>
          </w:p>
        </w:tc>
        <w:tc>
          <w:tcPr>
            <w:tcW w:w="1166" w:type="dxa"/>
            <w:tcBorders>
              <w:top w:val="single" w:sz="6" w:space="0" w:color="auto"/>
              <w:left w:val="single" w:sz="6" w:space="0" w:color="auto"/>
              <w:bottom w:val="single" w:sz="6" w:space="0" w:color="auto"/>
              <w:right w:val="single" w:sz="6" w:space="0" w:color="auto"/>
            </w:tcBorders>
          </w:tcPr>
          <w:p w14:paraId="67A48F42" w14:textId="31C25FA7"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2F18BA7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2B6E2EA"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D2C09DF" w14:textId="08DC51E7" w:rsidR="00551F41" w:rsidRPr="009709C5" w:rsidRDefault="00551F41" w:rsidP="00551F41">
            <w:pPr>
              <w:pStyle w:val="TAC"/>
            </w:pPr>
            <w:r w:rsidRPr="00F40742">
              <w:t>0.00</w:t>
            </w:r>
          </w:p>
        </w:tc>
      </w:tr>
      <w:tr w:rsidR="00551F41" w:rsidRPr="009709C5" w14:paraId="4832E4B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4D46ED" w14:textId="77777777" w:rsidR="00551F41" w:rsidRPr="009709C5" w:rsidDel="00842179" w:rsidRDefault="00551F41" w:rsidP="00551F41">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3A6D96C" w14:textId="77777777" w:rsidR="00551F41" w:rsidRPr="009709C5" w:rsidRDefault="00551F41" w:rsidP="00551F41">
            <w:pPr>
              <w:pStyle w:val="TAL"/>
            </w:pPr>
            <w:r w:rsidRPr="009709C5">
              <w:t>Quality of quiet zone for calibration process (NOTE 7)</w:t>
            </w:r>
          </w:p>
        </w:tc>
        <w:tc>
          <w:tcPr>
            <w:tcW w:w="1166" w:type="dxa"/>
            <w:tcBorders>
              <w:top w:val="single" w:sz="6" w:space="0" w:color="auto"/>
              <w:left w:val="single" w:sz="6" w:space="0" w:color="auto"/>
              <w:bottom w:val="single" w:sz="6" w:space="0" w:color="auto"/>
              <w:right w:val="single" w:sz="6" w:space="0" w:color="auto"/>
            </w:tcBorders>
          </w:tcPr>
          <w:p w14:paraId="42EFF0A8" w14:textId="073EC24B" w:rsidR="00551F41" w:rsidRPr="009709C5" w:rsidRDefault="00551F41" w:rsidP="00551F41">
            <w:pPr>
              <w:pStyle w:val="TAC"/>
            </w:pPr>
            <w:r w:rsidRPr="00F40742">
              <w:t>0.4</w:t>
            </w:r>
          </w:p>
        </w:tc>
        <w:tc>
          <w:tcPr>
            <w:tcW w:w="1560" w:type="dxa"/>
            <w:tcBorders>
              <w:top w:val="single" w:sz="6" w:space="0" w:color="auto"/>
              <w:left w:val="single" w:sz="6" w:space="0" w:color="auto"/>
              <w:bottom w:val="single" w:sz="6" w:space="0" w:color="auto"/>
              <w:right w:val="single" w:sz="6" w:space="0" w:color="auto"/>
            </w:tcBorders>
          </w:tcPr>
          <w:p w14:paraId="09F0308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E8185AD"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F21C42" w14:textId="0DB073A4" w:rsidR="00551F41" w:rsidRPr="009709C5" w:rsidRDefault="00551F41" w:rsidP="00551F41">
            <w:pPr>
              <w:pStyle w:val="TAC"/>
            </w:pPr>
            <w:r w:rsidRPr="00F40742">
              <w:t>0.4</w:t>
            </w:r>
          </w:p>
        </w:tc>
      </w:tr>
      <w:tr w:rsidR="00551F41" w:rsidRPr="009709C5" w14:paraId="6D9AEBC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7D5164" w14:textId="77777777" w:rsidR="00551F41" w:rsidRPr="009709C5" w:rsidDel="00842179" w:rsidRDefault="00551F41" w:rsidP="00551F41">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9A84E68" w14:textId="77777777" w:rsidR="00551F41" w:rsidRPr="009709C5" w:rsidRDefault="00551F41" w:rsidP="00551F41">
            <w:pPr>
              <w:pStyle w:val="TAL"/>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28D4C6E5" w14:textId="45511D7D"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05DF143D"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1821DB"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AD7A326" w14:textId="53E5261E" w:rsidR="00551F41" w:rsidRPr="009709C5" w:rsidRDefault="00551F41" w:rsidP="00551F41">
            <w:pPr>
              <w:pStyle w:val="TAC"/>
            </w:pPr>
            <w:r w:rsidRPr="00F40742">
              <w:t>0.00</w:t>
            </w:r>
          </w:p>
        </w:tc>
      </w:tr>
      <w:tr w:rsidR="00551F41" w:rsidRPr="009709C5" w14:paraId="20D8010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541E9C" w14:textId="77777777" w:rsidR="00551F41" w:rsidRPr="009709C5" w:rsidDel="00842179" w:rsidRDefault="00551F41" w:rsidP="00551F41">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1527477A" w14:textId="77777777" w:rsidR="00551F41" w:rsidRPr="009709C5" w:rsidRDefault="00551F41" w:rsidP="00551F41">
            <w:pPr>
              <w:pStyle w:val="TAL"/>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tcPr>
          <w:p w14:paraId="1EEDD017" w14:textId="18F42158" w:rsidR="00551F41" w:rsidRPr="009709C5" w:rsidRDefault="00551F41" w:rsidP="00551F41">
            <w:pPr>
              <w:pStyle w:val="TAC"/>
            </w:pPr>
            <w:r w:rsidRPr="00F40742">
              <w:t>0.14</w:t>
            </w:r>
          </w:p>
        </w:tc>
        <w:tc>
          <w:tcPr>
            <w:tcW w:w="1560" w:type="dxa"/>
            <w:tcBorders>
              <w:top w:val="single" w:sz="6" w:space="0" w:color="auto"/>
              <w:left w:val="single" w:sz="6" w:space="0" w:color="auto"/>
              <w:bottom w:val="single" w:sz="6" w:space="0" w:color="auto"/>
              <w:right w:val="single" w:sz="6" w:space="0" w:color="auto"/>
            </w:tcBorders>
          </w:tcPr>
          <w:p w14:paraId="2454C1BF"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99897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3C56BA" w14:textId="68AFFBA4" w:rsidR="00551F41" w:rsidRPr="009709C5" w:rsidRDefault="00551F41" w:rsidP="00551F41">
            <w:pPr>
              <w:pStyle w:val="TAC"/>
            </w:pPr>
            <w:r w:rsidRPr="00F40742">
              <w:t>0.07</w:t>
            </w:r>
          </w:p>
        </w:tc>
      </w:tr>
      <w:tr w:rsidR="00551F41" w:rsidRPr="009709C5" w14:paraId="3E57562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AB3844" w14:textId="77777777" w:rsidR="00551F41" w:rsidRPr="009709C5" w:rsidRDefault="00551F41" w:rsidP="00551F41">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589A4552"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3162329B" w14:textId="4255B824"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1F3C39A7"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47C913C"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9DC9546" w14:textId="6D8616B1" w:rsidR="00551F41" w:rsidRPr="009709C5" w:rsidRDefault="00551F41" w:rsidP="00551F41">
            <w:pPr>
              <w:pStyle w:val="TAC"/>
            </w:pPr>
            <w:r w:rsidRPr="00F40742">
              <w:t>0.00</w:t>
            </w:r>
          </w:p>
        </w:tc>
      </w:tr>
      <w:tr w:rsidR="00C107B8" w:rsidRPr="009709C5" w14:paraId="1262793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91DB95" w14:textId="77777777" w:rsidR="00C107B8" w:rsidRPr="009709C5" w:rsidRDefault="00C107B8" w:rsidP="00445F1B">
            <w:pPr>
              <w:pStyle w:val="TAH"/>
              <w:rPr>
                <w:lang w:eastAsia="zh-CN"/>
              </w:rPr>
            </w:pPr>
          </w:p>
        </w:tc>
        <w:tc>
          <w:tcPr>
            <w:tcW w:w="6667" w:type="dxa"/>
            <w:gridSpan w:val="4"/>
            <w:tcBorders>
              <w:top w:val="single" w:sz="6" w:space="0" w:color="auto"/>
              <w:left w:val="single" w:sz="6" w:space="0" w:color="auto"/>
              <w:bottom w:val="single" w:sz="6" w:space="0" w:color="auto"/>
              <w:right w:val="single" w:sz="6" w:space="0" w:color="auto"/>
            </w:tcBorders>
          </w:tcPr>
          <w:p w14:paraId="71A1B7CC" w14:textId="77777777" w:rsidR="00C107B8" w:rsidRPr="009709C5" w:rsidRDefault="00C107B8" w:rsidP="00445F1B">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414F0B0" w14:textId="77777777" w:rsidR="00C107B8" w:rsidRPr="009709C5" w:rsidRDefault="00C107B8" w:rsidP="00445F1B">
            <w:pPr>
              <w:pStyle w:val="TAH"/>
            </w:pPr>
            <w:r w:rsidRPr="009709C5">
              <w:t>Value</w:t>
            </w:r>
          </w:p>
        </w:tc>
      </w:tr>
      <w:tr w:rsidR="00C107B8" w:rsidRPr="009709C5" w14:paraId="5509095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D0EE52" w14:textId="77777777" w:rsidR="00C107B8" w:rsidRPr="009709C5" w:rsidRDefault="00C107B8" w:rsidP="00445F1B">
            <w:pPr>
              <w:pStyle w:val="TAL"/>
              <w:rPr>
                <w:lang w:eastAsia="zh-CN"/>
              </w:rPr>
            </w:pPr>
            <w:r w:rsidRPr="009709C5">
              <w:rPr>
                <w:lang w:eastAsia="zh-CN"/>
              </w:rPr>
              <w:t>27</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7853BA98" w14:textId="77777777" w:rsidR="00C107B8" w:rsidRPr="009709C5" w:rsidRDefault="00C107B8" w:rsidP="00445F1B">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3F2A4E42" w14:textId="109456FB" w:rsidR="00C107B8" w:rsidRPr="009709C5" w:rsidRDefault="004B62C1" w:rsidP="00445F1B">
            <w:pPr>
              <w:pStyle w:val="TAC"/>
            </w:pPr>
            <w:r w:rsidRPr="009709C5">
              <w:t>0.7</w:t>
            </w:r>
          </w:p>
        </w:tc>
      </w:tr>
      <w:tr w:rsidR="00C107B8" w:rsidRPr="009709C5" w14:paraId="0E60CBA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B79CB4" w14:textId="77777777" w:rsidR="00C107B8" w:rsidRPr="009709C5" w:rsidRDefault="00C107B8" w:rsidP="00445F1B">
            <w:pPr>
              <w:pStyle w:val="TAL"/>
              <w:rPr>
                <w:lang w:eastAsia="zh-CN"/>
              </w:rPr>
            </w:pPr>
            <w:r w:rsidRPr="009709C5">
              <w:rPr>
                <w:lang w:eastAsia="zh-CN"/>
              </w:rPr>
              <w:t>28</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5D038047" w14:textId="77777777" w:rsidR="00C107B8" w:rsidRPr="009709C5" w:rsidRDefault="00C107B8" w:rsidP="00445F1B">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6A5D0A4B" w14:textId="77777777" w:rsidR="00C107B8" w:rsidRPr="009709C5" w:rsidRDefault="00C107B8" w:rsidP="00445F1B">
            <w:pPr>
              <w:pStyle w:val="TAC"/>
            </w:pPr>
            <w:r w:rsidRPr="009709C5">
              <w:t>DL power step size, 0.2</w:t>
            </w:r>
          </w:p>
        </w:tc>
      </w:tr>
      <w:tr w:rsidR="00C107B8" w:rsidRPr="009709C5" w14:paraId="75B9BB50" w14:textId="77777777" w:rsidTr="00551F41">
        <w:trPr>
          <w:cantSplit/>
          <w:tblHeader/>
          <w:jc w:val="center"/>
        </w:trPr>
        <w:tc>
          <w:tcPr>
            <w:tcW w:w="7203" w:type="dxa"/>
            <w:gridSpan w:val="5"/>
            <w:tcBorders>
              <w:top w:val="single" w:sz="6" w:space="0" w:color="auto"/>
              <w:left w:val="single" w:sz="6" w:space="0" w:color="auto"/>
              <w:bottom w:val="single" w:sz="6" w:space="0" w:color="auto"/>
              <w:right w:val="single" w:sz="6" w:space="0" w:color="auto"/>
            </w:tcBorders>
          </w:tcPr>
          <w:p w14:paraId="32723298" w14:textId="77777777" w:rsidR="00C107B8" w:rsidRPr="009709C5" w:rsidRDefault="00C107B8" w:rsidP="00445F1B">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620BB208" w14:textId="77777777" w:rsidR="00C107B8" w:rsidRPr="009709C5" w:rsidRDefault="00C107B8" w:rsidP="00445F1B">
            <w:pPr>
              <w:pStyle w:val="TAH"/>
            </w:pPr>
            <w:r w:rsidRPr="009709C5">
              <w:t>Value</w:t>
            </w:r>
          </w:p>
        </w:tc>
      </w:tr>
      <w:tr w:rsidR="00C107B8" w:rsidRPr="009709C5" w14:paraId="163201A6"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7153E72B" w14:textId="77777777" w:rsidR="00C107B8" w:rsidRPr="009709C5" w:rsidRDefault="00C107B8" w:rsidP="00445F1B">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AD8473F" w14:textId="19A7986A" w:rsidR="00C107B8" w:rsidRPr="009709C5" w:rsidRDefault="00551F41" w:rsidP="00445F1B">
            <w:pPr>
              <w:pStyle w:val="TAC"/>
            </w:pPr>
            <w:r w:rsidRPr="00F40742">
              <w:t>5.58</w:t>
            </w:r>
          </w:p>
        </w:tc>
      </w:tr>
      <w:tr w:rsidR="00C107B8" w:rsidRPr="009709C5" w14:paraId="128B01E5"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1775F4E7" w14:textId="77777777" w:rsidR="00C107B8" w:rsidRPr="009709C5" w:rsidRDefault="00C107B8" w:rsidP="00445F1B">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411338" w14:textId="77A954B2" w:rsidR="00C107B8" w:rsidRPr="009709C5" w:rsidRDefault="00272395" w:rsidP="00445F1B">
            <w:pPr>
              <w:pStyle w:val="TAC"/>
            </w:pPr>
            <w:r w:rsidRPr="00272395">
              <w:t>5.07</w:t>
            </w:r>
          </w:p>
        </w:tc>
      </w:tr>
      <w:tr w:rsidR="00C107B8" w:rsidRPr="009709C5" w14:paraId="5B258A04" w14:textId="77777777" w:rsidTr="00551F41">
        <w:trPr>
          <w:cantSplit/>
          <w:tblHeader/>
          <w:jc w:val="center"/>
        </w:trPr>
        <w:tc>
          <w:tcPr>
            <w:tcW w:w="8413" w:type="dxa"/>
            <w:gridSpan w:val="6"/>
            <w:tcBorders>
              <w:top w:val="single" w:sz="4" w:space="0" w:color="auto"/>
              <w:left w:val="single" w:sz="6" w:space="0" w:color="auto"/>
              <w:bottom w:val="single" w:sz="6" w:space="0" w:color="auto"/>
              <w:right w:val="single" w:sz="6" w:space="0" w:color="auto"/>
            </w:tcBorders>
          </w:tcPr>
          <w:p w14:paraId="79D46AA8" w14:textId="77777777" w:rsidR="00C107B8" w:rsidRPr="009709C5" w:rsidRDefault="00C107B8" w:rsidP="00445F1B">
            <w:pPr>
              <w:pStyle w:val="TAN"/>
            </w:pPr>
            <w:r w:rsidRPr="009709C5">
              <w:lastRenderedPageBreak/>
              <w:t>NOTE 1:</w:t>
            </w:r>
            <w:r w:rsidRPr="009709C5">
              <w:tab/>
              <w:t>The analysis was done only for the case of operating at max output power, in-band, non-CA.</w:t>
            </w:r>
          </w:p>
          <w:p w14:paraId="650C9F46" w14:textId="77777777" w:rsidR="00C107B8" w:rsidRPr="009709C5" w:rsidRDefault="00C107B8" w:rsidP="00445F1B">
            <w:pPr>
              <w:pStyle w:val="TAN"/>
            </w:pPr>
            <w:r w:rsidRPr="009709C5">
              <w:t>NOTE 2:</w:t>
            </w:r>
            <w:r w:rsidRPr="009709C5">
              <w:tab/>
              <w:t>Void.</w:t>
            </w:r>
          </w:p>
          <w:p w14:paraId="30471E2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35D1404" w14:textId="77777777" w:rsidR="00C107B8" w:rsidRPr="009709C5" w:rsidRDefault="00C107B8" w:rsidP="00445F1B">
            <w:pPr>
              <w:pStyle w:val="TAN"/>
            </w:pPr>
            <w:r w:rsidRPr="009709C5">
              <w:t>NOTE 4:</w:t>
            </w:r>
            <w:r w:rsidRPr="009709C5">
              <w:tab/>
              <w:t>This contributor shall only be considered for spherical EIS measurements.</w:t>
            </w:r>
          </w:p>
          <w:p w14:paraId="14D5A05E" w14:textId="77777777" w:rsidR="00C107B8" w:rsidRPr="009709C5" w:rsidRDefault="00C107B8" w:rsidP="00445F1B">
            <w:pPr>
              <w:pStyle w:val="TAN"/>
            </w:pPr>
            <w:r w:rsidRPr="009709C5">
              <w:t>NOTE 5:</w:t>
            </w:r>
            <w:r w:rsidRPr="009709C5">
              <w:tab/>
              <w:t>This contributor shall only be considered for EIS measurements.</w:t>
            </w:r>
          </w:p>
          <w:p w14:paraId="6275F17D" w14:textId="77777777" w:rsidR="00C107B8" w:rsidRPr="009709C5" w:rsidRDefault="00C107B8" w:rsidP="00445F1B">
            <w:pPr>
              <w:pStyle w:val="TAN"/>
            </w:pPr>
            <w:r w:rsidRPr="009709C5">
              <w:t>NOTE 6:</w:t>
            </w:r>
            <w:r w:rsidRPr="009709C5">
              <w:tab/>
              <w:t>Applies to the system which has a structure of mechanical feed antenna positioning.</w:t>
            </w:r>
          </w:p>
          <w:p w14:paraId="61BE4337" w14:textId="77777777" w:rsidR="00C107B8" w:rsidRPr="009709C5" w:rsidRDefault="00C107B8" w:rsidP="00445F1B">
            <w:pPr>
              <w:pStyle w:val="TAN"/>
            </w:pPr>
            <w:r w:rsidRPr="009709C5">
              <w:t>NOTE 7:</w:t>
            </w:r>
            <w:r w:rsidRPr="009709C5">
              <w:tab/>
              <w:t>Value based on procedure defined in clause D.2 of TR 38.810 for Quiet Zone size less or equal to 30 cm.</w:t>
            </w:r>
          </w:p>
        </w:tc>
      </w:tr>
    </w:tbl>
    <w:p w14:paraId="4A2CB104" w14:textId="77777777" w:rsidR="0044436F" w:rsidRPr="009709C5" w:rsidRDefault="0044436F" w:rsidP="0044436F"/>
    <w:p w14:paraId="2F8FC012" w14:textId="77777777" w:rsidR="00AA61C3" w:rsidRPr="009709C5" w:rsidRDefault="00AA61C3" w:rsidP="00AA61C3">
      <w:pPr>
        <w:pStyle w:val="TH"/>
      </w:pPr>
      <w:r w:rsidRPr="009709C5">
        <w:lastRenderedPageBreak/>
        <w:t xml:space="preserve">Table </w:t>
      </w:r>
      <w:r w:rsidRPr="009709C5">
        <w:rPr>
          <w:rFonts w:eastAsia="MS Mincho"/>
          <w:lang w:eastAsia="ja-JP"/>
        </w:rPr>
        <w:t>B.19.2-4</w:t>
      </w:r>
      <w:r w:rsidRPr="009709C5">
        <w:t xml:space="preserve">: </w:t>
      </w:r>
      <w:r w:rsidRPr="009709C5">
        <w:rPr>
          <w:lang w:eastAsia="ja-JP"/>
        </w:rPr>
        <w:t>U</w:t>
      </w:r>
      <w:r w:rsidRPr="009709C5">
        <w:t xml:space="preserve">ncertainty assessment for EIS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67AF61F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C82F4F"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2CBA916"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0A22A476"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6E0BF2E5"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B722597" w14:textId="77777777" w:rsidR="00AA61C3" w:rsidRPr="009709C5" w:rsidRDefault="00AA61C3">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hideMark/>
          </w:tcPr>
          <w:p w14:paraId="4518E8FF" w14:textId="77777777" w:rsidR="00AA61C3" w:rsidRPr="009709C5" w:rsidRDefault="00AA61C3">
            <w:pPr>
              <w:pStyle w:val="TAH"/>
            </w:pPr>
            <w:r w:rsidRPr="009709C5">
              <w:t>Standard uncertainty (σ) [dB]</w:t>
            </w:r>
          </w:p>
        </w:tc>
      </w:tr>
      <w:tr w:rsidR="00AA61C3" w:rsidRPr="009709C5" w14:paraId="4CC79EC7"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E4F2191" w14:textId="77777777" w:rsidR="00AA61C3" w:rsidRPr="009709C5" w:rsidRDefault="00AA61C3">
            <w:pPr>
              <w:pStyle w:val="TAH"/>
            </w:pPr>
            <w:r w:rsidRPr="009709C5">
              <w:t>Stage 2: DUT measurement</w:t>
            </w:r>
          </w:p>
        </w:tc>
      </w:tr>
      <w:tr w:rsidR="00AA61C3" w:rsidRPr="009709C5" w14:paraId="080D7FB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30FBD"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1F7829"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751A712"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2831F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66DEA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478597A" w14:textId="77777777" w:rsidR="00AA61C3" w:rsidRPr="009709C5" w:rsidRDefault="00AA61C3">
            <w:pPr>
              <w:pStyle w:val="TAC"/>
            </w:pPr>
            <w:r w:rsidRPr="009709C5">
              <w:t>0.00</w:t>
            </w:r>
          </w:p>
        </w:tc>
      </w:tr>
      <w:tr w:rsidR="00AA61C3" w:rsidRPr="009709C5" w14:paraId="3D4B9C0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E8E2D4"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528899"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1E4F4E85"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6383FE3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9BD2D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97F8CDB" w14:textId="77777777" w:rsidR="00AA61C3" w:rsidRPr="009709C5" w:rsidRDefault="00AA61C3">
            <w:pPr>
              <w:pStyle w:val="TAC"/>
            </w:pPr>
            <w:r w:rsidRPr="009709C5">
              <w:t>0.00</w:t>
            </w:r>
          </w:p>
        </w:tc>
      </w:tr>
      <w:tr w:rsidR="00AA61C3" w:rsidRPr="009709C5" w14:paraId="374E586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CA22A"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D5E9E5" w14:textId="77777777" w:rsidR="00AA61C3" w:rsidRPr="009709C5" w:rsidRDefault="00AA61C3">
            <w:pPr>
              <w:pStyle w:val="TAL"/>
            </w:pPr>
            <w:r w:rsidRPr="009709C5">
              <w:t>Quality of Quiet Zone (NOTE 7)</w:t>
            </w:r>
          </w:p>
        </w:tc>
        <w:tc>
          <w:tcPr>
            <w:tcW w:w="1134" w:type="dxa"/>
            <w:tcBorders>
              <w:top w:val="single" w:sz="6" w:space="0" w:color="auto"/>
              <w:left w:val="single" w:sz="6" w:space="0" w:color="auto"/>
              <w:bottom w:val="single" w:sz="6" w:space="0" w:color="auto"/>
              <w:right w:val="single" w:sz="6" w:space="0" w:color="auto"/>
            </w:tcBorders>
            <w:hideMark/>
          </w:tcPr>
          <w:p w14:paraId="767AB85A" w14:textId="25D98F7C" w:rsidR="00AA61C3" w:rsidRPr="009709C5" w:rsidRDefault="00C70A2F">
            <w:pPr>
              <w:pStyle w:val="TAC"/>
            </w:pPr>
            <w:r w:rsidRPr="009709C5">
              <w:t>0.9</w:t>
            </w:r>
          </w:p>
        </w:tc>
        <w:tc>
          <w:tcPr>
            <w:tcW w:w="1560" w:type="dxa"/>
            <w:tcBorders>
              <w:top w:val="single" w:sz="6" w:space="0" w:color="auto"/>
              <w:left w:val="single" w:sz="6" w:space="0" w:color="auto"/>
              <w:bottom w:val="single" w:sz="6" w:space="0" w:color="auto"/>
              <w:right w:val="single" w:sz="6" w:space="0" w:color="auto"/>
            </w:tcBorders>
            <w:hideMark/>
          </w:tcPr>
          <w:p w14:paraId="5CFF3D7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6E515DB"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D844B6C" w14:textId="266259A5" w:rsidR="00AA61C3" w:rsidRPr="009709C5" w:rsidRDefault="00C70A2F">
            <w:pPr>
              <w:pStyle w:val="TAC"/>
            </w:pPr>
            <w:r w:rsidRPr="009709C5">
              <w:t>0.9</w:t>
            </w:r>
          </w:p>
        </w:tc>
      </w:tr>
      <w:tr w:rsidR="00AA61C3" w:rsidRPr="009709C5" w14:paraId="0B73353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A27661"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A456F5"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DA8C82D"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3F1431A7"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4C19C3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29223C7" w14:textId="77777777" w:rsidR="00AA61C3" w:rsidRPr="009709C5" w:rsidRDefault="00AA61C3">
            <w:pPr>
              <w:pStyle w:val="TAC"/>
            </w:pPr>
            <w:r w:rsidRPr="009709C5">
              <w:t>1.30</w:t>
            </w:r>
          </w:p>
        </w:tc>
      </w:tr>
      <w:tr w:rsidR="00AA61C3" w:rsidRPr="009709C5" w14:paraId="2C75BB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CCD04C"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5FED98"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C2AAEF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C873643"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A397DD5"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A9D37E2" w14:textId="77777777" w:rsidR="00AA61C3" w:rsidRPr="009709C5" w:rsidRDefault="00AA61C3">
            <w:pPr>
              <w:pStyle w:val="TAC"/>
            </w:pPr>
            <w:r w:rsidRPr="009709C5">
              <w:t>0.00</w:t>
            </w:r>
          </w:p>
        </w:tc>
      </w:tr>
      <w:tr w:rsidR="00AA61C3" w:rsidRPr="009709C5" w14:paraId="3A2BE1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A08ABD"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F74CDA" w14:textId="77777777" w:rsidR="00AA61C3" w:rsidRPr="009709C5" w:rsidRDefault="00AA61C3">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624C1904"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1C6895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6DFA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FE6316" w14:textId="77777777" w:rsidR="00AA61C3" w:rsidRPr="009709C5" w:rsidRDefault="00AA61C3">
            <w:pPr>
              <w:pStyle w:val="TAC"/>
            </w:pPr>
            <w:r w:rsidRPr="009709C5">
              <w:t>1.45</w:t>
            </w:r>
          </w:p>
        </w:tc>
      </w:tr>
      <w:tr w:rsidR="00AA61C3" w:rsidRPr="009709C5" w14:paraId="69FEF1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C0F38"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260B6F3" w14:textId="77777777" w:rsidR="00AA61C3" w:rsidRPr="009709C5" w:rsidRDefault="00AA61C3">
            <w:pPr>
              <w:pStyle w:val="TAL"/>
              <w:rPr>
                <w:lang w:eastAsia="en-US"/>
              </w:rPr>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hideMark/>
          </w:tcPr>
          <w:p w14:paraId="03577FC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ECE376E"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1690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A96105E" w14:textId="77777777" w:rsidR="00AA61C3" w:rsidRPr="009709C5" w:rsidRDefault="00AA61C3">
            <w:pPr>
              <w:pStyle w:val="TAC"/>
            </w:pPr>
            <w:r w:rsidRPr="009709C5">
              <w:t>0.00</w:t>
            </w:r>
          </w:p>
        </w:tc>
      </w:tr>
      <w:tr w:rsidR="00AA61C3" w:rsidRPr="009709C5" w14:paraId="09530CF2"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842918"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D297D40"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0BB6B9B9"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7BFFADE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F132B"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4F1E88" w14:textId="77777777" w:rsidR="00AA61C3" w:rsidRPr="009709C5" w:rsidRDefault="00AA61C3">
            <w:pPr>
              <w:pStyle w:val="TAC"/>
            </w:pPr>
            <w:r w:rsidRPr="009709C5">
              <w:t>1.05</w:t>
            </w:r>
          </w:p>
        </w:tc>
      </w:tr>
      <w:tr w:rsidR="00AA61C3" w:rsidRPr="009709C5" w14:paraId="05EC4A9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4429B"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41C11F8" w14:textId="679F96CD" w:rsidR="00AA61C3" w:rsidRPr="009709C5" w:rsidRDefault="00AA61C3">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53EA32E1"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5AAECF2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4D2CAE"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EB80D8A" w14:textId="77777777" w:rsidR="00AA61C3" w:rsidRPr="009709C5" w:rsidRDefault="00AA61C3">
            <w:pPr>
              <w:pStyle w:val="TAC"/>
            </w:pPr>
            <w:r w:rsidRPr="009709C5">
              <w:t>0.25</w:t>
            </w:r>
          </w:p>
        </w:tc>
      </w:tr>
      <w:tr w:rsidR="00AA61C3" w:rsidRPr="009709C5" w14:paraId="23B4CF1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55193"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247576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5F0226A"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4865383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E2A6B8C"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C455" w14:textId="77777777" w:rsidR="00AA61C3" w:rsidRPr="009709C5" w:rsidRDefault="00AA61C3">
            <w:pPr>
              <w:pStyle w:val="TAC"/>
            </w:pPr>
            <w:r w:rsidRPr="009709C5">
              <w:t>0.00</w:t>
            </w:r>
          </w:p>
        </w:tc>
      </w:tr>
      <w:tr w:rsidR="00AA61C3" w:rsidRPr="009709C5" w14:paraId="62F8641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787F16"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BB06CE0"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A4D86D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B3AF285"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F76C1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9E22028" w14:textId="77777777" w:rsidR="00AA61C3" w:rsidRPr="009709C5" w:rsidRDefault="00AA61C3">
            <w:pPr>
              <w:pStyle w:val="TAC"/>
            </w:pPr>
            <w:r w:rsidRPr="009709C5">
              <w:t>0.00</w:t>
            </w:r>
          </w:p>
        </w:tc>
      </w:tr>
      <w:tr w:rsidR="00AA61C3" w:rsidRPr="009709C5" w14:paraId="23A0FEC7"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93A"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9201A17"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0F95E6A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BE9001"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A72918"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0E03012" w14:textId="77777777" w:rsidR="00AA61C3" w:rsidRPr="009709C5" w:rsidRDefault="00AA61C3">
            <w:pPr>
              <w:pStyle w:val="TAC"/>
            </w:pPr>
            <w:r w:rsidRPr="009709C5">
              <w:t>0.00</w:t>
            </w:r>
          </w:p>
        </w:tc>
      </w:tr>
      <w:tr w:rsidR="00AA61C3" w:rsidRPr="009709C5" w14:paraId="161D454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AE2C5"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BA8E8A" w14:textId="77777777" w:rsidR="00AA61C3" w:rsidRPr="009709C5" w:rsidRDefault="00AA61C3">
            <w:pPr>
              <w:pStyle w:val="TAL"/>
              <w:rPr>
                <w:lang w:eastAsia="en-US"/>
              </w:rPr>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hideMark/>
          </w:tcPr>
          <w:p w14:paraId="46FAF80F"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50B2C9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8B99DB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3E3D2DD" w14:textId="77777777" w:rsidR="00AA61C3" w:rsidRPr="009709C5" w:rsidRDefault="00AA61C3">
            <w:pPr>
              <w:pStyle w:val="TAC"/>
            </w:pPr>
            <w:r w:rsidRPr="009709C5">
              <w:t>0.15</w:t>
            </w:r>
          </w:p>
        </w:tc>
      </w:tr>
      <w:tr w:rsidR="00AA61C3" w:rsidRPr="009709C5" w14:paraId="462EEA6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F751DD"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0C7768"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2B4DAED1" w14:textId="77777777" w:rsidR="00AA61C3" w:rsidRPr="009709C5" w:rsidRDefault="00AA61C3">
            <w:pPr>
              <w:pStyle w:val="TAC"/>
            </w:pPr>
            <w:r w:rsidRPr="009709C5">
              <w:t>0.00 (NOTE 4)</w:t>
            </w:r>
          </w:p>
          <w:p w14:paraId="5E386031" w14:textId="605A4ADC" w:rsidR="00AA61C3" w:rsidRPr="009709C5" w:rsidRDefault="00AA61C3">
            <w:pPr>
              <w:pStyle w:val="TAC"/>
            </w:pPr>
            <w:r w:rsidRPr="009709C5">
              <w:t>0.08</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hideMark/>
          </w:tcPr>
          <w:p w14:paraId="33CF1098"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C541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8F1B02C" w14:textId="77777777" w:rsidR="00AA61C3" w:rsidRPr="009709C5" w:rsidRDefault="00AA61C3">
            <w:pPr>
              <w:pStyle w:val="TAC"/>
            </w:pPr>
            <w:r w:rsidRPr="009709C5">
              <w:t>0.00 (NOTE 4)</w:t>
            </w:r>
          </w:p>
          <w:p w14:paraId="2B0050F7" w14:textId="39A5CDD8" w:rsidR="00AA61C3" w:rsidRPr="009709C5" w:rsidRDefault="00AA61C3">
            <w:pPr>
              <w:pStyle w:val="TAC"/>
            </w:pPr>
            <w:r w:rsidRPr="009709C5">
              <w:t>0.05</w:t>
            </w:r>
            <w:r w:rsidR="00551F41" w:rsidRPr="00F40742">
              <w:t xml:space="preserve"> (NOTE 5)</w:t>
            </w:r>
          </w:p>
        </w:tc>
      </w:tr>
      <w:tr w:rsidR="00AA61C3" w:rsidRPr="009709C5" w14:paraId="5FCDC38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E41125" w14:textId="77777777" w:rsidR="00AA61C3" w:rsidRPr="009709C5" w:rsidRDefault="00AA61C3">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727F1A" w14:textId="77777777" w:rsidR="00AA61C3" w:rsidRPr="009709C5" w:rsidRDefault="00AA61C3">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7B82C6EF" w14:textId="77777777" w:rsidR="00AA61C3" w:rsidRPr="009709C5" w:rsidRDefault="00AA61C3">
            <w:pPr>
              <w:pStyle w:val="TAC"/>
              <w:rPr>
                <w:lang w:eastAsia="en-US"/>
              </w:rPr>
            </w:pPr>
            <w:r w:rsidRPr="009709C5">
              <w:t>0.12</w:t>
            </w:r>
          </w:p>
        </w:tc>
        <w:tc>
          <w:tcPr>
            <w:tcW w:w="1560" w:type="dxa"/>
            <w:tcBorders>
              <w:top w:val="single" w:sz="6" w:space="0" w:color="auto"/>
              <w:left w:val="single" w:sz="6" w:space="0" w:color="auto"/>
              <w:bottom w:val="single" w:sz="6" w:space="0" w:color="auto"/>
              <w:right w:val="single" w:sz="6" w:space="0" w:color="auto"/>
            </w:tcBorders>
            <w:hideMark/>
          </w:tcPr>
          <w:p w14:paraId="6316AB6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7BA232C" w14:textId="77777777" w:rsidR="00AA61C3" w:rsidRPr="009709C5" w:rsidRDefault="00AA61C3">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3AE434E3" w14:textId="77777777" w:rsidR="00AA61C3" w:rsidRPr="009709C5" w:rsidRDefault="00AA61C3">
            <w:pPr>
              <w:pStyle w:val="TAC"/>
            </w:pPr>
            <w:r w:rsidRPr="009709C5">
              <w:t>0.12</w:t>
            </w:r>
          </w:p>
        </w:tc>
      </w:tr>
      <w:tr w:rsidR="00AA61C3" w:rsidRPr="009709C5" w14:paraId="596E505E"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3D1F9F0" w14:textId="77777777" w:rsidR="00AA61C3" w:rsidRPr="009709C5" w:rsidRDefault="00AA61C3">
            <w:pPr>
              <w:pStyle w:val="TAH"/>
            </w:pPr>
            <w:r w:rsidRPr="009709C5">
              <w:t>Stage 1: Calibration measurement</w:t>
            </w:r>
          </w:p>
        </w:tc>
      </w:tr>
      <w:tr w:rsidR="00AA61C3" w:rsidRPr="009709C5" w14:paraId="282CE04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0DFA71" w14:textId="77777777" w:rsidR="00AA61C3" w:rsidRPr="009709C5" w:rsidRDefault="00AA61C3">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4DA827" w14:textId="77777777" w:rsidR="00AA61C3" w:rsidRPr="009709C5" w:rsidRDefault="00AA61C3">
            <w:pPr>
              <w:pStyle w:val="TAL"/>
              <w:rPr>
                <w:lang w:eastAsia="en-US"/>
              </w:rPr>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hideMark/>
          </w:tcPr>
          <w:p w14:paraId="7D38B79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E8B48A"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62D619"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7BC26E5" w14:textId="77777777" w:rsidR="00AA61C3" w:rsidRPr="009709C5" w:rsidRDefault="00AA61C3">
            <w:pPr>
              <w:pStyle w:val="TAC"/>
            </w:pPr>
            <w:r w:rsidRPr="009709C5">
              <w:t>0.00</w:t>
            </w:r>
          </w:p>
        </w:tc>
      </w:tr>
      <w:tr w:rsidR="00AA61C3" w:rsidRPr="009709C5" w14:paraId="10452A7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A5E441"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327C3C"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2D4F5D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5EE8367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7E224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AF6270E" w14:textId="77777777" w:rsidR="00AA61C3" w:rsidRPr="009709C5" w:rsidRDefault="00AA61C3">
            <w:pPr>
              <w:pStyle w:val="TAC"/>
            </w:pPr>
            <w:r w:rsidRPr="009709C5">
              <w:t>0.00</w:t>
            </w:r>
          </w:p>
        </w:tc>
      </w:tr>
      <w:tr w:rsidR="00AA61C3" w:rsidRPr="009709C5" w14:paraId="669472F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79E92C"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F318B3"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14074B1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6D896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1E5AC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D8DDE43" w14:textId="77777777" w:rsidR="00AA61C3" w:rsidRPr="009709C5" w:rsidRDefault="00AA61C3">
            <w:pPr>
              <w:pStyle w:val="TAC"/>
            </w:pPr>
            <w:r w:rsidRPr="009709C5">
              <w:t>0.00</w:t>
            </w:r>
          </w:p>
        </w:tc>
      </w:tr>
      <w:tr w:rsidR="00AA61C3" w:rsidRPr="009709C5" w14:paraId="1FA7595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0AC079"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86C6E2"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088BFA3" w14:textId="589DCB93" w:rsidR="00AA61C3" w:rsidRPr="009709C5" w:rsidRDefault="00AA61C3">
            <w:pPr>
              <w:pStyle w:val="TAC"/>
              <w:rPr>
                <w:lang w:eastAsia="en-US"/>
              </w:rPr>
            </w:pPr>
            <w:del w:id="3544" w:author="3640" w:date="2023-06-13T14:51:00Z">
              <w:r w:rsidRPr="009709C5" w:rsidDel="000907E4">
                <w:delText>0.73</w:delText>
              </w:r>
            </w:del>
            <w:ins w:id="3545" w:author="3640" w:date="2023-06-13T14:51:00Z">
              <w:r w:rsidR="000907E4" w:rsidRPr="000907E4">
                <w:t>1.50</w:t>
              </w:r>
            </w:ins>
          </w:p>
        </w:tc>
        <w:tc>
          <w:tcPr>
            <w:tcW w:w="1560" w:type="dxa"/>
            <w:tcBorders>
              <w:top w:val="single" w:sz="6" w:space="0" w:color="auto"/>
              <w:left w:val="single" w:sz="6" w:space="0" w:color="auto"/>
              <w:bottom w:val="single" w:sz="6" w:space="0" w:color="auto"/>
              <w:right w:val="single" w:sz="6" w:space="0" w:color="auto"/>
            </w:tcBorders>
            <w:hideMark/>
          </w:tcPr>
          <w:p w14:paraId="492CD403"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CE6469"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3EEEA83" w14:textId="1AD15409" w:rsidR="00AA61C3" w:rsidRPr="009709C5" w:rsidRDefault="00AA61C3">
            <w:pPr>
              <w:pStyle w:val="TAC"/>
            </w:pPr>
            <w:del w:id="3546" w:author="3640" w:date="2023-06-13T14:51:00Z">
              <w:r w:rsidRPr="009709C5" w:rsidDel="000907E4">
                <w:delText>0.37</w:delText>
              </w:r>
            </w:del>
            <w:ins w:id="3547" w:author="3640" w:date="2023-06-13T14:51:00Z">
              <w:r w:rsidR="000907E4" w:rsidRPr="000907E4">
                <w:t>0.75</w:t>
              </w:r>
            </w:ins>
          </w:p>
        </w:tc>
      </w:tr>
      <w:tr w:rsidR="00AA61C3" w:rsidRPr="009709C5" w14:paraId="2DCBFC2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1A34F7"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6EDEF0"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26B9D1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1576579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0B2CB2"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FBE97A2" w14:textId="77777777" w:rsidR="00AA61C3" w:rsidRPr="009709C5" w:rsidRDefault="00AA61C3">
            <w:pPr>
              <w:pStyle w:val="TAC"/>
            </w:pPr>
            <w:r w:rsidRPr="009709C5">
              <w:t>0.30</w:t>
            </w:r>
          </w:p>
        </w:tc>
      </w:tr>
      <w:tr w:rsidR="00AA61C3" w:rsidRPr="009709C5" w14:paraId="02357F7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94C633"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845331"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A784F46"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24860D6B"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5BD854E"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2AFED76" w14:textId="77777777" w:rsidR="00AA61C3" w:rsidRPr="009709C5" w:rsidRDefault="00AA61C3">
            <w:pPr>
              <w:pStyle w:val="TAC"/>
            </w:pPr>
            <w:r w:rsidRPr="009709C5">
              <w:t>0.00</w:t>
            </w:r>
          </w:p>
        </w:tc>
      </w:tr>
      <w:tr w:rsidR="00AA61C3" w:rsidRPr="009709C5" w14:paraId="673C811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67C987"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AB1CF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882B67A"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99F2749"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2E181"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E81DE5D" w14:textId="77777777" w:rsidR="00AA61C3" w:rsidRPr="009709C5" w:rsidRDefault="00AA61C3">
            <w:pPr>
              <w:pStyle w:val="TAC"/>
            </w:pPr>
            <w:r w:rsidRPr="009709C5">
              <w:t>0.00</w:t>
            </w:r>
          </w:p>
        </w:tc>
      </w:tr>
      <w:tr w:rsidR="00AA61C3" w:rsidRPr="009709C5" w14:paraId="399C189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30E0AB" w14:textId="77777777" w:rsidR="00AA61C3" w:rsidRPr="009709C5" w:rsidRDefault="00AA61C3">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27B206" w14:textId="77777777" w:rsidR="00AA61C3" w:rsidRPr="009709C5" w:rsidRDefault="00AA61C3">
            <w:pPr>
              <w:pStyle w:val="TAL"/>
              <w:rPr>
                <w:lang w:eastAsia="en-US"/>
              </w:rPr>
            </w:pPr>
            <w:r w:rsidRPr="009709C5">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hideMark/>
          </w:tcPr>
          <w:p w14:paraId="12E568F9" w14:textId="2615E15D" w:rsidR="00AA61C3" w:rsidRPr="009709C5" w:rsidRDefault="00C70A2F">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hideMark/>
          </w:tcPr>
          <w:p w14:paraId="05F8D54D"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1BB155"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F6ED2DC" w14:textId="30737F22" w:rsidR="00AA61C3" w:rsidRPr="009709C5" w:rsidRDefault="00C70A2F">
            <w:pPr>
              <w:pStyle w:val="TAC"/>
            </w:pPr>
            <w:r w:rsidRPr="009709C5">
              <w:t>0.6</w:t>
            </w:r>
          </w:p>
        </w:tc>
      </w:tr>
      <w:tr w:rsidR="00AA61C3" w:rsidRPr="009709C5" w14:paraId="0C3D42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691EF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D4F092"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71DF5E4"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6F186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07E276"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4187A7CD" w14:textId="77777777" w:rsidR="00AA61C3" w:rsidRPr="009709C5" w:rsidRDefault="00AA61C3">
            <w:pPr>
              <w:pStyle w:val="TAC"/>
            </w:pPr>
            <w:r w:rsidRPr="009709C5">
              <w:t>0.00</w:t>
            </w:r>
          </w:p>
        </w:tc>
      </w:tr>
      <w:tr w:rsidR="00AA61C3" w:rsidRPr="009709C5" w14:paraId="0A3ADA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20E8E" w14:textId="77777777" w:rsidR="00AA61C3" w:rsidRPr="009709C5" w:rsidRDefault="00AA61C3">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651EED"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E602C90"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6A9A483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1066D"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CF05006" w14:textId="77777777" w:rsidR="00AA61C3" w:rsidRPr="009709C5" w:rsidRDefault="00AA61C3">
            <w:pPr>
              <w:pStyle w:val="TAC"/>
            </w:pPr>
            <w:r w:rsidRPr="009709C5">
              <w:t>0.07</w:t>
            </w:r>
          </w:p>
        </w:tc>
      </w:tr>
      <w:tr w:rsidR="00AA61C3" w:rsidRPr="009709C5" w14:paraId="214DC3F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DD8F63" w14:textId="77777777" w:rsidR="00AA61C3" w:rsidRPr="009709C5" w:rsidRDefault="00AA61C3">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64D27A7E"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9B21015"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1FED71"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6E4CC9C"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28A5E3A" w14:textId="77777777" w:rsidR="00AA61C3" w:rsidRPr="009709C5" w:rsidRDefault="00AA61C3">
            <w:pPr>
              <w:pStyle w:val="TAC"/>
            </w:pPr>
            <w:r w:rsidRPr="009709C5">
              <w:t>0.00</w:t>
            </w:r>
          </w:p>
        </w:tc>
      </w:tr>
      <w:tr w:rsidR="00AA61C3" w:rsidRPr="009709C5" w14:paraId="10252BA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62CB78"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C24890B" w14:textId="77777777" w:rsidR="00AA61C3" w:rsidRPr="009709C5" w:rsidRDefault="00AA61C3">
            <w:pPr>
              <w:pStyle w:val="TAH"/>
              <w:rPr>
                <w:lang w:eastAsia="en-US"/>
              </w:rPr>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30AA4BA8" w14:textId="77777777" w:rsidR="00AA61C3" w:rsidRPr="009709C5" w:rsidRDefault="00AA61C3">
            <w:pPr>
              <w:pStyle w:val="TAH"/>
            </w:pPr>
            <w:r w:rsidRPr="009709C5">
              <w:t>Value</w:t>
            </w:r>
          </w:p>
        </w:tc>
      </w:tr>
      <w:tr w:rsidR="00AA61C3" w:rsidRPr="009709C5" w14:paraId="515B7F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083AF2" w14:textId="77777777" w:rsidR="00AA61C3" w:rsidRPr="009709C5" w:rsidRDefault="00AA61C3">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3FCA463B" w14:textId="77777777" w:rsidR="00AA61C3" w:rsidRPr="009709C5" w:rsidRDefault="00AA61C3">
            <w:pPr>
              <w:pStyle w:val="TAL"/>
              <w:rPr>
                <w:lang w:eastAsia="en-US"/>
              </w:rPr>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4DF52A10" w14:textId="77777777" w:rsidR="00AA61C3" w:rsidRPr="009709C5" w:rsidRDefault="00AA61C3">
            <w:pPr>
              <w:pStyle w:val="TAC"/>
            </w:pPr>
            <w:r w:rsidRPr="009709C5">
              <w:t>0.5</w:t>
            </w:r>
          </w:p>
        </w:tc>
      </w:tr>
      <w:tr w:rsidR="00AA61C3" w:rsidRPr="009709C5" w14:paraId="4D5AF3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365917" w14:textId="77777777" w:rsidR="00AA61C3" w:rsidRPr="009709C5" w:rsidRDefault="00AA61C3">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4604A52A" w14:textId="77777777" w:rsidR="00AA61C3" w:rsidRPr="009709C5" w:rsidRDefault="00AA61C3">
            <w:pPr>
              <w:pStyle w:val="TAL"/>
              <w:rPr>
                <w:lang w:eastAsia="en-US"/>
              </w:rPr>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3B4125FB" w14:textId="77777777" w:rsidR="00AA61C3" w:rsidRPr="009709C5" w:rsidRDefault="00AA61C3">
            <w:pPr>
              <w:pStyle w:val="TAC"/>
            </w:pPr>
            <w:r w:rsidRPr="009709C5">
              <w:t>DL power step size, 0.2</w:t>
            </w:r>
          </w:p>
        </w:tc>
      </w:tr>
      <w:tr w:rsidR="00AA61C3" w:rsidRPr="009709C5" w14:paraId="028A5F7E"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B51814E"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70DA520B" w14:textId="77777777" w:rsidR="00AA61C3" w:rsidRPr="009709C5" w:rsidRDefault="00AA61C3">
            <w:pPr>
              <w:pStyle w:val="TAH"/>
            </w:pPr>
            <w:r w:rsidRPr="009709C5">
              <w:t>Value</w:t>
            </w:r>
          </w:p>
        </w:tc>
      </w:tr>
      <w:tr w:rsidR="00AA61C3" w:rsidRPr="009709C5" w14:paraId="09187E63"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7E230B" w14:textId="77777777" w:rsidR="00AA61C3" w:rsidRPr="009709C5" w:rsidRDefault="00AA61C3">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F130E4D" w14:textId="095FC09B" w:rsidR="00AA61C3" w:rsidRPr="009709C5" w:rsidRDefault="00C70A2F">
            <w:pPr>
              <w:pStyle w:val="TAC"/>
            </w:pPr>
            <w:del w:id="3548" w:author="3640" w:date="2023-06-13T14:51:00Z">
              <w:r w:rsidRPr="009709C5" w:rsidDel="000907E4">
                <w:delText>5.45</w:delText>
              </w:r>
            </w:del>
            <w:ins w:id="3549" w:author="3640" w:date="2023-06-13T14:51:00Z">
              <w:r w:rsidR="000907E4" w:rsidRPr="000907E4">
                <w:t>5.61</w:t>
              </w:r>
            </w:ins>
          </w:p>
        </w:tc>
      </w:tr>
      <w:tr w:rsidR="00AA61C3" w:rsidRPr="009709C5" w14:paraId="24A9A1E8"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BB54A59" w14:textId="77777777" w:rsidR="00AA61C3" w:rsidRPr="009709C5" w:rsidRDefault="00AA61C3">
            <w:pPr>
              <w:pStyle w:val="TAN"/>
            </w:pPr>
            <w:r w:rsidRPr="009709C5">
              <w:lastRenderedPageBreak/>
              <w:t>NOTE 1:</w:t>
            </w:r>
            <w:r w:rsidRPr="009709C5">
              <w:tab/>
              <w:t>The analysis was done only for the case of operating at max output power, in-band, non-CA.</w:t>
            </w:r>
          </w:p>
          <w:p w14:paraId="44F1FC84" w14:textId="77777777" w:rsidR="00AA61C3" w:rsidRPr="009709C5" w:rsidRDefault="00AA61C3">
            <w:pPr>
              <w:pStyle w:val="TAN"/>
            </w:pPr>
            <w:r w:rsidRPr="009709C5">
              <w:t>NOTE 2:</w:t>
            </w:r>
            <w:r w:rsidRPr="009709C5">
              <w:tab/>
              <w:t>Void.</w:t>
            </w:r>
          </w:p>
          <w:p w14:paraId="12713909" w14:textId="77777777" w:rsidR="00AA61C3" w:rsidRPr="009709C5" w:rsidRDefault="00AA61C3">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CA5C306" w14:textId="77777777" w:rsidR="00AA61C3" w:rsidRPr="009709C5" w:rsidRDefault="00AA61C3">
            <w:pPr>
              <w:pStyle w:val="TAN"/>
            </w:pPr>
            <w:r w:rsidRPr="009709C5">
              <w:t>NOTE 4:</w:t>
            </w:r>
            <w:r w:rsidRPr="009709C5">
              <w:tab/>
              <w:t>This contributor shall only be considered for spherical EIS measurements.</w:t>
            </w:r>
          </w:p>
          <w:p w14:paraId="1E376BDD" w14:textId="77777777" w:rsidR="00AA61C3" w:rsidRPr="009709C5" w:rsidRDefault="00AA61C3">
            <w:pPr>
              <w:pStyle w:val="TAN"/>
            </w:pPr>
            <w:r w:rsidRPr="009709C5">
              <w:t>NOTE 5:</w:t>
            </w:r>
            <w:r w:rsidRPr="009709C5">
              <w:tab/>
              <w:t>This contributor shall only be considered for EIS measurements.</w:t>
            </w:r>
          </w:p>
          <w:p w14:paraId="4F31B6FB" w14:textId="77777777" w:rsidR="00AA61C3" w:rsidRPr="009709C5" w:rsidRDefault="00AA61C3">
            <w:pPr>
              <w:pStyle w:val="TAN"/>
            </w:pPr>
            <w:r w:rsidRPr="009709C5">
              <w:t>NOTE 6:</w:t>
            </w:r>
            <w:r w:rsidRPr="009709C5">
              <w:tab/>
              <w:t>Applies to the system which has a structure of mechanical feed antenna positioning.</w:t>
            </w:r>
          </w:p>
          <w:p w14:paraId="41458FC7" w14:textId="5F7BDEAD" w:rsidR="00AA61C3" w:rsidRPr="009709C5" w:rsidRDefault="00AA61C3">
            <w:pPr>
              <w:pStyle w:val="TAN"/>
            </w:pPr>
            <w:r w:rsidRPr="009709C5">
              <w:t>NOTE 7:</w:t>
            </w:r>
            <w:r w:rsidRPr="009709C5">
              <w:tab/>
              <w:t>Value based on procedure defined in clause D.2 of TR 38.810 for Quiet Zone size less or equal to 30 cm.</w:t>
            </w:r>
            <w:r w:rsidR="00C70A2F" w:rsidRPr="009709C5">
              <w:t xml:space="preserve"> The ETC QoQZ MU and ETC calibration path losses shall be applied to the NTC test cases if the ETC environment is used for NTC test cases.</w:t>
            </w:r>
          </w:p>
        </w:tc>
      </w:tr>
    </w:tbl>
    <w:p w14:paraId="49F41AB8" w14:textId="77777777" w:rsidR="00F52D57" w:rsidRDefault="00F52D57" w:rsidP="001E4A4B"/>
    <w:p w14:paraId="4B253685" w14:textId="5079CB58" w:rsidR="00F52D57" w:rsidRPr="00A2308D" w:rsidRDefault="00F52D57" w:rsidP="00F52D57">
      <w:pPr>
        <w:pStyle w:val="TH"/>
      </w:pPr>
      <w:r w:rsidRPr="00A2308D">
        <w:lastRenderedPageBreak/>
        <w:t xml:space="preserve">Table </w:t>
      </w:r>
      <w:r w:rsidRPr="00A2308D">
        <w:rPr>
          <w:rFonts w:eastAsia="MS Mincho"/>
          <w:lang w:eastAsia="ja-JP"/>
        </w:rPr>
        <w:t>B.19.2-5</w:t>
      </w:r>
      <w:r w:rsidRPr="00A2308D">
        <w:t xml:space="preserve">: </w:t>
      </w:r>
      <w:r w:rsidRPr="00A2308D">
        <w:rPr>
          <w:lang w:eastAsia="ja-JP"/>
        </w:rPr>
        <w:t>U</w:t>
      </w:r>
      <w:r w:rsidRPr="00A2308D">
        <w:t>ncertainty assessment for EIS measurement (f=23.45GHz, 32.125GHz</w:t>
      </w:r>
      <w:r w:rsidR="00CF20EA" w:rsidRPr="00CF20EA">
        <w:t>, 40.8GHz</w:t>
      </w:r>
      <w:r w:rsidRPr="00A2308D">
        <w:t xml:space="preserve">, Quiet Zone size </w:t>
      </w:r>
      <w:r w:rsidRPr="00A2308D">
        <w:rPr>
          <w:rFonts w:cs="Arial"/>
        </w:rPr>
        <w:t>≤</w:t>
      </w:r>
      <w:r w:rsidRPr="00A2308D">
        <w:t xml:space="preserve"> 30 cm) for PC1 </w:t>
      </w:r>
      <w:r w:rsidR="00272395" w:rsidRPr="00272395">
        <w:t xml:space="preserve">and PC5 </w:t>
      </w:r>
      <w:r w:rsidRPr="00A2308D">
        <w:t>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F52D57" w:rsidRPr="00A2308D" w14:paraId="77E71E4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A973CA" w14:textId="77777777" w:rsidR="00F52D57" w:rsidRPr="00A2308D" w:rsidRDefault="00F52D57" w:rsidP="00F72CB8">
            <w:pPr>
              <w:pStyle w:val="TAH"/>
            </w:pPr>
            <w:r w:rsidRPr="00A2308D">
              <w:t>UID</w:t>
            </w:r>
          </w:p>
        </w:tc>
        <w:tc>
          <w:tcPr>
            <w:tcW w:w="2949" w:type="dxa"/>
            <w:tcBorders>
              <w:top w:val="single" w:sz="6" w:space="0" w:color="auto"/>
              <w:left w:val="single" w:sz="6" w:space="0" w:color="auto"/>
              <w:bottom w:val="single" w:sz="6" w:space="0" w:color="auto"/>
              <w:right w:val="single" w:sz="6" w:space="0" w:color="auto"/>
            </w:tcBorders>
            <w:hideMark/>
          </w:tcPr>
          <w:p w14:paraId="18CC06AB" w14:textId="77777777" w:rsidR="00F52D57" w:rsidRPr="00A2308D" w:rsidRDefault="00F52D57" w:rsidP="00F72CB8">
            <w:pPr>
              <w:pStyle w:val="TAH"/>
            </w:pPr>
            <w:r w:rsidRPr="00A2308D">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6289261" w14:textId="77777777" w:rsidR="00F52D57" w:rsidRPr="00A2308D" w:rsidRDefault="00F52D57" w:rsidP="00F72CB8">
            <w:pPr>
              <w:pStyle w:val="TAH"/>
            </w:pPr>
            <w:r w:rsidRPr="00A2308D">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D847F49" w14:textId="77777777" w:rsidR="00F52D57" w:rsidRPr="00A2308D" w:rsidRDefault="00F52D57" w:rsidP="00F72CB8">
            <w:pPr>
              <w:pStyle w:val="TAH"/>
            </w:pPr>
            <w:r w:rsidRPr="00A2308D">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F13EA83" w14:textId="77777777" w:rsidR="00F52D57" w:rsidRPr="00A2308D" w:rsidRDefault="00F52D57" w:rsidP="00F72CB8">
            <w:pPr>
              <w:pStyle w:val="TAH"/>
            </w:pPr>
            <w:r w:rsidRPr="00A2308D">
              <w:t>Divisor</w:t>
            </w:r>
          </w:p>
        </w:tc>
        <w:tc>
          <w:tcPr>
            <w:tcW w:w="1210" w:type="dxa"/>
            <w:tcBorders>
              <w:top w:val="single" w:sz="6" w:space="0" w:color="auto"/>
              <w:left w:val="single" w:sz="6" w:space="0" w:color="auto"/>
              <w:bottom w:val="single" w:sz="6" w:space="0" w:color="auto"/>
              <w:right w:val="single" w:sz="6" w:space="0" w:color="auto"/>
            </w:tcBorders>
            <w:hideMark/>
          </w:tcPr>
          <w:p w14:paraId="5A187902" w14:textId="77777777" w:rsidR="00F52D57" w:rsidRPr="00A2308D" w:rsidRDefault="00F52D57" w:rsidP="00F72CB8">
            <w:pPr>
              <w:pStyle w:val="TAH"/>
            </w:pPr>
            <w:r w:rsidRPr="00A2308D">
              <w:t>Standard uncertainty (σ) [dB]</w:t>
            </w:r>
          </w:p>
        </w:tc>
      </w:tr>
      <w:tr w:rsidR="00F52D57" w:rsidRPr="00A2308D" w14:paraId="01B922F0"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880D6B0" w14:textId="77777777" w:rsidR="00F52D57" w:rsidRPr="00A2308D" w:rsidRDefault="00F52D57" w:rsidP="00F72CB8">
            <w:pPr>
              <w:pStyle w:val="TAH"/>
            </w:pPr>
            <w:r w:rsidRPr="00A2308D">
              <w:t>Stage 2: DUT measurement</w:t>
            </w:r>
          </w:p>
        </w:tc>
      </w:tr>
      <w:tr w:rsidR="00F52D57" w:rsidRPr="00A2308D" w14:paraId="264F03E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7E148D" w14:textId="77777777" w:rsidR="00F52D57" w:rsidRPr="00A2308D" w:rsidRDefault="00F52D57" w:rsidP="00F72CB8">
            <w:pPr>
              <w:pStyle w:val="TAL"/>
            </w:pPr>
            <w:r w:rsidRPr="00A2308D">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E72404" w14:textId="77777777" w:rsidR="00F52D57" w:rsidRPr="00A2308D" w:rsidRDefault="00F52D57" w:rsidP="00F72CB8">
            <w:pPr>
              <w:pStyle w:val="TAL"/>
              <w:rPr>
                <w:lang w:eastAsia="ja-JP"/>
              </w:rPr>
            </w:pPr>
            <w:r w:rsidRPr="00A2308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5D802D" w14:textId="77777777" w:rsidR="00F52D57" w:rsidRPr="00A2308D" w:rsidRDefault="00F52D57" w:rsidP="00F72CB8">
            <w:pPr>
              <w:pStyle w:val="TAC"/>
            </w:pPr>
            <w:r w:rsidRPr="00A2308D">
              <w:rPr>
                <w:rFonts w:cs="Arial"/>
                <w:color w:val="000000"/>
                <w:szCs w:val="18"/>
              </w:rPr>
              <w:t>0.02</w:t>
            </w:r>
          </w:p>
        </w:tc>
        <w:tc>
          <w:tcPr>
            <w:tcW w:w="1560" w:type="dxa"/>
            <w:tcBorders>
              <w:top w:val="single" w:sz="6" w:space="0" w:color="auto"/>
              <w:left w:val="single" w:sz="6" w:space="0" w:color="auto"/>
              <w:bottom w:val="single" w:sz="6" w:space="0" w:color="auto"/>
              <w:right w:val="single" w:sz="6" w:space="0" w:color="auto"/>
            </w:tcBorders>
            <w:hideMark/>
          </w:tcPr>
          <w:p w14:paraId="690B0634"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6F9DA25"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A32B4CE" w14:textId="77777777" w:rsidR="00F52D57" w:rsidRPr="00A2308D" w:rsidRDefault="00F52D57" w:rsidP="00F72CB8">
            <w:pPr>
              <w:pStyle w:val="TAC"/>
            </w:pPr>
            <w:r w:rsidRPr="00A2308D">
              <w:rPr>
                <w:rFonts w:cs="Arial"/>
                <w:color w:val="000000"/>
                <w:szCs w:val="18"/>
              </w:rPr>
              <w:t>0.01</w:t>
            </w:r>
          </w:p>
        </w:tc>
      </w:tr>
      <w:tr w:rsidR="00F52D57" w:rsidRPr="00A2308D" w14:paraId="24F3517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547554" w14:textId="77777777" w:rsidR="00F52D57" w:rsidRPr="00A2308D" w:rsidRDefault="00F52D57" w:rsidP="00F72CB8">
            <w:pPr>
              <w:pStyle w:val="TAL"/>
            </w:pPr>
            <w:r w:rsidRPr="00A2308D">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25DFE7" w14:textId="77777777" w:rsidR="00F52D57" w:rsidRPr="00A2308D" w:rsidRDefault="00F52D57" w:rsidP="00F72CB8">
            <w:pPr>
              <w:pStyle w:val="TAL"/>
              <w:rPr>
                <w:sz w:val="21"/>
                <w:lang w:eastAsia="ja-JP"/>
              </w:rPr>
            </w:pPr>
            <w:r w:rsidRPr="00A2308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F0B3FDD"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4D9DDBCD"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3C062223"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2586A50" w14:textId="77777777" w:rsidR="00F52D57" w:rsidRPr="00A2308D" w:rsidRDefault="00F52D57" w:rsidP="00F72CB8">
            <w:pPr>
              <w:pStyle w:val="TAC"/>
            </w:pPr>
            <w:r w:rsidRPr="00A2308D">
              <w:rPr>
                <w:rFonts w:cs="Arial"/>
                <w:color w:val="000000"/>
                <w:szCs w:val="18"/>
              </w:rPr>
              <w:t>0.00</w:t>
            </w:r>
          </w:p>
        </w:tc>
      </w:tr>
      <w:tr w:rsidR="00F52D57" w:rsidRPr="00A2308D" w14:paraId="67EDC92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89D465" w14:textId="77777777" w:rsidR="00F52D57" w:rsidRPr="00A2308D" w:rsidRDefault="00F52D57" w:rsidP="00F72CB8">
            <w:pPr>
              <w:pStyle w:val="TAL"/>
            </w:pPr>
            <w:r w:rsidRPr="00A2308D">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A5F212" w14:textId="77777777" w:rsidR="00F52D57" w:rsidRPr="00A2308D" w:rsidRDefault="00F52D57" w:rsidP="00F72CB8">
            <w:pPr>
              <w:pStyle w:val="TAL"/>
            </w:pPr>
            <w:r w:rsidRPr="00A2308D">
              <w:t>Quality of Quiet Zone (NOTE 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446C0B" w14:textId="77777777" w:rsidR="00F52D57" w:rsidRPr="00A2308D" w:rsidRDefault="00F52D57" w:rsidP="00F72CB8">
            <w:pPr>
              <w:pStyle w:val="TAC"/>
            </w:pPr>
            <w:r w:rsidRPr="00A2308D">
              <w:rPr>
                <w:rFonts w:cs="Arial"/>
                <w:color w:val="000000"/>
                <w:szCs w:val="18"/>
              </w:rPr>
              <w:t>0.90</w:t>
            </w:r>
          </w:p>
        </w:tc>
        <w:tc>
          <w:tcPr>
            <w:tcW w:w="1560" w:type="dxa"/>
            <w:tcBorders>
              <w:top w:val="single" w:sz="6" w:space="0" w:color="auto"/>
              <w:left w:val="single" w:sz="6" w:space="0" w:color="auto"/>
              <w:bottom w:val="single" w:sz="6" w:space="0" w:color="auto"/>
              <w:right w:val="single" w:sz="6" w:space="0" w:color="auto"/>
            </w:tcBorders>
            <w:hideMark/>
          </w:tcPr>
          <w:p w14:paraId="5BF18AC1"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5C65071F"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ACF25E7" w14:textId="77777777" w:rsidR="00F52D57" w:rsidRPr="00A2308D" w:rsidRDefault="00F52D57" w:rsidP="00F72CB8">
            <w:pPr>
              <w:pStyle w:val="TAC"/>
            </w:pPr>
            <w:r w:rsidRPr="00A2308D">
              <w:rPr>
                <w:rFonts w:cs="Arial"/>
                <w:color w:val="000000"/>
                <w:szCs w:val="18"/>
              </w:rPr>
              <w:t>0.90</w:t>
            </w:r>
          </w:p>
        </w:tc>
      </w:tr>
      <w:tr w:rsidR="00F52D57" w:rsidRPr="00A2308D" w14:paraId="027115C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4A22BA" w14:textId="77777777" w:rsidR="00F52D57" w:rsidRPr="00A2308D" w:rsidRDefault="00F52D57" w:rsidP="00F72CB8">
            <w:pPr>
              <w:pStyle w:val="TAL"/>
            </w:pPr>
            <w:r w:rsidRPr="00A2308D">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2F956" w14:textId="77777777" w:rsidR="00F52D57" w:rsidRPr="00A2308D" w:rsidRDefault="00F52D57" w:rsidP="00F72CB8">
            <w:pPr>
              <w:pStyle w:val="TAL"/>
            </w:pPr>
            <w:r w:rsidRPr="00A2308D">
              <w:t>Mismatch</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BC421D3" w14:textId="77777777" w:rsidR="00F52D57" w:rsidRPr="00A2308D" w:rsidRDefault="00F52D57" w:rsidP="00F72CB8">
            <w:pPr>
              <w:pStyle w:val="TAC"/>
            </w:pPr>
            <w:r w:rsidRPr="00A2308D">
              <w:rPr>
                <w:rFonts w:cs="Arial"/>
                <w:color w:val="000000"/>
                <w:szCs w:val="18"/>
              </w:rPr>
              <w:t>1.30</w:t>
            </w:r>
          </w:p>
        </w:tc>
        <w:tc>
          <w:tcPr>
            <w:tcW w:w="1560" w:type="dxa"/>
            <w:tcBorders>
              <w:top w:val="single" w:sz="6" w:space="0" w:color="auto"/>
              <w:left w:val="single" w:sz="6" w:space="0" w:color="auto"/>
              <w:bottom w:val="single" w:sz="6" w:space="0" w:color="auto"/>
              <w:right w:val="single" w:sz="6" w:space="0" w:color="auto"/>
            </w:tcBorders>
            <w:hideMark/>
          </w:tcPr>
          <w:p w14:paraId="6E525D5D"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68D49E16"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FC1A203" w14:textId="77777777" w:rsidR="00F52D57" w:rsidRPr="00A2308D" w:rsidRDefault="00F52D57" w:rsidP="00F72CB8">
            <w:pPr>
              <w:pStyle w:val="TAC"/>
            </w:pPr>
            <w:r w:rsidRPr="00A2308D">
              <w:rPr>
                <w:rFonts w:cs="Arial"/>
                <w:color w:val="000000"/>
                <w:szCs w:val="18"/>
              </w:rPr>
              <w:t>1.30</w:t>
            </w:r>
          </w:p>
        </w:tc>
      </w:tr>
      <w:tr w:rsidR="00F52D57" w:rsidRPr="00A2308D" w14:paraId="5B1867D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5D07C0" w14:textId="77777777" w:rsidR="00F52D57" w:rsidRPr="00A2308D" w:rsidRDefault="00F52D57" w:rsidP="00F72CB8">
            <w:pPr>
              <w:pStyle w:val="TAL"/>
            </w:pPr>
            <w:r w:rsidRPr="00A2308D">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FF1AC8" w14:textId="77777777" w:rsidR="00F52D57" w:rsidRPr="00A2308D" w:rsidRDefault="00F52D57" w:rsidP="00F72CB8">
            <w:pPr>
              <w:pStyle w:val="TAL"/>
            </w:pPr>
            <w:r w:rsidRPr="00A2308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B346D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5FB0A9CC"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176EEA34"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51B805F" w14:textId="77777777" w:rsidR="00F52D57" w:rsidRPr="00A2308D" w:rsidRDefault="00F52D57" w:rsidP="00F72CB8">
            <w:pPr>
              <w:pStyle w:val="TAC"/>
            </w:pPr>
            <w:r w:rsidRPr="00A2308D">
              <w:rPr>
                <w:rFonts w:cs="Arial"/>
                <w:color w:val="000000"/>
                <w:szCs w:val="18"/>
              </w:rPr>
              <w:t>0.00</w:t>
            </w:r>
          </w:p>
        </w:tc>
      </w:tr>
      <w:tr w:rsidR="00F52D57" w:rsidRPr="00A2308D" w14:paraId="5CE689A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53BCAD" w14:textId="77777777" w:rsidR="00F52D57" w:rsidRPr="00A2308D" w:rsidRDefault="00F52D57" w:rsidP="00F72CB8">
            <w:pPr>
              <w:pStyle w:val="TAL"/>
            </w:pPr>
            <w:r w:rsidRPr="00A2308D">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7A2D6F" w14:textId="77777777" w:rsidR="00F52D57" w:rsidRPr="00A2308D" w:rsidRDefault="00F52D57" w:rsidP="00F72CB8">
            <w:pPr>
              <w:pStyle w:val="TAL"/>
            </w:pPr>
            <w:r w:rsidRPr="00A2308D">
              <w:t>gNB uncertainty on absolute level</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72DED70" w14:textId="77777777" w:rsidR="00F52D57" w:rsidRPr="00A2308D" w:rsidRDefault="00F52D57" w:rsidP="00F72CB8">
            <w:pPr>
              <w:pStyle w:val="TAC"/>
            </w:pPr>
            <w:r w:rsidRPr="00A2308D">
              <w:rPr>
                <w:rFonts w:cs="Arial"/>
                <w:color w:val="000000"/>
                <w:szCs w:val="18"/>
              </w:rPr>
              <w:t>2.90</w:t>
            </w:r>
          </w:p>
        </w:tc>
        <w:tc>
          <w:tcPr>
            <w:tcW w:w="1560" w:type="dxa"/>
            <w:tcBorders>
              <w:top w:val="single" w:sz="6" w:space="0" w:color="auto"/>
              <w:left w:val="single" w:sz="6" w:space="0" w:color="auto"/>
              <w:bottom w:val="single" w:sz="6" w:space="0" w:color="auto"/>
              <w:right w:val="single" w:sz="6" w:space="0" w:color="auto"/>
            </w:tcBorders>
            <w:hideMark/>
          </w:tcPr>
          <w:p w14:paraId="37FAD41B"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2CA7D15F"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D1800E1" w14:textId="77777777" w:rsidR="00F52D57" w:rsidRPr="00A2308D" w:rsidRDefault="00F52D57" w:rsidP="00F72CB8">
            <w:pPr>
              <w:pStyle w:val="TAC"/>
            </w:pPr>
            <w:r w:rsidRPr="00A2308D">
              <w:rPr>
                <w:rFonts w:cs="Arial"/>
                <w:color w:val="000000"/>
                <w:szCs w:val="18"/>
              </w:rPr>
              <w:t>1.45</w:t>
            </w:r>
          </w:p>
        </w:tc>
      </w:tr>
      <w:tr w:rsidR="00F52D57" w:rsidRPr="00A2308D" w14:paraId="094930B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3AFA26" w14:textId="77777777" w:rsidR="00F52D57" w:rsidRPr="00A2308D" w:rsidRDefault="00F52D57" w:rsidP="00F72CB8">
            <w:pPr>
              <w:pStyle w:val="TAL"/>
              <w:rPr>
                <w:lang w:eastAsia="ja-JP"/>
              </w:rPr>
            </w:pPr>
            <w:r w:rsidRPr="00A2308D">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B45AA" w14:textId="77777777" w:rsidR="00F52D57" w:rsidRPr="00A2308D" w:rsidRDefault="00F52D57" w:rsidP="00F72CB8">
            <w:pPr>
              <w:pStyle w:val="TAL"/>
            </w:pPr>
            <w:r w:rsidRPr="00A2308D">
              <w:t xml:space="preserve">Phase curvature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CC7DF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5B0A8769"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3DF9B6F0"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FEBEF54" w14:textId="77777777" w:rsidR="00F52D57" w:rsidRPr="00A2308D" w:rsidRDefault="00F52D57" w:rsidP="00F72CB8">
            <w:pPr>
              <w:pStyle w:val="TAC"/>
            </w:pPr>
            <w:r w:rsidRPr="00A2308D">
              <w:rPr>
                <w:rFonts w:cs="Arial"/>
                <w:color w:val="000000"/>
                <w:szCs w:val="18"/>
              </w:rPr>
              <w:t>0.00</w:t>
            </w:r>
          </w:p>
        </w:tc>
      </w:tr>
      <w:tr w:rsidR="00F52D57" w:rsidRPr="00A2308D" w14:paraId="7A48E73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DE0BEE" w14:textId="77777777" w:rsidR="00F52D57" w:rsidRPr="00A2308D" w:rsidRDefault="00F52D57" w:rsidP="00F72CB8">
            <w:pPr>
              <w:pStyle w:val="TAL"/>
              <w:rPr>
                <w:lang w:eastAsia="ja-JP"/>
              </w:rPr>
            </w:pPr>
            <w:r w:rsidRPr="00A2308D">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C7C9F8B" w14:textId="77777777" w:rsidR="00F52D57" w:rsidRPr="00A2308D" w:rsidRDefault="00F52D57" w:rsidP="00F72CB8">
            <w:pPr>
              <w:pStyle w:val="TAL"/>
            </w:pPr>
            <w:r w:rsidRPr="00A2308D">
              <w:t>Amplifier uncertainti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01A1E3" w14:textId="77777777" w:rsidR="00F52D57" w:rsidRPr="00A2308D" w:rsidRDefault="00F52D57" w:rsidP="00F72CB8">
            <w:pPr>
              <w:pStyle w:val="TAC"/>
            </w:pPr>
            <w:r w:rsidRPr="00A2308D">
              <w:rPr>
                <w:rFonts w:cs="Arial"/>
                <w:color w:val="000000"/>
                <w:szCs w:val="18"/>
              </w:rPr>
              <w:t>2.10</w:t>
            </w:r>
          </w:p>
        </w:tc>
        <w:tc>
          <w:tcPr>
            <w:tcW w:w="1560" w:type="dxa"/>
            <w:tcBorders>
              <w:top w:val="single" w:sz="6" w:space="0" w:color="auto"/>
              <w:left w:val="single" w:sz="6" w:space="0" w:color="auto"/>
              <w:bottom w:val="single" w:sz="6" w:space="0" w:color="auto"/>
              <w:right w:val="single" w:sz="6" w:space="0" w:color="auto"/>
            </w:tcBorders>
            <w:hideMark/>
          </w:tcPr>
          <w:p w14:paraId="5DAC6E2F"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3B0BF06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4130F90" w14:textId="77777777" w:rsidR="00F52D57" w:rsidRPr="00A2308D" w:rsidRDefault="00F52D57" w:rsidP="00F72CB8">
            <w:pPr>
              <w:pStyle w:val="TAC"/>
            </w:pPr>
            <w:r w:rsidRPr="00A2308D">
              <w:rPr>
                <w:rFonts w:cs="Arial"/>
                <w:color w:val="000000"/>
                <w:szCs w:val="18"/>
              </w:rPr>
              <w:t>1.05</w:t>
            </w:r>
          </w:p>
        </w:tc>
      </w:tr>
      <w:tr w:rsidR="00F52D57" w:rsidRPr="00A2308D" w14:paraId="3A41A85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DB3C5D" w14:textId="77777777" w:rsidR="00F52D57" w:rsidRPr="00A2308D" w:rsidRDefault="00F52D57" w:rsidP="00F72CB8">
            <w:pPr>
              <w:pStyle w:val="TAL"/>
              <w:rPr>
                <w:lang w:eastAsia="zh-CN"/>
              </w:rPr>
            </w:pPr>
            <w:r w:rsidRPr="00A2308D">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AA7A0B7" w14:textId="77777777" w:rsidR="00F52D57" w:rsidRPr="00A2308D" w:rsidRDefault="00F52D57" w:rsidP="00F72CB8">
            <w:pPr>
              <w:pStyle w:val="TAL"/>
              <w:rPr>
                <w:lang w:eastAsia="ja-JP"/>
              </w:rPr>
            </w:pPr>
            <w:r w:rsidRPr="00A2308D">
              <w:t xml:space="preserve">Random uncertainty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CD59A9" w14:textId="77777777" w:rsidR="00F52D57" w:rsidRPr="00A2308D" w:rsidRDefault="00F52D57" w:rsidP="00F72CB8">
            <w:pPr>
              <w:pStyle w:val="TAC"/>
            </w:pPr>
            <w:r w:rsidRPr="00A2308D">
              <w:rPr>
                <w:rFonts w:cs="Arial"/>
                <w:color w:val="000000"/>
                <w:szCs w:val="18"/>
              </w:rPr>
              <w:t>0.50</w:t>
            </w:r>
          </w:p>
        </w:tc>
        <w:tc>
          <w:tcPr>
            <w:tcW w:w="1560" w:type="dxa"/>
            <w:tcBorders>
              <w:top w:val="single" w:sz="6" w:space="0" w:color="auto"/>
              <w:left w:val="single" w:sz="6" w:space="0" w:color="auto"/>
              <w:bottom w:val="single" w:sz="6" w:space="0" w:color="auto"/>
              <w:right w:val="single" w:sz="6" w:space="0" w:color="auto"/>
            </w:tcBorders>
            <w:hideMark/>
          </w:tcPr>
          <w:p w14:paraId="2FF55F51"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735685B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95558EF" w14:textId="77777777" w:rsidR="00F52D57" w:rsidRPr="00A2308D" w:rsidRDefault="00F52D57" w:rsidP="00F72CB8">
            <w:pPr>
              <w:pStyle w:val="TAC"/>
            </w:pPr>
            <w:r w:rsidRPr="00A2308D">
              <w:rPr>
                <w:rFonts w:cs="Arial"/>
                <w:color w:val="000000"/>
                <w:szCs w:val="18"/>
              </w:rPr>
              <w:t>0.25</w:t>
            </w:r>
          </w:p>
        </w:tc>
      </w:tr>
      <w:tr w:rsidR="00F52D57" w:rsidRPr="00A2308D" w14:paraId="3A2C518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E49B9B" w14:textId="77777777" w:rsidR="00F52D57" w:rsidRPr="00A2308D" w:rsidRDefault="00F52D57" w:rsidP="00F72CB8">
            <w:pPr>
              <w:pStyle w:val="TAL"/>
              <w:rPr>
                <w:lang w:eastAsia="zh-CN"/>
              </w:rPr>
            </w:pPr>
            <w:r w:rsidRPr="00A2308D">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432360A" w14:textId="77777777" w:rsidR="00F52D57" w:rsidRPr="00A2308D" w:rsidRDefault="00F52D57" w:rsidP="00F72CB8">
            <w:pPr>
              <w:pStyle w:val="TAL"/>
              <w:rPr>
                <w:lang w:eastAsia="ja-JP"/>
              </w:rPr>
            </w:pPr>
            <w:r w:rsidRPr="00A2308D">
              <w:t>Influence of the XPD</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500855" w14:textId="77777777" w:rsidR="00F52D57" w:rsidRPr="00A2308D" w:rsidRDefault="00F52D57" w:rsidP="00F72CB8">
            <w:pPr>
              <w:pStyle w:val="TAC"/>
            </w:pPr>
            <w:r w:rsidRPr="00A2308D">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hideMark/>
          </w:tcPr>
          <w:p w14:paraId="2A5C7188"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377C4147"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4E11696" w14:textId="77777777" w:rsidR="00F52D57" w:rsidRPr="00A2308D" w:rsidRDefault="00F52D57" w:rsidP="00F72CB8">
            <w:pPr>
              <w:pStyle w:val="TAC"/>
            </w:pPr>
            <w:r w:rsidRPr="00A2308D">
              <w:rPr>
                <w:rFonts w:cs="Arial"/>
                <w:color w:val="000000"/>
                <w:szCs w:val="18"/>
              </w:rPr>
              <w:t>0.00</w:t>
            </w:r>
          </w:p>
        </w:tc>
      </w:tr>
      <w:tr w:rsidR="00F52D57" w:rsidRPr="00A2308D" w14:paraId="5ACEBB3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FB9F9" w14:textId="77777777" w:rsidR="00F52D57" w:rsidRPr="00A2308D" w:rsidRDefault="00F52D57" w:rsidP="00F72CB8">
            <w:pPr>
              <w:pStyle w:val="TAL"/>
            </w:pPr>
            <w:r w:rsidRPr="00A2308D">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4CE65D1" w14:textId="77777777" w:rsidR="00F52D57" w:rsidRPr="00A2308D" w:rsidRDefault="00F52D57" w:rsidP="00F72CB8">
            <w:pPr>
              <w:pStyle w:val="TAL"/>
            </w:pPr>
            <w:r w:rsidRPr="00A2308D">
              <w:t>Insertion Loss Variation</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D24CD08"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17DA7809"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333BB9BA"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550E0DA" w14:textId="77777777" w:rsidR="00F52D57" w:rsidRPr="00A2308D" w:rsidRDefault="00F52D57" w:rsidP="00F72CB8">
            <w:pPr>
              <w:pStyle w:val="TAC"/>
            </w:pPr>
            <w:r w:rsidRPr="00A2308D">
              <w:rPr>
                <w:rFonts w:cs="Arial"/>
                <w:color w:val="000000"/>
                <w:szCs w:val="18"/>
              </w:rPr>
              <w:t>0.00</w:t>
            </w:r>
          </w:p>
        </w:tc>
      </w:tr>
      <w:tr w:rsidR="00F52D57" w:rsidRPr="00A2308D" w14:paraId="7EEBD30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F1641B" w14:textId="77777777" w:rsidR="00F52D57" w:rsidRPr="00A2308D" w:rsidRDefault="00F52D57" w:rsidP="00F72CB8">
            <w:pPr>
              <w:pStyle w:val="TAL"/>
            </w:pPr>
            <w:r w:rsidRPr="00A2308D">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9A36F4" w14:textId="77777777" w:rsidR="00F52D57" w:rsidRPr="00A2308D" w:rsidRDefault="00F52D57" w:rsidP="00F72CB8">
            <w:pPr>
              <w:pStyle w:val="TAL"/>
            </w:pPr>
            <w:r w:rsidRPr="00A2308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13AEBA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0C6E7A26"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0550C48C"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0690DFF1" w14:textId="77777777" w:rsidR="00F52D57" w:rsidRPr="00A2308D" w:rsidRDefault="00F52D57" w:rsidP="00F72CB8">
            <w:pPr>
              <w:pStyle w:val="TAC"/>
            </w:pPr>
            <w:r w:rsidRPr="00A2308D">
              <w:rPr>
                <w:rFonts w:cs="Arial"/>
                <w:color w:val="000000"/>
                <w:szCs w:val="18"/>
              </w:rPr>
              <w:t>0.00</w:t>
            </w:r>
          </w:p>
        </w:tc>
      </w:tr>
      <w:tr w:rsidR="00F52D57" w:rsidRPr="00A2308D" w14:paraId="13179FC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0C83E6" w14:textId="77777777" w:rsidR="00F52D57" w:rsidRPr="00A2308D" w:rsidRDefault="00F52D57" w:rsidP="00F72CB8">
            <w:pPr>
              <w:pStyle w:val="TAL"/>
              <w:rPr>
                <w:lang w:eastAsia="zh-CN"/>
              </w:rPr>
            </w:pPr>
            <w:r w:rsidRPr="00A2308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CD0DE" w14:textId="77777777" w:rsidR="00F52D57" w:rsidRPr="00A2308D" w:rsidRDefault="00F52D57" w:rsidP="00F72CB8">
            <w:pPr>
              <w:pStyle w:val="TAL"/>
            </w:pPr>
            <w:r w:rsidRPr="00A2308D">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955A4F8" w14:textId="77777777" w:rsidR="00F52D57" w:rsidRPr="00A2308D" w:rsidRDefault="00F52D57" w:rsidP="00F72CB8">
            <w:pPr>
              <w:pStyle w:val="TAC"/>
            </w:pPr>
            <w:r w:rsidRPr="00A2308D">
              <w:rPr>
                <w:rFonts w:cs="Arial"/>
                <w:color w:val="000000"/>
                <w:szCs w:val="18"/>
              </w:rPr>
              <w:t>0.15</w:t>
            </w:r>
          </w:p>
        </w:tc>
        <w:tc>
          <w:tcPr>
            <w:tcW w:w="1560" w:type="dxa"/>
            <w:tcBorders>
              <w:top w:val="single" w:sz="6" w:space="0" w:color="auto"/>
              <w:left w:val="single" w:sz="6" w:space="0" w:color="auto"/>
              <w:bottom w:val="single" w:sz="6" w:space="0" w:color="auto"/>
              <w:right w:val="single" w:sz="6" w:space="0" w:color="auto"/>
            </w:tcBorders>
            <w:hideMark/>
          </w:tcPr>
          <w:p w14:paraId="65A6B381"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47414DFB"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F59622A" w14:textId="77777777" w:rsidR="00F52D57" w:rsidRPr="00A2308D" w:rsidRDefault="00F52D57" w:rsidP="00F72CB8">
            <w:pPr>
              <w:pStyle w:val="TAC"/>
            </w:pPr>
            <w:r w:rsidRPr="00A2308D">
              <w:rPr>
                <w:rFonts w:cs="Arial"/>
                <w:color w:val="000000"/>
                <w:szCs w:val="18"/>
              </w:rPr>
              <w:t>0.15</w:t>
            </w:r>
          </w:p>
        </w:tc>
      </w:tr>
      <w:tr w:rsidR="00F52D57" w:rsidRPr="00A2308D" w14:paraId="1563070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5969D1" w14:textId="77777777" w:rsidR="00F52D57" w:rsidRPr="00A2308D" w:rsidRDefault="00F52D57" w:rsidP="00F72CB8">
            <w:pPr>
              <w:pStyle w:val="TAL"/>
              <w:rPr>
                <w:lang w:eastAsia="zh-CN"/>
              </w:rPr>
            </w:pPr>
            <w:r w:rsidRPr="00A2308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D2634" w14:textId="77777777" w:rsidR="00F52D57" w:rsidRPr="00A2308D" w:rsidRDefault="00F52D57" w:rsidP="00F72CB8">
            <w:pPr>
              <w:pStyle w:val="TAL"/>
            </w:pPr>
            <w:r w:rsidRPr="00A2308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0DEF8A56" w14:textId="77777777" w:rsidR="00F52D57" w:rsidRPr="00A2308D" w:rsidRDefault="00F52D57" w:rsidP="00F72CB8">
            <w:pPr>
              <w:pStyle w:val="TAC"/>
            </w:pPr>
            <w:r w:rsidRPr="00A2308D">
              <w:t>0.00 (NOTE 4)</w:t>
            </w:r>
          </w:p>
          <w:p w14:paraId="399AB8DE" w14:textId="77777777" w:rsidR="00F52D57" w:rsidRPr="00A2308D" w:rsidRDefault="00F52D57" w:rsidP="00F72CB8">
            <w:pPr>
              <w:pStyle w:val="TAC"/>
            </w:pPr>
            <w:r w:rsidRPr="00A2308D">
              <w:t>0.35(NOTE 5)</w:t>
            </w:r>
          </w:p>
        </w:tc>
        <w:tc>
          <w:tcPr>
            <w:tcW w:w="1560" w:type="dxa"/>
            <w:tcBorders>
              <w:top w:val="single" w:sz="6" w:space="0" w:color="auto"/>
              <w:left w:val="single" w:sz="6" w:space="0" w:color="auto"/>
              <w:bottom w:val="single" w:sz="6" w:space="0" w:color="auto"/>
              <w:right w:val="single" w:sz="6" w:space="0" w:color="auto"/>
            </w:tcBorders>
            <w:hideMark/>
          </w:tcPr>
          <w:p w14:paraId="7FB2FC41"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10844121"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hideMark/>
          </w:tcPr>
          <w:p w14:paraId="3CC337AD" w14:textId="77777777" w:rsidR="00F52D57" w:rsidRPr="00A2308D" w:rsidRDefault="00F52D57" w:rsidP="00F72CB8">
            <w:pPr>
              <w:pStyle w:val="TAC"/>
            </w:pPr>
            <w:r w:rsidRPr="00A2308D">
              <w:t>0.00 (NOTE 4)</w:t>
            </w:r>
          </w:p>
          <w:p w14:paraId="283BB387" w14:textId="77777777" w:rsidR="00F52D57" w:rsidRPr="00A2308D" w:rsidRDefault="00F52D57" w:rsidP="00F72CB8">
            <w:pPr>
              <w:pStyle w:val="TAC"/>
            </w:pPr>
            <w:r w:rsidRPr="00A2308D">
              <w:t>0.20 (NOTE 5)</w:t>
            </w:r>
          </w:p>
        </w:tc>
      </w:tr>
      <w:tr w:rsidR="00F52D57" w:rsidRPr="00A2308D" w14:paraId="50A66C5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1262BB" w14:textId="77777777" w:rsidR="00F52D57" w:rsidRPr="00A2308D" w:rsidRDefault="00F52D57" w:rsidP="00F72CB8">
            <w:pPr>
              <w:pStyle w:val="TAL"/>
              <w:rPr>
                <w:lang w:eastAsia="ja-JP"/>
              </w:rPr>
            </w:pPr>
            <w:r w:rsidRPr="00A2308D">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624DB7" w14:textId="77777777" w:rsidR="00F52D57" w:rsidRPr="00A2308D" w:rsidRDefault="00F52D57" w:rsidP="00F72CB8">
            <w:pPr>
              <w:pStyle w:val="TAL"/>
              <w:rPr>
                <w:lang w:eastAsia="ja-JP"/>
              </w:rPr>
            </w:pPr>
            <w:r w:rsidRPr="00A2308D">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2D4C3EA6" w14:textId="77777777" w:rsidR="00F52D57" w:rsidRPr="00A2308D" w:rsidRDefault="00F52D57" w:rsidP="00F72CB8">
            <w:pPr>
              <w:pStyle w:val="TAC"/>
            </w:pPr>
            <w:r w:rsidRPr="00A2308D">
              <w:t>0.13</w:t>
            </w:r>
          </w:p>
        </w:tc>
        <w:tc>
          <w:tcPr>
            <w:tcW w:w="1560" w:type="dxa"/>
            <w:tcBorders>
              <w:top w:val="single" w:sz="6" w:space="0" w:color="auto"/>
              <w:left w:val="single" w:sz="6" w:space="0" w:color="auto"/>
              <w:bottom w:val="single" w:sz="6" w:space="0" w:color="auto"/>
              <w:right w:val="single" w:sz="6" w:space="0" w:color="auto"/>
            </w:tcBorders>
            <w:hideMark/>
          </w:tcPr>
          <w:p w14:paraId="610C1FA0"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2926153E" w14:textId="77777777" w:rsidR="00F52D57" w:rsidRPr="00A2308D" w:rsidRDefault="00F52D57" w:rsidP="00F72CB8">
            <w:pPr>
              <w:pStyle w:val="TAC"/>
            </w:pPr>
            <w:r w:rsidRPr="00A2308D">
              <w:t>1</w:t>
            </w:r>
          </w:p>
        </w:tc>
        <w:tc>
          <w:tcPr>
            <w:tcW w:w="1210" w:type="dxa"/>
            <w:tcBorders>
              <w:top w:val="single" w:sz="6" w:space="0" w:color="auto"/>
              <w:left w:val="single" w:sz="6" w:space="0" w:color="auto"/>
              <w:bottom w:val="single" w:sz="6" w:space="0" w:color="auto"/>
              <w:right w:val="single" w:sz="6" w:space="0" w:color="auto"/>
            </w:tcBorders>
            <w:hideMark/>
          </w:tcPr>
          <w:p w14:paraId="3509B661" w14:textId="77777777" w:rsidR="00F52D57" w:rsidRPr="00A2308D" w:rsidRDefault="00F52D57" w:rsidP="00F72CB8">
            <w:pPr>
              <w:pStyle w:val="TAC"/>
            </w:pPr>
            <w:r w:rsidRPr="00A2308D">
              <w:t>0.13</w:t>
            </w:r>
          </w:p>
        </w:tc>
      </w:tr>
      <w:tr w:rsidR="00F52D57" w:rsidRPr="00A2308D" w14:paraId="759715DC"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1B9671C3" w14:textId="77777777" w:rsidR="00F52D57" w:rsidRPr="00A2308D" w:rsidRDefault="00F52D57" w:rsidP="00F72CB8">
            <w:pPr>
              <w:pStyle w:val="TAH"/>
            </w:pPr>
            <w:r w:rsidRPr="00A2308D">
              <w:t>Stage 1: Calibration measurement</w:t>
            </w:r>
          </w:p>
        </w:tc>
      </w:tr>
      <w:tr w:rsidR="00F52D57" w:rsidRPr="00A2308D" w14:paraId="367D3EA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2E98D3" w14:textId="77777777" w:rsidR="00F52D57" w:rsidRPr="00A2308D" w:rsidRDefault="00F52D57" w:rsidP="00F72CB8">
            <w:pPr>
              <w:pStyle w:val="TAL"/>
              <w:rPr>
                <w:lang w:eastAsia="ja-JP"/>
              </w:rPr>
            </w:pPr>
            <w:r w:rsidRPr="00A2308D">
              <w:t>1</w:t>
            </w:r>
            <w:r w:rsidRPr="00A2308D">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A9B2E3" w14:textId="77777777" w:rsidR="00F52D57" w:rsidRPr="00A2308D" w:rsidRDefault="00F52D57" w:rsidP="00F72CB8">
            <w:pPr>
              <w:pStyle w:val="TAL"/>
            </w:pPr>
            <w:r w:rsidRPr="00A2308D">
              <w:t xml:space="preserve">Mismatch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409F4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152C624F"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62C4248C"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9BB0360" w14:textId="77777777" w:rsidR="00F52D57" w:rsidRPr="00A2308D" w:rsidRDefault="00F52D57" w:rsidP="00F72CB8">
            <w:pPr>
              <w:pStyle w:val="TAC"/>
            </w:pPr>
            <w:r w:rsidRPr="00A2308D">
              <w:rPr>
                <w:rFonts w:cs="Arial"/>
                <w:color w:val="000000"/>
                <w:szCs w:val="18"/>
              </w:rPr>
              <w:t>0.00</w:t>
            </w:r>
          </w:p>
        </w:tc>
      </w:tr>
      <w:tr w:rsidR="00F52D57" w:rsidRPr="00A2308D" w14:paraId="4558B50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D9A97D" w14:textId="77777777" w:rsidR="00F52D57" w:rsidRPr="00A2308D" w:rsidRDefault="00F52D57" w:rsidP="00F72CB8">
            <w:pPr>
              <w:pStyle w:val="TAL"/>
              <w:rPr>
                <w:lang w:eastAsia="ja-JP"/>
              </w:rPr>
            </w:pPr>
            <w:r w:rsidRPr="00A2308D">
              <w:t>1</w:t>
            </w:r>
            <w:r w:rsidRPr="00A2308D">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482749" w14:textId="77777777" w:rsidR="00F52D57" w:rsidRPr="00A2308D" w:rsidRDefault="00F52D57" w:rsidP="00F72CB8">
            <w:pPr>
              <w:pStyle w:val="TAL"/>
              <w:rPr>
                <w:lang w:eastAsia="ja-JP"/>
              </w:rPr>
            </w:pPr>
            <w:r w:rsidRPr="00A2308D">
              <w:t>Amplifier Uncertainti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17CD3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3D27E16A"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3DFF68B7"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0A60F9B8" w14:textId="77777777" w:rsidR="00F52D57" w:rsidRPr="00A2308D" w:rsidRDefault="00F52D57" w:rsidP="00F72CB8">
            <w:pPr>
              <w:pStyle w:val="TAC"/>
            </w:pPr>
            <w:r w:rsidRPr="00A2308D">
              <w:rPr>
                <w:rFonts w:cs="Arial"/>
                <w:color w:val="000000"/>
                <w:szCs w:val="18"/>
              </w:rPr>
              <w:t>0.00</w:t>
            </w:r>
          </w:p>
        </w:tc>
      </w:tr>
      <w:tr w:rsidR="00F52D57" w:rsidRPr="00A2308D" w14:paraId="1FCE432A"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259552" w14:textId="77777777" w:rsidR="00F52D57" w:rsidRPr="00A2308D" w:rsidRDefault="00F52D57" w:rsidP="00F72CB8">
            <w:pPr>
              <w:pStyle w:val="TAL"/>
              <w:rPr>
                <w:lang w:eastAsia="ja-JP"/>
              </w:rPr>
            </w:pPr>
            <w:r w:rsidRPr="00A2308D">
              <w:t>1</w:t>
            </w:r>
            <w:r w:rsidRPr="00A2308D">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DE6B70" w14:textId="77777777" w:rsidR="00F52D57" w:rsidRPr="00A2308D" w:rsidRDefault="00F52D57" w:rsidP="00F72CB8">
            <w:pPr>
              <w:pStyle w:val="TAL"/>
              <w:rPr>
                <w:lang w:eastAsia="ja-JP"/>
              </w:rPr>
            </w:pPr>
            <w:r w:rsidRPr="00A2308D">
              <w:t>Misalignment of positioning Syste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ACCA33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079F6F99"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0A88ED8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420DA05F" w14:textId="77777777" w:rsidR="00F52D57" w:rsidRPr="00A2308D" w:rsidRDefault="00F52D57" w:rsidP="00F72CB8">
            <w:pPr>
              <w:pStyle w:val="TAC"/>
            </w:pPr>
            <w:r w:rsidRPr="00A2308D">
              <w:rPr>
                <w:rFonts w:cs="Arial"/>
                <w:color w:val="000000"/>
                <w:szCs w:val="18"/>
              </w:rPr>
              <w:t>0.00</w:t>
            </w:r>
          </w:p>
        </w:tc>
      </w:tr>
      <w:tr w:rsidR="00F52D57" w:rsidRPr="00A2308D" w14:paraId="5318EAA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F37641" w14:textId="77777777" w:rsidR="00F52D57" w:rsidRPr="00A2308D" w:rsidRDefault="00F52D57" w:rsidP="00F72CB8">
            <w:pPr>
              <w:pStyle w:val="TAL"/>
              <w:rPr>
                <w:lang w:eastAsia="ja-JP"/>
              </w:rPr>
            </w:pPr>
            <w:r w:rsidRPr="00A2308D">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0C66D8" w14:textId="77777777" w:rsidR="00F52D57" w:rsidRPr="00A2308D" w:rsidRDefault="00F52D57" w:rsidP="00F72CB8">
            <w:pPr>
              <w:pStyle w:val="TAL"/>
              <w:rPr>
                <w:lang w:eastAsia="ja-JP"/>
              </w:rPr>
            </w:pPr>
            <w:r w:rsidRPr="00A2308D">
              <w:t>Uncertainty of the Network Analyzer</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D22E08" w14:textId="77777777" w:rsidR="00F52D57" w:rsidRPr="00A2308D" w:rsidRDefault="00F52D57" w:rsidP="00F72CB8">
            <w:pPr>
              <w:pStyle w:val="TAC"/>
            </w:pPr>
            <w:r w:rsidRPr="00A2308D">
              <w:rPr>
                <w:rFonts w:cs="Arial"/>
                <w:color w:val="000000"/>
                <w:szCs w:val="18"/>
              </w:rPr>
              <w:t>1.50</w:t>
            </w:r>
          </w:p>
        </w:tc>
        <w:tc>
          <w:tcPr>
            <w:tcW w:w="1560" w:type="dxa"/>
            <w:tcBorders>
              <w:top w:val="single" w:sz="6" w:space="0" w:color="auto"/>
              <w:left w:val="single" w:sz="6" w:space="0" w:color="auto"/>
              <w:bottom w:val="single" w:sz="6" w:space="0" w:color="auto"/>
              <w:right w:val="single" w:sz="6" w:space="0" w:color="auto"/>
            </w:tcBorders>
            <w:hideMark/>
          </w:tcPr>
          <w:p w14:paraId="653CC045"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6A90F53"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EBDD171" w14:textId="77777777" w:rsidR="00F52D57" w:rsidRPr="00A2308D" w:rsidRDefault="00F52D57" w:rsidP="00F72CB8">
            <w:pPr>
              <w:pStyle w:val="TAC"/>
            </w:pPr>
            <w:r w:rsidRPr="00A2308D">
              <w:rPr>
                <w:rFonts w:cs="Arial"/>
                <w:color w:val="000000"/>
                <w:szCs w:val="18"/>
              </w:rPr>
              <w:t>0.75</w:t>
            </w:r>
          </w:p>
        </w:tc>
      </w:tr>
      <w:tr w:rsidR="00F52D57" w:rsidRPr="00A2308D" w14:paraId="348A6DD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EE6287" w14:textId="77777777" w:rsidR="00F52D57" w:rsidRPr="00A2308D" w:rsidRDefault="00F52D57" w:rsidP="00F72CB8">
            <w:pPr>
              <w:pStyle w:val="TAL"/>
              <w:rPr>
                <w:lang w:eastAsia="ja-JP"/>
              </w:rPr>
            </w:pPr>
            <w:r w:rsidRPr="00A2308D">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46C3CA" w14:textId="77777777" w:rsidR="00F52D57" w:rsidRPr="00A2308D" w:rsidRDefault="00F52D57" w:rsidP="00F72CB8">
            <w:pPr>
              <w:pStyle w:val="TAL"/>
              <w:rPr>
                <w:lang w:eastAsia="ja-JP"/>
              </w:rPr>
            </w:pPr>
            <w:r w:rsidRPr="00A2308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ED1E1D7" w14:textId="77777777" w:rsidR="00F52D57" w:rsidRPr="00A2308D" w:rsidRDefault="00F52D57" w:rsidP="00F72CB8">
            <w:pPr>
              <w:pStyle w:val="TAC"/>
            </w:pPr>
            <w:r w:rsidRPr="00A2308D">
              <w:rPr>
                <w:rFonts w:cs="Arial"/>
                <w:color w:val="000000"/>
                <w:szCs w:val="18"/>
              </w:rPr>
              <w:t>0.60</w:t>
            </w:r>
          </w:p>
        </w:tc>
        <w:tc>
          <w:tcPr>
            <w:tcW w:w="1560" w:type="dxa"/>
            <w:tcBorders>
              <w:top w:val="single" w:sz="6" w:space="0" w:color="auto"/>
              <w:left w:val="single" w:sz="6" w:space="0" w:color="auto"/>
              <w:bottom w:val="single" w:sz="6" w:space="0" w:color="auto"/>
              <w:right w:val="single" w:sz="6" w:space="0" w:color="auto"/>
            </w:tcBorders>
            <w:hideMark/>
          </w:tcPr>
          <w:p w14:paraId="34D1DD8E"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722D725D"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4895B8F" w14:textId="77777777" w:rsidR="00F52D57" w:rsidRPr="00A2308D" w:rsidRDefault="00F52D57" w:rsidP="00F72CB8">
            <w:pPr>
              <w:pStyle w:val="TAC"/>
            </w:pPr>
            <w:r w:rsidRPr="00A2308D">
              <w:rPr>
                <w:rFonts w:cs="Arial"/>
                <w:color w:val="000000"/>
                <w:szCs w:val="18"/>
              </w:rPr>
              <w:t>0.30</w:t>
            </w:r>
          </w:p>
        </w:tc>
      </w:tr>
      <w:tr w:rsidR="00F52D57" w:rsidRPr="00A2308D" w14:paraId="67EDAE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A5AD39" w14:textId="77777777" w:rsidR="00F52D57" w:rsidRPr="00A2308D" w:rsidRDefault="00F52D57" w:rsidP="00F72CB8">
            <w:pPr>
              <w:pStyle w:val="TAL"/>
              <w:rPr>
                <w:lang w:eastAsia="ja-JP"/>
              </w:rPr>
            </w:pPr>
            <w:r w:rsidRPr="00A2308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F339CD" w14:textId="77777777" w:rsidR="00F52D57" w:rsidRPr="00A2308D" w:rsidRDefault="00F52D57" w:rsidP="00F72CB8">
            <w:pPr>
              <w:pStyle w:val="TAL"/>
              <w:rPr>
                <w:lang w:eastAsia="ja-JP"/>
              </w:rPr>
            </w:pPr>
            <w:r w:rsidRPr="00A2308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8FD3BFF" w14:textId="77777777" w:rsidR="00F52D57" w:rsidRPr="00A2308D" w:rsidRDefault="00F52D57" w:rsidP="00F72CB8">
            <w:pPr>
              <w:pStyle w:val="TAC"/>
            </w:pPr>
            <w:r w:rsidRPr="00A2308D">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hideMark/>
          </w:tcPr>
          <w:p w14:paraId="55F38D43"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7B7F2531"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7C2D18B" w14:textId="77777777" w:rsidR="00F52D57" w:rsidRPr="00A2308D" w:rsidRDefault="00F52D57" w:rsidP="00F72CB8">
            <w:pPr>
              <w:pStyle w:val="TAC"/>
            </w:pPr>
            <w:r w:rsidRPr="00A2308D">
              <w:rPr>
                <w:rFonts w:cs="Arial"/>
                <w:color w:val="000000"/>
                <w:szCs w:val="18"/>
              </w:rPr>
              <w:t>0.00</w:t>
            </w:r>
          </w:p>
        </w:tc>
      </w:tr>
      <w:tr w:rsidR="00F52D57" w:rsidRPr="00A2308D" w14:paraId="1DEB07E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472311" w14:textId="77777777" w:rsidR="00F52D57" w:rsidRPr="00A2308D" w:rsidRDefault="00F52D57" w:rsidP="00F72CB8">
            <w:pPr>
              <w:pStyle w:val="TAL"/>
              <w:rPr>
                <w:lang w:eastAsia="ja-JP"/>
              </w:rPr>
            </w:pPr>
            <w:r w:rsidRPr="00A2308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81911A0" w14:textId="77777777" w:rsidR="00F52D57" w:rsidRPr="00A2308D" w:rsidRDefault="00F52D57" w:rsidP="00F72CB8">
            <w:pPr>
              <w:pStyle w:val="TAL"/>
            </w:pPr>
            <w:r w:rsidRPr="00A2308D">
              <w:t>Phase centre offset of calibration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C607C8"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4C2569A2"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52524DDB"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A81BAE0" w14:textId="77777777" w:rsidR="00F52D57" w:rsidRPr="00A2308D" w:rsidRDefault="00F52D57" w:rsidP="00F72CB8">
            <w:pPr>
              <w:pStyle w:val="TAC"/>
            </w:pPr>
            <w:r w:rsidRPr="00A2308D">
              <w:rPr>
                <w:rFonts w:cs="Arial"/>
                <w:color w:val="000000"/>
                <w:szCs w:val="18"/>
              </w:rPr>
              <w:t>0.00</w:t>
            </w:r>
          </w:p>
        </w:tc>
      </w:tr>
      <w:tr w:rsidR="00F52D57" w:rsidRPr="00A2308D" w14:paraId="2A9C83E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C0628" w14:textId="77777777" w:rsidR="00F52D57" w:rsidRPr="00A2308D" w:rsidRDefault="00F52D57" w:rsidP="00F72CB8">
            <w:pPr>
              <w:pStyle w:val="TAL"/>
              <w:rPr>
                <w:lang w:eastAsia="ja-JP"/>
              </w:rPr>
            </w:pPr>
            <w:r w:rsidRPr="00A2308D">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A51E6C" w14:textId="77777777" w:rsidR="00F52D57" w:rsidRPr="00A2308D" w:rsidRDefault="00F52D57" w:rsidP="00F72CB8">
            <w:pPr>
              <w:pStyle w:val="TAL"/>
            </w:pPr>
            <w:r w:rsidRPr="00A2308D">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18CF2AC" w14:textId="77777777" w:rsidR="00F52D57" w:rsidRPr="00A2308D" w:rsidRDefault="00F52D57" w:rsidP="00F72CB8">
            <w:pPr>
              <w:pStyle w:val="TAC"/>
            </w:pPr>
            <w:r w:rsidRPr="00A2308D">
              <w:rPr>
                <w:rFonts w:cs="Arial"/>
                <w:color w:val="000000"/>
                <w:szCs w:val="18"/>
              </w:rPr>
              <w:t>0.60</w:t>
            </w:r>
          </w:p>
        </w:tc>
        <w:tc>
          <w:tcPr>
            <w:tcW w:w="1560" w:type="dxa"/>
            <w:tcBorders>
              <w:top w:val="single" w:sz="6" w:space="0" w:color="auto"/>
              <w:left w:val="single" w:sz="6" w:space="0" w:color="auto"/>
              <w:bottom w:val="single" w:sz="6" w:space="0" w:color="auto"/>
              <w:right w:val="single" w:sz="6" w:space="0" w:color="auto"/>
            </w:tcBorders>
            <w:hideMark/>
          </w:tcPr>
          <w:p w14:paraId="3746775E"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255E248C"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7ACC8B5" w14:textId="77777777" w:rsidR="00F52D57" w:rsidRPr="00A2308D" w:rsidRDefault="00F52D57" w:rsidP="00F72CB8">
            <w:pPr>
              <w:pStyle w:val="TAC"/>
            </w:pPr>
            <w:r w:rsidRPr="00A2308D">
              <w:rPr>
                <w:rFonts w:cs="Arial"/>
                <w:color w:val="000000"/>
                <w:szCs w:val="18"/>
              </w:rPr>
              <w:t>0.60</w:t>
            </w:r>
          </w:p>
        </w:tc>
      </w:tr>
      <w:tr w:rsidR="00F52D57" w:rsidRPr="00A2308D" w14:paraId="366D991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7DC91A" w14:textId="77777777" w:rsidR="00F52D57" w:rsidRPr="00A2308D" w:rsidRDefault="00F52D57" w:rsidP="00F72CB8">
            <w:pPr>
              <w:pStyle w:val="TAL"/>
              <w:rPr>
                <w:lang w:eastAsia="ja-JP"/>
              </w:rPr>
            </w:pPr>
            <w:r w:rsidRPr="00A2308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98D883" w14:textId="77777777" w:rsidR="00F52D57" w:rsidRPr="00A2308D" w:rsidRDefault="00F52D57" w:rsidP="00F72CB8">
            <w:pPr>
              <w:pStyle w:val="TAL"/>
            </w:pPr>
            <w:r w:rsidRPr="00A2308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B71346"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6D6B3DAB"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4629AFC6"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48491313" w14:textId="77777777" w:rsidR="00F52D57" w:rsidRPr="00A2308D" w:rsidRDefault="00F52D57" w:rsidP="00F72CB8">
            <w:pPr>
              <w:pStyle w:val="TAC"/>
            </w:pPr>
            <w:r w:rsidRPr="00A2308D">
              <w:rPr>
                <w:rFonts w:cs="Arial"/>
                <w:color w:val="000000"/>
                <w:szCs w:val="18"/>
              </w:rPr>
              <w:t>0.00</w:t>
            </w:r>
          </w:p>
        </w:tc>
      </w:tr>
      <w:tr w:rsidR="00F52D57" w:rsidRPr="00A2308D" w14:paraId="4CD257A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600DC" w14:textId="77777777" w:rsidR="00F52D57" w:rsidRPr="00A2308D" w:rsidRDefault="00F52D57" w:rsidP="00F72CB8">
            <w:pPr>
              <w:pStyle w:val="TAL"/>
              <w:rPr>
                <w:lang w:eastAsia="ja-JP"/>
              </w:rPr>
            </w:pPr>
            <w:r w:rsidRPr="00A2308D">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ABD00B" w14:textId="77777777" w:rsidR="00F52D57" w:rsidRPr="00A2308D" w:rsidRDefault="00F52D57" w:rsidP="00F72CB8">
            <w:pPr>
              <w:pStyle w:val="TAL"/>
            </w:pPr>
            <w:r w:rsidRPr="00A2308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858DA7D" w14:textId="77777777" w:rsidR="00F52D57" w:rsidRPr="00A2308D" w:rsidRDefault="00F52D57" w:rsidP="00F72CB8">
            <w:pPr>
              <w:pStyle w:val="TAC"/>
            </w:pPr>
            <w:r w:rsidRPr="00A2308D">
              <w:rPr>
                <w:rFonts w:cs="Arial"/>
                <w:color w:val="000000"/>
                <w:szCs w:val="18"/>
              </w:rPr>
              <w:t>0.14</w:t>
            </w:r>
          </w:p>
        </w:tc>
        <w:tc>
          <w:tcPr>
            <w:tcW w:w="1560" w:type="dxa"/>
            <w:tcBorders>
              <w:top w:val="single" w:sz="6" w:space="0" w:color="auto"/>
              <w:left w:val="single" w:sz="6" w:space="0" w:color="auto"/>
              <w:bottom w:val="single" w:sz="6" w:space="0" w:color="auto"/>
              <w:right w:val="single" w:sz="6" w:space="0" w:color="auto"/>
            </w:tcBorders>
            <w:hideMark/>
          </w:tcPr>
          <w:p w14:paraId="53C2B27E"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F4677BE"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D6CAA68" w14:textId="77777777" w:rsidR="00F52D57" w:rsidRPr="00A2308D" w:rsidRDefault="00F52D57" w:rsidP="00F72CB8">
            <w:pPr>
              <w:pStyle w:val="TAC"/>
            </w:pPr>
            <w:r w:rsidRPr="00A2308D">
              <w:rPr>
                <w:rFonts w:cs="Arial"/>
                <w:color w:val="000000"/>
                <w:szCs w:val="18"/>
              </w:rPr>
              <w:t>0.07</w:t>
            </w:r>
          </w:p>
        </w:tc>
      </w:tr>
      <w:tr w:rsidR="00F52D57" w:rsidRPr="00A2308D" w14:paraId="3931156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7AB0D0" w14:textId="77777777" w:rsidR="00F52D57" w:rsidRPr="00A2308D" w:rsidRDefault="00F52D57" w:rsidP="00F72CB8">
            <w:pPr>
              <w:pStyle w:val="TAL"/>
            </w:pPr>
            <w:r w:rsidRPr="00A2308D">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49DDE60A" w14:textId="77777777" w:rsidR="00F52D57" w:rsidRPr="00A2308D" w:rsidRDefault="00F52D57" w:rsidP="00F72CB8">
            <w:pPr>
              <w:pStyle w:val="TAL"/>
            </w:pPr>
            <w:r w:rsidRPr="00A2308D">
              <w:t>Insertion Loss Variation</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0CEFC9A"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7FBD7A28"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2304450C"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5D9A237" w14:textId="77777777" w:rsidR="00F52D57" w:rsidRPr="00A2308D" w:rsidRDefault="00F52D57" w:rsidP="00F72CB8">
            <w:pPr>
              <w:pStyle w:val="TAC"/>
            </w:pPr>
            <w:r w:rsidRPr="00A2308D">
              <w:rPr>
                <w:rFonts w:cs="Arial"/>
                <w:color w:val="000000"/>
                <w:szCs w:val="18"/>
              </w:rPr>
              <w:t>0.00</w:t>
            </w:r>
          </w:p>
        </w:tc>
      </w:tr>
      <w:tr w:rsidR="00F52D57" w:rsidRPr="00A2308D" w14:paraId="28DD75D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0F39AF" w14:textId="77777777" w:rsidR="00F52D57" w:rsidRPr="00A2308D" w:rsidRDefault="00F52D57"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0224AE91" w14:textId="77777777" w:rsidR="00F52D57" w:rsidRPr="00A2308D" w:rsidRDefault="00F52D57" w:rsidP="00F72CB8">
            <w:pPr>
              <w:pStyle w:val="TAH"/>
            </w:pPr>
            <w:r w:rsidRPr="00A2308D">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5449A8CC" w14:textId="77777777" w:rsidR="00F52D57" w:rsidRPr="00A2308D" w:rsidRDefault="00F52D57" w:rsidP="00F72CB8">
            <w:pPr>
              <w:pStyle w:val="TAH"/>
            </w:pPr>
            <w:r w:rsidRPr="00A2308D">
              <w:t>Value</w:t>
            </w:r>
          </w:p>
        </w:tc>
      </w:tr>
      <w:tr w:rsidR="00F52D57" w:rsidRPr="00A2308D" w14:paraId="70DFF38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FDF6B8" w14:textId="77777777" w:rsidR="00F52D57" w:rsidRPr="00A2308D" w:rsidRDefault="00F52D57" w:rsidP="00F72CB8">
            <w:pPr>
              <w:pStyle w:val="TAL"/>
              <w:rPr>
                <w:lang w:eastAsia="zh-CN"/>
              </w:rPr>
            </w:pPr>
            <w:r w:rsidRPr="00A2308D">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73EECD3A" w14:textId="77777777" w:rsidR="00F52D57" w:rsidRPr="00A2308D" w:rsidRDefault="00F52D57" w:rsidP="00F72CB8">
            <w:pPr>
              <w:pStyle w:val="TAL"/>
            </w:pPr>
            <w:r w:rsidRPr="00A2308D">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2B4428DA" w14:textId="77777777" w:rsidR="00F52D57" w:rsidRPr="00A2308D" w:rsidRDefault="00F52D57" w:rsidP="00F72CB8">
            <w:pPr>
              <w:pStyle w:val="TAC"/>
            </w:pPr>
            <w:r w:rsidRPr="00A2308D">
              <w:t>0.7</w:t>
            </w:r>
          </w:p>
        </w:tc>
      </w:tr>
      <w:tr w:rsidR="00F52D57" w:rsidRPr="00A2308D" w14:paraId="790C5C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F8FE9" w14:textId="77777777" w:rsidR="00F52D57" w:rsidRPr="00A2308D" w:rsidRDefault="00F52D57" w:rsidP="00F72CB8">
            <w:pPr>
              <w:pStyle w:val="TAL"/>
              <w:rPr>
                <w:lang w:eastAsia="zh-CN"/>
              </w:rPr>
            </w:pPr>
            <w:r w:rsidRPr="00A2308D">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090CB44" w14:textId="77777777" w:rsidR="00F52D57" w:rsidRPr="00A2308D" w:rsidRDefault="00F52D57" w:rsidP="00F72CB8">
            <w:pPr>
              <w:pStyle w:val="TAL"/>
            </w:pPr>
            <w:r w:rsidRPr="00A2308D">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5DD2BF93" w14:textId="77777777" w:rsidR="00F52D57" w:rsidRPr="00A2308D" w:rsidRDefault="00F52D57" w:rsidP="00F72CB8">
            <w:pPr>
              <w:pStyle w:val="TAC"/>
            </w:pPr>
            <w:r w:rsidRPr="00A2308D">
              <w:t>DL power step size, 0.2</w:t>
            </w:r>
          </w:p>
        </w:tc>
      </w:tr>
      <w:tr w:rsidR="00F52D57" w:rsidRPr="00A2308D" w14:paraId="15D1E21B"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A40668D" w14:textId="77777777" w:rsidR="00F52D57" w:rsidRPr="00A2308D" w:rsidRDefault="00F52D57" w:rsidP="00F72CB8">
            <w:pPr>
              <w:pStyle w:val="TAH"/>
            </w:pPr>
            <w:r w:rsidRPr="00A2308D">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43AB1859" w14:textId="77777777" w:rsidR="00F52D57" w:rsidRPr="00A2308D" w:rsidRDefault="00F52D57" w:rsidP="00F72CB8">
            <w:pPr>
              <w:pStyle w:val="TAH"/>
            </w:pPr>
            <w:r w:rsidRPr="00A2308D">
              <w:t>Value</w:t>
            </w:r>
          </w:p>
        </w:tc>
      </w:tr>
      <w:tr w:rsidR="00F52D57" w:rsidRPr="00A2308D" w14:paraId="21C7C40A"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2FDBDC22" w14:textId="77777777" w:rsidR="00F52D57" w:rsidRPr="00A2308D" w:rsidRDefault="00F52D57" w:rsidP="00F72CB8">
            <w:pPr>
              <w:pStyle w:val="TAC"/>
            </w:pPr>
            <w:r w:rsidRPr="00A2308D">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098D247" w14:textId="77777777" w:rsidR="00F52D57" w:rsidRPr="00A2308D" w:rsidRDefault="00F52D57" w:rsidP="00F72CB8">
            <w:pPr>
              <w:pStyle w:val="TAC"/>
            </w:pPr>
            <w:r w:rsidRPr="00A2308D">
              <w:t>5.83</w:t>
            </w:r>
          </w:p>
        </w:tc>
      </w:tr>
      <w:tr w:rsidR="00F52D57" w:rsidRPr="00A2308D" w14:paraId="3106EB03"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7B869BC" w14:textId="77777777" w:rsidR="00F52D57" w:rsidRPr="00A2308D" w:rsidRDefault="00F52D57" w:rsidP="00F72CB8">
            <w:pPr>
              <w:pStyle w:val="TAN"/>
            </w:pPr>
            <w:r w:rsidRPr="00A2308D">
              <w:lastRenderedPageBreak/>
              <w:t>NOTE 1:</w:t>
            </w:r>
            <w:r w:rsidRPr="00A2308D">
              <w:tab/>
              <w:t>The analysis was done only for the case of operating at max output power, in-band, non-CA.</w:t>
            </w:r>
          </w:p>
          <w:p w14:paraId="48BD0A51" w14:textId="77777777" w:rsidR="00F52D57" w:rsidRPr="00A2308D" w:rsidRDefault="00F52D57" w:rsidP="00F72CB8">
            <w:pPr>
              <w:pStyle w:val="TAN"/>
            </w:pPr>
            <w:r w:rsidRPr="00A2308D">
              <w:t>NOTE 2:</w:t>
            </w:r>
            <w:r w:rsidRPr="00A2308D">
              <w:tab/>
              <w:t>Void.</w:t>
            </w:r>
          </w:p>
          <w:p w14:paraId="1741A809" w14:textId="77777777" w:rsidR="00F52D57" w:rsidRPr="00A2308D" w:rsidRDefault="00F52D57" w:rsidP="00F72CB8">
            <w:pPr>
              <w:pStyle w:val="TAN"/>
            </w:pPr>
            <w:r w:rsidRPr="00A2308D">
              <w:t>NOTE 3:</w:t>
            </w:r>
            <w:r w:rsidRPr="00A2308D">
              <w:tab/>
              <w:t>In order to obtain the total measurement uncertainty, systematic uncertainties have to be added to the expanded root sum square of the standard deviations of the Stage 1 and Stage 2 contributors.</w:t>
            </w:r>
          </w:p>
          <w:p w14:paraId="4CD8163E" w14:textId="77777777" w:rsidR="00F52D57" w:rsidRPr="00A2308D" w:rsidRDefault="00F52D57" w:rsidP="00F72CB8">
            <w:pPr>
              <w:pStyle w:val="TAN"/>
            </w:pPr>
            <w:r w:rsidRPr="00A2308D">
              <w:t>NOTE 4:</w:t>
            </w:r>
            <w:r w:rsidRPr="00A2308D">
              <w:tab/>
              <w:t>This contributor shall only be considered for spherical EIS measurements.</w:t>
            </w:r>
          </w:p>
          <w:p w14:paraId="18DA327A" w14:textId="77777777" w:rsidR="00F52D57" w:rsidRPr="00A2308D" w:rsidRDefault="00F52D57" w:rsidP="00F72CB8">
            <w:pPr>
              <w:pStyle w:val="TAN"/>
            </w:pPr>
            <w:r w:rsidRPr="00A2308D">
              <w:t>NOTE 5:</w:t>
            </w:r>
            <w:r w:rsidRPr="00A2308D">
              <w:tab/>
              <w:t>This contributor shall only be considered for EIS measurements.</w:t>
            </w:r>
          </w:p>
          <w:p w14:paraId="05CF1FA8" w14:textId="77777777" w:rsidR="00F52D57" w:rsidRPr="00A2308D" w:rsidRDefault="00F52D57" w:rsidP="00F72CB8">
            <w:pPr>
              <w:pStyle w:val="TAN"/>
            </w:pPr>
            <w:r w:rsidRPr="00A2308D">
              <w:t>NOTE 6:</w:t>
            </w:r>
            <w:r w:rsidRPr="00A2308D">
              <w:tab/>
              <w:t>Applies to the system which has a structure of mechanical feed antenna positioning.</w:t>
            </w:r>
          </w:p>
          <w:p w14:paraId="75FE1F62" w14:textId="77777777" w:rsidR="00F52D57" w:rsidRPr="00A2308D" w:rsidRDefault="00F52D57" w:rsidP="00F72CB8">
            <w:pPr>
              <w:pStyle w:val="TAN"/>
            </w:pPr>
            <w:r w:rsidRPr="00A2308D">
              <w:t>NOTE 7:</w:t>
            </w:r>
            <w:r w:rsidRPr="00A2308D">
              <w:tab/>
              <w:t>Value based on procedure defined in clause D.2 of TR 38.810 for Quiet Zone size less or equal to 30 cm. The ETC QoQZ MU and ETC calibration path losses shall be applied to the NTC test cases if the ETC environment is used for NTC test cases.</w:t>
            </w:r>
          </w:p>
        </w:tc>
      </w:tr>
    </w:tbl>
    <w:p w14:paraId="1AB5083E" w14:textId="77777777" w:rsidR="00AA61C3" w:rsidRPr="009709C5" w:rsidRDefault="00AA61C3" w:rsidP="0044436F"/>
    <w:p w14:paraId="2E09E686" w14:textId="094D7425" w:rsidR="0044436F" w:rsidRPr="009709C5" w:rsidRDefault="0044436F" w:rsidP="0044718E">
      <w:pPr>
        <w:pStyle w:val="Heading1"/>
      </w:pPr>
      <w:bookmarkStart w:id="3550" w:name="_Toc21004876"/>
      <w:bookmarkStart w:id="3551" w:name="_Toc36041649"/>
      <w:bookmarkStart w:id="3552" w:name="_Toc36548873"/>
      <w:bookmarkStart w:id="3553" w:name="_Toc43901348"/>
      <w:bookmarkStart w:id="3554" w:name="_Toc52372091"/>
      <w:bookmarkStart w:id="3555" w:name="_Toc58253550"/>
      <w:bookmarkStart w:id="3556" w:name="_Toc75371692"/>
      <w:bookmarkStart w:id="3557" w:name="_Toc83730861"/>
      <w:bookmarkStart w:id="3558" w:name="_Toc90489369"/>
      <w:bookmarkStart w:id="3559" w:name="_Toc100005444"/>
      <w:bookmarkStart w:id="3560" w:name="_Toc114990271"/>
      <w:bookmarkStart w:id="3561" w:name="_Toc131528824"/>
      <w:r w:rsidRPr="009709C5">
        <w:t>B.</w:t>
      </w:r>
      <w:r w:rsidRPr="009709C5">
        <w:rPr>
          <w:lang w:eastAsia="ja-JP"/>
        </w:rPr>
        <w:t>20</w:t>
      </w:r>
      <w:bookmarkEnd w:id="3550"/>
      <w:bookmarkEnd w:id="3551"/>
      <w:bookmarkEnd w:id="3552"/>
      <w:bookmarkEnd w:id="3553"/>
      <w:bookmarkEnd w:id="3554"/>
      <w:bookmarkEnd w:id="3555"/>
      <w:bookmarkEnd w:id="3556"/>
      <w:bookmarkEnd w:id="3557"/>
      <w:bookmarkEnd w:id="3558"/>
      <w:bookmarkEnd w:id="3559"/>
      <w:bookmarkEnd w:id="3560"/>
      <w:bookmarkEnd w:id="3561"/>
      <w:r w:rsidRPr="009709C5">
        <w:tab/>
      </w:r>
    </w:p>
    <w:p w14:paraId="4CDD7EC4" w14:textId="77777777" w:rsidR="00E81F8B" w:rsidRPr="009709C5" w:rsidRDefault="00E81F8B" w:rsidP="00FA4EBA">
      <w:pPr>
        <w:rPr>
          <w:lang w:eastAsia="ja-JP"/>
        </w:rPr>
      </w:pPr>
      <w:bookmarkStart w:id="3562" w:name="_Toc21004877"/>
      <w:bookmarkStart w:id="3563" w:name="_Toc36041650"/>
      <w:bookmarkStart w:id="3564" w:name="_Toc36548874"/>
      <w:bookmarkStart w:id="3565" w:name="_Toc43901349"/>
    </w:p>
    <w:p w14:paraId="6855081B" w14:textId="77777777" w:rsidR="00E81F8B" w:rsidRPr="009709C5" w:rsidRDefault="00E81F8B" w:rsidP="00E81F8B">
      <w:pPr>
        <w:pStyle w:val="Heading1"/>
        <w:rPr>
          <w:lang w:eastAsia="ja-JP"/>
        </w:rPr>
      </w:pPr>
      <w:bookmarkStart w:id="3566" w:name="_Toc52372092"/>
      <w:bookmarkStart w:id="3567" w:name="_Toc58253551"/>
      <w:bookmarkStart w:id="3568" w:name="_Toc75371693"/>
      <w:bookmarkStart w:id="3569" w:name="_Toc83730862"/>
      <w:bookmarkStart w:id="3570" w:name="_Toc90489370"/>
      <w:bookmarkStart w:id="3571" w:name="_Toc100005445"/>
      <w:bookmarkStart w:id="3572" w:name="_Toc114990272"/>
      <w:bookmarkStart w:id="3573" w:name="_Toc131528825"/>
      <w:r w:rsidRPr="009709C5">
        <w:rPr>
          <w:lang w:eastAsia="ja-JP"/>
        </w:rPr>
        <w:t>B.21</w:t>
      </w:r>
      <w:r w:rsidRPr="009709C5">
        <w:rPr>
          <w:lang w:eastAsia="ja-JP"/>
        </w:rPr>
        <w:tab/>
        <w:t>Adjacent Channel Selectivity</w:t>
      </w:r>
      <w:bookmarkEnd w:id="3566"/>
      <w:bookmarkEnd w:id="3567"/>
      <w:bookmarkEnd w:id="3568"/>
      <w:bookmarkEnd w:id="3569"/>
      <w:bookmarkEnd w:id="3570"/>
      <w:bookmarkEnd w:id="3571"/>
      <w:bookmarkEnd w:id="3572"/>
      <w:bookmarkEnd w:id="3573"/>
    </w:p>
    <w:p w14:paraId="2124EB06" w14:textId="77777777" w:rsidR="00E81F8B" w:rsidRPr="009709C5" w:rsidRDefault="00E81F8B" w:rsidP="00E81F8B">
      <w:pPr>
        <w:rPr>
          <w:lang w:eastAsia="zh-CN"/>
        </w:rPr>
      </w:pPr>
      <w:r w:rsidRPr="009709C5">
        <w:rPr>
          <w:lang w:eastAsia="zh-CN"/>
        </w:rPr>
        <w:t>Following tables summarize the MU threshold for Adjacent Channel Selectivity measurement. The origin MU values for different test setups with varies parameters can be found in following subclauses.</w:t>
      </w:r>
    </w:p>
    <w:p w14:paraId="2058F848" w14:textId="28CC036F" w:rsidR="00E81F8B" w:rsidRPr="009709C5" w:rsidRDefault="00E81F8B" w:rsidP="00E81F8B">
      <w:pPr>
        <w:pStyle w:val="TH"/>
      </w:pPr>
      <w:r w:rsidRPr="009709C5">
        <w:t>Table B.</w:t>
      </w:r>
      <w:r w:rsidR="00282950" w:rsidRPr="009709C5">
        <w:t>21</w:t>
      </w:r>
      <w:r w:rsidRPr="009709C5">
        <w:t>-1: MU threshold for Adjacent Channel Selec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E81F8B" w:rsidRPr="009709C5" w14:paraId="466C0FE1"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1039B75A"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113BBF54"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3C27C5DE"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5CDEB30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6863A00" w14:textId="77777777" w:rsidR="00E81F8B" w:rsidRPr="009709C5" w:rsidRDefault="00E81F8B" w:rsidP="00DA18B5">
            <w:pPr>
              <w:pStyle w:val="TAH"/>
            </w:pPr>
            <w:r w:rsidRPr="009709C5">
              <w:t>Threshold MU value (NOTE 1)</w:t>
            </w:r>
          </w:p>
        </w:tc>
      </w:tr>
      <w:tr w:rsidR="00E81F8B" w:rsidRPr="009709C5" w14:paraId="58ABCA89" w14:textId="77777777" w:rsidTr="00DA18B5">
        <w:trPr>
          <w:jc w:val="center"/>
        </w:trPr>
        <w:tc>
          <w:tcPr>
            <w:tcW w:w="1000" w:type="pct"/>
            <w:vMerge w:val="restart"/>
            <w:tcBorders>
              <w:top w:val="single" w:sz="4" w:space="0" w:color="auto"/>
              <w:left w:val="single" w:sz="4" w:space="0" w:color="auto"/>
              <w:right w:val="single" w:sz="4" w:space="0" w:color="auto"/>
            </w:tcBorders>
          </w:tcPr>
          <w:p w14:paraId="3AAA0A92"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28646918"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F208055"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0CE802B7"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BBCE50C" w14:textId="3860EC03" w:rsidR="00E81F8B" w:rsidRPr="009709C5" w:rsidRDefault="00282950" w:rsidP="00DA18B5">
            <w:pPr>
              <w:pStyle w:val="TAC"/>
              <w:rPr>
                <w:lang w:eastAsia="zh-CN"/>
              </w:rPr>
            </w:pPr>
            <w:del w:id="3574" w:author="3640" w:date="2023-06-13T14:51:00Z">
              <w:r w:rsidRPr="009709C5" w:rsidDel="000907E4">
                <w:rPr>
                  <w:lang w:eastAsia="zh-CN"/>
                </w:rPr>
                <w:delText>7.84</w:delText>
              </w:r>
            </w:del>
            <w:ins w:id="3575" w:author="3640" w:date="2023-06-13T14:51:00Z">
              <w:r w:rsidR="000907E4" w:rsidRPr="000907E4">
                <w:rPr>
                  <w:lang w:eastAsia="zh-CN"/>
                </w:rPr>
                <w:t>8.08</w:t>
              </w:r>
            </w:ins>
          </w:p>
        </w:tc>
      </w:tr>
      <w:tr w:rsidR="00E81F8B" w:rsidRPr="009709C5" w14:paraId="2440A220" w14:textId="77777777" w:rsidTr="00DA18B5">
        <w:trPr>
          <w:jc w:val="center"/>
        </w:trPr>
        <w:tc>
          <w:tcPr>
            <w:tcW w:w="1000" w:type="pct"/>
            <w:vMerge/>
            <w:tcBorders>
              <w:left w:val="single" w:sz="4" w:space="0" w:color="auto"/>
              <w:bottom w:val="single" w:sz="4" w:space="0" w:color="auto"/>
              <w:right w:val="single" w:sz="4" w:space="0" w:color="auto"/>
            </w:tcBorders>
          </w:tcPr>
          <w:p w14:paraId="5185C70E"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14324366"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7505554"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0FE656FA"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2A37809" w14:textId="2CEADC43" w:rsidR="00E81F8B" w:rsidRPr="009709C5" w:rsidRDefault="00282950" w:rsidP="00DA18B5">
            <w:pPr>
              <w:pStyle w:val="TAC"/>
              <w:rPr>
                <w:lang w:eastAsia="zh-CN"/>
              </w:rPr>
            </w:pPr>
            <w:del w:id="3576" w:author="3640" w:date="2023-06-13T14:51:00Z">
              <w:r w:rsidRPr="009709C5" w:rsidDel="000907E4">
                <w:rPr>
                  <w:lang w:eastAsia="zh-CN"/>
                </w:rPr>
                <w:delText>7.84</w:delText>
              </w:r>
            </w:del>
            <w:ins w:id="3577" w:author="3640" w:date="2023-06-13T14:51:00Z">
              <w:r w:rsidR="000907E4" w:rsidRPr="000907E4">
                <w:rPr>
                  <w:lang w:eastAsia="zh-CN"/>
                </w:rPr>
                <w:t>8.08</w:t>
              </w:r>
            </w:ins>
          </w:p>
        </w:tc>
      </w:tr>
      <w:tr w:rsidR="00E81F8B" w:rsidRPr="009709C5" w14:paraId="3363097E" w14:textId="77777777" w:rsidTr="00DA18B5">
        <w:trPr>
          <w:jc w:val="center"/>
        </w:trPr>
        <w:tc>
          <w:tcPr>
            <w:tcW w:w="1000" w:type="pct"/>
            <w:vMerge w:val="restart"/>
            <w:tcBorders>
              <w:top w:val="single" w:sz="4" w:space="0" w:color="auto"/>
              <w:left w:val="single" w:sz="4" w:space="0" w:color="auto"/>
              <w:right w:val="single" w:sz="4" w:space="0" w:color="auto"/>
            </w:tcBorders>
          </w:tcPr>
          <w:p w14:paraId="5E986995"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18176FAB"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5623B43C"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2C635B8"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7907981A" w14:textId="7D49EE24" w:rsidR="00E81F8B" w:rsidRPr="009709C5" w:rsidRDefault="001D53DB" w:rsidP="00DA18B5">
            <w:pPr>
              <w:pStyle w:val="TAC"/>
              <w:rPr>
                <w:lang w:eastAsia="zh-CN"/>
              </w:rPr>
            </w:pPr>
            <w:r w:rsidRPr="00976BE6">
              <w:rPr>
                <w:szCs w:val="18"/>
                <w:lang w:eastAsia="ja-JP"/>
              </w:rPr>
              <w:t>8.31</w:t>
            </w:r>
          </w:p>
        </w:tc>
      </w:tr>
      <w:tr w:rsidR="00E81F8B" w:rsidRPr="009709C5" w14:paraId="2A6D0A21" w14:textId="77777777" w:rsidTr="00DA18B5">
        <w:trPr>
          <w:jc w:val="center"/>
        </w:trPr>
        <w:tc>
          <w:tcPr>
            <w:tcW w:w="1000" w:type="pct"/>
            <w:vMerge/>
            <w:tcBorders>
              <w:left w:val="single" w:sz="4" w:space="0" w:color="auto"/>
              <w:bottom w:val="single" w:sz="4" w:space="0" w:color="auto"/>
              <w:right w:val="single" w:sz="4" w:space="0" w:color="auto"/>
            </w:tcBorders>
          </w:tcPr>
          <w:p w14:paraId="796FFDE9"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586CDD5D"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3750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C895F1C"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5D12845F" w14:textId="41C0E7BF" w:rsidR="00E81F8B" w:rsidRPr="009709C5" w:rsidRDefault="00E81F8B" w:rsidP="00DA18B5">
            <w:pPr>
              <w:pStyle w:val="TAC"/>
              <w:rPr>
                <w:lang w:eastAsia="zh-CN"/>
              </w:rPr>
            </w:pPr>
            <w:del w:id="3578" w:author="2164" w:date="2023-06-12T16:54:00Z">
              <w:r w:rsidRPr="009709C5" w:rsidDel="000066B1">
                <w:rPr>
                  <w:szCs w:val="18"/>
                  <w:lang w:eastAsia="ja-JP"/>
                </w:rPr>
                <w:delText>FFS</w:delText>
              </w:r>
            </w:del>
            <w:ins w:id="3579" w:author="2164" w:date="2023-06-12T16:54:00Z">
              <w:r w:rsidR="000066B1" w:rsidRPr="000066B1">
                <w:rPr>
                  <w:szCs w:val="18"/>
                  <w:lang w:eastAsia="ja-JP"/>
                </w:rPr>
                <w:t>8.31</w:t>
              </w:r>
            </w:ins>
          </w:p>
        </w:tc>
      </w:tr>
      <w:tr w:rsidR="00E81F8B" w:rsidRPr="009709C5" w14:paraId="5668E1DD"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42A50C2" w14:textId="79A7171B" w:rsidR="00E81F8B" w:rsidRPr="009709C5" w:rsidRDefault="00E81F8B" w:rsidP="00DA18B5">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21.2-2 for PC3 UEs</w:t>
            </w:r>
            <w:r w:rsidR="001D53DB">
              <w:t xml:space="preserve"> and </w:t>
            </w:r>
            <w:r w:rsidR="001D53DB" w:rsidRPr="009709C5">
              <w:t>Table B.21.2-</w:t>
            </w:r>
            <w:r w:rsidR="001D53DB">
              <w:t>3</w:t>
            </w:r>
            <w:r w:rsidR="001D53DB" w:rsidRPr="009709C5">
              <w:t xml:space="preserve"> for PC</w:t>
            </w:r>
            <w:r w:rsidR="001D53DB">
              <w:t>1</w:t>
            </w:r>
            <w:r w:rsidR="001D53DB" w:rsidRPr="009709C5">
              <w:t xml:space="preserve"> UEs</w:t>
            </w:r>
            <w:r w:rsidR="001D53DB">
              <w:t>.</w:t>
            </w:r>
          </w:p>
        </w:tc>
      </w:tr>
    </w:tbl>
    <w:p w14:paraId="10ADCEC1" w14:textId="77777777" w:rsidR="00E81F8B" w:rsidRPr="009709C5" w:rsidRDefault="00E81F8B" w:rsidP="00E81F8B">
      <w:pPr>
        <w:rPr>
          <w:lang w:eastAsia="ja-JP"/>
        </w:rPr>
      </w:pPr>
    </w:p>
    <w:p w14:paraId="76E17210" w14:textId="77777777" w:rsidR="00E81F8B" w:rsidRPr="009709C5" w:rsidRDefault="00E81F8B" w:rsidP="00E81F8B">
      <w:pPr>
        <w:pStyle w:val="Heading2"/>
      </w:pPr>
      <w:bookmarkStart w:id="3580" w:name="_Toc52372093"/>
      <w:bookmarkStart w:id="3581" w:name="_Toc58253552"/>
      <w:bookmarkStart w:id="3582" w:name="_Toc75371694"/>
      <w:bookmarkStart w:id="3583" w:name="_Toc83730863"/>
      <w:bookmarkStart w:id="3584" w:name="_Toc90489371"/>
      <w:bookmarkStart w:id="3585" w:name="_Toc100005446"/>
      <w:bookmarkStart w:id="3586" w:name="_Toc114990273"/>
      <w:bookmarkStart w:id="3587" w:name="_Toc131528826"/>
      <w:r w:rsidRPr="009709C5">
        <w:t>B.21.1</w:t>
      </w:r>
      <w:r w:rsidRPr="009709C5">
        <w:tab/>
        <w:t>Uncertainty budget format and assessment for DFF</w:t>
      </w:r>
      <w:bookmarkEnd w:id="3580"/>
      <w:bookmarkEnd w:id="3581"/>
      <w:bookmarkEnd w:id="3582"/>
      <w:bookmarkEnd w:id="3583"/>
      <w:bookmarkEnd w:id="3584"/>
      <w:bookmarkEnd w:id="3585"/>
      <w:bookmarkEnd w:id="3586"/>
      <w:bookmarkEnd w:id="3587"/>
    </w:p>
    <w:p w14:paraId="41E1D99B" w14:textId="77777777" w:rsidR="00E81F8B" w:rsidRPr="009709C5" w:rsidRDefault="00E81F8B" w:rsidP="00E81F8B">
      <w:pPr>
        <w:rPr>
          <w:lang w:eastAsia="zh-CN"/>
        </w:rPr>
      </w:pPr>
      <w:r w:rsidRPr="009709C5">
        <w:rPr>
          <w:lang w:eastAsia="zh-CN"/>
        </w:rPr>
        <w:t>FFS</w:t>
      </w:r>
    </w:p>
    <w:p w14:paraId="1065EAA6" w14:textId="77777777" w:rsidR="00E81F8B" w:rsidRPr="009709C5" w:rsidRDefault="00E81F8B" w:rsidP="00E81F8B">
      <w:pPr>
        <w:pStyle w:val="Heading2"/>
      </w:pPr>
      <w:bookmarkStart w:id="3588" w:name="_Toc52372094"/>
      <w:bookmarkStart w:id="3589" w:name="_Toc58253553"/>
      <w:bookmarkStart w:id="3590" w:name="_Toc75371695"/>
      <w:bookmarkStart w:id="3591" w:name="_Toc83730864"/>
      <w:bookmarkStart w:id="3592" w:name="_Toc90489372"/>
      <w:bookmarkStart w:id="3593" w:name="_Toc100005447"/>
      <w:bookmarkStart w:id="3594" w:name="_Toc114990274"/>
      <w:bookmarkStart w:id="3595" w:name="_Toc131528827"/>
      <w:r w:rsidRPr="009709C5">
        <w:t>B.21.2</w:t>
      </w:r>
      <w:r w:rsidRPr="009709C5">
        <w:tab/>
        <w:t>Uncertainty budget format and assessment for IFF</w:t>
      </w:r>
      <w:bookmarkEnd w:id="3588"/>
      <w:bookmarkEnd w:id="3589"/>
      <w:bookmarkEnd w:id="3590"/>
      <w:bookmarkEnd w:id="3591"/>
      <w:bookmarkEnd w:id="3592"/>
      <w:bookmarkEnd w:id="3593"/>
      <w:bookmarkEnd w:id="3594"/>
      <w:bookmarkEnd w:id="3595"/>
    </w:p>
    <w:p w14:paraId="30E7A5E4" w14:textId="77777777" w:rsidR="00E81F8B" w:rsidRPr="009709C5" w:rsidRDefault="00E81F8B" w:rsidP="00E81F8B">
      <w:pPr>
        <w:rPr>
          <w:lang w:eastAsia="zh-CN"/>
        </w:rPr>
      </w:pPr>
      <w:r w:rsidRPr="009709C5">
        <w:rPr>
          <w:lang w:eastAsia="zh-CN"/>
        </w:rPr>
        <w:t>The uncertainty contributions that may impact the overall MU value are listed in Table B.21.2-1.</w:t>
      </w:r>
    </w:p>
    <w:p w14:paraId="41D3EF86" w14:textId="77777777" w:rsidR="00E81F8B" w:rsidRPr="009709C5" w:rsidRDefault="00E81F8B" w:rsidP="00E81F8B">
      <w:pPr>
        <w:pStyle w:val="TH"/>
      </w:pPr>
      <w:r w:rsidRPr="009709C5">
        <w:lastRenderedPageBreak/>
        <w:t xml:space="preserve">Table </w:t>
      </w:r>
      <w:r w:rsidRPr="009709C5">
        <w:rPr>
          <w:rFonts w:eastAsia="MS Mincho"/>
          <w:lang w:eastAsia="ja-JP"/>
        </w:rPr>
        <w:t>B.21.2-</w:t>
      </w:r>
      <w:r w:rsidRPr="009709C5">
        <w:rPr>
          <w:lang w:eastAsia="sv-SE"/>
        </w:rPr>
        <w:t>1</w:t>
      </w:r>
      <w:r w:rsidRPr="009709C5">
        <w:t>: Total Uncertainty contributions for Adjacent Channel Selectivity measurement</w:t>
      </w:r>
    </w:p>
    <w:tbl>
      <w:tblPr>
        <w:tblW w:w="8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22"/>
        <w:gridCol w:w="6302"/>
        <w:gridCol w:w="1528"/>
      </w:tblGrid>
      <w:tr w:rsidR="00282950" w:rsidRPr="009709C5" w14:paraId="3E1D8BF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B84CB5" w14:textId="77777777" w:rsidR="00282950" w:rsidRPr="009709C5" w:rsidRDefault="00282950" w:rsidP="008C5EBD">
            <w:pPr>
              <w:pStyle w:val="TAH"/>
            </w:pPr>
            <w:r w:rsidRPr="009709C5">
              <w:t>UID</w:t>
            </w:r>
          </w:p>
        </w:tc>
        <w:tc>
          <w:tcPr>
            <w:tcW w:w="3728" w:type="pct"/>
            <w:tcBorders>
              <w:top w:val="single" w:sz="6" w:space="0" w:color="auto"/>
              <w:left w:val="single" w:sz="6" w:space="0" w:color="auto"/>
              <w:bottom w:val="single" w:sz="6" w:space="0" w:color="auto"/>
              <w:right w:val="single" w:sz="6" w:space="0" w:color="auto"/>
            </w:tcBorders>
            <w:vAlign w:val="center"/>
            <w:hideMark/>
          </w:tcPr>
          <w:p w14:paraId="09636EB5" w14:textId="77777777" w:rsidR="00282950" w:rsidRPr="009709C5" w:rsidRDefault="00282950" w:rsidP="008C5EBD">
            <w:pPr>
              <w:pStyle w:val="TAH"/>
            </w:pPr>
            <w:r w:rsidRPr="009709C5">
              <w:t>Description of uncertainty contribution</w:t>
            </w:r>
          </w:p>
        </w:tc>
        <w:tc>
          <w:tcPr>
            <w:tcW w:w="904" w:type="pct"/>
            <w:tcBorders>
              <w:top w:val="single" w:sz="6" w:space="0" w:color="auto"/>
              <w:left w:val="single" w:sz="6" w:space="0" w:color="auto"/>
              <w:bottom w:val="single" w:sz="6" w:space="0" w:color="auto"/>
              <w:right w:val="single" w:sz="6" w:space="0" w:color="auto"/>
            </w:tcBorders>
          </w:tcPr>
          <w:p w14:paraId="469ADD03" w14:textId="77777777" w:rsidR="00282950" w:rsidRPr="009709C5" w:rsidRDefault="00282950" w:rsidP="008C5EBD">
            <w:pPr>
              <w:pStyle w:val="TAH"/>
            </w:pPr>
            <w:r w:rsidRPr="009709C5">
              <w:t>Details in clause</w:t>
            </w:r>
          </w:p>
        </w:tc>
      </w:tr>
      <w:tr w:rsidR="00282950" w:rsidRPr="009709C5" w14:paraId="2ABCF74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8F4E56" w14:textId="77777777" w:rsidR="00282950" w:rsidRPr="009709C5" w:rsidRDefault="00282950" w:rsidP="008C5EBD">
            <w:pPr>
              <w:pStyle w:val="TAH"/>
            </w:pPr>
            <w:r w:rsidRPr="009709C5">
              <w:t>Stage 2: DUT measurement (Wanted Signal contributions)</w:t>
            </w:r>
          </w:p>
        </w:tc>
      </w:tr>
      <w:tr w:rsidR="00282950" w:rsidRPr="009709C5" w14:paraId="616637F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E676E48" w14:textId="77777777" w:rsidR="00282950" w:rsidRPr="009709C5" w:rsidRDefault="00282950" w:rsidP="008C5EBD">
            <w:pPr>
              <w:pStyle w:val="TAL"/>
            </w:pPr>
            <w:r w:rsidRPr="009709C5">
              <w:t>1</w:t>
            </w:r>
          </w:p>
        </w:tc>
        <w:tc>
          <w:tcPr>
            <w:tcW w:w="3728" w:type="pct"/>
            <w:tcBorders>
              <w:top w:val="single" w:sz="6" w:space="0" w:color="auto"/>
              <w:left w:val="single" w:sz="6" w:space="0" w:color="auto"/>
              <w:bottom w:val="single" w:sz="6" w:space="0" w:color="auto"/>
              <w:right w:val="single" w:sz="6" w:space="0" w:color="auto"/>
            </w:tcBorders>
            <w:vAlign w:val="center"/>
            <w:hideMark/>
          </w:tcPr>
          <w:p w14:paraId="50FE93ED"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517DC7C9" w14:textId="77777777" w:rsidR="00282950" w:rsidRPr="009709C5" w:rsidRDefault="00282950" w:rsidP="008C5EBD">
            <w:pPr>
              <w:pStyle w:val="TAC"/>
              <w:rPr>
                <w:lang w:eastAsia="ja-JP"/>
              </w:rPr>
            </w:pPr>
            <w:r w:rsidRPr="009709C5">
              <w:t>B.2.2.1</w:t>
            </w:r>
          </w:p>
        </w:tc>
      </w:tr>
      <w:tr w:rsidR="00282950" w:rsidRPr="009709C5" w14:paraId="35B975A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97D1529" w14:textId="77777777" w:rsidR="00282950" w:rsidRPr="009709C5" w:rsidRDefault="00282950" w:rsidP="008C5EBD">
            <w:pPr>
              <w:pStyle w:val="TAL"/>
            </w:pPr>
            <w:r w:rsidRPr="009709C5">
              <w:t>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EA17BFE" w14:textId="77777777" w:rsidR="00282950" w:rsidRPr="009709C5" w:rsidRDefault="00282950" w:rsidP="008C5EBD">
            <w:pPr>
              <w:pStyle w:val="TAL"/>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541E9EA8" w14:textId="77777777" w:rsidR="00282950" w:rsidRPr="009709C5" w:rsidRDefault="00282950" w:rsidP="008C5EBD">
            <w:pPr>
              <w:pStyle w:val="TAC"/>
              <w:rPr>
                <w:lang w:eastAsia="zh-CN"/>
              </w:rPr>
            </w:pPr>
            <w:r w:rsidRPr="009709C5">
              <w:t>B.2.2.2</w:t>
            </w:r>
          </w:p>
        </w:tc>
      </w:tr>
      <w:tr w:rsidR="00282950" w:rsidRPr="009709C5" w14:paraId="126657E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6E2C98E" w14:textId="77777777" w:rsidR="00282950" w:rsidRPr="009709C5" w:rsidRDefault="00282950" w:rsidP="008C5EBD">
            <w:pPr>
              <w:pStyle w:val="TAL"/>
            </w:pPr>
            <w:r w:rsidRPr="009709C5">
              <w:t>3</w:t>
            </w:r>
          </w:p>
        </w:tc>
        <w:tc>
          <w:tcPr>
            <w:tcW w:w="3728" w:type="pct"/>
            <w:tcBorders>
              <w:top w:val="single" w:sz="6" w:space="0" w:color="auto"/>
              <w:left w:val="single" w:sz="6" w:space="0" w:color="auto"/>
              <w:bottom w:val="single" w:sz="6" w:space="0" w:color="auto"/>
              <w:right w:val="single" w:sz="6" w:space="0" w:color="auto"/>
            </w:tcBorders>
            <w:vAlign w:val="center"/>
          </w:tcPr>
          <w:p w14:paraId="655B102B" w14:textId="77777777" w:rsidR="00282950" w:rsidRPr="009709C5" w:rsidRDefault="00282950" w:rsidP="008C5EBD">
            <w:pPr>
              <w:pStyle w:val="TAL"/>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71883BAD" w14:textId="77777777" w:rsidR="00282950" w:rsidRPr="009709C5" w:rsidRDefault="00282950" w:rsidP="008C5EBD">
            <w:pPr>
              <w:pStyle w:val="TAC"/>
            </w:pPr>
            <w:r w:rsidRPr="009709C5">
              <w:t>B.2.2.3</w:t>
            </w:r>
          </w:p>
        </w:tc>
      </w:tr>
      <w:tr w:rsidR="00282950" w:rsidRPr="009709C5" w14:paraId="28862AC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B481781" w14:textId="77777777" w:rsidR="00282950" w:rsidRPr="009709C5" w:rsidRDefault="00282950" w:rsidP="008C5EBD">
            <w:pPr>
              <w:pStyle w:val="TAL"/>
            </w:pPr>
            <w:r w:rsidRPr="009709C5">
              <w:t>4</w:t>
            </w:r>
          </w:p>
        </w:tc>
        <w:tc>
          <w:tcPr>
            <w:tcW w:w="3728" w:type="pct"/>
            <w:tcBorders>
              <w:top w:val="single" w:sz="6" w:space="0" w:color="auto"/>
              <w:left w:val="single" w:sz="6" w:space="0" w:color="auto"/>
              <w:bottom w:val="single" w:sz="6" w:space="0" w:color="auto"/>
              <w:right w:val="single" w:sz="6" w:space="0" w:color="auto"/>
            </w:tcBorders>
            <w:vAlign w:val="center"/>
          </w:tcPr>
          <w:p w14:paraId="17BAAC19" w14:textId="77777777" w:rsidR="00282950" w:rsidRPr="009709C5" w:rsidRDefault="00282950" w:rsidP="008C5EBD">
            <w:pPr>
              <w:pStyle w:val="TAL"/>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6F68F4D9" w14:textId="77777777" w:rsidR="00282950" w:rsidRPr="009709C5" w:rsidRDefault="00282950" w:rsidP="008C5EBD">
            <w:pPr>
              <w:pStyle w:val="TAC"/>
              <w:rPr>
                <w:lang w:eastAsia="ja-JP"/>
              </w:rPr>
            </w:pPr>
            <w:r w:rsidRPr="009709C5">
              <w:t>B.2.2.4</w:t>
            </w:r>
          </w:p>
        </w:tc>
      </w:tr>
      <w:tr w:rsidR="00282950" w:rsidRPr="009709C5" w14:paraId="4D0A67F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232D1E" w14:textId="77777777" w:rsidR="00282950" w:rsidRPr="009709C5" w:rsidRDefault="00282950" w:rsidP="008C5EBD">
            <w:pPr>
              <w:pStyle w:val="TAL"/>
            </w:pPr>
            <w:r w:rsidRPr="009709C5">
              <w:t>5</w:t>
            </w:r>
          </w:p>
        </w:tc>
        <w:tc>
          <w:tcPr>
            <w:tcW w:w="3728" w:type="pct"/>
            <w:tcBorders>
              <w:top w:val="single" w:sz="6" w:space="0" w:color="auto"/>
              <w:left w:val="single" w:sz="6" w:space="0" w:color="auto"/>
              <w:bottom w:val="single" w:sz="6" w:space="0" w:color="auto"/>
              <w:right w:val="single" w:sz="6" w:space="0" w:color="auto"/>
            </w:tcBorders>
            <w:vAlign w:val="center"/>
          </w:tcPr>
          <w:p w14:paraId="6686AD2A" w14:textId="77777777" w:rsidR="00282950" w:rsidRPr="009709C5" w:rsidRDefault="00282950" w:rsidP="008C5EBD">
            <w:pPr>
              <w:pStyle w:val="TAL"/>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57AE1938" w14:textId="77777777" w:rsidR="00282950" w:rsidRPr="009709C5" w:rsidRDefault="00282950" w:rsidP="008C5EBD">
            <w:pPr>
              <w:pStyle w:val="TAC"/>
            </w:pPr>
            <w:r w:rsidRPr="009709C5">
              <w:t>B.2.2.5</w:t>
            </w:r>
          </w:p>
        </w:tc>
      </w:tr>
      <w:tr w:rsidR="00282950" w:rsidRPr="009709C5" w14:paraId="3EA32A4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23FED" w14:textId="77777777" w:rsidR="00282950" w:rsidRPr="009709C5" w:rsidRDefault="00282950" w:rsidP="008C5EBD">
            <w:pPr>
              <w:pStyle w:val="TAL"/>
            </w:pPr>
            <w:r w:rsidRPr="009709C5">
              <w:t>6</w:t>
            </w:r>
          </w:p>
        </w:tc>
        <w:tc>
          <w:tcPr>
            <w:tcW w:w="3728" w:type="pct"/>
            <w:tcBorders>
              <w:top w:val="single" w:sz="6" w:space="0" w:color="auto"/>
              <w:left w:val="single" w:sz="6" w:space="0" w:color="auto"/>
              <w:bottom w:val="single" w:sz="6" w:space="0" w:color="auto"/>
              <w:right w:val="single" w:sz="6" w:space="0" w:color="auto"/>
            </w:tcBorders>
            <w:vAlign w:val="center"/>
          </w:tcPr>
          <w:p w14:paraId="3F9B237D" w14:textId="77777777" w:rsidR="00282950" w:rsidRPr="009709C5" w:rsidRDefault="00282950" w:rsidP="008C5EBD">
            <w:pPr>
              <w:pStyle w:val="TAL"/>
            </w:pPr>
            <w:r w:rsidRPr="009709C5">
              <w:t>gNB emulator uncertainty</w:t>
            </w:r>
          </w:p>
        </w:tc>
        <w:tc>
          <w:tcPr>
            <w:tcW w:w="904" w:type="pct"/>
            <w:tcBorders>
              <w:top w:val="single" w:sz="6" w:space="0" w:color="auto"/>
              <w:left w:val="single" w:sz="6" w:space="0" w:color="auto"/>
              <w:bottom w:val="single" w:sz="6" w:space="0" w:color="auto"/>
              <w:right w:val="single" w:sz="6" w:space="0" w:color="auto"/>
            </w:tcBorders>
          </w:tcPr>
          <w:p w14:paraId="3DAD5BAF" w14:textId="77777777" w:rsidR="00282950" w:rsidRPr="009709C5" w:rsidRDefault="00282950" w:rsidP="008C5EBD">
            <w:pPr>
              <w:pStyle w:val="TAC"/>
              <w:rPr>
                <w:lang w:eastAsia="ja-JP"/>
              </w:rPr>
            </w:pPr>
            <w:r w:rsidRPr="009709C5">
              <w:t>B.2.2.17</w:t>
            </w:r>
          </w:p>
        </w:tc>
      </w:tr>
      <w:tr w:rsidR="00282950" w:rsidRPr="009709C5" w14:paraId="1094630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99E09A" w14:textId="77777777" w:rsidR="00282950" w:rsidRPr="009709C5" w:rsidRDefault="00282950" w:rsidP="008C5EBD">
            <w:pPr>
              <w:pStyle w:val="TAL"/>
            </w:pPr>
            <w:r w:rsidRPr="009709C5">
              <w:rPr>
                <w:lang w:eastAsia="ja-JP"/>
              </w:rPr>
              <w:t>7</w:t>
            </w:r>
          </w:p>
        </w:tc>
        <w:tc>
          <w:tcPr>
            <w:tcW w:w="3728" w:type="pct"/>
            <w:tcBorders>
              <w:top w:val="single" w:sz="6" w:space="0" w:color="auto"/>
              <w:left w:val="single" w:sz="6" w:space="0" w:color="auto"/>
              <w:bottom w:val="single" w:sz="6" w:space="0" w:color="auto"/>
              <w:right w:val="single" w:sz="6" w:space="0" w:color="auto"/>
            </w:tcBorders>
            <w:vAlign w:val="center"/>
          </w:tcPr>
          <w:p w14:paraId="6E4A429E" w14:textId="77777777" w:rsidR="00282950" w:rsidRPr="009709C5" w:rsidRDefault="00282950" w:rsidP="008C5EBD">
            <w:pPr>
              <w:pStyle w:val="TAL"/>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31EA9CF6" w14:textId="77777777" w:rsidR="00282950" w:rsidRPr="009709C5" w:rsidRDefault="00282950" w:rsidP="008C5EBD">
            <w:pPr>
              <w:pStyle w:val="TAC"/>
              <w:rPr>
                <w:lang w:eastAsia="ja-JP"/>
              </w:rPr>
            </w:pPr>
            <w:r w:rsidRPr="009709C5">
              <w:t>B.2.2.7</w:t>
            </w:r>
          </w:p>
        </w:tc>
      </w:tr>
      <w:tr w:rsidR="00282950" w:rsidRPr="009709C5" w14:paraId="4941F13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A8FA30" w14:textId="77777777" w:rsidR="00282950" w:rsidRPr="009709C5" w:rsidRDefault="00282950" w:rsidP="008C5EBD">
            <w:pPr>
              <w:pStyle w:val="TAL"/>
              <w:rPr>
                <w:lang w:eastAsia="ja-JP"/>
              </w:rPr>
            </w:pPr>
            <w:r w:rsidRPr="009709C5">
              <w:rPr>
                <w:lang w:eastAsia="ja-JP"/>
              </w:rPr>
              <w:t>8</w:t>
            </w:r>
          </w:p>
        </w:tc>
        <w:tc>
          <w:tcPr>
            <w:tcW w:w="3728" w:type="pct"/>
            <w:tcBorders>
              <w:top w:val="single" w:sz="6" w:space="0" w:color="auto"/>
              <w:left w:val="single" w:sz="6" w:space="0" w:color="auto"/>
              <w:bottom w:val="single" w:sz="6" w:space="0" w:color="auto"/>
              <w:right w:val="single" w:sz="6" w:space="0" w:color="auto"/>
            </w:tcBorders>
            <w:vAlign w:val="center"/>
          </w:tcPr>
          <w:p w14:paraId="1892BEB5" w14:textId="77777777" w:rsidR="00282950" w:rsidRPr="009709C5" w:rsidRDefault="00282950" w:rsidP="008C5EBD">
            <w:pPr>
              <w:pStyle w:val="TAL"/>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50AAF33B" w14:textId="77777777" w:rsidR="00282950" w:rsidRPr="009709C5" w:rsidRDefault="00282950" w:rsidP="008C5EBD">
            <w:pPr>
              <w:pStyle w:val="TAC"/>
              <w:rPr>
                <w:lang w:eastAsia="ja-JP"/>
              </w:rPr>
            </w:pPr>
            <w:r w:rsidRPr="009709C5">
              <w:t>B.2.2.8</w:t>
            </w:r>
          </w:p>
        </w:tc>
      </w:tr>
      <w:tr w:rsidR="00282950" w:rsidRPr="009709C5" w14:paraId="46C52C2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1D03343" w14:textId="77777777" w:rsidR="00282950" w:rsidRPr="009709C5" w:rsidRDefault="00282950" w:rsidP="008C5EBD">
            <w:pPr>
              <w:pStyle w:val="TAL"/>
              <w:rPr>
                <w:lang w:eastAsia="ja-JP"/>
              </w:rPr>
            </w:pPr>
            <w:r w:rsidRPr="009709C5">
              <w:rPr>
                <w:lang w:eastAsia="zh-CN"/>
              </w:rPr>
              <w:t>9</w:t>
            </w:r>
          </w:p>
        </w:tc>
        <w:tc>
          <w:tcPr>
            <w:tcW w:w="3728" w:type="pct"/>
            <w:tcBorders>
              <w:top w:val="single" w:sz="6" w:space="0" w:color="auto"/>
              <w:left w:val="single" w:sz="6" w:space="0" w:color="auto"/>
              <w:bottom w:val="single" w:sz="6" w:space="0" w:color="auto"/>
              <w:right w:val="single" w:sz="6" w:space="0" w:color="auto"/>
            </w:tcBorders>
            <w:vAlign w:val="center"/>
          </w:tcPr>
          <w:p w14:paraId="2B4B481D" w14:textId="77777777" w:rsidR="00282950" w:rsidRPr="009709C5" w:rsidRDefault="00282950" w:rsidP="008C5EBD">
            <w:pPr>
              <w:pStyle w:val="TAL"/>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21A51EA" w14:textId="77777777" w:rsidR="00282950" w:rsidRPr="009709C5" w:rsidRDefault="00282950" w:rsidP="008C5EBD">
            <w:pPr>
              <w:pStyle w:val="TAC"/>
              <w:rPr>
                <w:lang w:eastAsia="ja-JP"/>
              </w:rPr>
            </w:pPr>
            <w:r w:rsidRPr="009709C5">
              <w:t>B.2.2.9</w:t>
            </w:r>
          </w:p>
        </w:tc>
      </w:tr>
      <w:tr w:rsidR="00282950" w:rsidRPr="009709C5" w14:paraId="338FDA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53C1CE8" w14:textId="77777777" w:rsidR="00282950" w:rsidRPr="009709C5" w:rsidRDefault="00282950" w:rsidP="008C5EBD">
            <w:pPr>
              <w:pStyle w:val="TAL"/>
              <w:rPr>
                <w:lang w:eastAsia="zh-CN"/>
              </w:rPr>
            </w:pPr>
            <w:r w:rsidRPr="009709C5">
              <w:rPr>
                <w:lang w:eastAsia="zh-CN"/>
              </w:rPr>
              <w:t>10</w:t>
            </w:r>
          </w:p>
        </w:tc>
        <w:tc>
          <w:tcPr>
            <w:tcW w:w="3728" w:type="pct"/>
            <w:tcBorders>
              <w:top w:val="single" w:sz="6" w:space="0" w:color="auto"/>
              <w:left w:val="single" w:sz="6" w:space="0" w:color="auto"/>
              <w:bottom w:val="single" w:sz="6" w:space="0" w:color="auto"/>
              <w:right w:val="single" w:sz="6" w:space="0" w:color="auto"/>
            </w:tcBorders>
            <w:vAlign w:val="center"/>
          </w:tcPr>
          <w:p w14:paraId="3E2DAC00"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792C4CEB" w14:textId="77777777" w:rsidR="00282950" w:rsidRPr="009709C5" w:rsidRDefault="00282950" w:rsidP="008C5EBD">
            <w:pPr>
              <w:pStyle w:val="TAC"/>
              <w:rPr>
                <w:lang w:eastAsia="ja-JP"/>
              </w:rPr>
            </w:pPr>
            <w:r w:rsidRPr="009709C5">
              <w:t>B.2.2.10</w:t>
            </w:r>
          </w:p>
        </w:tc>
      </w:tr>
      <w:tr w:rsidR="00282950" w:rsidRPr="009709C5" w14:paraId="6556876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0B174C5" w14:textId="77777777" w:rsidR="00282950" w:rsidRPr="009709C5" w:rsidRDefault="00282950" w:rsidP="008C5EBD">
            <w:pPr>
              <w:pStyle w:val="TAL"/>
              <w:rPr>
                <w:lang w:eastAsia="zh-CN"/>
              </w:rPr>
            </w:pPr>
            <w:r w:rsidRPr="009709C5">
              <w:rPr>
                <w:lang w:eastAsia="zh-CN"/>
              </w:rPr>
              <w:t>11</w:t>
            </w:r>
          </w:p>
        </w:tc>
        <w:tc>
          <w:tcPr>
            <w:tcW w:w="3728" w:type="pct"/>
            <w:tcBorders>
              <w:top w:val="single" w:sz="6" w:space="0" w:color="auto"/>
              <w:left w:val="single" w:sz="6" w:space="0" w:color="auto"/>
              <w:bottom w:val="single" w:sz="6" w:space="0" w:color="auto"/>
              <w:right w:val="single" w:sz="6" w:space="0" w:color="auto"/>
            </w:tcBorders>
            <w:vAlign w:val="center"/>
          </w:tcPr>
          <w:p w14:paraId="22D9788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0BF23135" w14:textId="77777777" w:rsidR="00282950" w:rsidRPr="009709C5" w:rsidRDefault="00282950" w:rsidP="008C5EBD">
            <w:pPr>
              <w:pStyle w:val="TAC"/>
            </w:pPr>
            <w:r w:rsidRPr="009709C5">
              <w:t>B.2.2.11</w:t>
            </w:r>
          </w:p>
        </w:tc>
      </w:tr>
      <w:tr w:rsidR="00282950" w:rsidRPr="009709C5" w14:paraId="3C1C870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3949F3B" w14:textId="77777777" w:rsidR="00282950" w:rsidRPr="009709C5" w:rsidRDefault="00282950" w:rsidP="008C5EBD">
            <w:pPr>
              <w:pStyle w:val="TAL"/>
              <w:rPr>
                <w:lang w:eastAsia="zh-CN"/>
              </w:rPr>
            </w:pPr>
            <w:r w:rsidRPr="009709C5">
              <w:rPr>
                <w:lang w:eastAsia="zh-CN"/>
              </w:rPr>
              <w:t>12</w:t>
            </w:r>
          </w:p>
        </w:tc>
        <w:tc>
          <w:tcPr>
            <w:tcW w:w="3728" w:type="pct"/>
            <w:tcBorders>
              <w:top w:val="single" w:sz="6" w:space="0" w:color="auto"/>
              <w:left w:val="single" w:sz="6" w:space="0" w:color="auto"/>
              <w:bottom w:val="single" w:sz="6" w:space="0" w:color="auto"/>
              <w:right w:val="single" w:sz="6" w:space="0" w:color="auto"/>
            </w:tcBorders>
            <w:vAlign w:val="center"/>
          </w:tcPr>
          <w:p w14:paraId="37AD721A" w14:textId="77777777" w:rsidR="00282950" w:rsidRPr="009709C5" w:rsidRDefault="00282950" w:rsidP="008C5EBD">
            <w:pPr>
              <w:pStyle w:val="TAL"/>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13FF16DB" w14:textId="77777777" w:rsidR="00282950" w:rsidRPr="009709C5" w:rsidRDefault="00282950" w:rsidP="008C5EBD">
            <w:pPr>
              <w:pStyle w:val="TAC"/>
            </w:pPr>
            <w:r w:rsidRPr="009709C5">
              <w:t>B.2.2.12</w:t>
            </w:r>
          </w:p>
        </w:tc>
      </w:tr>
      <w:tr w:rsidR="00282950" w:rsidRPr="009709C5" w14:paraId="49407E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741B17" w14:textId="77777777" w:rsidR="00282950" w:rsidRPr="009709C5" w:rsidRDefault="00282950" w:rsidP="008C5EBD">
            <w:pPr>
              <w:pStyle w:val="TAL"/>
              <w:rPr>
                <w:lang w:eastAsia="zh-CN"/>
              </w:rPr>
            </w:pPr>
            <w:r w:rsidRPr="009709C5">
              <w:rPr>
                <w:lang w:eastAsia="zh-CN"/>
              </w:rPr>
              <w:t>13</w:t>
            </w:r>
          </w:p>
        </w:tc>
        <w:tc>
          <w:tcPr>
            <w:tcW w:w="3728" w:type="pct"/>
            <w:tcBorders>
              <w:top w:val="single" w:sz="6" w:space="0" w:color="auto"/>
              <w:left w:val="single" w:sz="6" w:space="0" w:color="auto"/>
              <w:bottom w:val="single" w:sz="6" w:space="0" w:color="auto"/>
              <w:right w:val="single" w:sz="6" w:space="0" w:color="auto"/>
            </w:tcBorders>
            <w:vAlign w:val="center"/>
          </w:tcPr>
          <w:p w14:paraId="5A400025" w14:textId="77777777" w:rsidR="00282950" w:rsidRPr="009709C5" w:rsidRDefault="00282950" w:rsidP="008C5EBD">
            <w:pPr>
              <w:pStyle w:val="TAL"/>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4526D85" w14:textId="77777777" w:rsidR="00282950" w:rsidRPr="009709C5" w:rsidRDefault="00282950" w:rsidP="008C5EBD">
            <w:pPr>
              <w:pStyle w:val="TAC"/>
            </w:pPr>
            <w:r w:rsidRPr="009709C5">
              <w:t>B.2.2.25</w:t>
            </w:r>
          </w:p>
        </w:tc>
      </w:tr>
      <w:tr w:rsidR="00282950" w:rsidRPr="009709C5" w14:paraId="7AE5587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A45BA61" w14:textId="77777777" w:rsidR="00282950" w:rsidRPr="009709C5" w:rsidRDefault="00282950" w:rsidP="008C5EBD">
            <w:pPr>
              <w:pStyle w:val="TAL"/>
              <w:rPr>
                <w:lang w:eastAsia="zh-CN"/>
              </w:rPr>
            </w:pPr>
            <w:r w:rsidRPr="009709C5">
              <w:rPr>
                <w:lang w:eastAsia="ja-JP"/>
              </w:rPr>
              <w:t>14</w:t>
            </w:r>
          </w:p>
        </w:tc>
        <w:tc>
          <w:tcPr>
            <w:tcW w:w="3728" w:type="pct"/>
            <w:tcBorders>
              <w:top w:val="single" w:sz="6" w:space="0" w:color="auto"/>
              <w:left w:val="single" w:sz="6" w:space="0" w:color="auto"/>
              <w:bottom w:val="single" w:sz="6" w:space="0" w:color="auto"/>
              <w:right w:val="single" w:sz="6" w:space="0" w:color="auto"/>
            </w:tcBorders>
            <w:vAlign w:val="center"/>
          </w:tcPr>
          <w:p w14:paraId="700BEC4F" w14:textId="77777777" w:rsidR="00282950" w:rsidRPr="009709C5" w:rsidRDefault="00282950" w:rsidP="008C5EBD">
            <w:pPr>
              <w:pStyle w:val="TAL"/>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14758112" w14:textId="77777777" w:rsidR="00282950" w:rsidRPr="009709C5" w:rsidRDefault="00282950" w:rsidP="008C5EBD">
            <w:pPr>
              <w:pStyle w:val="TAC"/>
            </w:pPr>
            <w:r w:rsidRPr="009709C5">
              <w:rPr>
                <w:lang w:eastAsia="ja-JP"/>
              </w:rPr>
              <w:t>B.2.2.26</w:t>
            </w:r>
          </w:p>
        </w:tc>
      </w:tr>
      <w:tr w:rsidR="00282950" w:rsidRPr="009709C5" w14:paraId="5CF66BB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7EDD23" w14:textId="77777777" w:rsidR="00282950" w:rsidRPr="009709C5" w:rsidRDefault="00282950" w:rsidP="008C5EBD">
            <w:pPr>
              <w:pStyle w:val="TAH"/>
              <w:rPr>
                <w:lang w:eastAsia="ja-JP"/>
              </w:rPr>
            </w:pPr>
            <w:r w:rsidRPr="009709C5">
              <w:t>Stage 2: DUT measurement (Modulated Interferer Signal specific contributions)</w:t>
            </w:r>
          </w:p>
        </w:tc>
      </w:tr>
      <w:tr w:rsidR="00282950" w:rsidRPr="009709C5" w14:paraId="74EF5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49044AB" w14:textId="77777777" w:rsidR="00282950" w:rsidRPr="009709C5" w:rsidRDefault="00282950" w:rsidP="008C5EBD">
            <w:pPr>
              <w:pStyle w:val="TAL"/>
              <w:rPr>
                <w:lang w:eastAsia="ja-JP"/>
              </w:rPr>
            </w:pPr>
            <w:r w:rsidRPr="009709C5">
              <w:rPr>
                <w:lang w:eastAsia="ja-JP"/>
              </w:rPr>
              <w:t>15</w:t>
            </w:r>
          </w:p>
        </w:tc>
        <w:tc>
          <w:tcPr>
            <w:tcW w:w="3728" w:type="pct"/>
            <w:tcBorders>
              <w:top w:val="single" w:sz="6" w:space="0" w:color="auto"/>
              <w:left w:val="single" w:sz="6" w:space="0" w:color="auto"/>
              <w:bottom w:val="single" w:sz="6" w:space="0" w:color="auto"/>
              <w:right w:val="single" w:sz="6" w:space="0" w:color="auto"/>
            </w:tcBorders>
            <w:vAlign w:val="center"/>
          </w:tcPr>
          <w:p w14:paraId="5DA73C7F"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73C8AF06" w14:textId="77777777" w:rsidR="00282950" w:rsidRPr="009709C5" w:rsidRDefault="00282950" w:rsidP="008C5EBD">
            <w:pPr>
              <w:pStyle w:val="TAC"/>
              <w:rPr>
                <w:lang w:eastAsia="ja-JP"/>
              </w:rPr>
            </w:pPr>
            <w:r w:rsidRPr="009709C5">
              <w:t>B.2.2.1</w:t>
            </w:r>
          </w:p>
        </w:tc>
      </w:tr>
      <w:tr w:rsidR="00282950" w:rsidRPr="009709C5" w14:paraId="0BB2B00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3682A2" w14:textId="77777777" w:rsidR="00282950" w:rsidRPr="009709C5" w:rsidRDefault="00282950" w:rsidP="008C5EBD">
            <w:pPr>
              <w:pStyle w:val="TAL"/>
              <w:rPr>
                <w:lang w:eastAsia="ja-JP"/>
              </w:rPr>
            </w:pPr>
            <w:r w:rsidRPr="009709C5">
              <w:t>16</w:t>
            </w:r>
          </w:p>
        </w:tc>
        <w:tc>
          <w:tcPr>
            <w:tcW w:w="3728" w:type="pct"/>
            <w:tcBorders>
              <w:top w:val="single" w:sz="6" w:space="0" w:color="auto"/>
              <w:left w:val="single" w:sz="6" w:space="0" w:color="auto"/>
              <w:bottom w:val="single" w:sz="6" w:space="0" w:color="auto"/>
              <w:right w:val="single" w:sz="6" w:space="0" w:color="auto"/>
            </w:tcBorders>
            <w:vAlign w:val="center"/>
          </w:tcPr>
          <w:p w14:paraId="2C3E5466" w14:textId="77777777" w:rsidR="00282950" w:rsidRPr="009709C5" w:rsidRDefault="00282950" w:rsidP="008C5EBD">
            <w:pPr>
              <w:pStyle w:val="TAL"/>
              <w:rPr>
                <w:lang w:eastAsia="ja-JP"/>
              </w:rPr>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6E3894D5" w14:textId="77777777" w:rsidR="00282950" w:rsidRPr="009709C5" w:rsidRDefault="00282950" w:rsidP="008C5EBD">
            <w:pPr>
              <w:pStyle w:val="TAC"/>
              <w:rPr>
                <w:lang w:eastAsia="ja-JP"/>
              </w:rPr>
            </w:pPr>
            <w:r w:rsidRPr="009709C5">
              <w:t>B.2.2.2</w:t>
            </w:r>
          </w:p>
        </w:tc>
      </w:tr>
      <w:tr w:rsidR="00282950" w:rsidRPr="009709C5" w14:paraId="720BF6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117F819" w14:textId="77777777" w:rsidR="00282950" w:rsidRPr="009709C5" w:rsidRDefault="00282950" w:rsidP="008C5EBD">
            <w:pPr>
              <w:pStyle w:val="TAL"/>
              <w:rPr>
                <w:lang w:eastAsia="ja-JP"/>
              </w:rPr>
            </w:pPr>
            <w:r w:rsidRPr="009709C5">
              <w:t>17</w:t>
            </w:r>
          </w:p>
        </w:tc>
        <w:tc>
          <w:tcPr>
            <w:tcW w:w="3728" w:type="pct"/>
            <w:tcBorders>
              <w:top w:val="single" w:sz="6" w:space="0" w:color="auto"/>
              <w:left w:val="single" w:sz="6" w:space="0" w:color="auto"/>
              <w:bottom w:val="single" w:sz="6" w:space="0" w:color="auto"/>
              <w:right w:val="single" w:sz="6" w:space="0" w:color="auto"/>
            </w:tcBorders>
            <w:vAlign w:val="center"/>
          </w:tcPr>
          <w:p w14:paraId="6F95C513" w14:textId="77777777" w:rsidR="00282950" w:rsidRPr="009709C5" w:rsidRDefault="00282950" w:rsidP="008C5EBD">
            <w:pPr>
              <w:pStyle w:val="TAL"/>
              <w:rPr>
                <w:lang w:eastAsia="ja-JP"/>
              </w:rPr>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5FB65C9E" w14:textId="77777777" w:rsidR="00282950" w:rsidRPr="009709C5" w:rsidRDefault="00282950" w:rsidP="008C5EBD">
            <w:pPr>
              <w:pStyle w:val="TAC"/>
              <w:rPr>
                <w:lang w:eastAsia="ja-JP"/>
              </w:rPr>
            </w:pPr>
            <w:r w:rsidRPr="009709C5">
              <w:t>B.2.2.3</w:t>
            </w:r>
          </w:p>
        </w:tc>
      </w:tr>
      <w:tr w:rsidR="00282950" w:rsidRPr="009709C5" w14:paraId="63C8A3F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0936A0" w14:textId="77777777" w:rsidR="00282950" w:rsidRPr="009709C5" w:rsidRDefault="00282950" w:rsidP="008C5EBD">
            <w:pPr>
              <w:pStyle w:val="TAL"/>
              <w:rPr>
                <w:lang w:eastAsia="ja-JP"/>
              </w:rPr>
            </w:pPr>
            <w:r w:rsidRPr="009709C5">
              <w:t>18</w:t>
            </w:r>
          </w:p>
        </w:tc>
        <w:tc>
          <w:tcPr>
            <w:tcW w:w="3728" w:type="pct"/>
            <w:tcBorders>
              <w:top w:val="single" w:sz="6" w:space="0" w:color="auto"/>
              <w:left w:val="single" w:sz="6" w:space="0" w:color="auto"/>
              <w:bottom w:val="single" w:sz="6" w:space="0" w:color="auto"/>
              <w:right w:val="single" w:sz="6" w:space="0" w:color="auto"/>
            </w:tcBorders>
            <w:vAlign w:val="center"/>
          </w:tcPr>
          <w:p w14:paraId="0C816BAC"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C0C6D44" w14:textId="77777777" w:rsidR="00282950" w:rsidRPr="009709C5" w:rsidRDefault="00282950" w:rsidP="008C5EBD">
            <w:pPr>
              <w:pStyle w:val="TAC"/>
              <w:rPr>
                <w:lang w:eastAsia="ja-JP"/>
              </w:rPr>
            </w:pPr>
            <w:r w:rsidRPr="009709C5">
              <w:t>B.2.2.4</w:t>
            </w:r>
          </w:p>
        </w:tc>
      </w:tr>
      <w:tr w:rsidR="00282950" w:rsidRPr="009709C5" w14:paraId="3793CC6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81C65" w14:textId="77777777" w:rsidR="00282950" w:rsidRPr="009709C5" w:rsidRDefault="00282950" w:rsidP="008C5EBD">
            <w:pPr>
              <w:pStyle w:val="TAL"/>
              <w:rPr>
                <w:lang w:eastAsia="ja-JP"/>
              </w:rPr>
            </w:pPr>
            <w:r w:rsidRPr="009709C5">
              <w:t>19</w:t>
            </w:r>
          </w:p>
        </w:tc>
        <w:tc>
          <w:tcPr>
            <w:tcW w:w="3728" w:type="pct"/>
            <w:tcBorders>
              <w:top w:val="single" w:sz="6" w:space="0" w:color="auto"/>
              <w:left w:val="single" w:sz="6" w:space="0" w:color="auto"/>
              <w:bottom w:val="single" w:sz="6" w:space="0" w:color="auto"/>
              <w:right w:val="single" w:sz="6" w:space="0" w:color="auto"/>
            </w:tcBorders>
            <w:vAlign w:val="center"/>
          </w:tcPr>
          <w:p w14:paraId="20760F5B" w14:textId="77777777" w:rsidR="00282950" w:rsidRPr="009709C5" w:rsidRDefault="00282950" w:rsidP="008C5EBD">
            <w:pPr>
              <w:pStyle w:val="TAL"/>
              <w:rPr>
                <w:lang w:eastAsia="ja-JP"/>
              </w:rPr>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6C37E687" w14:textId="77777777" w:rsidR="00282950" w:rsidRPr="009709C5" w:rsidRDefault="00282950" w:rsidP="008C5EBD">
            <w:pPr>
              <w:pStyle w:val="TAC"/>
              <w:rPr>
                <w:lang w:eastAsia="ja-JP"/>
              </w:rPr>
            </w:pPr>
            <w:r w:rsidRPr="009709C5">
              <w:t>B.2.2.5</w:t>
            </w:r>
          </w:p>
        </w:tc>
      </w:tr>
      <w:tr w:rsidR="00282950" w:rsidRPr="009709C5" w14:paraId="3F0399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C150234" w14:textId="77777777" w:rsidR="00282950" w:rsidRPr="009709C5" w:rsidRDefault="00282950" w:rsidP="008C5EBD">
            <w:pPr>
              <w:pStyle w:val="TAL"/>
              <w:rPr>
                <w:lang w:eastAsia="ja-JP"/>
              </w:rPr>
            </w:pPr>
            <w:r w:rsidRPr="009709C5">
              <w:rPr>
                <w:lang w:eastAsia="ja-JP"/>
              </w:rPr>
              <w:t>20</w:t>
            </w:r>
          </w:p>
        </w:tc>
        <w:tc>
          <w:tcPr>
            <w:tcW w:w="3728" w:type="pct"/>
            <w:tcBorders>
              <w:top w:val="single" w:sz="6" w:space="0" w:color="auto"/>
              <w:left w:val="single" w:sz="6" w:space="0" w:color="auto"/>
              <w:bottom w:val="single" w:sz="6" w:space="0" w:color="auto"/>
              <w:right w:val="single" w:sz="6" w:space="0" w:color="auto"/>
            </w:tcBorders>
            <w:vAlign w:val="center"/>
          </w:tcPr>
          <w:p w14:paraId="0D02519F" w14:textId="77777777" w:rsidR="00282950" w:rsidRPr="009709C5" w:rsidRDefault="00282950" w:rsidP="008C5EBD">
            <w:pPr>
              <w:pStyle w:val="TAL"/>
              <w:rPr>
                <w:lang w:eastAsia="ja-JP"/>
              </w:rPr>
            </w:pPr>
            <w:r w:rsidRPr="009709C5">
              <w:t>Modulated Interferer uncertainty</w:t>
            </w:r>
          </w:p>
        </w:tc>
        <w:tc>
          <w:tcPr>
            <w:tcW w:w="904" w:type="pct"/>
            <w:tcBorders>
              <w:top w:val="single" w:sz="6" w:space="0" w:color="auto"/>
              <w:left w:val="single" w:sz="6" w:space="0" w:color="auto"/>
              <w:bottom w:val="single" w:sz="6" w:space="0" w:color="auto"/>
              <w:right w:val="single" w:sz="6" w:space="0" w:color="auto"/>
            </w:tcBorders>
          </w:tcPr>
          <w:p w14:paraId="2D01F43D" w14:textId="77777777" w:rsidR="00282950" w:rsidRPr="009709C5" w:rsidRDefault="00282950" w:rsidP="008C5EBD">
            <w:pPr>
              <w:pStyle w:val="TAC"/>
              <w:rPr>
                <w:lang w:eastAsia="ja-JP"/>
              </w:rPr>
            </w:pPr>
            <w:r w:rsidRPr="009709C5">
              <w:t>B.2.2.33</w:t>
            </w:r>
          </w:p>
        </w:tc>
      </w:tr>
      <w:tr w:rsidR="00282950" w:rsidRPr="009709C5" w14:paraId="75FDDD7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83159C6" w14:textId="77777777" w:rsidR="00282950" w:rsidRPr="009709C5" w:rsidRDefault="00282950" w:rsidP="008C5EBD">
            <w:pPr>
              <w:pStyle w:val="TAL"/>
              <w:rPr>
                <w:lang w:eastAsia="ja-JP"/>
              </w:rPr>
            </w:pPr>
            <w:r w:rsidRPr="009709C5">
              <w:rPr>
                <w:lang w:eastAsia="ja-JP"/>
              </w:rPr>
              <w:t>21</w:t>
            </w:r>
          </w:p>
        </w:tc>
        <w:tc>
          <w:tcPr>
            <w:tcW w:w="3728" w:type="pct"/>
            <w:tcBorders>
              <w:top w:val="single" w:sz="6" w:space="0" w:color="auto"/>
              <w:left w:val="single" w:sz="6" w:space="0" w:color="auto"/>
              <w:bottom w:val="single" w:sz="6" w:space="0" w:color="auto"/>
              <w:right w:val="single" w:sz="6" w:space="0" w:color="auto"/>
            </w:tcBorders>
            <w:vAlign w:val="center"/>
          </w:tcPr>
          <w:p w14:paraId="684DA8CA" w14:textId="77777777" w:rsidR="00282950" w:rsidRPr="009709C5" w:rsidRDefault="00282950" w:rsidP="008C5EBD">
            <w:pPr>
              <w:pStyle w:val="TAL"/>
              <w:rPr>
                <w:lang w:eastAsia="ja-JP"/>
              </w:rPr>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06513F81" w14:textId="77777777" w:rsidR="00282950" w:rsidRPr="009709C5" w:rsidRDefault="00282950" w:rsidP="008C5EBD">
            <w:pPr>
              <w:pStyle w:val="TAC"/>
              <w:rPr>
                <w:lang w:eastAsia="ja-JP"/>
              </w:rPr>
            </w:pPr>
            <w:r w:rsidRPr="009709C5">
              <w:t>B.2.2.7</w:t>
            </w:r>
          </w:p>
        </w:tc>
      </w:tr>
      <w:tr w:rsidR="00282950" w:rsidRPr="009709C5" w14:paraId="00BC385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267234" w14:textId="77777777" w:rsidR="00282950" w:rsidRPr="009709C5" w:rsidRDefault="00282950" w:rsidP="008C5EBD">
            <w:pPr>
              <w:pStyle w:val="TAL"/>
              <w:rPr>
                <w:lang w:eastAsia="ja-JP"/>
              </w:rPr>
            </w:pPr>
            <w:r w:rsidRPr="009709C5">
              <w:rPr>
                <w:lang w:eastAsia="ja-JP"/>
              </w:rPr>
              <w:t>22</w:t>
            </w:r>
          </w:p>
        </w:tc>
        <w:tc>
          <w:tcPr>
            <w:tcW w:w="3728" w:type="pct"/>
            <w:tcBorders>
              <w:top w:val="single" w:sz="6" w:space="0" w:color="auto"/>
              <w:left w:val="single" w:sz="6" w:space="0" w:color="auto"/>
              <w:bottom w:val="single" w:sz="6" w:space="0" w:color="auto"/>
              <w:right w:val="single" w:sz="6" w:space="0" w:color="auto"/>
            </w:tcBorders>
            <w:vAlign w:val="center"/>
          </w:tcPr>
          <w:p w14:paraId="08F8097D" w14:textId="77777777" w:rsidR="00282950" w:rsidRPr="009709C5" w:rsidRDefault="00282950" w:rsidP="008C5EBD">
            <w:pPr>
              <w:pStyle w:val="TAL"/>
              <w:rPr>
                <w:lang w:eastAsia="ja-JP"/>
              </w:rPr>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2E90B6A9" w14:textId="77777777" w:rsidR="00282950" w:rsidRPr="009709C5" w:rsidRDefault="00282950" w:rsidP="008C5EBD">
            <w:pPr>
              <w:pStyle w:val="TAC"/>
              <w:rPr>
                <w:lang w:eastAsia="ja-JP"/>
              </w:rPr>
            </w:pPr>
            <w:r w:rsidRPr="009709C5">
              <w:t>B.2.2.8</w:t>
            </w:r>
          </w:p>
        </w:tc>
      </w:tr>
      <w:tr w:rsidR="00282950" w:rsidRPr="009709C5" w14:paraId="1D36A9E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FCAAF0F" w14:textId="77777777" w:rsidR="00282950" w:rsidRPr="009709C5" w:rsidRDefault="00282950" w:rsidP="008C5EBD">
            <w:pPr>
              <w:pStyle w:val="TAL"/>
              <w:rPr>
                <w:lang w:eastAsia="ja-JP"/>
              </w:rPr>
            </w:pPr>
            <w:r w:rsidRPr="009709C5">
              <w:rPr>
                <w:lang w:eastAsia="ja-JP"/>
              </w:rPr>
              <w:t>23</w:t>
            </w:r>
          </w:p>
        </w:tc>
        <w:tc>
          <w:tcPr>
            <w:tcW w:w="3728" w:type="pct"/>
            <w:tcBorders>
              <w:top w:val="single" w:sz="6" w:space="0" w:color="auto"/>
              <w:left w:val="single" w:sz="6" w:space="0" w:color="auto"/>
              <w:bottom w:val="single" w:sz="6" w:space="0" w:color="auto"/>
              <w:right w:val="single" w:sz="6" w:space="0" w:color="auto"/>
            </w:tcBorders>
            <w:vAlign w:val="center"/>
          </w:tcPr>
          <w:p w14:paraId="2DAAAE8A" w14:textId="77777777" w:rsidR="00282950" w:rsidRPr="009709C5" w:rsidRDefault="00282950" w:rsidP="008C5EBD">
            <w:pPr>
              <w:pStyle w:val="TAL"/>
              <w:rPr>
                <w:lang w:eastAsia="ja-JP"/>
              </w:rPr>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7F6AC25" w14:textId="77777777" w:rsidR="00282950" w:rsidRPr="009709C5" w:rsidRDefault="00282950" w:rsidP="008C5EBD">
            <w:pPr>
              <w:pStyle w:val="TAC"/>
              <w:rPr>
                <w:lang w:eastAsia="ja-JP"/>
              </w:rPr>
            </w:pPr>
            <w:r w:rsidRPr="009709C5">
              <w:t>B.2.2.9</w:t>
            </w:r>
          </w:p>
        </w:tc>
      </w:tr>
      <w:tr w:rsidR="00282950" w:rsidRPr="009709C5" w14:paraId="79787CD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5211866" w14:textId="77777777" w:rsidR="00282950" w:rsidRPr="009709C5" w:rsidRDefault="00282950" w:rsidP="008C5EBD">
            <w:pPr>
              <w:pStyle w:val="TAL"/>
              <w:rPr>
                <w:lang w:eastAsia="ja-JP"/>
              </w:rPr>
            </w:pPr>
            <w:r w:rsidRPr="009709C5">
              <w:rPr>
                <w:lang w:eastAsia="ja-JP"/>
              </w:rPr>
              <w:t>24</w:t>
            </w:r>
          </w:p>
        </w:tc>
        <w:tc>
          <w:tcPr>
            <w:tcW w:w="3728" w:type="pct"/>
            <w:tcBorders>
              <w:top w:val="single" w:sz="6" w:space="0" w:color="auto"/>
              <w:left w:val="single" w:sz="6" w:space="0" w:color="auto"/>
              <w:bottom w:val="single" w:sz="6" w:space="0" w:color="auto"/>
              <w:right w:val="single" w:sz="6" w:space="0" w:color="auto"/>
            </w:tcBorders>
            <w:vAlign w:val="center"/>
          </w:tcPr>
          <w:p w14:paraId="71B1E934"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514C5C29" w14:textId="77777777" w:rsidR="00282950" w:rsidRPr="009709C5" w:rsidRDefault="00282950" w:rsidP="008C5EBD">
            <w:pPr>
              <w:pStyle w:val="TAC"/>
              <w:rPr>
                <w:lang w:eastAsia="ja-JP"/>
              </w:rPr>
            </w:pPr>
            <w:r w:rsidRPr="009709C5">
              <w:t>B.2.2.10</w:t>
            </w:r>
          </w:p>
        </w:tc>
      </w:tr>
      <w:tr w:rsidR="00282950" w:rsidRPr="009709C5" w14:paraId="5820AD7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5B20AD" w14:textId="77777777" w:rsidR="00282950" w:rsidRPr="009709C5" w:rsidRDefault="00282950" w:rsidP="008C5EBD">
            <w:pPr>
              <w:pStyle w:val="TAL"/>
              <w:rPr>
                <w:lang w:eastAsia="ja-JP"/>
              </w:rPr>
            </w:pPr>
            <w:r w:rsidRPr="009709C5">
              <w:rPr>
                <w:lang w:eastAsia="ja-JP"/>
              </w:rPr>
              <w:t>25</w:t>
            </w:r>
          </w:p>
        </w:tc>
        <w:tc>
          <w:tcPr>
            <w:tcW w:w="3728" w:type="pct"/>
            <w:tcBorders>
              <w:top w:val="single" w:sz="6" w:space="0" w:color="auto"/>
              <w:left w:val="single" w:sz="6" w:space="0" w:color="auto"/>
              <w:bottom w:val="single" w:sz="6" w:space="0" w:color="auto"/>
              <w:right w:val="single" w:sz="6" w:space="0" w:color="auto"/>
            </w:tcBorders>
            <w:vAlign w:val="center"/>
          </w:tcPr>
          <w:p w14:paraId="29014007"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0020258" w14:textId="77777777" w:rsidR="00282950" w:rsidRPr="009709C5" w:rsidRDefault="00282950" w:rsidP="008C5EBD">
            <w:pPr>
              <w:pStyle w:val="TAC"/>
              <w:rPr>
                <w:lang w:eastAsia="ja-JP"/>
              </w:rPr>
            </w:pPr>
            <w:r w:rsidRPr="009709C5">
              <w:t>B.2.2.11</w:t>
            </w:r>
          </w:p>
        </w:tc>
      </w:tr>
      <w:tr w:rsidR="00282950" w:rsidRPr="009709C5" w14:paraId="54049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8AC1468" w14:textId="77777777" w:rsidR="00282950" w:rsidRPr="009709C5" w:rsidRDefault="00282950" w:rsidP="008C5EBD">
            <w:pPr>
              <w:pStyle w:val="TAL"/>
              <w:rPr>
                <w:lang w:eastAsia="ja-JP"/>
              </w:rPr>
            </w:pPr>
            <w:r w:rsidRPr="009709C5">
              <w:rPr>
                <w:lang w:eastAsia="ja-JP"/>
              </w:rPr>
              <w:t>26</w:t>
            </w:r>
          </w:p>
        </w:tc>
        <w:tc>
          <w:tcPr>
            <w:tcW w:w="3728" w:type="pct"/>
            <w:tcBorders>
              <w:top w:val="single" w:sz="6" w:space="0" w:color="auto"/>
              <w:left w:val="single" w:sz="6" w:space="0" w:color="auto"/>
              <w:bottom w:val="single" w:sz="6" w:space="0" w:color="auto"/>
              <w:right w:val="single" w:sz="6" w:space="0" w:color="auto"/>
            </w:tcBorders>
            <w:vAlign w:val="center"/>
          </w:tcPr>
          <w:p w14:paraId="7C97D9FB" w14:textId="77777777" w:rsidR="00282950" w:rsidRPr="009709C5" w:rsidRDefault="00282950" w:rsidP="008C5EBD">
            <w:pPr>
              <w:pStyle w:val="TAL"/>
              <w:rPr>
                <w:lang w:eastAsia="ja-JP"/>
              </w:rPr>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68926A4B" w14:textId="77777777" w:rsidR="00282950" w:rsidRPr="009709C5" w:rsidRDefault="00282950" w:rsidP="008C5EBD">
            <w:pPr>
              <w:pStyle w:val="TAC"/>
              <w:rPr>
                <w:lang w:eastAsia="ja-JP"/>
              </w:rPr>
            </w:pPr>
            <w:r w:rsidRPr="009709C5">
              <w:t>B.2.2.12</w:t>
            </w:r>
          </w:p>
        </w:tc>
      </w:tr>
      <w:tr w:rsidR="00282950" w:rsidRPr="009709C5" w14:paraId="16B72C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6EA748" w14:textId="77777777" w:rsidR="00282950" w:rsidRPr="009709C5" w:rsidRDefault="00282950" w:rsidP="008C5EBD">
            <w:pPr>
              <w:pStyle w:val="TAL"/>
              <w:rPr>
                <w:lang w:eastAsia="ja-JP"/>
              </w:rPr>
            </w:pPr>
            <w:r w:rsidRPr="009709C5">
              <w:rPr>
                <w:lang w:eastAsia="ja-JP"/>
              </w:rPr>
              <w:t>27</w:t>
            </w:r>
          </w:p>
        </w:tc>
        <w:tc>
          <w:tcPr>
            <w:tcW w:w="3728" w:type="pct"/>
            <w:tcBorders>
              <w:top w:val="single" w:sz="6" w:space="0" w:color="auto"/>
              <w:left w:val="single" w:sz="6" w:space="0" w:color="auto"/>
              <w:bottom w:val="single" w:sz="6" w:space="0" w:color="auto"/>
              <w:right w:val="single" w:sz="6" w:space="0" w:color="auto"/>
            </w:tcBorders>
            <w:vAlign w:val="center"/>
          </w:tcPr>
          <w:p w14:paraId="40146387" w14:textId="77777777" w:rsidR="00282950" w:rsidRPr="009709C5" w:rsidRDefault="00282950" w:rsidP="008C5EBD">
            <w:pPr>
              <w:pStyle w:val="TAL"/>
              <w:rPr>
                <w:lang w:eastAsia="ja-JP"/>
              </w:rPr>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93AFADF" w14:textId="77777777" w:rsidR="00282950" w:rsidRPr="009709C5" w:rsidRDefault="00282950" w:rsidP="008C5EBD">
            <w:pPr>
              <w:pStyle w:val="TAC"/>
              <w:rPr>
                <w:lang w:eastAsia="ja-JP"/>
              </w:rPr>
            </w:pPr>
            <w:r w:rsidRPr="009709C5">
              <w:t>B.2.2.25</w:t>
            </w:r>
          </w:p>
        </w:tc>
      </w:tr>
      <w:tr w:rsidR="00282950" w:rsidRPr="009709C5" w14:paraId="68AE997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C24D624" w14:textId="77777777" w:rsidR="00282950" w:rsidRPr="009709C5" w:rsidRDefault="00282950" w:rsidP="008C5EBD">
            <w:pPr>
              <w:pStyle w:val="TAL"/>
              <w:rPr>
                <w:lang w:eastAsia="ja-JP"/>
              </w:rPr>
            </w:pPr>
            <w:r w:rsidRPr="009709C5">
              <w:rPr>
                <w:lang w:eastAsia="ja-JP"/>
              </w:rPr>
              <w:t>28</w:t>
            </w:r>
          </w:p>
        </w:tc>
        <w:tc>
          <w:tcPr>
            <w:tcW w:w="3728" w:type="pct"/>
            <w:tcBorders>
              <w:top w:val="single" w:sz="6" w:space="0" w:color="auto"/>
              <w:left w:val="single" w:sz="6" w:space="0" w:color="auto"/>
              <w:bottom w:val="single" w:sz="6" w:space="0" w:color="auto"/>
              <w:right w:val="single" w:sz="6" w:space="0" w:color="auto"/>
            </w:tcBorders>
            <w:vAlign w:val="center"/>
          </w:tcPr>
          <w:p w14:paraId="7C37E8FC" w14:textId="77777777" w:rsidR="00282950" w:rsidRPr="009709C5" w:rsidRDefault="00282950" w:rsidP="008C5EBD">
            <w:pPr>
              <w:pStyle w:val="TAL"/>
              <w:rPr>
                <w:lang w:eastAsia="ja-JP"/>
              </w:rPr>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07F1F773" w14:textId="77777777" w:rsidR="00282950" w:rsidRPr="009709C5" w:rsidRDefault="00282950" w:rsidP="008C5EBD">
            <w:pPr>
              <w:pStyle w:val="TAC"/>
              <w:rPr>
                <w:lang w:eastAsia="ja-JP"/>
              </w:rPr>
            </w:pPr>
            <w:r w:rsidRPr="009709C5">
              <w:rPr>
                <w:lang w:eastAsia="ja-JP"/>
              </w:rPr>
              <w:t>B.2.2.26</w:t>
            </w:r>
          </w:p>
        </w:tc>
      </w:tr>
      <w:tr w:rsidR="00282950" w:rsidRPr="009709C5" w14:paraId="1151021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D426E42" w14:textId="77777777" w:rsidR="00282950" w:rsidRPr="009709C5" w:rsidRDefault="00282950" w:rsidP="008C5EBD">
            <w:pPr>
              <w:pStyle w:val="TAL"/>
              <w:rPr>
                <w:lang w:eastAsia="ja-JP"/>
              </w:rPr>
            </w:pPr>
            <w:r w:rsidRPr="009709C5">
              <w:rPr>
                <w:lang w:eastAsia="ja-JP"/>
              </w:rPr>
              <w:t>29</w:t>
            </w:r>
          </w:p>
        </w:tc>
        <w:tc>
          <w:tcPr>
            <w:tcW w:w="3728" w:type="pct"/>
            <w:tcBorders>
              <w:top w:val="single" w:sz="6" w:space="0" w:color="auto"/>
              <w:left w:val="single" w:sz="6" w:space="0" w:color="auto"/>
              <w:bottom w:val="single" w:sz="6" w:space="0" w:color="auto"/>
              <w:right w:val="single" w:sz="6" w:space="0" w:color="auto"/>
            </w:tcBorders>
            <w:vAlign w:val="center"/>
          </w:tcPr>
          <w:p w14:paraId="488C8F66" w14:textId="77777777" w:rsidR="00282950" w:rsidRPr="009709C5" w:rsidRDefault="00282950" w:rsidP="008C5EBD">
            <w:pPr>
              <w:pStyle w:val="TAL"/>
              <w:rPr>
                <w:lang w:eastAsia="ja-JP"/>
              </w:rPr>
            </w:pPr>
            <w:r w:rsidRPr="009709C5">
              <w:rPr>
                <w:rFonts w:eastAsia="MS Mincho"/>
              </w:rPr>
              <w:t>Influence of offset antenna (Std.Dev)</w:t>
            </w:r>
          </w:p>
        </w:tc>
        <w:tc>
          <w:tcPr>
            <w:tcW w:w="904" w:type="pct"/>
            <w:tcBorders>
              <w:top w:val="single" w:sz="6" w:space="0" w:color="auto"/>
              <w:left w:val="single" w:sz="6" w:space="0" w:color="auto"/>
              <w:bottom w:val="single" w:sz="6" w:space="0" w:color="auto"/>
              <w:right w:val="single" w:sz="6" w:space="0" w:color="auto"/>
            </w:tcBorders>
          </w:tcPr>
          <w:p w14:paraId="53662973" w14:textId="77777777" w:rsidR="00282950" w:rsidRPr="009709C5" w:rsidRDefault="00282950" w:rsidP="008C5EBD">
            <w:pPr>
              <w:pStyle w:val="TAC"/>
              <w:rPr>
                <w:lang w:eastAsia="ja-JP"/>
              </w:rPr>
            </w:pPr>
            <w:r w:rsidRPr="009709C5">
              <w:t>B.2.2.35</w:t>
            </w:r>
          </w:p>
        </w:tc>
      </w:tr>
      <w:tr w:rsidR="00282950" w:rsidRPr="009709C5" w14:paraId="5CD355F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BCAC423" w14:textId="77777777" w:rsidR="00282950" w:rsidRPr="009709C5" w:rsidRDefault="00282950" w:rsidP="008C5EBD">
            <w:pPr>
              <w:pStyle w:val="TAH"/>
            </w:pPr>
            <w:r w:rsidRPr="009709C5">
              <w:t>Stage 1: Calibration measurement (Wanted Signal contributions)</w:t>
            </w:r>
          </w:p>
        </w:tc>
      </w:tr>
      <w:tr w:rsidR="00282950" w:rsidRPr="009709C5" w14:paraId="5BD9415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296E50A" w14:textId="77777777" w:rsidR="00282950" w:rsidRPr="009709C5" w:rsidRDefault="00282950" w:rsidP="008C5EBD">
            <w:pPr>
              <w:pStyle w:val="TAL"/>
              <w:rPr>
                <w:lang w:eastAsia="ja-JP"/>
              </w:rPr>
            </w:pPr>
            <w:r w:rsidRPr="009709C5">
              <w:rPr>
                <w:lang w:eastAsia="ja-JP"/>
              </w:rPr>
              <w:t>30</w:t>
            </w:r>
          </w:p>
        </w:tc>
        <w:tc>
          <w:tcPr>
            <w:tcW w:w="3728" w:type="pct"/>
            <w:tcBorders>
              <w:top w:val="single" w:sz="6" w:space="0" w:color="auto"/>
              <w:left w:val="single" w:sz="6" w:space="0" w:color="auto"/>
              <w:bottom w:val="single" w:sz="6" w:space="0" w:color="auto"/>
              <w:right w:val="single" w:sz="6" w:space="0" w:color="auto"/>
            </w:tcBorders>
            <w:vAlign w:val="center"/>
          </w:tcPr>
          <w:p w14:paraId="61DD7C75" w14:textId="77777777" w:rsidR="00282950" w:rsidRPr="009709C5" w:rsidRDefault="00282950" w:rsidP="008C5EBD">
            <w:pPr>
              <w:pStyle w:val="TAL"/>
              <w:rPr>
                <w:lang w:eastAsia="zh-CN"/>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08FC8DD1" w14:textId="77777777" w:rsidR="00282950" w:rsidRPr="009709C5" w:rsidRDefault="00282950" w:rsidP="008C5EBD">
            <w:pPr>
              <w:pStyle w:val="TAC"/>
            </w:pPr>
            <w:r w:rsidRPr="009709C5">
              <w:t>B.2.2.4</w:t>
            </w:r>
          </w:p>
        </w:tc>
      </w:tr>
      <w:tr w:rsidR="00282950" w:rsidRPr="009709C5" w14:paraId="2FAC812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8ABE20C" w14:textId="77777777" w:rsidR="00282950" w:rsidRPr="009709C5" w:rsidRDefault="00282950" w:rsidP="008C5EBD">
            <w:pPr>
              <w:pStyle w:val="TAL"/>
              <w:rPr>
                <w:lang w:eastAsia="ja-JP"/>
              </w:rPr>
            </w:pPr>
            <w:r w:rsidRPr="009709C5">
              <w:rPr>
                <w:lang w:eastAsia="ja-JP"/>
              </w:rPr>
              <w:t>31</w:t>
            </w:r>
          </w:p>
        </w:tc>
        <w:tc>
          <w:tcPr>
            <w:tcW w:w="3728" w:type="pct"/>
            <w:tcBorders>
              <w:top w:val="single" w:sz="6" w:space="0" w:color="auto"/>
              <w:left w:val="single" w:sz="6" w:space="0" w:color="auto"/>
              <w:bottom w:val="single" w:sz="6" w:space="0" w:color="auto"/>
              <w:right w:val="single" w:sz="6" w:space="0" w:color="auto"/>
            </w:tcBorders>
            <w:vAlign w:val="center"/>
          </w:tcPr>
          <w:p w14:paraId="350BB87B"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DB12386" w14:textId="77777777" w:rsidR="00282950" w:rsidRPr="009709C5" w:rsidRDefault="00282950" w:rsidP="008C5EBD">
            <w:pPr>
              <w:pStyle w:val="TAC"/>
            </w:pPr>
            <w:r w:rsidRPr="009709C5">
              <w:t>B.2.2.8</w:t>
            </w:r>
          </w:p>
        </w:tc>
      </w:tr>
      <w:tr w:rsidR="00282950" w:rsidRPr="009709C5" w14:paraId="5F47ED5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7E48FB7" w14:textId="77777777" w:rsidR="00282950" w:rsidRPr="009709C5" w:rsidRDefault="00282950" w:rsidP="008C5EBD">
            <w:pPr>
              <w:pStyle w:val="TAL"/>
              <w:rPr>
                <w:lang w:eastAsia="ja-JP"/>
              </w:rPr>
            </w:pPr>
            <w:r w:rsidRPr="009709C5">
              <w:rPr>
                <w:lang w:eastAsia="ja-JP"/>
              </w:rPr>
              <w:t>32</w:t>
            </w:r>
          </w:p>
        </w:tc>
        <w:tc>
          <w:tcPr>
            <w:tcW w:w="3728" w:type="pct"/>
            <w:tcBorders>
              <w:top w:val="single" w:sz="6" w:space="0" w:color="auto"/>
              <w:left w:val="single" w:sz="6" w:space="0" w:color="auto"/>
              <w:bottom w:val="single" w:sz="6" w:space="0" w:color="auto"/>
              <w:right w:val="single" w:sz="6" w:space="0" w:color="auto"/>
            </w:tcBorders>
            <w:vAlign w:val="center"/>
          </w:tcPr>
          <w:p w14:paraId="666A1653"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0EE76CDC" w14:textId="77777777" w:rsidR="00282950" w:rsidRPr="009709C5" w:rsidRDefault="00282950" w:rsidP="008C5EBD">
            <w:pPr>
              <w:pStyle w:val="TAC"/>
            </w:pPr>
            <w:r w:rsidRPr="009709C5">
              <w:t>B.2.2.13</w:t>
            </w:r>
          </w:p>
        </w:tc>
      </w:tr>
      <w:tr w:rsidR="00282950" w:rsidRPr="009709C5" w14:paraId="1384B92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681B82" w14:textId="77777777" w:rsidR="00282950" w:rsidRPr="009709C5" w:rsidRDefault="00282950" w:rsidP="008C5EBD">
            <w:pPr>
              <w:pStyle w:val="TAL"/>
              <w:rPr>
                <w:lang w:eastAsia="ja-JP"/>
              </w:rPr>
            </w:pPr>
            <w:r w:rsidRPr="009709C5">
              <w:rPr>
                <w:lang w:eastAsia="ja-JP"/>
              </w:rPr>
              <w:t>33</w:t>
            </w:r>
          </w:p>
        </w:tc>
        <w:tc>
          <w:tcPr>
            <w:tcW w:w="3728" w:type="pct"/>
            <w:tcBorders>
              <w:top w:val="single" w:sz="6" w:space="0" w:color="auto"/>
              <w:left w:val="single" w:sz="6" w:space="0" w:color="auto"/>
              <w:bottom w:val="single" w:sz="6" w:space="0" w:color="auto"/>
              <w:right w:val="single" w:sz="6" w:space="0" w:color="auto"/>
            </w:tcBorders>
            <w:vAlign w:val="center"/>
          </w:tcPr>
          <w:p w14:paraId="65F43752"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64FB309C" w14:textId="77777777" w:rsidR="00282950" w:rsidRPr="009709C5" w:rsidRDefault="00282950" w:rsidP="008C5EBD">
            <w:pPr>
              <w:pStyle w:val="TAC"/>
            </w:pPr>
            <w:r w:rsidRPr="009709C5">
              <w:t>B.2.2.14</w:t>
            </w:r>
          </w:p>
        </w:tc>
      </w:tr>
      <w:tr w:rsidR="00282950" w:rsidRPr="009709C5" w14:paraId="56A245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BEBC0B" w14:textId="77777777" w:rsidR="00282950" w:rsidRPr="009709C5" w:rsidRDefault="00282950" w:rsidP="008C5EBD">
            <w:pPr>
              <w:pStyle w:val="TAL"/>
              <w:rPr>
                <w:lang w:eastAsia="ja-JP"/>
              </w:rPr>
            </w:pPr>
            <w:r w:rsidRPr="009709C5">
              <w:rPr>
                <w:lang w:eastAsia="ja-JP"/>
              </w:rPr>
              <w:t>34</w:t>
            </w:r>
          </w:p>
        </w:tc>
        <w:tc>
          <w:tcPr>
            <w:tcW w:w="3728" w:type="pct"/>
            <w:tcBorders>
              <w:top w:val="single" w:sz="6" w:space="0" w:color="auto"/>
              <w:left w:val="single" w:sz="6" w:space="0" w:color="auto"/>
              <w:bottom w:val="single" w:sz="6" w:space="0" w:color="auto"/>
              <w:right w:val="single" w:sz="6" w:space="0" w:color="auto"/>
            </w:tcBorders>
            <w:vAlign w:val="center"/>
          </w:tcPr>
          <w:p w14:paraId="6140CD68"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0E14FFB4" w14:textId="77777777" w:rsidR="00282950" w:rsidRPr="009709C5" w:rsidRDefault="00282950" w:rsidP="008C5EBD">
            <w:pPr>
              <w:pStyle w:val="TAC"/>
            </w:pPr>
            <w:r w:rsidRPr="009709C5">
              <w:t>B.2.2.15</w:t>
            </w:r>
          </w:p>
        </w:tc>
      </w:tr>
      <w:tr w:rsidR="00282950" w:rsidRPr="009709C5" w14:paraId="57A6936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A54FB0A" w14:textId="77777777" w:rsidR="00282950" w:rsidRPr="009709C5" w:rsidRDefault="00282950" w:rsidP="008C5EBD">
            <w:pPr>
              <w:pStyle w:val="TAL"/>
              <w:rPr>
                <w:lang w:eastAsia="ja-JP"/>
              </w:rPr>
            </w:pPr>
            <w:r w:rsidRPr="009709C5">
              <w:rPr>
                <w:lang w:eastAsia="ja-JP"/>
              </w:rPr>
              <w:t>35</w:t>
            </w:r>
          </w:p>
        </w:tc>
        <w:tc>
          <w:tcPr>
            <w:tcW w:w="3728" w:type="pct"/>
            <w:tcBorders>
              <w:top w:val="single" w:sz="6" w:space="0" w:color="auto"/>
              <w:left w:val="single" w:sz="6" w:space="0" w:color="auto"/>
              <w:bottom w:val="single" w:sz="6" w:space="0" w:color="auto"/>
              <w:right w:val="single" w:sz="6" w:space="0" w:color="auto"/>
            </w:tcBorders>
            <w:vAlign w:val="center"/>
          </w:tcPr>
          <w:p w14:paraId="192F7D29"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4DE14F28" w14:textId="77777777" w:rsidR="00282950" w:rsidRPr="009709C5" w:rsidRDefault="00282950" w:rsidP="008C5EBD">
            <w:pPr>
              <w:pStyle w:val="TAC"/>
            </w:pPr>
            <w:r w:rsidRPr="009709C5">
              <w:t>B.2.2.16</w:t>
            </w:r>
          </w:p>
        </w:tc>
      </w:tr>
      <w:tr w:rsidR="00282950" w:rsidRPr="009709C5" w14:paraId="79F954BC"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711F59" w14:textId="77777777" w:rsidR="00282950" w:rsidRPr="009709C5" w:rsidRDefault="00282950" w:rsidP="008C5EBD">
            <w:pPr>
              <w:pStyle w:val="TAL"/>
              <w:rPr>
                <w:lang w:eastAsia="ja-JP"/>
              </w:rPr>
            </w:pPr>
            <w:r w:rsidRPr="009709C5">
              <w:rPr>
                <w:lang w:eastAsia="ja-JP"/>
              </w:rPr>
              <w:t>36</w:t>
            </w:r>
          </w:p>
        </w:tc>
        <w:tc>
          <w:tcPr>
            <w:tcW w:w="3728" w:type="pct"/>
            <w:tcBorders>
              <w:top w:val="single" w:sz="6" w:space="0" w:color="auto"/>
              <w:left w:val="single" w:sz="6" w:space="0" w:color="auto"/>
              <w:bottom w:val="single" w:sz="6" w:space="0" w:color="auto"/>
              <w:right w:val="single" w:sz="6" w:space="0" w:color="auto"/>
            </w:tcBorders>
            <w:vAlign w:val="center"/>
          </w:tcPr>
          <w:p w14:paraId="0ACC5FC5" w14:textId="77777777" w:rsidR="00282950" w:rsidRPr="009709C5" w:rsidRDefault="00282950" w:rsidP="008C5EBD">
            <w:pPr>
              <w:pStyle w:val="TAL"/>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5D82B226" w14:textId="77777777" w:rsidR="00282950" w:rsidRPr="009709C5" w:rsidRDefault="00282950" w:rsidP="008C5EBD">
            <w:pPr>
              <w:pStyle w:val="TAC"/>
            </w:pPr>
            <w:r w:rsidRPr="009709C5">
              <w:t>B.2.2.18</w:t>
            </w:r>
          </w:p>
        </w:tc>
      </w:tr>
      <w:tr w:rsidR="00282950" w:rsidRPr="009709C5" w14:paraId="2584E94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D34B6F1" w14:textId="77777777" w:rsidR="00282950" w:rsidRPr="009709C5" w:rsidDel="00842179" w:rsidRDefault="00282950" w:rsidP="008C5EBD">
            <w:pPr>
              <w:pStyle w:val="TAL"/>
              <w:rPr>
                <w:lang w:eastAsia="ja-JP"/>
              </w:rPr>
            </w:pPr>
            <w:r w:rsidRPr="009709C5">
              <w:rPr>
                <w:lang w:eastAsia="ja-JP"/>
              </w:rPr>
              <w:t>37</w:t>
            </w:r>
          </w:p>
        </w:tc>
        <w:tc>
          <w:tcPr>
            <w:tcW w:w="3728" w:type="pct"/>
            <w:tcBorders>
              <w:top w:val="single" w:sz="6" w:space="0" w:color="auto"/>
              <w:left w:val="single" w:sz="6" w:space="0" w:color="auto"/>
              <w:bottom w:val="single" w:sz="6" w:space="0" w:color="auto"/>
              <w:right w:val="single" w:sz="6" w:space="0" w:color="auto"/>
            </w:tcBorders>
            <w:vAlign w:val="center"/>
          </w:tcPr>
          <w:p w14:paraId="1A5B2521" w14:textId="77777777" w:rsidR="00282950" w:rsidRPr="009709C5" w:rsidRDefault="00282950" w:rsidP="008C5EBD">
            <w:pPr>
              <w:pStyle w:val="TAL"/>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35AC13EB" w14:textId="77777777" w:rsidR="00282950" w:rsidRPr="009709C5" w:rsidRDefault="00282950" w:rsidP="008C5EBD">
            <w:pPr>
              <w:pStyle w:val="TAC"/>
            </w:pPr>
            <w:r w:rsidRPr="009709C5">
              <w:t>B.2.2.19</w:t>
            </w:r>
          </w:p>
        </w:tc>
      </w:tr>
      <w:tr w:rsidR="00282950" w:rsidRPr="009709C5" w14:paraId="4C7F02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F6FB06" w14:textId="77777777" w:rsidR="00282950" w:rsidRPr="009709C5" w:rsidRDefault="00282950" w:rsidP="008C5EBD">
            <w:pPr>
              <w:pStyle w:val="TAL"/>
              <w:rPr>
                <w:lang w:eastAsia="ja-JP"/>
              </w:rPr>
            </w:pPr>
            <w:r w:rsidRPr="009709C5">
              <w:rPr>
                <w:lang w:eastAsia="ja-JP"/>
              </w:rPr>
              <w:t>38</w:t>
            </w:r>
          </w:p>
        </w:tc>
        <w:tc>
          <w:tcPr>
            <w:tcW w:w="3728" w:type="pct"/>
            <w:tcBorders>
              <w:top w:val="single" w:sz="6" w:space="0" w:color="auto"/>
              <w:left w:val="single" w:sz="6" w:space="0" w:color="auto"/>
              <w:bottom w:val="single" w:sz="6" w:space="0" w:color="auto"/>
              <w:right w:val="single" w:sz="6" w:space="0" w:color="auto"/>
            </w:tcBorders>
            <w:vAlign w:val="center"/>
          </w:tcPr>
          <w:p w14:paraId="7C08FD07" w14:textId="77777777" w:rsidR="00282950" w:rsidRPr="009709C5" w:rsidRDefault="00282950" w:rsidP="008C5EBD">
            <w:pPr>
              <w:pStyle w:val="TAL"/>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7FDFEC73" w14:textId="77777777" w:rsidR="00282950" w:rsidRPr="009709C5" w:rsidRDefault="00282950" w:rsidP="008C5EBD">
            <w:pPr>
              <w:pStyle w:val="TAC"/>
            </w:pPr>
            <w:r w:rsidRPr="009709C5">
              <w:t>B.2.2.20</w:t>
            </w:r>
          </w:p>
        </w:tc>
      </w:tr>
      <w:tr w:rsidR="00282950" w:rsidRPr="009709C5" w14:paraId="37617A0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F831858" w14:textId="77777777" w:rsidR="00282950" w:rsidRPr="009709C5" w:rsidRDefault="00282950" w:rsidP="008C5EBD">
            <w:pPr>
              <w:pStyle w:val="TAL"/>
              <w:rPr>
                <w:lang w:eastAsia="ja-JP"/>
              </w:rPr>
            </w:pPr>
            <w:r w:rsidRPr="009709C5">
              <w:rPr>
                <w:lang w:eastAsia="ja-JP"/>
              </w:rPr>
              <w:t>39</w:t>
            </w:r>
          </w:p>
        </w:tc>
        <w:tc>
          <w:tcPr>
            <w:tcW w:w="3728" w:type="pct"/>
            <w:tcBorders>
              <w:top w:val="single" w:sz="6" w:space="0" w:color="auto"/>
              <w:left w:val="single" w:sz="6" w:space="0" w:color="auto"/>
              <w:bottom w:val="single" w:sz="6" w:space="0" w:color="auto"/>
              <w:right w:val="single" w:sz="6" w:space="0" w:color="auto"/>
            </w:tcBorders>
            <w:vAlign w:val="center"/>
          </w:tcPr>
          <w:p w14:paraId="2349B0F3" w14:textId="77777777" w:rsidR="00282950" w:rsidRPr="009709C5" w:rsidRDefault="00282950" w:rsidP="008C5EBD">
            <w:pPr>
              <w:pStyle w:val="TAL"/>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5D1630F8" w14:textId="77777777" w:rsidR="00282950" w:rsidRPr="009709C5" w:rsidRDefault="00282950" w:rsidP="008C5EBD">
            <w:pPr>
              <w:pStyle w:val="TAC"/>
            </w:pPr>
            <w:r w:rsidRPr="009709C5">
              <w:t>B.2.2.21</w:t>
            </w:r>
          </w:p>
        </w:tc>
      </w:tr>
      <w:tr w:rsidR="00282950" w:rsidRPr="009709C5" w14:paraId="02CD42B6"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1923F06" w14:textId="77777777" w:rsidR="00282950" w:rsidRPr="009709C5" w:rsidRDefault="00282950" w:rsidP="008C5EBD">
            <w:pPr>
              <w:pStyle w:val="TAL"/>
              <w:rPr>
                <w:lang w:eastAsia="ja-JP"/>
              </w:rPr>
            </w:pPr>
            <w:r w:rsidRPr="009709C5">
              <w:rPr>
                <w:lang w:eastAsia="ja-JP"/>
              </w:rPr>
              <w:t>40</w:t>
            </w:r>
          </w:p>
        </w:tc>
        <w:tc>
          <w:tcPr>
            <w:tcW w:w="3728" w:type="pct"/>
            <w:tcBorders>
              <w:top w:val="single" w:sz="6" w:space="0" w:color="auto"/>
              <w:left w:val="single" w:sz="6" w:space="0" w:color="auto"/>
              <w:bottom w:val="single" w:sz="6" w:space="0" w:color="auto"/>
              <w:right w:val="single" w:sz="6" w:space="0" w:color="auto"/>
            </w:tcBorders>
            <w:vAlign w:val="center"/>
          </w:tcPr>
          <w:p w14:paraId="528887A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5AC997B1" w14:textId="77777777" w:rsidR="00282950" w:rsidRPr="009709C5" w:rsidRDefault="00282950" w:rsidP="008C5EBD">
            <w:pPr>
              <w:pStyle w:val="TAC"/>
            </w:pPr>
            <w:r w:rsidRPr="009709C5">
              <w:t>B.2.2.11</w:t>
            </w:r>
          </w:p>
        </w:tc>
      </w:tr>
      <w:tr w:rsidR="00282950" w:rsidRPr="009709C5" w14:paraId="6345571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784F8B1" w14:textId="77777777" w:rsidR="00282950" w:rsidRPr="009709C5" w:rsidRDefault="00282950" w:rsidP="008C5EBD">
            <w:pPr>
              <w:pStyle w:val="TAH"/>
            </w:pPr>
            <w:r w:rsidRPr="009709C5">
              <w:t>Stage 1: Calibration measurement (Modulated Interferer Signal contributions)</w:t>
            </w:r>
          </w:p>
        </w:tc>
      </w:tr>
      <w:tr w:rsidR="00282950" w:rsidRPr="009709C5" w14:paraId="1F55EC8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2B3EC8" w14:textId="77777777" w:rsidR="00282950" w:rsidRPr="009709C5" w:rsidRDefault="00282950" w:rsidP="008C5EBD">
            <w:pPr>
              <w:pStyle w:val="TAL"/>
              <w:rPr>
                <w:lang w:eastAsia="ja-JP"/>
              </w:rPr>
            </w:pPr>
            <w:r w:rsidRPr="009709C5">
              <w:rPr>
                <w:lang w:eastAsia="ja-JP"/>
              </w:rPr>
              <w:t>41</w:t>
            </w:r>
          </w:p>
        </w:tc>
        <w:tc>
          <w:tcPr>
            <w:tcW w:w="3728" w:type="pct"/>
            <w:tcBorders>
              <w:top w:val="single" w:sz="6" w:space="0" w:color="auto"/>
              <w:left w:val="single" w:sz="6" w:space="0" w:color="auto"/>
              <w:bottom w:val="single" w:sz="6" w:space="0" w:color="auto"/>
              <w:right w:val="single" w:sz="6" w:space="0" w:color="auto"/>
            </w:tcBorders>
            <w:vAlign w:val="center"/>
          </w:tcPr>
          <w:p w14:paraId="741483A7"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20B8764" w14:textId="77777777" w:rsidR="00282950" w:rsidRPr="009709C5" w:rsidRDefault="00282950" w:rsidP="008C5EBD">
            <w:pPr>
              <w:pStyle w:val="TAC"/>
            </w:pPr>
            <w:r w:rsidRPr="009709C5">
              <w:t>B.2.2.4</w:t>
            </w:r>
          </w:p>
        </w:tc>
      </w:tr>
      <w:tr w:rsidR="00282950" w:rsidRPr="009709C5" w14:paraId="75694FE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60ECA3" w14:textId="77777777" w:rsidR="00282950" w:rsidRPr="009709C5" w:rsidRDefault="00282950" w:rsidP="008C5EBD">
            <w:pPr>
              <w:pStyle w:val="TAL"/>
              <w:rPr>
                <w:lang w:eastAsia="ja-JP"/>
              </w:rPr>
            </w:pPr>
            <w:r w:rsidRPr="009709C5">
              <w:rPr>
                <w:lang w:eastAsia="ja-JP"/>
              </w:rPr>
              <w:t>42</w:t>
            </w:r>
          </w:p>
        </w:tc>
        <w:tc>
          <w:tcPr>
            <w:tcW w:w="3728" w:type="pct"/>
            <w:tcBorders>
              <w:top w:val="single" w:sz="6" w:space="0" w:color="auto"/>
              <w:left w:val="single" w:sz="6" w:space="0" w:color="auto"/>
              <w:bottom w:val="single" w:sz="6" w:space="0" w:color="auto"/>
              <w:right w:val="single" w:sz="6" w:space="0" w:color="auto"/>
            </w:tcBorders>
            <w:vAlign w:val="center"/>
          </w:tcPr>
          <w:p w14:paraId="2762F605"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A84D843" w14:textId="77777777" w:rsidR="00282950" w:rsidRPr="009709C5" w:rsidRDefault="00282950" w:rsidP="008C5EBD">
            <w:pPr>
              <w:pStyle w:val="TAC"/>
            </w:pPr>
            <w:r w:rsidRPr="009709C5">
              <w:t>B.2.2.8</w:t>
            </w:r>
          </w:p>
        </w:tc>
      </w:tr>
      <w:tr w:rsidR="00282950" w:rsidRPr="009709C5" w14:paraId="69B1ED84"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42AB797" w14:textId="77777777" w:rsidR="00282950" w:rsidRPr="009709C5" w:rsidRDefault="00282950" w:rsidP="008C5EBD">
            <w:pPr>
              <w:pStyle w:val="TAL"/>
              <w:rPr>
                <w:lang w:eastAsia="ja-JP"/>
              </w:rPr>
            </w:pPr>
            <w:r w:rsidRPr="009709C5">
              <w:rPr>
                <w:lang w:eastAsia="ja-JP"/>
              </w:rPr>
              <w:t>43</w:t>
            </w:r>
          </w:p>
        </w:tc>
        <w:tc>
          <w:tcPr>
            <w:tcW w:w="3728" w:type="pct"/>
            <w:tcBorders>
              <w:top w:val="single" w:sz="6" w:space="0" w:color="auto"/>
              <w:left w:val="single" w:sz="6" w:space="0" w:color="auto"/>
              <w:bottom w:val="single" w:sz="6" w:space="0" w:color="auto"/>
              <w:right w:val="single" w:sz="6" w:space="0" w:color="auto"/>
            </w:tcBorders>
            <w:vAlign w:val="center"/>
          </w:tcPr>
          <w:p w14:paraId="55D20D12"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764C56FC" w14:textId="77777777" w:rsidR="00282950" w:rsidRPr="009709C5" w:rsidRDefault="00282950" w:rsidP="008C5EBD">
            <w:pPr>
              <w:pStyle w:val="TAC"/>
            </w:pPr>
            <w:r w:rsidRPr="009709C5">
              <w:t>B.2.2.13</w:t>
            </w:r>
          </w:p>
        </w:tc>
      </w:tr>
      <w:tr w:rsidR="00282950" w:rsidRPr="009709C5" w14:paraId="2705271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9F1D76A" w14:textId="77777777" w:rsidR="00282950" w:rsidRPr="009709C5" w:rsidRDefault="00282950" w:rsidP="008C5EBD">
            <w:pPr>
              <w:pStyle w:val="TAL"/>
              <w:rPr>
                <w:lang w:eastAsia="ja-JP"/>
              </w:rPr>
            </w:pPr>
            <w:r w:rsidRPr="009709C5">
              <w:rPr>
                <w:lang w:eastAsia="ja-JP"/>
              </w:rPr>
              <w:t>44</w:t>
            </w:r>
          </w:p>
        </w:tc>
        <w:tc>
          <w:tcPr>
            <w:tcW w:w="3728" w:type="pct"/>
            <w:tcBorders>
              <w:top w:val="single" w:sz="6" w:space="0" w:color="auto"/>
              <w:left w:val="single" w:sz="6" w:space="0" w:color="auto"/>
              <w:bottom w:val="single" w:sz="6" w:space="0" w:color="auto"/>
              <w:right w:val="single" w:sz="6" w:space="0" w:color="auto"/>
            </w:tcBorders>
            <w:vAlign w:val="center"/>
          </w:tcPr>
          <w:p w14:paraId="7DE1DE03"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5D0F177E" w14:textId="77777777" w:rsidR="00282950" w:rsidRPr="009709C5" w:rsidRDefault="00282950" w:rsidP="008C5EBD">
            <w:pPr>
              <w:pStyle w:val="TAC"/>
            </w:pPr>
            <w:r w:rsidRPr="009709C5">
              <w:t>B.2.2.14</w:t>
            </w:r>
          </w:p>
        </w:tc>
      </w:tr>
      <w:tr w:rsidR="00282950" w:rsidRPr="009709C5" w14:paraId="13EE050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BB9BA42" w14:textId="77777777" w:rsidR="00282950" w:rsidRPr="009709C5" w:rsidRDefault="00282950" w:rsidP="008C5EBD">
            <w:pPr>
              <w:pStyle w:val="TAL"/>
              <w:rPr>
                <w:lang w:eastAsia="ja-JP"/>
              </w:rPr>
            </w:pPr>
            <w:r w:rsidRPr="009709C5">
              <w:rPr>
                <w:lang w:eastAsia="ja-JP"/>
              </w:rPr>
              <w:t>45</w:t>
            </w:r>
          </w:p>
        </w:tc>
        <w:tc>
          <w:tcPr>
            <w:tcW w:w="3728" w:type="pct"/>
            <w:tcBorders>
              <w:top w:val="single" w:sz="6" w:space="0" w:color="auto"/>
              <w:left w:val="single" w:sz="6" w:space="0" w:color="auto"/>
              <w:bottom w:val="single" w:sz="6" w:space="0" w:color="auto"/>
              <w:right w:val="single" w:sz="6" w:space="0" w:color="auto"/>
            </w:tcBorders>
            <w:vAlign w:val="center"/>
          </w:tcPr>
          <w:p w14:paraId="6F2B3716"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67ED4146" w14:textId="77777777" w:rsidR="00282950" w:rsidRPr="009709C5" w:rsidRDefault="00282950" w:rsidP="008C5EBD">
            <w:pPr>
              <w:pStyle w:val="TAC"/>
            </w:pPr>
            <w:r w:rsidRPr="009709C5">
              <w:t>B.2.2.15</w:t>
            </w:r>
          </w:p>
        </w:tc>
      </w:tr>
      <w:tr w:rsidR="00282950" w:rsidRPr="009709C5" w14:paraId="12BCF0B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44AFC5" w14:textId="77777777" w:rsidR="00282950" w:rsidRPr="009709C5" w:rsidRDefault="00282950" w:rsidP="008C5EBD">
            <w:pPr>
              <w:pStyle w:val="TAL"/>
              <w:rPr>
                <w:lang w:eastAsia="ja-JP"/>
              </w:rPr>
            </w:pPr>
            <w:r w:rsidRPr="009709C5">
              <w:rPr>
                <w:lang w:eastAsia="ja-JP"/>
              </w:rPr>
              <w:t>46</w:t>
            </w:r>
          </w:p>
        </w:tc>
        <w:tc>
          <w:tcPr>
            <w:tcW w:w="3728" w:type="pct"/>
            <w:tcBorders>
              <w:top w:val="single" w:sz="6" w:space="0" w:color="auto"/>
              <w:left w:val="single" w:sz="6" w:space="0" w:color="auto"/>
              <w:bottom w:val="single" w:sz="6" w:space="0" w:color="auto"/>
              <w:right w:val="single" w:sz="6" w:space="0" w:color="auto"/>
            </w:tcBorders>
            <w:vAlign w:val="center"/>
          </w:tcPr>
          <w:p w14:paraId="3F17EF8F"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144E165F" w14:textId="77777777" w:rsidR="00282950" w:rsidRPr="009709C5" w:rsidRDefault="00282950" w:rsidP="008C5EBD">
            <w:pPr>
              <w:pStyle w:val="TAC"/>
            </w:pPr>
            <w:r w:rsidRPr="009709C5">
              <w:t>B.2.2.16</w:t>
            </w:r>
          </w:p>
        </w:tc>
      </w:tr>
      <w:tr w:rsidR="00282950" w:rsidRPr="009709C5" w14:paraId="55148E6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56A4FEC" w14:textId="77777777" w:rsidR="00282950" w:rsidRPr="009709C5" w:rsidRDefault="00282950" w:rsidP="008C5EBD">
            <w:pPr>
              <w:pStyle w:val="TAL"/>
              <w:rPr>
                <w:lang w:eastAsia="ja-JP"/>
              </w:rPr>
            </w:pPr>
            <w:r w:rsidRPr="009709C5">
              <w:rPr>
                <w:lang w:eastAsia="ja-JP"/>
              </w:rPr>
              <w:t>47</w:t>
            </w:r>
          </w:p>
        </w:tc>
        <w:tc>
          <w:tcPr>
            <w:tcW w:w="3728" w:type="pct"/>
            <w:tcBorders>
              <w:top w:val="single" w:sz="6" w:space="0" w:color="auto"/>
              <w:left w:val="single" w:sz="6" w:space="0" w:color="auto"/>
              <w:bottom w:val="single" w:sz="6" w:space="0" w:color="auto"/>
              <w:right w:val="single" w:sz="6" w:space="0" w:color="auto"/>
            </w:tcBorders>
            <w:vAlign w:val="center"/>
          </w:tcPr>
          <w:p w14:paraId="0A891596" w14:textId="77777777" w:rsidR="00282950" w:rsidRPr="009709C5" w:rsidRDefault="00282950" w:rsidP="008C5EBD">
            <w:pPr>
              <w:pStyle w:val="TAL"/>
              <w:rPr>
                <w:lang w:eastAsia="ja-JP"/>
              </w:rPr>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480DD0EA" w14:textId="77777777" w:rsidR="00282950" w:rsidRPr="009709C5" w:rsidRDefault="00282950" w:rsidP="008C5EBD">
            <w:pPr>
              <w:pStyle w:val="TAC"/>
            </w:pPr>
            <w:r w:rsidRPr="009709C5">
              <w:t>B.2.2.18</w:t>
            </w:r>
          </w:p>
        </w:tc>
      </w:tr>
      <w:tr w:rsidR="00282950" w:rsidRPr="009709C5" w14:paraId="35157C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A7E6C1"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144C2BB8" w14:textId="77777777" w:rsidR="00282950" w:rsidRPr="009709C5" w:rsidRDefault="00282950" w:rsidP="008C5EBD">
            <w:pPr>
              <w:pStyle w:val="TAL"/>
              <w:rPr>
                <w:lang w:eastAsia="ja-JP"/>
              </w:rPr>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4935EEC3" w14:textId="77777777" w:rsidR="00282950" w:rsidRPr="009709C5" w:rsidRDefault="00282950" w:rsidP="008C5EBD">
            <w:pPr>
              <w:pStyle w:val="TAC"/>
            </w:pPr>
            <w:r w:rsidRPr="009709C5">
              <w:t>B.2.2.19</w:t>
            </w:r>
          </w:p>
        </w:tc>
      </w:tr>
      <w:tr w:rsidR="00282950" w:rsidRPr="009709C5" w14:paraId="0ABA68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49427C"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59883FC0" w14:textId="77777777" w:rsidR="00282950" w:rsidRPr="009709C5" w:rsidRDefault="00282950" w:rsidP="008C5EBD">
            <w:pPr>
              <w:pStyle w:val="TAL"/>
              <w:rPr>
                <w:lang w:eastAsia="ja-JP"/>
              </w:rPr>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5B028523" w14:textId="77777777" w:rsidR="00282950" w:rsidRPr="009709C5" w:rsidRDefault="00282950" w:rsidP="008C5EBD">
            <w:pPr>
              <w:pStyle w:val="TAC"/>
            </w:pPr>
            <w:r w:rsidRPr="009709C5">
              <w:t>B.2.2.20</w:t>
            </w:r>
          </w:p>
        </w:tc>
      </w:tr>
      <w:tr w:rsidR="00282950" w:rsidRPr="009709C5" w14:paraId="2DCCA19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39A0B7" w14:textId="77777777" w:rsidR="00282950" w:rsidRPr="009709C5" w:rsidRDefault="00282950" w:rsidP="008C5EBD">
            <w:pPr>
              <w:pStyle w:val="TAL"/>
              <w:rPr>
                <w:lang w:eastAsia="ja-JP"/>
              </w:rPr>
            </w:pPr>
            <w:r w:rsidRPr="009709C5">
              <w:rPr>
                <w:lang w:eastAsia="ja-JP"/>
              </w:rPr>
              <w:t>50</w:t>
            </w:r>
          </w:p>
        </w:tc>
        <w:tc>
          <w:tcPr>
            <w:tcW w:w="3728" w:type="pct"/>
            <w:tcBorders>
              <w:top w:val="single" w:sz="6" w:space="0" w:color="auto"/>
              <w:left w:val="single" w:sz="6" w:space="0" w:color="auto"/>
              <w:bottom w:val="single" w:sz="6" w:space="0" w:color="auto"/>
              <w:right w:val="single" w:sz="6" w:space="0" w:color="auto"/>
            </w:tcBorders>
            <w:vAlign w:val="center"/>
          </w:tcPr>
          <w:p w14:paraId="39D76772" w14:textId="77777777" w:rsidR="00282950" w:rsidRPr="009709C5" w:rsidRDefault="00282950" w:rsidP="008C5EBD">
            <w:pPr>
              <w:pStyle w:val="TAL"/>
              <w:rPr>
                <w:lang w:eastAsia="ja-JP"/>
              </w:rPr>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17A84786" w14:textId="77777777" w:rsidR="00282950" w:rsidRPr="009709C5" w:rsidRDefault="00282950" w:rsidP="008C5EBD">
            <w:pPr>
              <w:pStyle w:val="TAC"/>
            </w:pPr>
            <w:r w:rsidRPr="009709C5">
              <w:t>B.2.2.21</w:t>
            </w:r>
          </w:p>
        </w:tc>
      </w:tr>
      <w:tr w:rsidR="00282950" w:rsidRPr="009709C5" w14:paraId="0BCFE89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60FE3F" w14:textId="77777777" w:rsidR="00282950" w:rsidRPr="009709C5" w:rsidRDefault="00282950" w:rsidP="008C5EBD">
            <w:pPr>
              <w:pStyle w:val="TAL"/>
              <w:rPr>
                <w:lang w:eastAsia="ja-JP"/>
              </w:rPr>
            </w:pPr>
            <w:r w:rsidRPr="009709C5">
              <w:rPr>
                <w:lang w:eastAsia="ja-JP"/>
              </w:rPr>
              <w:t>51</w:t>
            </w:r>
          </w:p>
        </w:tc>
        <w:tc>
          <w:tcPr>
            <w:tcW w:w="3728" w:type="pct"/>
            <w:tcBorders>
              <w:top w:val="single" w:sz="6" w:space="0" w:color="auto"/>
              <w:left w:val="single" w:sz="6" w:space="0" w:color="auto"/>
              <w:bottom w:val="single" w:sz="6" w:space="0" w:color="auto"/>
              <w:right w:val="single" w:sz="6" w:space="0" w:color="auto"/>
            </w:tcBorders>
            <w:vAlign w:val="center"/>
          </w:tcPr>
          <w:p w14:paraId="0A06742F"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4A3D284" w14:textId="77777777" w:rsidR="00282950" w:rsidRPr="009709C5" w:rsidRDefault="00282950" w:rsidP="008C5EBD">
            <w:pPr>
              <w:pStyle w:val="TAC"/>
            </w:pPr>
            <w:r w:rsidRPr="009709C5">
              <w:t>B.2.2.11</w:t>
            </w:r>
          </w:p>
        </w:tc>
      </w:tr>
      <w:tr w:rsidR="00282950" w:rsidRPr="009709C5" w14:paraId="7ACAC4F5"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21A01FB" w14:textId="77777777" w:rsidR="00282950" w:rsidRPr="009709C5" w:rsidRDefault="00282950" w:rsidP="008C5EBD">
            <w:pPr>
              <w:pStyle w:val="TAH"/>
            </w:pPr>
            <w:r w:rsidRPr="009709C5">
              <w:t>Systematic uncertainties</w:t>
            </w:r>
          </w:p>
        </w:tc>
      </w:tr>
      <w:tr w:rsidR="00282950" w:rsidRPr="009709C5" w14:paraId="48F7225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FF2F5D8" w14:textId="77777777" w:rsidR="00282950" w:rsidRPr="009709C5" w:rsidRDefault="00282950" w:rsidP="008C5EBD">
            <w:pPr>
              <w:pStyle w:val="TAL"/>
              <w:rPr>
                <w:lang w:eastAsia="ja-JP"/>
              </w:rPr>
            </w:pPr>
            <w:r w:rsidRPr="009709C5">
              <w:rPr>
                <w:lang w:eastAsia="ja-JP"/>
              </w:rPr>
              <w:lastRenderedPageBreak/>
              <w:t>5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6CE4FA3" w14:textId="77777777" w:rsidR="00282950" w:rsidRPr="009709C5" w:rsidRDefault="00282950" w:rsidP="008C5EBD">
            <w:pPr>
              <w:pStyle w:val="TAL"/>
              <w:rPr>
                <w:lang w:eastAsia="ja-JP"/>
              </w:rPr>
            </w:pPr>
            <w:r w:rsidRPr="009709C5">
              <w:rPr>
                <w:lang w:eastAsia="ja-JP"/>
              </w:rPr>
              <w:t>Systematic error related to beam peak search</w:t>
            </w:r>
          </w:p>
        </w:tc>
        <w:tc>
          <w:tcPr>
            <w:tcW w:w="904" w:type="pct"/>
            <w:tcBorders>
              <w:top w:val="single" w:sz="6" w:space="0" w:color="auto"/>
              <w:left w:val="single" w:sz="6" w:space="0" w:color="auto"/>
              <w:bottom w:val="single" w:sz="6" w:space="0" w:color="auto"/>
              <w:right w:val="single" w:sz="6" w:space="0" w:color="auto"/>
            </w:tcBorders>
            <w:hideMark/>
          </w:tcPr>
          <w:p w14:paraId="23D1F6D6" w14:textId="77777777" w:rsidR="00282950" w:rsidRPr="009709C5" w:rsidRDefault="00282950" w:rsidP="008C5EBD">
            <w:pPr>
              <w:pStyle w:val="TAC"/>
            </w:pPr>
            <w:r w:rsidRPr="009709C5">
              <w:t>B.2.2.28</w:t>
            </w:r>
          </w:p>
        </w:tc>
      </w:tr>
      <w:tr w:rsidR="00282950" w:rsidRPr="009709C5" w14:paraId="14B97EF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BEC6E91" w14:textId="77777777" w:rsidR="00282950" w:rsidRPr="009709C5" w:rsidRDefault="00282950" w:rsidP="008C5EBD">
            <w:pPr>
              <w:pStyle w:val="TAL"/>
              <w:rPr>
                <w:lang w:eastAsia="ja-JP"/>
              </w:rPr>
            </w:pPr>
            <w:r w:rsidRPr="009709C5">
              <w:rPr>
                <w:lang w:eastAsia="ja-JP"/>
              </w:rPr>
              <w:t>53</w:t>
            </w:r>
          </w:p>
        </w:tc>
        <w:tc>
          <w:tcPr>
            <w:tcW w:w="3728" w:type="pct"/>
            <w:tcBorders>
              <w:top w:val="single" w:sz="6" w:space="0" w:color="auto"/>
              <w:left w:val="single" w:sz="6" w:space="0" w:color="auto"/>
              <w:bottom w:val="single" w:sz="6" w:space="0" w:color="auto"/>
              <w:right w:val="single" w:sz="6" w:space="0" w:color="auto"/>
            </w:tcBorders>
            <w:vAlign w:val="center"/>
            <w:hideMark/>
          </w:tcPr>
          <w:p w14:paraId="485A9528" w14:textId="77777777" w:rsidR="00282950" w:rsidRPr="009709C5" w:rsidRDefault="00282950" w:rsidP="008C5EBD">
            <w:pPr>
              <w:pStyle w:val="TAL"/>
              <w:rPr>
                <w:lang w:eastAsia="ja-JP"/>
              </w:rPr>
            </w:pPr>
            <w:r w:rsidRPr="009709C5">
              <w:rPr>
                <w:lang w:eastAsia="ja-JP"/>
              </w:rPr>
              <w:t>Additional impact of interferer ACLR</w:t>
            </w:r>
          </w:p>
        </w:tc>
        <w:tc>
          <w:tcPr>
            <w:tcW w:w="904" w:type="pct"/>
            <w:tcBorders>
              <w:top w:val="single" w:sz="6" w:space="0" w:color="auto"/>
              <w:left w:val="single" w:sz="6" w:space="0" w:color="auto"/>
              <w:bottom w:val="single" w:sz="6" w:space="0" w:color="auto"/>
              <w:right w:val="single" w:sz="6" w:space="0" w:color="auto"/>
            </w:tcBorders>
            <w:hideMark/>
          </w:tcPr>
          <w:p w14:paraId="5618E942" w14:textId="77777777" w:rsidR="00282950" w:rsidRPr="009709C5" w:rsidRDefault="00282950" w:rsidP="008C5EBD">
            <w:pPr>
              <w:pStyle w:val="TAC"/>
            </w:pPr>
            <w:r w:rsidRPr="009709C5">
              <w:t>B.2.2.32</w:t>
            </w:r>
          </w:p>
        </w:tc>
      </w:tr>
      <w:tr w:rsidR="00282950" w:rsidRPr="009709C5" w14:paraId="394C651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B498CF9" w14:textId="77777777" w:rsidR="00282950" w:rsidRPr="009709C5" w:rsidRDefault="00282950" w:rsidP="008C5EBD">
            <w:pPr>
              <w:pStyle w:val="TAL"/>
              <w:rPr>
                <w:lang w:eastAsia="ja-JP"/>
              </w:rPr>
            </w:pPr>
            <w:r w:rsidRPr="009709C5">
              <w:rPr>
                <w:lang w:eastAsia="ja-JP"/>
              </w:rPr>
              <w:t>54</w:t>
            </w:r>
          </w:p>
        </w:tc>
        <w:tc>
          <w:tcPr>
            <w:tcW w:w="3728" w:type="pct"/>
            <w:tcBorders>
              <w:top w:val="single" w:sz="6" w:space="0" w:color="auto"/>
              <w:left w:val="single" w:sz="6" w:space="0" w:color="auto"/>
              <w:bottom w:val="single" w:sz="6" w:space="0" w:color="auto"/>
              <w:right w:val="single" w:sz="6" w:space="0" w:color="auto"/>
            </w:tcBorders>
            <w:vAlign w:val="center"/>
          </w:tcPr>
          <w:p w14:paraId="3FB1F6DC" w14:textId="77777777" w:rsidR="00282950" w:rsidRPr="009709C5" w:rsidRDefault="00282950" w:rsidP="008C5EBD">
            <w:pPr>
              <w:pStyle w:val="TAL"/>
              <w:rPr>
                <w:lang w:eastAsia="ja-JP"/>
              </w:rPr>
            </w:pPr>
            <w:r w:rsidRPr="009709C5">
              <w:rPr>
                <w:rFonts w:eastAsia="MS Mincho"/>
              </w:rPr>
              <w:t>Influence of offset antenna (mean error)</w:t>
            </w:r>
          </w:p>
        </w:tc>
        <w:tc>
          <w:tcPr>
            <w:tcW w:w="904" w:type="pct"/>
            <w:tcBorders>
              <w:top w:val="single" w:sz="6" w:space="0" w:color="auto"/>
              <w:left w:val="single" w:sz="6" w:space="0" w:color="auto"/>
              <w:bottom w:val="single" w:sz="6" w:space="0" w:color="auto"/>
              <w:right w:val="single" w:sz="6" w:space="0" w:color="auto"/>
            </w:tcBorders>
          </w:tcPr>
          <w:p w14:paraId="29583DED" w14:textId="77777777" w:rsidR="00282950" w:rsidRPr="009709C5" w:rsidRDefault="00282950" w:rsidP="008C5EBD">
            <w:pPr>
              <w:pStyle w:val="TAC"/>
            </w:pPr>
            <w:r w:rsidRPr="009709C5">
              <w:t>B.2.2.35</w:t>
            </w:r>
          </w:p>
        </w:tc>
      </w:tr>
    </w:tbl>
    <w:p w14:paraId="7A98BD65" w14:textId="67FAF47C" w:rsidR="00E81F8B" w:rsidRPr="009709C5" w:rsidRDefault="00E81F8B" w:rsidP="00880CF7"/>
    <w:p w14:paraId="50A6C41A" w14:textId="77777777" w:rsidR="00E81F8B" w:rsidRPr="009709C5" w:rsidRDefault="00E81F8B" w:rsidP="00E81F8B">
      <w:r w:rsidRPr="009709C5">
        <w:t>The uncertainty assessment tables are organized as follows:</w:t>
      </w:r>
    </w:p>
    <w:p w14:paraId="28BDEF6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19958FEB" w14:textId="77777777" w:rsidR="00E81F8B" w:rsidRPr="009709C5" w:rsidRDefault="00E81F8B" w:rsidP="00E81F8B">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 [P = maximum output power].</w:t>
      </w:r>
    </w:p>
    <w:p w14:paraId="19BEF3E1" w14:textId="065BF8E8" w:rsidR="00E81F8B" w:rsidRPr="009709C5" w:rsidRDefault="00E81F8B" w:rsidP="00E81F8B">
      <w:pPr>
        <w:pStyle w:val="B1"/>
      </w:pPr>
      <w:r w:rsidRPr="009709C5">
        <w:t>-</w:t>
      </w:r>
      <w:r w:rsidRPr="009709C5">
        <w:tab/>
        <w:t>The uncertainty assessment for ACS is provided in Table B.21.2-2 for PC3 UEs</w:t>
      </w:r>
      <w:r w:rsidR="001D53DB">
        <w:t xml:space="preserve"> and </w:t>
      </w:r>
      <w:r w:rsidR="001D53DB" w:rsidRPr="009709C5">
        <w:t>Table B.21.2-</w:t>
      </w:r>
      <w:r w:rsidR="001D53DB">
        <w:t>3</w:t>
      </w:r>
      <w:r w:rsidR="001D53DB" w:rsidRPr="009709C5">
        <w:t xml:space="preserve"> for PC</w:t>
      </w:r>
      <w:r w:rsidR="001D53DB">
        <w:t>1</w:t>
      </w:r>
      <w:r w:rsidR="001D53DB" w:rsidRPr="009709C5">
        <w:t xml:space="preserve"> UEs</w:t>
      </w:r>
      <w:r w:rsidRPr="009709C5">
        <w:t>.</w:t>
      </w:r>
    </w:p>
    <w:p w14:paraId="4D9EB97B" w14:textId="77777777" w:rsidR="00E81F8B" w:rsidRPr="009709C5" w:rsidRDefault="00E81F8B" w:rsidP="00E81F8B">
      <w:pPr>
        <w:pStyle w:val="TH"/>
      </w:pPr>
      <w:r w:rsidRPr="009709C5">
        <w:lastRenderedPageBreak/>
        <w:t xml:space="preserve">Table </w:t>
      </w:r>
      <w:r w:rsidRPr="009709C5">
        <w:rPr>
          <w:rFonts w:eastAsia="MS Mincho"/>
          <w:lang w:eastAsia="ja-JP"/>
        </w:rPr>
        <w:t>B.21.2-2</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282950" w:rsidRPr="009709C5" w14:paraId="30572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D69CAD" w14:textId="77777777" w:rsidR="00282950" w:rsidRPr="009709C5" w:rsidRDefault="00282950" w:rsidP="008C5EBD">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34551A4" w14:textId="77777777" w:rsidR="00282950" w:rsidRPr="009709C5" w:rsidRDefault="00282950" w:rsidP="008C5EBD">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559F4A4" w14:textId="77777777" w:rsidR="00282950" w:rsidRPr="009709C5" w:rsidRDefault="00282950" w:rsidP="008C5EBD">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170B1F48" w14:textId="77777777" w:rsidR="00282950" w:rsidRPr="009709C5" w:rsidRDefault="00282950" w:rsidP="008C5EBD">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0BBCF9F" w14:textId="77777777" w:rsidR="00282950" w:rsidRPr="009709C5" w:rsidRDefault="00282950" w:rsidP="008C5EBD">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018BEA8" w14:textId="77777777" w:rsidR="00282950" w:rsidRPr="009709C5" w:rsidRDefault="00282950" w:rsidP="008C5EBD">
            <w:pPr>
              <w:pStyle w:val="TAH"/>
            </w:pPr>
            <w:r w:rsidRPr="009709C5">
              <w:t>Standard uncertainty (σ) [dB]</w:t>
            </w:r>
          </w:p>
        </w:tc>
      </w:tr>
      <w:tr w:rsidR="00282950" w:rsidRPr="009709C5" w14:paraId="270602C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97B3752" w14:textId="77777777" w:rsidR="00282950" w:rsidRPr="009709C5" w:rsidRDefault="00282950" w:rsidP="008C5EBD">
            <w:pPr>
              <w:pStyle w:val="TAH"/>
            </w:pPr>
            <w:r w:rsidRPr="009709C5">
              <w:t>Stage 2: DUT measurement (Wanted Signal contributions)</w:t>
            </w:r>
          </w:p>
        </w:tc>
      </w:tr>
      <w:tr w:rsidR="00282950" w:rsidRPr="009709C5" w14:paraId="779D184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A48845" w14:textId="77777777" w:rsidR="00282950" w:rsidRPr="009709C5" w:rsidRDefault="00282950" w:rsidP="008C5EBD">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F0C96F5" w14:textId="77777777" w:rsidR="00282950" w:rsidRPr="009709C5" w:rsidRDefault="00282950" w:rsidP="008C5E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108115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D8D21E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A5952DB"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CC9C82" w14:textId="77777777" w:rsidR="00282950" w:rsidRPr="009709C5" w:rsidRDefault="00282950" w:rsidP="008C5EBD">
            <w:pPr>
              <w:pStyle w:val="TAC"/>
            </w:pPr>
            <w:r w:rsidRPr="009709C5">
              <w:t>0.00</w:t>
            </w:r>
          </w:p>
        </w:tc>
      </w:tr>
      <w:tr w:rsidR="00282950" w:rsidRPr="009709C5" w14:paraId="4558B52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B9D2C1" w14:textId="77777777" w:rsidR="00282950" w:rsidRPr="009709C5" w:rsidRDefault="00282950" w:rsidP="008C5EBD">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3D72A54" w14:textId="77777777" w:rsidR="00282950" w:rsidRPr="009709C5" w:rsidRDefault="00282950" w:rsidP="008C5E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07FA7CB"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C54D0F7"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CE172B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FBAE41" w14:textId="77777777" w:rsidR="00282950" w:rsidRPr="009709C5" w:rsidRDefault="00282950" w:rsidP="008C5EBD">
            <w:pPr>
              <w:pStyle w:val="TAC"/>
            </w:pPr>
            <w:r w:rsidRPr="009709C5">
              <w:t>0.00</w:t>
            </w:r>
          </w:p>
        </w:tc>
      </w:tr>
      <w:tr w:rsidR="00282950" w:rsidRPr="009709C5" w14:paraId="4669D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B56B6" w14:textId="77777777" w:rsidR="00282950" w:rsidRPr="009709C5" w:rsidRDefault="00282950" w:rsidP="008C5EBD">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54AA7C60" w14:textId="77777777" w:rsidR="00282950" w:rsidRPr="009709C5" w:rsidRDefault="00282950" w:rsidP="008C5EBD">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B725D3F"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5D7002B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5159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2BA76BD" w14:textId="77777777" w:rsidR="00282950" w:rsidRPr="009709C5" w:rsidRDefault="00282950" w:rsidP="008C5EBD">
            <w:pPr>
              <w:pStyle w:val="TAC"/>
            </w:pPr>
            <w:r w:rsidRPr="009709C5">
              <w:t>0.6</w:t>
            </w:r>
          </w:p>
        </w:tc>
      </w:tr>
      <w:tr w:rsidR="00282950" w:rsidRPr="009709C5" w14:paraId="4EE21FF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6546CA" w14:textId="77777777" w:rsidR="00282950" w:rsidRPr="009709C5" w:rsidRDefault="00282950" w:rsidP="008C5EBD">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C599372" w14:textId="77777777" w:rsidR="00282950" w:rsidRPr="009709C5" w:rsidRDefault="00282950" w:rsidP="008C5EB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37A2AA5"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0C2D88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DFA868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085CF0" w14:textId="77777777" w:rsidR="00282950" w:rsidRPr="009709C5" w:rsidRDefault="00282950" w:rsidP="008C5EBD">
            <w:pPr>
              <w:pStyle w:val="TAC"/>
            </w:pPr>
            <w:r w:rsidRPr="009709C5">
              <w:t>1.30</w:t>
            </w:r>
          </w:p>
        </w:tc>
      </w:tr>
      <w:tr w:rsidR="00282950" w:rsidRPr="009709C5" w14:paraId="021241D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F0B964" w14:textId="77777777" w:rsidR="00282950" w:rsidRPr="009709C5" w:rsidRDefault="00282950" w:rsidP="008C5EBD">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550524CB"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161561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E2F873E"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06430CA"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EB071FF" w14:textId="77777777" w:rsidR="00282950" w:rsidRPr="009709C5" w:rsidRDefault="00282950" w:rsidP="008C5EBD">
            <w:pPr>
              <w:pStyle w:val="TAC"/>
            </w:pPr>
            <w:r w:rsidRPr="009709C5">
              <w:t>0.00</w:t>
            </w:r>
          </w:p>
        </w:tc>
      </w:tr>
      <w:tr w:rsidR="00282950" w:rsidRPr="009709C5" w14:paraId="0B1A206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73C446" w14:textId="77777777" w:rsidR="00282950" w:rsidRPr="009709C5" w:rsidRDefault="00282950" w:rsidP="008C5EBD">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213D60A4" w14:textId="77777777" w:rsidR="00282950" w:rsidRPr="009709C5" w:rsidRDefault="00282950" w:rsidP="008C5EBD">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4AB12854"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64F39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0E0950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2C14252" w14:textId="77777777" w:rsidR="00282950" w:rsidRPr="009709C5" w:rsidRDefault="00282950" w:rsidP="008C5EBD">
            <w:pPr>
              <w:pStyle w:val="TAC"/>
            </w:pPr>
            <w:r w:rsidRPr="009709C5">
              <w:t>1.45</w:t>
            </w:r>
          </w:p>
        </w:tc>
      </w:tr>
      <w:tr w:rsidR="00282950" w:rsidRPr="009709C5" w14:paraId="5464206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59E1D8" w14:textId="77777777" w:rsidR="00282950" w:rsidRPr="009709C5" w:rsidRDefault="00282950" w:rsidP="008C5E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739C775"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EA5788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0D55D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A2020D"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9357F5F" w14:textId="77777777" w:rsidR="00282950" w:rsidRPr="009709C5" w:rsidRDefault="00282950" w:rsidP="008C5EBD">
            <w:pPr>
              <w:pStyle w:val="TAC"/>
            </w:pPr>
            <w:r w:rsidRPr="009709C5">
              <w:t>0.00</w:t>
            </w:r>
          </w:p>
        </w:tc>
      </w:tr>
      <w:tr w:rsidR="00282950" w:rsidRPr="009709C5" w14:paraId="0404A32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3BCE6F" w14:textId="77777777" w:rsidR="00282950" w:rsidRPr="009709C5" w:rsidRDefault="00282950" w:rsidP="008C5E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316B48F3"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BDA56D5"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242314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6A1DA1"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1FF8E58" w14:textId="77777777" w:rsidR="00282950" w:rsidRPr="009709C5" w:rsidRDefault="00282950" w:rsidP="008C5EBD">
            <w:pPr>
              <w:pStyle w:val="TAC"/>
            </w:pPr>
            <w:r w:rsidRPr="009709C5">
              <w:t>1.05</w:t>
            </w:r>
          </w:p>
        </w:tc>
      </w:tr>
      <w:tr w:rsidR="00282950" w:rsidRPr="009709C5" w14:paraId="5BE38FE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4F40D" w14:textId="77777777" w:rsidR="00282950" w:rsidRPr="009709C5" w:rsidRDefault="00282950" w:rsidP="008C5E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043767C" w14:textId="77777777" w:rsidR="00282950" w:rsidRPr="009709C5" w:rsidRDefault="00282950" w:rsidP="008C5EBD">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7252BC5"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80CEB4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ABAE6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F4F9A69" w14:textId="77777777" w:rsidR="00282950" w:rsidRPr="009709C5" w:rsidRDefault="00282950" w:rsidP="008C5EBD">
            <w:pPr>
              <w:pStyle w:val="TAC"/>
            </w:pPr>
            <w:r w:rsidRPr="009709C5">
              <w:t>0.25</w:t>
            </w:r>
          </w:p>
        </w:tc>
      </w:tr>
      <w:tr w:rsidR="00282950" w:rsidRPr="009709C5" w14:paraId="235BF15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155296" w14:textId="77777777" w:rsidR="00282950" w:rsidRPr="009709C5" w:rsidRDefault="00282950" w:rsidP="008C5E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10E1605" w14:textId="77777777" w:rsidR="00282950" w:rsidRPr="009709C5" w:rsidRDefault="00282950" w:rsidP="008C5EBD">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46F62E9"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103234C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11E8041"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A2B1F48" w14:textId="77777777" w:rsidR="00282950" w:rsidRPr="009709C5" w:rsidRDefault="00282950" w:rsidP="008C5EBD">
            <w:pPr>
              <w:pStyle w:val="TAC"/>
            </w:pPr>
            <w:r w:rsidRPr="009709C5">
              <w:t>0.00</w:t>
            </w:r>
          </w:p>
        </w:tc>
      </w:tr>
      <w:tr w:rsidR="00282950" w:rsidRPr="009709C5" w14:paraId="57FC729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464477" w14:textId="77777777" w:rsidR="00282950" w:rsidRPr="009709C5" w:rsidRDefault="00282950" w:rsidP="008C5E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7BD4300"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2C0328F"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26096CD"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E86243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293C55" w14:textId="77777777" w:rsidR="00282950" w:rsidRPr="009709C5" w:rsidRDefault="00282950" w:rsidP="008C5EBD">
            <w:pPr>
              <w:pStyle w:val="TAC"/>
            </w:pPr>
            <w:r w:rsidRPr="009709C5">
              <w:t>0.00</w:t>
            </w:r>
          </w:p>
        </w:tc>
      </w:tr>
      <w:tr w:rsidR="00282950" w:rsidRPr="009709C5" w14:paraId="5F5F8C0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5631A" w14:textId="77777777" w:rsidR="00282950" w:rsidRPr="009709C5" w:rsidRDefault="00282950" w:rsidP="008C5EBD">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177982A"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415542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14B4924"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1E19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A782CE8" w14:textId="77777777" w:rsidR="00282950" w:rsidRPr="009709C5" w:rsidRDefault="00282950" w:rsidP="008C5EBD">
            <w:pPr>
              <w:pStyle w:val="TAC"/>
            </w:pPr>
            <w:r w:rsidRPr="009709C5">
              <w:t>0.00</w:t>
            </w:r>
          </w:p>
        </w:tc>
      </w:tr>
      <w:tr w:rsidR="00282950" w:rsidRPr="009709C5" w14:paraId="1AF53CC7"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8C013F" w14:textId="77777777" w:rsidR="00282950" w:rsidRPr="009709C5" w:rsidRDefault="00282950" w:rsidP="008C5E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918AEC4"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72F59028"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1A85181"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14BAF2F"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8C7871" w14:textId="77777777" w:rsidR="00282950" w:rsidRPr="009709C5" w:rsidRDefault="00282950" w:rsidP="008C5EBD">
            <w:pPr>
              <w:pStyle w:val="TAC"/>
            </w:pPr>
            <w:r w:rsidRPr="009709C5">
              <w:t>0.15</w:t>
            </w:r>
          </w:p>
        </w:tc>
      </w:tr>
      <w:tr w:rsidR="00282950" w:rsidRPr="009709C5" w14:paraId="6B73E73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95AD6" w14:textId="77777777" w:rsidR="00282950" w:rsidRPr="009709C5" w:rsidRDefault="00282950" w:rsidP="008C5E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468E9497"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66E73E51"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504EA4F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41C1F2D"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5E4F40F" w14:textId="77777777" w:rsidR="00282950" w:rsidRPr="009709C5" w:rsidRDefault="00282950" w:rsidP="008C5EBD">
            <w:pPr>
              <w:pStyle w:val="TAC"/>
            </w:pPr>
            <w:r w:rsidRPr="009709C5">
              <w:t>0.05</w:t>
            </w:r>
          </w:p>
        </w:tc>
      </w:tr>
      <w:tr w:rsidR="00282950" w:rsidRPr="009709C5" w14:paraId="0CB450B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87B4935" w14:textId="77777777" w:rsidR="00282950" w:rsidRPr="009709C5" w:rsidRDefault="00282950" w:rsidP="008C5EBD">
            <w:pPr>
              <w:pStyle w:val="TAH"/>
            </w:pPr>
            <w:r w:rsidRPr="009709C5">
              <w:t>Stage 2: DUT measurement (Modulated Interferer Signal specific contributions)</w:t>
            </w:r>
          </w:p>
        </w:tc>
      </w:tr>
      <w:tr w:rsidR="00282950" w:rsidRPr="009709C5" w14:paraId="4C90662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88795A" w14:textId="77777777" w:rsidR="00282950" w:rsidRPr="009709C5" w:rsidRDefault="00282950" w:rsidP="008C5E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AA476D8" w14:textId="77777777" w:rsidR="00282950" w:rsidRPr="009709C5" w:rsidRDefault="00282950" w:rsidP="008C5EBD">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32700DC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CCF51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4E43C5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ECAC08" w14:textId="77777777" w:rsidR="00282950" w:rsidRPr="009709C5" w:rsidRDefault="00282950" w:rsidP="008C5EBD">
            <w:pPr>
              <w:pStyle w:val="TAC"/>
            </w:pPr>
            <w:r w:rsidRPr="009709C5">
              <w:t>0.00</w:t>
            </w:r>
          </w:p>
        </w:tc>
      </w:tr>
      <w:tr w:rsidR="00282950" w:rsidRPr="009709C5" w14:paraId="0ED95FC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AAD4CF" w14:textId="77777777" w:rsidR="00282950" w:rsidRPr="009709C5" w:rsidRDefault="00282950" w:rsidP="008C5EBD">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66B2EB5A" w14:textId="77777777" w:rsidR="00282950" w:rsidRPr="009709C5" w:rsidRDefault="00282950" w:rsidP="008C5EBD">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8FBD9F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0E51B96"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060414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7B611E6" w14:textId="77777777" w:rsidR="00282950" w:rsidRPr="009709C5" w:rsidRDefault="00282950" w:rsidP="008C5EBD">
            <w:pPr>
              <w:pStyle w:val="TAC"/>
            </w:pPr>
            <w:r w:rsidRPr="009709C5">
              <w:t>0.00</w:t>
            </w:r>
          </w:p>
        </w:tc>
      </w:tr>
      <w:tr w:rsidR="00282950" w:rsidRPr="009709C5" w14:paraId="233D712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B0F42" w14:textId="77777777" w:rsidR="00282950" w:rsidRPr="009709C5" w:rsidRDefault="00282950" w:rsidP="008C5EBD">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8C52DE5" w14:textId="77777777" w:rsidR="00282950" w:rsidRPr="009709C5" w:rsidRDefault="00282950" w:rsidP="008C5EBD">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F7E78A5"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21E70C3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CD3FC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81470EF" w14:textId="77777777" w:rsidR="00282950" w:rsidRPr="009709C5" w:rsidRDefault="00282950" w:rsidP="008C5EBD">
            <w:pPr>
              <w:pStyle w:val="TAC"/>
            </w:pPr>
            <w:r w:rsidRPr="009709C5">
              <w:t>0.6</w:t>
            </w:r>
          </w:p>
        </w:tc>
      </w:tr>
      <w:tr w:rsidR="00282950" w:rsidRPr="009709C5" w14:paraId="3257780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2A56A3" w14:textId="77777777" w:rsidR="00282950" w:rsidRPr="009709C5" w:rsidRDefault="00282950" w:rsidP="008C5EBD">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7E4A558C" w14:textId="77777777" w:rsidR="00282950" w:rsidRPr="009709C5" w:rsidRDefault="00282950" w:rsidP="008C5EB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C0CDC1"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3A21C2F"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0245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51E3156" w14:textId="77777777" w:rsidR="00282950" w:rsidRPr="009709C5" w:rsidRDefault="00282950" w:rsidP="008C5EBD">
            <w:pPr>
              <w:pStyle w:val="TAC"/>
            </w:pPr>
            <w:r w:rsidRPr="009709C5">
              <w:t>1.30</w:t>
            </w:r>
          </w:p>
        </w:tc>
      </w:tr>
      <w:tr w:rsidR="00282950" w:rsidRPr="009709C5" w14:paraId="3C7C118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A45877" w14:textId="77777777" w:rsidR="00282950" w:rsidRPr="009709C5" w:rsidRDefault="00282950" w:rsidP="008C5EBD">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1BE2C8B7"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663AD52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A0FBCE9"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CF39F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0F0AF25" w14:textId="77777777" w:rsidR="00282950" w:rsidRPr="009709C5" w:rsidRDefault="00282950" w:rsidP="008C5EBD">
            <w:pPr>
              <w:pStyle w:val="TAC"/>
            </w:pPr>
            <w:r w:rsidRPr="009709C5">
              <w:t>0.00</w:t>
            </w:r>
          </w:p>
        </w:tc>
      </w:tr>
      <w:tr w:rsidR="00282950" w:rsidRPr="009709C5" w14:paraId="1A9E1523"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B9683E" w14:textId="77777777" w:rsidR="00282950" w:rsidRPr="009709C5" w:rsidRDefault="00282950" w:rsidP="008C5E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9E10A8F" w14:textId="77777777" w:rsidR="00282950" w:rsidRPr="009709C5" w:rsidRDefault="00282950" w:rsidP="008C5EBD">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5EE97D"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303C93"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9096EA"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FA5BBC" w14:textId="77777777" w:rsidR="00282950" w:rsidRPr="009709C5" w:rsidRDefault="00282950" w:rsidP="008C5EBD">
            <w:pPr>
              <w:pStyle w:val="TAC"/>
            </w:pPr>
            <w:r w:rsidRPr="009709C5">
              <w:t>1.45</w:t>
            </w:r>
          </w:p>
        </w:tc>
      </w:tr>
      <w:tr w:rsidR="00282950" w:rsidRPr="009709C5" w14:paraId="6C37000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9DB163" w14:textId="77777777" w:rsidR="00282950" w:rsidRPr="009709C5" w:rsidRDefault="00282950" w:rsidP="008C5E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5AAFC5A"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9FFD48"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3C4A54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053A7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A1689D" w14:textId="77777777" w:rsidR="00282950" w:rsidRPr="009709C5" w:rsidRDefault="00282950" w:rsidP="008C5EBD">
            <w:pPr>
              <w:pStyle w:val="TAC"/>
            </w:pPr>
            <w:r w:rsidRPr="009709C5">
              <w:t>0.00</w:t>
            </w:r>
          </w:p>
        </w:tc>
      </w:tr>
      <w:tr w:rsidR="00282950" w:rsidRPr="009709C5" w14:paraId="0C1AC7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095188" w14:textId="77777777" w:rsidR="00282950" w:rsidRPr="009709C5" w:rsidRDefault="00282950" w:rsidP="008C5E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2189966A"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5C2957"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8AAB75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492C9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3FC94F" w14:textId="77777777" w:rsidR="00282950" w:rsidRPr="009709C5" w:rsidRDefault="00282950" w:rsidP="008C5EBD">
            <w:pPr>
              <w:pStyle w:val="TAC"/>
            </w:pPr>
            <w:r w:rsidRPr="009709C5">
              <w:t>1.05</w:t>
            </w:r>
          </w:p>
        </w:tc>
      </w:tr>
      <w:tr w:rsidR="00282950" w:rsidRPr="009709C5" w14:paraId="6A9B1D5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6801A2" w14:textId="77777777" w:rsidR="00282950" w:rsidRPr="009709C5" w:rsidRDefault="00282950" w:rsidP="008C5EBD">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0313A7E1" w14:textId="77777777" w:rsidR="00282950" w:rsidRPr="009709C5" w:rsidRDefault="00282950" w:rsidP="008C5EBD">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241C1850"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4DD8A0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205450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F34E0A6" w14:textId="77777777" w:rsidR="00282950" w:rsidRPr="009709C5" w:rsidRDefault="00282950" w:rsidP="008C5EBD">
            <w:pPr>
              <w:pStyle w:val="TAC"/>
            </w:pPr>
            <w:r w:rsidRPr="009709C5">
              <w:t>0.25</w:t>
            </w:r>
          </w:p>
        </w:tc>
      </w:tr>
      <w:tr w:rsidR="00282950" w:rsidRPr="009709C5" w14:paraId="6D6C7C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C2698D" w14:textId="77777777" w:rsidR="00282950" w:rsidRPr="009709C5" w:rsidRDefault="00282950" w:rsidP="008C5E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4C582E39" w14:textId="77777777" w:rsidR="00282950" w:rsidRPr="009709C5" w:rsidRDefault="00282950" w:rsidP="008C5EBD">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DF21F0A"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C9DB6C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9799263"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7F1AC51" w14:textId="77777777" w:rsidR="00282950" w:rsidRPr="009709C5" w:rsidRDefault="00282950" w:rsidP="008C5EBD">
            <w:pPr>
              <w:pStyle w:val="TAC"/>
            </w:pPr>
            <w:r w:rsidRPr="009709C5">
              <w:t>0.00</w:t>
            </w:r>
          </w:p>
        </w:tc>
      </w:tr>
      <w:tr w:rsidR="00282950" w:rsidRPr="009709C5" w14:paraId="6A2CD58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FC114B" w14:textId="77777777" w:rsidR="00282950" w:rsidRPr="009709C5" w:rsidRDefault="00282950" w:rsidP="008C5EBD">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2306833"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61A536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AFE7F5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672BA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1028ECB" w14:textId="77777777" w:rsidR="00282950" w:rsidRPr="009709C5" w:rsidRDefault="00282950" w:rsidP="008C5EBD">
            <w:pPr>
              <w:pStyle w:val="TAC"/>
            </w:pPr>
            <w:r w:rsidRPr="009709C5">
              <w:t>0.00</w:t>
            </w:r>
          </w:p>
        </w:tc>
      </w:tr>
      <w:tr w:rsidR="00282950" w:rsidRPr="009709C5" w14:paraId="54F897B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0805A3" w14:textId="77777777" w:rsidR="00282950" w:rsidRPr="009709C5" w:rsidRDefault="00282950" w:rsidP="008C5EBD">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2FCD3281"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17551A"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28C946"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7BE3B9B"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8014D20" w14:textId="77777777" w:rsidR="00282950" w:rsidRPr="009709C5" w:rsidRDefault="00282950" w:rsidP="008C5EBD">
            <w:pPr>
              <w:pStyle w:val="TAC"/>
            </w:pPr>
            <w:r w:rsidRPr="009709C5">
              <w:t>0.00</w:t>
            </w:r>
          </w:p>
        </w:tc>
      </w:tr>
      <w:tr w:rsidR="00282950" w:rsidRPr="009709C5" w14:paraId="72391B1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E1588A" w14:textId="77777777" w:rsidR="00282950" w:rsidRPr="009709C5" w:rsidRDefault="00282950" w:rsidP="008C5EBD">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30E9925"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21619AD"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4E3D7A3"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3D48799"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B62A3F7" w14:textId="77777777" w:rsidR="00282950" w:rsidRPr="009709C5" w:rsidRDefault="00282950" w:rsidP="008C5EBD">
            <w:pPr>
              <w:pStyle w:val="TAC"/>
            </w:pPr>
            <w:r w:rsidRPr="009709C5">
              <w:t>0.15</w:t>
            </w:r>
          </w:p>
        </w:tc>
      </w:tr>
      <w:tr w:rsidR="00282950" w:rsidRPr="009709C5" w14:paraId="4BB1F2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D10B76" w14:textId="77777777" w:rsidR="00282950" w:rsidRPr="009709C5" w:rsidRDefault="00282950" w:rsidP="008C5EBD">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55B17A11"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4A4D3F7"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126472E4"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298453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6A4CF50" w14:textId="77777777" w:rsidR="00282950" w:rsidRPr="009709C5" w:rsidRDefault="00282950" w:rsidP="008C5EBD">
            <w:pPr>
              <w:pStyle w:val="TAC"/>
            </w:pPr>
            <w:r w:rsidRPr="009709C5">
              <w:t>0.05</w:t>
            </w:r>
          </w:p>
        </w:tc>
      </w:tr>
      <w:tr w:rsidR="00282950" w:rsidRPr="009709C5" w14:paraId="430E334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4BCD0" w14:textId="77777777" w:rsidR="00282950" w:rsidRPr="009709C5" w:rsidRDefault="00282950" w:rsidP="008C5EBD">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4BC3A40" w14:textId="77777777" w:rsidR="00282950" w:rsidRPr="009709C5" w:rsidRDefault="00282950" w:rsidP="008C5EBD">
            <w:pPr>
              <w:pStyle w:val="TAL"/>
              <w:rPr>
                <w:lang w:eastAsia="ja-JP"/>
              </w:rPr>
            </w:pPr>
            <w:r w:rsidRPr="009709C5">
              <w:rPr>
                <w:rFonts w:eastAsia="MS Mincho"/>
              </w:rPr>
              <w:t>Influence of offset antenna (Std.Dev) (NOTE 5)</w:t>
            </w:r>
          </w:p>
        </w:tc>
        <w:tc>
          <w:tcPr>
            <w:tcW w:w="1134" w:type="dxa"/>
            <w:tcBorders>
              <w:top w:val="single" w:sz="6" w:space="0" w:color="auto"/>
              <w:left w:val="single" w:sz="6" w:space="0" w:color="auto"/>
              <w:bottom w:val="single" w:sz="6" w:space="0" w:color="auto"/>
              <w:right w:val="single" w:sz="6" w:space="0" w:color="auto"/>
            </w:tcBorders>
          </w:tcPr>
          <w:p w14:paraId="6413760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A4B187"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3B7BF6"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B0F3FC4" w14:textId="77777777" w:rsidR="00282950" w:rsidRPr="009709C5" w:rsidRDefault="00282950" w:rsidP="008C5EBD">
            <w:pPr>
              <w:pStyle w:val="TAC"/>
            </w:pPr>
            <w:r w:rsidRPr="009709C5">
              <w:t>0.00</w:t>
            </w:r>
          </w:p>
        </w:tc>
      </w:tr>
      <w:tr w:rsidR="00282950" w:rsidRPr="009709C5" w14:paraId="1318CA7D"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2D1BBA8" w14:textId="77777777" w:rsidR="00282950" w:rsidRPr="009709C5" w:rsidRDefault="00282950" w:rsidP="008C5EBD">
            <w:pPr>
              <w:pStyle w:val="TAH"/>
            </w:pPr>
            <w:r w:rsidRPr="009709C5">
              <w:t>Stage 1: Calibration measurement (Wanted Signal contributions)</w:t>
            </w:r>
          </w:p>
        </w:tc>
      </w:tr>
      <w:tr w:rsidR="00282950" w:rsidRPr="009709C5" w14:paraId="00E80F3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CE890" w14:textId="77777777" w:rsidR="00282950" w:rsidRPr="009709C5" w:rsidRDefault="00282950" w:rsidP="008C5EBD">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2512BD46"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AF3DB8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83AA81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D5005A0"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1F4A197" w14:textId="77777777" w:rsidR="00282950" w:rsidRPr="009709C5" w:rsidRDefault="00282950" w:rsidP="008C5EBD">
            <w:pPr>
              <w:pStyle w:val="TAC"/>
            </w:pPr>
            <w:r w:rsidRPr="009709C5">
              <w:t>0.00</w:t>
            </w:r>
          </w:p>
        </w:tc>
      </w:tr>
      <w:tr w:rsidR="00282950" w:rsidRPr="009709C5" w14:paraId="64C23E5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9CD0BA" w14:textId="77777777" w:rsidR="00282950" w:rsidRPr="009709C5" w:rsidRDefault="00282950" w:rsidP="008C5EBD">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5800534D" w14:textId="77777777" w:rsidR="00282950" w:rsidRPr="009709C5" w:rsidRDefault="00282950" w:rsidP="008C5EBD">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888D36"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9E1B1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8256B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447827" w14:textId="77777777" w:rsidR="00282950" w:rsidRPr="009709C5" w:rsidRDefault="00282950" w:rsidP="008C5EBD">
            <w:pPr>
              <w:pStyle w:val="TAC"/>
            </w:pPr>
            <w:r w:rsidRPr="009709C5">
              <w:t>0.00</w:t>
            </w:r>
          </w:p>
        </w:tc>
      </w:tr>
      <w:tr w:rsidR="00282950" w:rsidRPr="009709C5" w14:paraId="282F3D4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DD9494" w14:textId="77777777" w:rsidR="00282950" w:rsidRPr="009709C5" w:rsidRDefault="00282950" w:rsidP="008C5EBD">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71999B7F" w14:textId="77777777" w:rsidR="00282950" w:rsidRPr="009709C5" w:rsidRDefault="00282950" w:rsidP="008C5EBD">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EF5E0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5F64AC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49F2B75"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952CA7E" w14:textId="77777777" w:rsidR="00282950" w:rsidRPr="009709C5" w:rsidRDefault="00282950" w:rsidP="008C5EBD">
            <w:pPr>
              <w:pStyle w:val="TAC"/>
            </w:pPr>
            <w:r w:rsidRPr="009709C5">
              <w:t>0.00</w:t>
            </w:r>
          </w:p>
        </w:tc>
      </w:tr>
      <w:tr w:rsidR="00282950" w:rsidRPr="009709C5" w14:paraId="2A57C8C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FCB01" w14:textId="77777777" w:rsidR="00282950" w:rsidRPr="009709C5" w:rsidRDefault="00282950" w:rsidP="008C5EBD">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0B2BADE6" w14:textId="77777777" w:rsidR="00282950" w:rsidRPr="009709C5" w:rsidRDefault="00282950" w:rsidP="008C5EBD">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5BAFD70" w14:textId="6B3FEA85" w:rsidR="00282950" w:rsidRPr="009709C5" w:rsidRDefault="00282950" w:rsidP="008C5EBD">
            <w:pPr>
              <w:pStyle w:val="TAC"/>
            </w:pPr>
            <w:del w:id="3596" w:author="3640" w:date="2023-06-13T14:51:00Z">
              <w:r w:rsidRPr="009709C5" w:rsidDel="000907E4">
                <w:delText>0.73</w:delText>
              </w:r>
            </w:del>
            <w:ins w:id="3597" w:author="3640" w:date="2023-06-13T14:52:00Z">
              <w:r w:rsidR="000907E4" w:rsidRPr="000907E4">
                <w:t>1.50</w:t>
              </w:r>
            </w:ins>
          </w:p>
        </w:tc>
        <w:tc>
          <w:tcPr>
            <w:tcW w:w="1560" w:type="dxa"/>
            <w:tcBorders>
              <w:top w:val="single" w:sz="6" w:space="0" w:color="auto"/>
              <w:left w:val="single" w:sz="6" w:space="0" w:color="auto"/>
              <w:bottom w:val="single" w:sz="6" w:space="0" w:color="auto"/>
              <w:right w:val="single" w:sz="6" w:space="0" w:color="auto"/>
            </w:tcBorders>
          </w:tcPr>
          <w:p w14:paraId="119983F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6838C7"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E56FDEA" w14:textId="095C13DF" w:rsidR="00282950" w:rsidRPr="009709C5" w:rsidRDefault="00282950" w:rsidP="008C5EBD">
            <w:pPr>
              <w:pStyle w:val="TAC"/>
            </w:pPr>
            <w:del w:id="3598" w:author="3640" w:date="2023-06-13T14:52:00Z">
              <w:r w:rsidRPr="009709C5" w:rsidDel="000907E4">
                <w:delText>0.37</w:delText>
              </w:r>
            </w:del>
            <w:ins w:id="3599" w:author="3640" w:date="2023-06-13T14:52:00Z">
              <w:r w:rsidR="000907E4" w:rsidRPr="000907E4">
                <w:t>0.75</w:t>
              </w:r>
            </w:ins>
          </w:p>
        </w:tc>
      </w:tr>
      <w:tr w:rsidR="00282950" w:rsidRPr="009709C5" w14:paraId="35FA4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D90A6" w14:textId="77777777" w:rsidR="00282950" w:rsidRPr="009709C5" w:rsidRDefault="00282950" w:rsidP="008C5EBD">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7762DF6E"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288D5"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2E80F3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9DC2BF"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44F1B9" w14:textId="77777777" w:rsidR="00282950" w:rsidRPr="009709C5" w:rsidRDefault="00282950" w:rsidP="008C5EBD">
            <w:pPr>
              <w:pStyle w:val="TAC"/>
            </w:pPr>
            <w:r w:rsidRPr="009709C5">
              <w:t>0.30</w:t>
            </w:r>
          </w:p>
        </w:tc>
      </w:tr>
      <w:tr w:rsidR="00282950" w:rsidRPr="009709C5" w14:paraId="28B2384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4F11BF" w14:textId="77777777" w:rsidR="00282950" w:rsidRPr="009709C5" w:rsidRDefault="00282950" w:rsidP="008C5EBD">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1A68C76C"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0B73773"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FD71FF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AF29490"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73A0A84" w14:textId="77777777" w:rsidR="00282950" w:rsidRPr="009709C5" w:rsidRDefault="00282950" w:rsidP="008C5EBD">
            <w:pPr>
              <w:pStyle w:val="TAC"/>
            </w:pPr>
            <w:r w:rsidRPr="009709C5">
              <w:t>0.00</w:t>
            </w:r>
          </w:p>
        </w:tc>
      </w:tr>
      <w:tr w:rsidR="00282950" w:rsidRPr="009709C5" w14:paraId="748D5BE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24E855" w14:textId="77777777" w:rsidR="00282950" w:rsidRPr="009709C5" w:rsidRDefault="00282950" w:rsidP="008C5EBD">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1AF1F31A"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F07E75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D42C599"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5A38C5A"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E4BFF48" w14:textId="77777777" w:rsidR="00282950" w:rsidRPr="009709C5" w:rsidRDefault="00282950" w:rsidP="008C5EBD">
            <w:pPr>
              <w:pStyle w:val="TAC"/>
            </w:pPr>
            <w:r w:rsidRPr="009709C5">
              <w:t>0.00</w:t>
            </w:r>
          </w:p>
        </w:tc>
      </w:tr>
      <w:tr w:rsidR="00282950" w:rsidRPr="009709C5" w14:paraId="6C35C17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0B7260" w14:textId="77777777" w:rsidR="00282950" w:rsidRPr="009709C5" w:rsidDel="00842179" w:rsidRDefault="00282950" w:rsidP="008C5EBD">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82FB566" w14:textId="77777777" w:rsidR="00282950" w:rsidRPr="009709C5" w:rsidRDefault="00282950" w:rsidP="008C5EBD">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694EF2E1"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4C88000"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AE346CE"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C203FA1" w14:textId="77777777" w:rsidR="00282950" w:rsidRPr="009709C5" w:rsidRDefault="00282950" w:rsidP="008C5EBD">
            <w:pPr>
              <w:pStyle w:val="TAC"/>
            </w:pPr>
            <w:r w:rsidRPr="009709C5">
              <w:t>0.4</w:t>
            </w:r>
          </w:p>
        </w:tc>
      </w:tr>
      <w:tr w:rsidR="00282950" w:rsidRPr="009709C5" w14:paraId="75AD7FB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4B614B" w14:textId="77777777" w:rsidR="00282950" w:rsidRPr="009709C5" w:rsidDel="00842179" w:rsidRDefault="00282950" w:rsidP="008C5EBD">
            <w:pPr>
              <w:pStyle w:val="TAL"/>
              <w:rPr>
                <w:lang w:eastAsia="ja-JP"/>
              </w:rPr>
            </w:pPr>
            <w:r w:rsidRPr="009709C5">
              <w:rPr>
                <w:lang w:eastAsia="ja-JP"/>
              </w:rPr>
              <w:t>38</w:t>
            </w:r>
          </w:p>
        </w:tc>
        <w:tc>
          <w:tcPr>
            <w:tcW w:w="2949" w:type="dxa"/>
            <w:tcBorders>
              <w:top w:val="single" w:sz="6" w:space="0" w:color="auto"/>
              <w:left w:val="single" w:sz="6" w:space="0" w:color="auto"/>
              <w:bottom w:val="single" w:sz="6" w:space="0" w:color="auto"/>
              <w:right w:val="single" w:sz="6" w:space="0" w:color="auto"/>
            </w:tcBorders>
            <w:vAlign w:val="center"/>
          </w:tcPr>
          <w:p w14:paraId="17E078A7"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981628E"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3AEAAC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EDAF2F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A85ABB" w14:textId="77777777" w:rsidR="00282950" w:rsidRPr="009709C5" w:rsidRDefault="00282950" w:rsidP="008C5EBD">
            <w:pPr>
              <w:pStyle w:val="TAC"/>
            </w:pPr>
            <w:r w:rsidRPr="009709C5">
              <w:t>0.00</w:t>
            </w:r>
          </w:p>
        </w:tc>
      </w:tr>
      <w:tr w:rsidR="00282950" w:rsidRPr="009709C5" w14:paraId="48CDB52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0969C6" w14:textId="77777777" w:rsidR="00282950" w:rsidRPr="009709C5" w:rsidDel="00842179" w:rsidRDefault="00282950" w:rsidP="008C5EBD">
            <w:pPr>
              <w:pStyle w:val="TAL"/>
              <w:rPr>
                <w:lang w:eastAsia="ja-JP"/>
              </w:rPr>
            </w:pPr>
            <w:r w:rsidRPr="009709C5">
              <w:rPr>
                <w:lang w:eastAsia="ja-JP"/>
              </w:rPr>
              <w:lastRenderedPageBreak/>
              <w:t>39</w:t>
            </w:r>
          </w:p>
        </w:tc>
        <w:tc>
          <w:tcPr>
            <w:tcW w:w="2949" w:type="dxa"/>
            <w:tcBorders>
              <w:top w:val="single" w:sz="6" w:space="0" w:color="auto"/>
              <w:left w:val="single" w:sz="6" w:space="0" w:color="auto"/>
              <w:bottom w:val="single" w:sz="6" w:space="0" w:color="auto"/>
              <w:right w:val="single" w:sz="6" w:space="0" w:color="auto"/>
            </w:tcBorders>
            <w:vAlign w:val="center"/>
          </w:tcPr>
          <w:p w14:paraId="302B7FC3"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0FD12379"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54AA54F"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B4A50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2D16BA" w14:textId="77777777" w:rsidR="00282950" w:rsidRPr="009709C5" w:rsidRDefault="00282950" w:rsidP="008C5EBD">
            <w:pPr>
              <w:pStyle w:val="TAC"/>
            </w:pPr>
            <w:r w:rsidRPr="009709C5">
              <w:t>0.07</w:t>
            </w:r>
          </w:p>
        </w:tc>
      </w:tr>
      <w:tr w:rsidR="00282950" w:rsidRPr="009709C5" w14:paraId="08135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6ABCCB3" w14:textId="77777777" w:rsidR="00282950" w:rsidRPr="009709C5" w:rsidRDefault="00282950" w:rsidP="008C5EBD">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57D8AA98"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E15729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D90D5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E20605"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0DBCDD" w14:textId="77777777" w:rsidR="00282950" w:rsidRPr="009709C5" w:rsidRDefault="00282950" w:rsidP="008C5EBD">
            <w:pPr>
              <w:pStyle w:val="TAC"/>
            </w:pPr>
            <w:r w:rsidRPr="009709C5">
              <w:t>0.00</w:t>
            </w:r>
          </w:p>
        </w:tc>
      </w:tr>
      <w:tr w:rsidR="00282950" w:rsidRPr="009709C5" w14:paraId="7CFE046C"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9C9C7AC" w14:textId="77777777" w:rsidR="00282950" w:rsidRPr="009709C5" w:rsidRDefault="00282950" w:rsidP="008C5EBD">
            <w:pPr>
              <w:pStyle w:val="TAH"/>
            </w:pPr>
            <w:r w:rsidRPr="009709C5">
              <w:t>Stage 1: Calibration measurement (Modulated Interferer Signal contributions)</w:t>
            </w:r>
          </w:p>
        </w:tc>
      </w:tr>
      <w:tr w:rsidR="00282950" w:rsidRPr="009709C5" w14:paraId="6CCCA45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FC9580" w14:textId="77777777" w:rsidR="00282950" w:rsidRPr="009709C5" w:rsidRDefault="00282950" w:rsidP="008C5EBD">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7000297C"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144800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F010F7"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C7A2B4"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CB9BE77" w14:textId="77777777" w:rsidR="00282950" w:rsidRPr="009709C5" w:rsidRDefault="00282950" w:rsidP="008C5EBD">
            <w:pPr>
              <w:pStyle w:val="TAC"/>
            </w:pPr>
            <w:r w:rsidRPr="009709C5">
              <w:t>0.00</w:t>
            </w:r>
          </w:p>
        </w:tc>
      </w:tr>
      <w:tr w:rsidR="00282950" w:rsidRPr="009709C5" w14:paraId="37DE653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A420E" w14:textId="77777777" w:rsidR="00282950" w:rsidRPr="009709C5" w:rsidRDefault="00282950" w:rsidP="008C5EBD">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4754C477"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A01D79C"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3B9460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BF4F0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747C85D" w14:textId="77777777" w:rsidR="00282950" w:rsidRPr="009709C5" w:rsidRDefault="00282950" w:rsidP="008C5EBD">
            <w:pPr>
              <w:pStyle w:val="TAC"/>
            </w:pPr>
            <w:r w:rsidRPr="009709C5">
              <w:t>0.00</w:t>
            </w:r>
          </w:p>
        </w:tc>
      </w:tr>
      <w:tr w:rsidR="00282950" w:rsidRPr="009709C5" w14:paraId="5815BE4B"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CAE43" w14:textId="77777777" w:rsidR="00282950" w:rsidRPr="009709C5" w:rsidRDefault="00282950" w:rsidP="008C5EBD">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521639A6" w14:textId="77777777" w:rsidR="00282950" w:rsidRPr="009709C5" w:rsidRDefault="00282950" w:rsidP="008C5EBD">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AE7211"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5ACB11"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A2D43A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589873C" w14:textId="77777777" w:rsidR="00282950" w:rsidRPr="009709C5" w:rsidRDefault="00282950" w:rsidP="008C5EBD">
            <w:pPr>
              <w:pStyle w:val="TAC"/>
            </w:pPr>
            <w:r w:rsidRPr="009709C5">
              <w:t>0.00</w:t>
            </w:r>
          </w:p>
        </w:tc>
      </w:tr>
      <w:tr w:rsidR="00282950" w:rsidRPr="009709C5" w14:paraId="4AEA728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32379C" w14:textId="77777777" w:rsidR="00282950" w:rsidRPr="009709C5" w:rsidRDefault="00282950" w:rsidP="008C5EBD">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28C38E3" w14:textId="77777777" w:rsidR="00282950" w:rsidRPr="009709C5" w:rsidRDefault="00282950" w:rsidP="008C5EBD">
            <w:pPr>
              <w:pStyle w:val="TAL"/>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586F0E71" w14:textId="76BB01D1" w:rsidR="00282950" w:rsidRPr="009709C5" w:rsidRDefault="00282950" w:rsidP="008C5EBD">
            <w:pPr>
              <w:pStyle w:val="TAC"/>
            </w:pPr>
            <w:del w:id="3600" w:author="3640" w:date="2023-06-13T14:52:00Z">
              <w:r w:rsidRPr="009709C5" w:rsidDel="000907E4">
                <w:delText>0.73</w:delText>
              </w:r>
            </w:del>
            <w:ins w:id="3601" w:author="3640" w:date="2023-06-13T14:52:00Z">
              <w:r w:rsidR="000907E4" w:rsidRPr="000907E4">
                <w:t>1.50</w:t>
              </w:r>
            </w:ins>
          </w:p>
        </w:tc>
        <w:tc>
          <w:tcPr>
            <w:tcW w:w="1560" w:type="dxa"/>
            <w:tcBorders>
              <w:top w:val="single" w:sz="6" w:space="0" w:color="auto"/>
              <w:left w:val="single" w:sz="6" w:space="0" w:color="auto"/>
              <w:bottom w:val="single" w:sz="6" w:space="0" w:color="auto"/>
              <w:right w:val="single" w:sz="6" w:space="0" w:color="auto"/>
            </w:tcBorders>
          </w:tcPr>
          <w:p w14:paraId="3789E4D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1BCF4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EC078D" w14:textId="4D152136" w:rsidR="00282950" w:rsidRPr="009709C5" w:rsidRDefault="00282950" w:rsidP="008C5EBD">
            <w:pPr>
              <w:pStyle w:val="TAC"/>
            </w:pPr>
            <w:del w:id="3602" w:author="3640" w:date="2023-06-13T14:52:00Z">
              <w:r w:rsidRPr="009709C5" w:rsidDel="000907E4">
                <w:delText>0.37</w:delText>
              </w:r>
            </w:del>
            <w:ins w:id="3603" w:author="3640" w:date="2023-06-13T14:52:00Z">
              <w:r w:rsidR="000907E4" w:rsidRPr="000907E4">
                <w:t>0.75</w:t>
              </w:r>
            </w:ins>
          </w:p>
        </w:tc>
      </w:tr>
      <w:tr w:rsidR="00282950" w:rsidRPr="009709C5" w14:paraId="6F90CF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37A73E" w14:textId="77777777" w:rsidR="00282950" w:rsidRPr="009709C5" w:rsidRDefault="00282950" w:rsidP="008C5EBD">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3517A9F9" w14:textId="77777777" w:rsidR="00282950" w:rsidRPr="009709C5" w:rsidRDefault="00282950" w:rsidP="008C5EBD">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7E094FD"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2DC09E7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8B9B3C"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3CF377E" w14:textId="77777777" w:rsidR="00282950" w:rsidRPr="009709C5" w:rsidRDefault="00282950" w:rsidP="008C5EBD">
            <w:pPr>
              <w:pStyle w:val="TAC"/>
            </w:pPr>
            <w:r w:rsidRPr="009709C5">
              <w:t>0.30</w:t>
            </w:r>
          </w:p>
        </w:tc>
      </w:tr>
      <w:tr w:rsidR="00282950" w:rsidRPr="009709C5" w14:paraId="64B7949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04B55" w14:textId="77777777" w:rsidR="00282950" w:rsidRPr="009709C5" w:rsidRDefault="00282950" w:rsidP="008C5EBD">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51D6B25A" w14:textId="77777777" w:rsidR="00282950" w:rsidRPr="009709C5" w:rsidRDefault="00282950" w:rsidP="008C5EBD">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485028F"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DBFF5F2"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84B487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B28BBBF" w14:textId="77777777" w:rsidR="00282950" w:rsidRPr="009709C5" w:rsidRDefault="00282950" w:rsidP="008C5EBD">
            <w:pPr>
              <w:pStyle w:val="TAC"/>
            </w:pPr>
            <w:r w:rsidRPr="009709C5">
              <w:t>0.00</w:t>
            </w:r>
          </w:p>
        </w:tc>
      </w:tr>
      <w:tr w:rsidR="00282950" w:rsidRPr="009709C5" w14:paraId="39BBF18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CBFE41" w14:textId="77777777" w:rsidR="00282950" w:rsidRPr="009709C5" w:rsidRDefault="00282950" w:rsidP="008C5EBD">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39E5F38F"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5BD76D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83D67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C66E7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8894A9" w14:textId="77777777" w:rsidR="00282950" w:rsidRPr="009709C5" w:rsidRDefault="00282950" w:rsidP="008C5EBD">
            <w:pPr>
              <w:pStyle w:val="TAC"/>
            </w:pPr>
            <w:r w:rsidRPr="009709C5">
              <w:t>0.00</w:t>
            </w:r>
          </w:p>
        </w:tc>
      </w:tr>
      <w:tr w:rsidR="00282950" w:rsidRPr="009709C5" w14:paraId="02AC066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DDBF3"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4C5BE88C" w14:textId="77777777" w:rsidR="00282950" w:rsidRPr="009709C5" w:rsidRDefault="00282950" w:rsidP="008C5EBD">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CF512A8"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60D9A20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829CF1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F9A7EE" w14:textId="77777777" w:rsidR="00282950" w:rsidRPr="009709C5" w:rsidRDefault="00282950" w:rsidP="008C5EBD">
            <w:pPr>
              <w:pStyle w:val="TAC"/>
            </w:pPr>
            <w:r w:rsidRPr="009709C5">
              <w:t>0.4</w:t>
            </w:r>
          </w:p>
        </w:tc>
      </w:tr>
      <w:tr w:rsidR="00282950" w:rsidRPr="009709C5" w14:paraId="0B9C47FE"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7DF542"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736B108"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832586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E760863"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2C94C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65590AF" w14:textId="77777777" w:rsidR="00282950" w:rsidRPr="009709C5" w:rsidRDefault="00282950" w:rsidP="008C5EBD">
            <w:pPr>
              <w:pStyle w:val="TAC"/>
            </w:pPr>
            <w:r w:rsidRPr="009709C5">
              <w:t>0.00</w:t>
            </w:r>
          </w:p>
        </w:tc>
      </w:tr>
      <w:tr w:rsidR="00282950" w:rsidRPr="009709C5" w14:paraId="63E7DBB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829A84" w14:textId="77777777" w:rsidR="00282950" w:rsidRPr="009709C5" w:rsidRDefault="00282950" w:rsidP="008C5EBD">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7E6E791D"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6F295275"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1F4D355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003EE32"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D5D8B7" w14:textId="77777777" w:rsidR="00282950" w:rsidRPr="009709C5" w:rsidRDefault="00282950" w:rsidP="008C5EBD">
            <w:pPr>
              <w:pStyle w:val="TAC"/>
            </w:pPr>
            <w:r w:rsidRPr="009709C5">
              <w:t>0.07</w:t>
            </w:r>
          </w:p>
        </w:tc>
      </w:tr>
      <w:tr w:rsidR="00282950" w:rsidRPr="009709C5" w14:paraId="4AAEE1F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E3EEC4" w14:textId="77777777" w:rsidR="00282950" w:rsidRPr="009709C5" w:rsidRDefault="00282950" w:rsidP="008C5EBD">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534BAA65"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8D4D2B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A3764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4FDD23F"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8777ACC" w14:textId="77777777" w:rsidR="00282950" w:rsidRPr="009709C5" w:rsidRDefault="00282950" w:rsidP="008C5EBD">
            <w:pPr>
              <w:pStyle w:val="TAC"/>
            </w:pPr>
            <w:r w:rsidRPr="009709C5">
              <w:t>0.00</w:t>
            </w:r>
          </w:p>
        </w:tc>
      </w:tr>
      <w:tr w:rsidR="00282950" w:rsidRPr="009709C5" w14:paraId="5B7ECF9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2086BF" w14:textId="77777777" w:rsidR="00282950" w:rsidRPr="009709C5" w:rsidRDefault="00282950" w:rsidP="008C5EBD">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24DE0D14" w14:textId="77777777" w:rsidR="00282950" w:rsidRPr="009709C5" w:rsidRDefault="00282950" w:rsidP="008C5EBD">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75A87AE0" w14:textId="77777777" w:rsidR="00282950" w:rsidRPr="009709C5" w:rsidRDefault="00282950" w:rsidP="008C5EBD">
            <w:pPr>
              <w:pStyle w:val="TAH"/>
            </w:pPr>
            <w:r w:rsidRPr="009709C5">
              <w:t>Value</w:t>
            </w:r>
          </w:p>
        </w:tc>
      </w:tr>
      <w:tr w:rsidR="00282950" w:rsidRPr="009709C5" w14:paraId="133C070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EDF8F8" w14:textId="77777777" w:rsidR="00282950" w:rsidRPr="009709C5" w:rsidRDefault="00282950" w:rsidP="008C5EBD">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6750F46" w14:textId="77777777" w:rsidR="00282950" w:rsidRPr="009709C5" w:rsidRDefault="00282950" w:rsidP="008C5EBD">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3D7A75A" w14:textId="77777777" w:rsidR="00282950" w:rsidRPr="009709C5" w:rsidRDefault="00282950" w:rsidP="008C5EBD">
            <w:pPr>
              <w:pStyle w:val="TAC"/>
            </w:pPr>
            <w:r w:rsidRPr="009709C5">
              <w:t>0.5</w:t>
            </w:r>
          </w:p>
        </w:tc>
      </w:tr>
      <w:tr w:rsidR="00282950" w:rsidRPr="009709C5" w14:paraId="2A6D23F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E58D01" w14:textId="77777777" w:rsidR="00282950" w:rsidRPr="009709C5" w:rsidRDefault="00282950" w:rsidP="008C5EBD">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15F1876" w14:textId="77777777" w:rsidR="00282950" w:rsidRPr="009709C5" w:rsidRDefault="00282950" w:rsidP="008C5EBD">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383A2A14" w14:textId="6BF2E5BC" w:rsidR="00282950" w:rsidRPr="009709C5" w:rsidRDefault="00282950" w:rsidP="008C5EBD">
            <w:pPr>
              <w:pStyle w:val="TAC"/>
            </w:pPr>
            <w:r w:rsidRPr="009709C5">
              <w:t>0.7</w:t>
            </w:r>
          </w:p>
        </w:tc>
      </w:tr>
      <w:tr w:rsidR="00282950" w:rsidRPr="009709C5" w14:paraId="00C4F7F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0A3631" w14:textId="77777777" w:rsidR="00282950" w:rsidRPr="009709C5" w:rsidRDefault="00282950" w:rsidP="008C5EBD">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ACDBFC0" w14:textId="77777777" w:rsidR="00282950" w:rsidRPr="009709C5" w:rsidRDefault="00282950" w:rsidP="008C5EBD">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424233AB" w14:textId="77777777" w:rsidR="00282950" w:rsidRPr="009709C5" w:rsidRDefault="00282950" w:rsidP="008C5EBD">
            <w:pPr>
              <w:pStyle w:val="TAC"/>
            </w:pPr>
            <w:r w:rsidRPr="009709C5">
              <w:t>0.00</w:t>
            </w:r>
          </w:p>
        </w:tc>
      </w:tr>
      <w:tr w:rsidR="00282950" w:rsidRPr="009709C5" w14:paraId="09C2E394" w14:textId="77777777" w:rsidTr="008C5EBD">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F69BE8F" w14:textId="77777777" w:rsidR="00282950" w:rsidRPr="009709C5" w:rsidRDefault="00282950" w:rsidP="008C5EBD">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36C04925" w14:textId="77777777" w:rsidR="00282950" w:rsidRPr="009709C5" w:rsidRDefault="00282950" w:rsidP="008C5EBD">
            <w:pPr>
              <w:pStyle w:val="TAH"/>
            </w:pPr>
            <w:r w:rsidRPr="009709C5">
              <w:t>Value</w:t>
            </w:r>
          </w:p>
        </w:tc>
      </w:tr>
      <w:tr w:rsidR="00282950" w:rsidRPr="009709C5" w14:paraId="290ACFEA" w14:textId="77777777" w:rsidTr="008C5EBD">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4A1595E" w14:textId="77777777" w:rsidR="00282950" w:rsidRPr="009709C5" w:rsidRDefault="00282950" w:rsidP="008C5EBD">
            <w:pPr>
              <w:pStyle w:val="TAC"/>
            </w:pPr>
            <w:r w:rsidRPr="009709C5">
              <w:t>AC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EE3242" w14:textId="664B8C39" w:rsidR="00282950" w:rsidRPr="009709C5" w:rsidRDefault="00282950" w:rsidP="008C5EBD">
            <w:pPr>
              <w:pStyle w:val="TAC"/>
            </w:pPr>
            <w:del w:id="3604" w:author="3640" w:date="2023-06-13T14:52:00Z">
              <w:r w:rsidRPr="009709C5" w:rsidDel="000907E4">
                <w:delText>7.84</w:delText>
              </w:r>
            </w:del>
            <w:ins w:id="3605" w:author="3640" w:date="2023-06-13T14:52:00Z">
              <w:r w:rsidR="000907E4" w:rsidRPr="000907E4">
                <w:t>8.08</w:t>
              </w:r>
            </w:ins>
          </w:p>
        </w:tc>
      </w:tr>
      <w:tr w:rsidR="00282950" w:rsidRPr="009709C5" w14:paraId="26F70A63" w14:textId="77777777" w:rsidTr="008C5EBD">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ED717DB" w14:textId="77777777" w:rsidR="00282950" w:rsidRPr="009709C5" w:rsidRDefault="00282950" w:rsidP="008C5EBD">
            <w:pPr>
              <w:pStyle w:val="TAN"/>
            </w:pPr>
            <w:r w:rsidRPr="009709C5">
              <w:t>NOTE 1:</w:t>
            </w:r>
            <w:r w:rsidRPr="009709C5">
              <w:tab/>
              <w:t>The analysis was done only for the case of operating at max output power, in-band, non-CA.</w:t>
            </w:r>
          </w:p>
          <w:p w14:paraId="3CBAE9DA" w14:textId="77777777" w:rsidR="00282950" w:rsidRPr="009709C5" w:rsidRDefault="00282950" w:rsidP="008C5EBD">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69AA19FF" w14:textId="77777777" w:rsidR="00282950" w:rsidRPr="009709C5" w:rsidRDefault="00282950" w:rsidP="008C5EBD">
            <w:pPr>
              <w:pStyle w:val="TAN"/>
            </w:pPr>
            <w:r w:rsidRPr="009709C5">
              <w:t>NOTE 3:</w:t>
            </w:r>
            <w:r w:rsidRPr="009709C5">
              <w:tab/>
              <w:t>Applies to the system which has a structure of mechanical feed antenna positioning.</w:t>
            </w:r>
          </w:p>
          <w:p w14:paraId="3DB4489E" w14:textId="77777777" w:rsidR="00282950" w:rsidRPr="009709C5" w:rsidRDefault="00282950" w:rsidP="008C5EBD">
            <w:pPr>
              <w:pStyle w:val="TAN"/>
            </w:pPr>
            <w:r w:rsidRPr="009709C5">
              <w:t>NOTE 4:</w:t>
            </w:r>
            <w:r w:rsidRPr="009709C5">
              <w:tab/>
              <w:t>Value based on procedure defined in clause D.2 of TR 38.810 for Quiet Zone size less or equal to 30 cm.</w:t>
            </w:r>
          </w:p>
          <w:p w14:paraId="4852AE57" w14:textId="5F2B77EB" w:rsidR="00282950" w:rsidRPr="009709C5" w:rsidRDefault="00282950" w:rsidP="008C5EBD">
            <w:pPr>
              <w:pStyle w:val="TAN"/>
              <w:rPr>
                <w:rFonts w:eastAsia="MS Mincho"/>
                <w:lang w:eastAsia="ja-JP"/>
              </w:rPr>
            </w:pPr>
            <w:r w:rsidRPr="009709C5">
              <w:t>NOTE 5:</w:t>
            </w:r>
            <w:r w:rsidRPr="009709C5">
              <w:tab/>
              <w:t>For MTSU derivation purpose, this value is set to 0.0 (no offset antenna case).</w:t>
            </w:r>
          </w:p>
        </w:tc>
      </w:tr>
    </w:tbl>
    <w:p w14:paraId="1EDFC04E" w14:textId="77777777" w:rsidR="001D53DB" w:rsidRDefault="001D53DB" w:rsidP="001D53DB"/>
    <w:p w14:paraId="08E12DA2" w14:textId="77777777" w:rsidR="001D53DB" w:rsidRPr="009709C5" w:rsidRDefault="001D53DB" w:rsidP="001D53DB">
      <w:pPr>
        <w:pStyle w:val="TH"/>
      </w:pPr>
      <w:r w:rsidRPr="009709C5">
        <w:lastRenderedPageBreak/>
        <w:t xml:space="preserve">Table </w:t>
      </w:r>
      <w:r w:rsidRPr="009709C5">
        <w:rPr>
          <w:rFonts w:eastAsia="MS Mincho"/>
          <w:lang w:eastAsia="ja-JP"/>
        </w:rPr>
        <w:t>B.21.2-</w:t>
      </w:r>
      <w:r>
        <w:rPr>
          <w:rFonts w:eastAsia="MS Mincho"/>
          <w:lang w:eastAsia="ja-JP"/>
        </w:rPr>
        <w:t>3</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w:t>
      </w:r>
      <w:r>
        <w:t>1</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1D53DB" w:rsidRPr="009709C5" w14:paraId="6764E02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A04ECB" w14:textId="77777777" w:rsidR="001D53DB" w:rsidRPr="009709C5" w:rsidRDefault="001D53DB" w:rsidP="004E6117">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3DFBA703" w14:textId="77777777" w:rsidR="001D53DB" w:rsidRPr="009709C5" w:rsidRDefault="001D53DB" w:rsidP="004E6117">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A42F767" w14:textId="77777777" w:rsidR="001D53DB" w:rsidRPr="009709C5" w:rsidRDefault="001D53DB" w:rsidP="004E6117">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61A1809" w14:textId="77777777" w:rsidR="001D53DB" w:rsidRPr="009709C5" w:rsidRDefault="001D53DB" w:rsidP="004E6117">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62190794" w14:textId="77777777" w:rsidR="001D53DB" w:rsidRPr="009709C5" w:rsidRDefault="001D53DB" w:rsidP="004E6117">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7544B1C6" w14:textId="77777777" w:rsidR="001D53DB" w:rsidRPr="009709C5" w:rsidRDefault="001D53DB" w:rsidP="004E6117">
            <w:pPr>
              <w:pStyle w:val="TAH"/>
            </w:pPr>
            <w:r w:rsidRPr="009709C5">
              <w:t>Standard uncertainty (σ) [dB]</w:t>
            </w:r>
          </w:p>
        </w:tc>
      </w:tr>
      <w:tr w:rsidR="001D53DB" w:rsidRPr="009709C5" w14:paraId="28D644B9"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3F92A3E" w14:textId="77777777" w:rsidR="001D53DB" w:rsidRPr="009709C5" w:rsidRDefault="001D53DB" w:rsidP="004E6117">
            <w:pPr>
              <w:pStyle w:val="TAH"/>
            </w:pPr>
            <w:r w:rsidRPr="009709C5">
              <w:t>Stage 2: DUT measurement (Wanted Signal contributions)</w:t>
            </w:r>
          </w:p>
        </w:tc>
      </w:tr>
      <w:tr w:rsidR="001D53DB" w:rsidRPr="009709C5" w14:paraId="4D6B4BC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172986" w14:textId="77777777" w:rsidR="001D53DB" w:rsidRPr="009709C5" w:rsidRDefault="001D53DB" w:rsidP="004E6117">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6A0DBFC" w14:textId="77777777" w:rsidR="001D53DB" w:rsidRPr="009709C5" w:rsidRDefault="001D53DB" w:rsidP="004E6117">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4243861" w14:textId="77777777" w:rsidR="001D53DB" w:rsidRPr="009709C5" w:rsidRDefault="001D53DB" w:rsidP="004E6117">
            <w:pPr>
              <w:pStyle w:val="TAC"/>
            </w:pPr>
            <w:r w:rsidRPr="009709C5">
              <w:t>0.0</w:t>
            </w:r>
            <w:r>
              <w:t>2</w:t>
            </w:r>
          </w:p>
        </w:tc>
        <w:tc>
          <w:tcPr>
            <w:tcW w:w="1560" w:type="dxa"/>
            <w:tcBorders>
              <w:top w:val="single" w:sz="6" w:space="0" w:color="auto"/>
              <w:left w:val="single" w:sz="6" w:space="0" w:color="auto"/>
              <w:bottom w:val="single" w:sz="6" w:space="0" w:color="auto"/>
              <w:right w:val="single" w:sz="6" w:space="0" w:color="auto"/>
            </w:tcBorders>
          </w:tcPr>
          <w:p w14:paraId="4C938F05"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E28BFB"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520FBDE" w14:textId="77777777" w:rsidR="001D53DB" w:rsidRPr="009709C5" w:rsidRDefault="001D53DB" w:rsidP="004E6117">
            <w:pPr>
              <w:pStyle w:val="TAC"/>
            </w:pPr>
            <w:r w:rsidRPr="009709C5">
              <w:t>0.0</w:t>
            </w:r>
            <w:r>
              <w:t>1</w:t>
            </w:r>
          </w:p>
        </w:tc>
      </w:tr>
      <w:tr w:rsidR="001D53DB" w:rsidRPr="009709C5" w14:paraId="55BE926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846690F" w14:textId="77777777" w:rsidR="001D53DB" w:rsidRPr="009709C5" w:rsidRDefault="001D53DB" w:rsidP="004E6117">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30392989" w14:textId="77777777" w:rsidR="001D53DB" w:rsidRPr="009709C5" w:rsidRDefault="001D53DB" w:rsidP="004E6117">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FB3261"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C88344"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D607AE1"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956E5E7" w14:textId="77777777" w:rsidR="001D53DB" w:rsidRPr="009709C5" w:rsidRDefault="001D53DB" w:rsidP="004E6117">
            <w:pPr>
              <w:pStyle w:val="TAC"/>
            </w:pPr>
            <w:r w:rsidRPr="009709C5">
              <w:t>0.00</w:t>
            </w:r>
          </w:p>
        </w:tc>
      </w:tr>
      <w:tr w:rsidR="001D53DB" w:rsidRPr="009709C5" w14:paraId="4B68984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0452B1" w14:textId="77777777" w:rsidR="001D53DB" w:rsidRPr="009709C5" w:rsidRDefault="001D53DB" w:rsidP="004E6117">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E503C7" w14:textId="77777777" w:rsidR="001D53DB" w:rsidRPr="009709C5" w:rsidRDefault="001D53DB" w:rsidP="004E6117">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FCEBAF7" w14:textId="77777777" w:rsidR="001D53DB" w:rsidRPr="009709C5" w:rsidRDefault="001D53DB" w:rsidP="004E6117">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48E76F1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19EC67C"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3317529" w14:textId="77777777" w:rsidR="001D53DB" w:rsidRPr="009709C5" w:rsidRDefault="001D53DB" w:rsidP="004E6117">
            <w:pPr>
              <w:pStyle w:val="TAC"/>
            </w:pPr>
            <w:r w:rsidRPr="009709C5">
              <w:t>0.6</w:t>
            </w:r>
          </w:p>
        </w:tc>
      </w:tr>
      <w:tr w:rsidR="001D53DB" w:rsidRPr="009709C5" w14:paraId="6D644AF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A7F6A1" w14:textId="77777777" w:rsidR="001D53DB" w:rsidRPr="009709C5" w:rsidRDefault="001D53DB" w:rsidP="004E6117">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74AD2F7D" w14:textId="77777777" w:rsidR="001D53DB" w:rsidRPr="009709C5" w:rsidRDefault="001D53DB" w:rsidP="004E6117">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303C6AC" w14:textId="77777777" w:rsidR="001D53DB" w:rsidRPr="009709C5" w:rsidRDefault="001D53DB" w:rsidP="004E6117">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2E97C7E"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259B69B"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6BF2111" w14:textId="77777777" w:rsidR="001D53DB" w:rsidRPr="009709C5" w:rsidRDefault="001D53DB" w:rsidP="004E6117">
            <w:pPr>
              <w:pStyle w:val="TAC"/>
            </w:pPr>
            <w:r w:rsidRPr="009709C5">
              <w:t>1.30</w:t>
            </w:r>
          </w:p>
        </w:tc>
      </w:tr>
      <w:tr w:rsidR="001D53DB" w:rsidRPr="009709C5" w14:paraId="1D78F75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9CABA4" w14:textId="77777777" w:rsidR="001D53DB" w:rsidRPr="009709C5" w:rsidRDefault="001D53DB" w:rsidP="004E6117">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04717831" w14:textId="77777777" w:rsidR="001D53DB" w:rsidRPr="009709C5" w:rsidRDefault="001D53DB" w:rsidP="004E6117">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1C9977"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4381D68"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7CCFAF1"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DC3D96D" w14:textId="77777777" w:rsidR="001D53DB" w:rsidRPr="009709C5" w:rsidRDefault="001D53DB" w:rsidP="004E6117">
            <w:pPr>
              <w:pStyle w:val="TAC"/>
            </w:pPr>
            <w:r w:rsidRPr="009709C5">
              <w:t>0.00</w:t>
            </w:r>
          </w:p>
        </w:tc>
      </w:tr>
      <w:tr w:rsidR="001D53DB" w:rsidRPr="009709C5" w14:paraId="78D1355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504FE" w14:textId="77777777" w:rsidR="001D53DB" w:rsidRPr="009709C5" w:rsidRDefault="001D53DB" w:rsidP="004E6117">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F8D55F1" w14:textId="77777777" w:rsidR="001D53DB" w:rsidRPr="009709C5" w:rsidRDefault="001D53DB" w:rsidP="004E6117">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C26FE4E" w14:textId="77777777" w:rsidR="001D53DB" w:rsidRPr="009709C5" w:rsidRDefault="001D53DB" w:rsidP="004E6117">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1EF6C4A3"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E273EF"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6860B" w14:textId="77777777" w:rsidR="001D53DB" w:rsidRPr="009709C5" w:rsidRDefault="001D53DB" w:rsidP="004E6117">
            <w:pPr>
              <w:pStyle w:val="TAC"/>
            </w:pPr>
            <w:r w:rsidRPr="009709C5">
              <w:t>1.45</w:t>
            </w:r>
          </w:p>
        </w:tc>
      </w:tr>
      <w:tr w:rsidR="001D53DB" w:rsidRPr="009709C5" w14:paraId="642A0C15"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F7AF7C" w14:textId="77777777" w:rsidR="001D53DB" w:rsidRPr="009709C5" w:rsidRDefault="001D53DB" w:rsidP="004E6117">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1513E51E" w14:textId="77777777" w:rsidR="001D53DB" w:rsidRPr="009709C5" w:rsidRDefault="001D53DB" w:rsidP="004E6117">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374964C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5ACC918"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0AB4F2C"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92053" w14:textId="77777777" w:rsidR="001D53DB" w:rsidRPr="009709C5" w:rsidRDefault="001D53DB" w:rsidP="004E6117">
            <w:pPr>
              <w:pStyle w:val="TAC"/>
            </w:pPr>
            <w:r w:rsidRPr="009709C5">
              <w:t>0.00</w:t>
            </w:r>
          </w:p>
        </w:tc>
      </w:tr>
      <w:tr w:rsidR="001D53DB" w:rsidRPr="009709C5" w14:paraId="19BE697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1E6C1A" w14:textId="77777777" w:rsidR="001D53DB" w:rsidRPr="009709C5" w:rsidRDefault="001D53DB" w:rsidP="004E6117">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625FF8D"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AC9C9D2" w14:textId="3385D3E2" w:rsidR="001D53DB" w:rsidRPr="009709C5" w:rsidRDefault="001D53DB" w:rsidP="004E6117">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1A505209"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667E775"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B273238" w14:textId="1874F1FE" w:rsidR="001D53DB" w:rsidRPr="009709C5" w:rsidRDefault="001D53DB" w:rsidP="004E6117">
            <w:pPr>
              <w:pStyle w:val="TAC"/>
            </w:pPr>
            <w:r w:rsidRPr="009709C5">
              <w:t>1.05</w:t>
            </w:r>
          </w:p>
        </w:tc>
      </w:tr>
      <w:tr w:rsidR="001D53DB" w:rsidRPr="009709C5" w14:paraId="533FB5F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E0828C" w14:textId="77777777" w:rsidR="001D53DB" w:rsidRPr="009709C5" w:rsidRDefault="001D53DB" w:rsidP="004E6117">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7FD14EC" w14:textId="77777777" w:rsidR="001D53DB" w:rsidRPr="009709C5" w:rsidRDefault="001D53DB" w:rsidP="004E6117">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63184FF7" w14:textId="77777777" w:rsidR="001D53DB" w:rsidRPr="009709C5" w:rsidRDefault="001D53DB" w:rsidP="004E6117">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6C09358"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E15DEE"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4DD2777" w14:textId="77777777" w:rsidR="001D53DB" w:rsidRPr="009709C5" w:rsidRDefault="001D53DB" w:rsidP="004E6117">
            <w:pPr>
              <w:pStyle w:val="TAC"/>
            </w:pPr>
            <w:r w:rsidRPr="009709C5">
              <w:t>0.25</w:t>
            </w:r>
          </w:p>
        </w:tc>
      </w:tr>
      <w:tr w:rsidR="001D53DB" w:rsidRPr="009709C5" w14:paraId="79F509F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34348C" w14:textId="77777777" w:rsidR="001D53DB" w:rsidRPr="009709C5" w:rsidRDefault="001D53DB" w:rsidP="004E6117">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43D0AFB5" w14:textId="77777777" w:rsidR="001D53DB" w:rsidRPr="009709C5" w:rsidRDefault="001D53DB" w:rsidP="004E6117">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37F18C38"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89D158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5016C4"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486298F" w14:textId="77777777" w:rsidR="001D53DB" w:rsidRPr="009709C5" w:rsidRDefault="001D53DB" w:rsidP="004E6117">
            <w:pPr>
              <w:pStyle w:val="TAC"/>
            </w:pPr>
            <w:r w:rsidRPr="009709C5">
              <w:t>0.00</w:t>
            </w:r>
          </w:p>
        </w:tc>
      </w:tr>
      <w:tr w:rsidR="001D53DB" w:rsidRPr="009709C5" w14:paraId="33CC59A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B6F31" w14:textId="77777777" w:rsidR="001D53DB" w:rsidRPr="009709C5" w:rsidRDefault="001D53DB" w:rsidP="004E6117">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28358265"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7D81D22"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E25CEC"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F138CB9"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0A5784" w14:textId="77777777" w:rsidR="001D53DB" w:rsidRPr="009709C5" w:rsidRDefault="001D53DB" w:rsidP="004E6117">
            <w:pPr>
              <w:pStyle w:val="TAC"/>
            </w:pPr>
            <w:r w:rsidRPr="009709C5">
              <w:t>0.00</w:t>
            </w:r>
          </w:p>
        </w:tc>
      </w:tr>
      <w:tr w:rsidR="001D53DB" w:rsidRPr="009709C5" w14:paraId="5D19988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7B7A1" w14:textId="77777777" w:rsidR="001D53DB" w:rsidRPr="009709C5" w:rsidRDefault="001D53DB" w:rsidP="004E6117">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46C672A" w14:textId="77777777" w:rsidR="001D53DB" w:rsidRPr="009709C5" w:rsidRDefault="001D53DB" w:rsidP="004E6117">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DBEA1A0"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54B8292"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CDCCFDE"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E1F2D4D" w14:textId="77777777" w:rsidR="001D53DB" w:rsidRPr="009709C5" w:rsidRDefault="001D53DB" w:rsidP="004E6117">
            <w:pPr>
              <w:pStyle w:val="TAC"/>
            </w:pPr>
            <w:r w:rsidRPr="009709C5">
              <w:t>0.00</w:t>
            </w:r>
          </w:p>
        </w:tc>
      </w:tr>
      <w:tr w:rsidR="001D53DB" w:rsidRPr="009709C5" w14:paraId="3CB3AB6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FE07D4" w14:textId="77777777" w:rsidR="001D53DB" w:rsidRPr="009709C5" w:rsidRDefault="001D53DB" w:rsidP="004E6117">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17F291B" w14:textId="77777777" w:rsidR="001D53DB" w:rsidRPr="009709C5" w:rsidRDefault="001D53DB" w:rsidP="004E6117">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6658C986" w14:textId="77777777" w:rsidR="001D53DB" w:rsidRPr="009709C5" w:rsidRDefault="001D53DB" w:rsidP="004E6117">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737F5EA"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8E202DA"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1942DF3" w14:textId="77777777" w:rsidR="001D53DB" w:rsidRPr="009709C5" w:rsidRDefault="001D53DB" w:rsidP="004E6117">
            <w:pPr>
              <w:pStyle w:val="TAC"/>
            </w:pPr>
            <w:r w:rsidRPr="009709C5">
              <w:t>0.15</w:t>
            </w:r>
          </w:p>
        </w:tc>
      </w:tr>
      <w:tr w:rsidR="001D53DB" w:rsidRPr="009709C5" w14:paraId="1FDA572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C460DE" w14:textId="77777777" w:rsidR="001D53DB" w:rsidRPr="009709C5" w:rsidRDefault="001D53DB" w:rsidP="004E6117">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2FC5108C" w14:textId="77777777" w:rsidR="001D53DB" w:rsidRPr="009709C5" w:rsidRDefault="001D53DB" w:rsidP="004E6117">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61893EA" w14:textId="77777777" w:rsidR="001D53DB" w:rsidRPr="009709C5" w:rsidRDefault="001D53DB" w:rsidP="004E6117">
            <w:pPr>
              <w:pStyle w:val="TAC"/>
            </w:pPr>
            <w:r>
              <w:t>0.35</w:t>
            </w:r>
          </w:p>
        </w:tc>
        <w:tc>
          <w:tcPr>
            <w:tcW w:w="1560" w:type="dxa"/>
            <w:tcBorders>
              <w:top w:val="single" w:sz="6" w:space="0" w:color="auto"/>
              <w:left w:val="single" w:sz="6" w:space="0" w:color="auto"/>
              <w:bottom w:val="single" w:sz="6" w:space="0" w:color="auto"/>
              <w:right w:val="single" w:sz="6" w:space="0" w:color="auto"/>
            </w:tcBorders>
          </w:tcPr>
          <w:p w14:paraId="67EF55AB"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B65CE8"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6171DAD" w14:textId="77777777" w:rsidR="001D53DB" w:rsidRPr="009709C5" w:rsidRDefault="001D53DB" w:rsidP="004E6117">
            <w:pPr>
              <w:pStyle w:val="TAC"/>
            </w:pPr>
            <w:r>
              <w:t>0.20</w:t>
            </w:r>
          </w:p>
        </w:tc>
      </w:tr>
      <w:tr w:rsidR="001D53DB" w:rsidRPr="009709C5" w14:paraId="7CE36B20"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64F57AE" w14:textId="77777777" w:rsidR="001D53DB" w:rsidRPr="009709C5" w:rsidRDefault="001D53DB" w:rsidP="004E6117">
            <w:pPr>
              <w:pStyle w:val="TAH"/>
            </w:pPr>
            <w:r w:rsidRPr="009709C5">
              <w:t>Stage 2: DUT measurement (Modulated Interferer Signal specific contributions)</w:t>
            </w:r>
          </w:p>
        </w:tc>
      </w:tr>
      <w:tr w:rsidR="001D53DB" w:rsidRPr="009709C5" w14:paraId="3D739D2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919E51" w14:textId="77777777" w:rsidR="001D53DB" w:rsidRPr="009709C5" w:rsidRDefault="001D53DB" w:rsidP="004E6117">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5C734E49" w14:textId="77777777" w:rsidR="001D53DB" w:rsidRPr="009709C5" w:rsidRDefault="001D53DB" w:rsidP="004E6117">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E8F1D96" w14:textId="77777777" w:rsidR="001D53DB" w:rsidRPr="009709C5" w:rsidRDefault="001D53DB" w:rsidP="004E6117">
            <w:pPr>
              <w:pStyle w:val="TAC"/>
            </w:pPr>
            <w:r w:rsidRPr="009709C5">
              <w:t>0.0</w:t>
            </w:r>
            <w:r>
              <w:t>2</w:t>
            </w:r>
          </w:p>
        </w:tc>
        <w:tc>
          <w:tcPr>
            <w:tcW w:w="1560" w:type="dxa"/>
            <w:tcBorders>
              <w:top w:val="single" w:sz="6" w:space="0" w:color="auto"/>
              <w:left w:val="single" w:sz="6" w:space="0" w:color="auto"/>
              <w:bottom w:val="single" w:sz="6" w:space="0" w:color="auto"/>
              <w:right w:val="single" w:sz="6" w:space="0" w:color="auto"/>
            </w:tcBorders>
          </w:tcPr>
          <w:p w14:paraId="636EDFE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F8F9328"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0D25E5" w14:textId="77777777" w:rsidR="001D53DB" w:rsidRPr="009709C5" w:rsidRDefault="001D53DB" w:rsidP="004E6117">
            <w:pPr>
              <w:pStyle w:val="TAC"/>
            </w:pPr>
            <w:r w:rsidRPr="009709C5">
              <w:t>0.0</w:t>
            </w:r>
            <w:r>
              <w:t>1</w:t>
            </w:r>
          </w:p>
        </w:tc>
      </w:tr>
      <w:tr w:rsidR="001D53DB" w:rsidRPr="009709C5" w14:paraId="46CFA3E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60CEA4" w14:textId="77777777" w:rsidR="001D53DB" w:rsidRPr="009709C5" w:rsidRDefault="001D53DB" w:rsidP="004E6117">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2B83" w14:textId="77777777" w:rsidR="001D53DB" w:rsidRPr="009709C5" w:rsidRDefault="001D53DB" w:rsidP="004E6117">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7663A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7EA87D6"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6A13E0"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F897163" w14:textId="77777777" w:rsidR="001D53DB" w:rsidRPr="009709C5" w:rsidRDefault="001D53DB" w:rsidP="004E6117">
            <w:pPr>
              <w:pStyle w:val="TAC"/>
            </w:pPr>
            <w:r w:rsidRPr="009709C5">
              <w:t>0.00</w:t>
            </w:r>
          </w:p>
        </w:tc>
      </w:tr>
      <w:tr w:rsidR="001D53DB" w:rsidRPr="009709C5" w14:paraId="545C722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D0A772" w14:textId="77777777" w:rsidR="001D53DB" w:rsidRPr="009709C5" w:rsidRDefault="001D53DB" w:rsidP="004E6117">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DB48CEB" w14:textId="77777777" w:rsidR="001D53DB" w:rsidRPr="009709C5" w:rsidRDefault="001D53DB" w:rsidP="004E6117">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28ED84F" w14:textId="77777777" w:rsidR="001D53DB" w:rsidRPr="009709C5" w:rsidRDefault="001D53DB" w:rsidP="004E6117">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3D0D065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BA42C8"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FA0BC15" w14:textId="77777777" w:rsidR="001D53DB" w:rsidRPr="009709C5" w:rsidRDefault="001D53DB" w:rsidP="004E6117">
            <w:pPr>
              <w:pStyle w:val="TAC"/>
            </w:pPr>
            <w:r w:rsidRPr="009709C5">
              <w:t>0.6</w:t>
            </w:r>
          </w:p>
        </w:tc>
      </w:tr>
      <w:tr w:rsidR="001D53DB" w:rsidRPr="009709C5" w14:paraId="654B151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3499B" w14:textId="77777777" w:rsidR="001D53DB" w:rsidRPr="009709C5" w:rsidRDefault="001D53DB" w:rsidP="004E6117">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227BB58C" w14:textId="77777777" w:rsidR="001D53DB" w:rsidRPr="009709C5" w:rsidRDefault="001D53DB" w:rsidP="004E6117">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EF0879C" w14:textId="77777777" w:rsidR="001D53DB" w:rsidRPr="009709C5" w:rsidRDefault="001D53DB" w:rsidP="004E6117">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6C8F5E03"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167A1F"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057D9CB" w14:textId="77777777" w:rsidR="001D53DB" w:rsidRPr="009709C5" w:rsidRDefault="001D53DB" w:rsidP="004E6117">
            <w:pPr>
              <w:pStyle w:val="TAC"/>
            </w:pPr>
            <w:r w:rsidRPr="009709C5">
              <w:t>1.30</w:t>
            </w:r>
          </w:p>
        </w:tc>
      </w:tr>
      <w:tr w:rsidR="001D53DB" w:rsidRPr="009709C5" w14:paraId="1C622A1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5E79C" w14:textId="77777777" w:rsidR="001D53DB" w:rsidRPr="009709C5" w:rsidRDefault="001D53DB" w:rsidP="004E6117">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2242F8A2" w14:textId="77777777" w:rsidR="001D53DB" w:rsidRPr="009709C5" w:rsidRDefault="001D53DB" w:rsidP="004E6117">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E4911B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39F33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E34A5DA"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4CB755C" w14:textId="77777777" w:rsidR="001D53DB" w:rsidRPr="009709C5" w:rsidRDefault="001D53DB" w:rsidP="004E6117">
            <w:pPr>
              <w:pStyle w:val="TAC"/>
            </w:pPr>
            <w:r w:rsidRPr="009709C5">
              <w:t>0.00</w:t>
            </w:r>
          </w:p>
        </w:tc>
      </w:tr>
      <w:tr w:rsidR="001D53DB" w:rsidRPr="009709C5" w14:paraId="39155B4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F625EC" w14:textId="77777777" w:rsidR="001D53DB" w:rsidRPr="009709C5" w:rsidRDefault="001D53DB" w:rsidP="004E6117">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A19BFF4" w14:textId="77777777" w:rsidR="001D53DB" w:rsidRPr="009709C5" w:rsidRDefault="001D53DB" w:rsidP="004E6117">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8E5B8CD" w14:textId="77777777" w:rsidR="001D53DB" w:rsidRPr="009709C5" w:rsidRDefault="001D53DB" w:rsidP="004E6117">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3FEF5D0D"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CD187A0"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4CDF09" w14:textId="77777777" w:rsidR="001D53DB" w:rsidRPr="009709C5" w:rsidRDefault="001D53DB" w:rsidP="004E6117">
            <w:pPr>
              <w:pStyle w:val="TAC"/>
            </w:pPr>
            <w:r w:rsidRPr="009709C5">
              <w:t>1.45</w:t>
            </w:r>
          </w:p>
        </w:tc>
      </w:tr>
      <w:tr w:rsidR="001D53DB" w:rsidRPr="009709C5" w14:paraId="07D40BD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5B61C7" w14:textId="77777777" w:rsidR="001D53DB" w:rsidRPr="009709C5" w:rsidRDefault="001D53DB" w:rsidP="004E6117">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3C2BE7F" w14:textId="77777777" w:rsidR="001D53DB" w:rsidRPr="009709C5" w:rsidRDefault="001D53DB" w:rsidP="004E6117">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112F89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D856C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98615E3"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802A080" w14:textId="77777777" w:rsidR="001D53DB" w:rsidRPr="009709C5" w:rsidRDefault="001D53DB" w:rsidP="004E6117">
            <w:pPr>
              <w:pStyle w:val="TAC"/>
            </w:pPr>
            <w:r w:rsidRPr="009709C5">
              <w:t>0.00</w:t>
            </w:r>
          </w:p>
        </w:tc>
      </w:tr>
      <w:tr w:rsidR="001D53DB" w:rsidRPr="009709C5" w14:paraId="2CA67E2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D8146B" w14:textId="77777777" w:rsidR="001D53DB" w:rsidRPr="009709C5" w:rsidRDefault="001D53DB" w:rsidP="004E6117">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389445BB"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43F053" w14:textId="60083360" w:rsidR="001D53DB" w:rsidRPr="009709C5" w:rsidRDefault="001D53DB" w:rsidP="004E6117">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68676E6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3024AF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03BE40" w14:textId="01FD5EC8" w:rsidR="001D53DB" w:rsidRPr="009709C5" w:rsidRDefault="001D53DB" w:rsidP="004E6117">
            <w:pPr>
              <w:pStyle w:val="TAC"/>
            </w:pPr>
            <w:r w:rsidRPr="009709C5">
              <w:t>1.05</w:t>
            </w:r>
          </w:p>
        </w:tc>
      </w:tr>
      <w:tr w:rsidR="001D53DB" w:rsidRPr="009709C5" w14:paraId="2C998A1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41B2E0" w14:textId="77777777" w:rsidR="001D53DB" w:rsidRPr="009709C5" w:rsidRDefault="001D53DB" w:rsidP="004E6117">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1577EAA8" w14:textId="77777777" w:rsidR="001D53DB" w:rsidRPr="009709C5" w:rsidRDefault="001D53DB" w:rsidP="004E6117">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471FA1C" w14:textId="77777777" w:rsidR="001D53DB" w:rsidRPr="009709C5" w:rsidRDefault="001D53DB" w:rsidP="004E6117">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1394DE2A"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1BAA81"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68E803" w14:textId="77777777" w:rsidR="001D53DB" w:rsidRPr="009709C5" w:rsidRDefault="001D53DB" w:rsidP="004E6117">
            <w:pPr>
              <w:pStyle w:val="TAC"/>
            </w:pPr>
            <w:r w:rsidRPr="009709C5">
              <w:t>0.25</w:t>
            </w:r>
          </w:p>
        </w:tc>
      </w:tr>
      <w:tr w:rsidR="001D53DB" w:rsidRPr="009709C5" w14:paraId="78A0C4F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5272E3" w14:textId="77777777" w:rsidR="001D53DB" w:rsidRPr="009709C5" w:rsidRDefault="001D53DB" w:rsidP="004E6117">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0B0E3799" w14:textId="77777777" w:rsidR="001D53DB" w:rsidRPr="009709C5" w:rsidRDefault="001D53DB" w:rsidP="004E6117">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3B77A6D9"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848AA7F"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6C1B7E9"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B91D2B" w14:textId="77777777" w:rsidR="001D53DB" w:rsidRPr="009709C5" w:rsidRDefault="001D53DB" w:rsidP="004E6117">
            <w:pPr>
              <w:pStyle w:val="TAC"/>
            </w:pPr>
            <w:r w:rsidRPr="009709C5">
              <w:t>0.00</w:t>
            </w:r>
          </w:p>
        </w:tc>
      </w:tr>
      <w:tr w:rsidR="001D53DB" w:rsidRPr="009709C5" w14:paraId="1F04156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B07F4F" w14:textId="77777777" w:rsidR="001D53DB" w:rsidRPr="009709C5" w:rsidRDefault="001D53DB" w:rsidP="004E6117">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7010DC3A"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DD97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1581B1"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D1D448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6DBF2F2" w14:textId="77777777" w:rsidR="001D53DB" w:rsidRPr="009709C5" w:rsidRDefault="001D53DB" w:rsidP="004E6117">
            <w:pPr>
              <w:pStyle w:val="TAC"/>
            </w:pPr>
            <w:r w:rsidRPr="009709C5">
              <w:t>0.00</w:t>
            </w:r>
          </w:p>
        </w:tc>
      </w:tr>
      <w:tr w:rsidR="001D53DB" w:rsidRPr="009709C5" w14:paraId="50EF269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B5713F" w14:textId="77777777" w:rsidR="001D53DB" w:rsidRPr="009709C5" w:rsidRDefault="001D53DB" w:rsidP="004E6117">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1DC66883" w14:textId="77777777" w:rsidR="001D53DB" w:rsidRPr="009709C5" w:rsidRDefault="001D53DB" w:rsidP="004E6117">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FA42F5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8B9474B"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6F0D98B"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0D68668" w14:textId="77777777" w:rsidR="001D53DB" w:rsidRPr="009709C5" w:rsidRDefault="001D53DB" w:rsidP="004E6117">
            <w:pPr>
              <w:pStyle w:val="TAC"/>
            </w:pPr>
            <w:r w:rsidRPr="009709C5">
              <w:t>0.00</w:t>
            </w:r>
          </w:p>
        </w:tc>
      </w:tr>
      <w:tr w:rsidR="001D53DB" w:rsidRPr="009709C5" w14:paraId="36298A1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91EEB" w14:textId="77777777" w:rsidR="001D53DB" w:rsidRPr="009709C5" w:rsidRDefault="001D53DB" w:rsidP="004E6117">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5013D498" w14:textId="77777777" w:rsidR="001D53DB" w:rsidRPr="009709C5" w:rsidRDefault="001D53DB" w:rsidP="004E6117">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23CFA00A" w14:textId="77777777" w:rsidR="001D53DB" w:rsidRPr="009709C5" w:rsidRDefault="001D53DB" w:rsidP="004E6117">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F3B763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344E30"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CA878A8" w14:textId="77777777" w:rsidR="001D53DB" w:rsidRPr="009709C5" w:rsidRDefault="001D53DB" w:rsidP="004E6117">
            <w:pPr>
              <w:pStyle w:val="TAC"/>
            </w:pPr>
            <w:r w:rsidRPr="009709C5">
              <w:t>0.15</w:t>
            </w:r>
          </w:p>
        </w:tc>
      </w:tr>
      <w:tr w:rsidR="001D53DB" w:rsidRPr="009709C5" w14:paraId="11EAEB0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A46681" w14:textId="77777777" w:rsidR="001D53DB" w:rsidRPr="009709C5" w:rsidRDefault="001D53DB" w:rsidP="004E6117">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27FD5940" w14:textId="77777777" w:rsidR="001D53DB" w:rsidRPr="009709C5" w:rsidRDefault="001D53DB" w:rsidP="004E6117">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55C5CA" w14:textId="77777777" w:rsidR="001D53DB" w:rsidRPr="009709C5" w:rsidRDefault="001D53DB" w:rsidP="004E6117">
            <w:pPr>
              <w:pStyle w:val="TAC"/>
            </w:pPr>
            <w:r>
              <w:t>0.35</w:t>
            </w:r>
          </w:p>
        </w:tc>
        <w:tc>
          <w:tcPr>
            <w:tcW w:w="1560" w:type="dxa"/>
            <w:tcBorders>
              <w:top w:val="single" w:sz="6" w:space="0" w:color="auto"/>
              <w:left w:val="single" w:sz="6" w:space="0" w:color="auto"/>
              <w:bottom w:val="single" w:sz="6" w:space="0" w:color="auto"/>
              <w:right w:val="single" w:sz="6" w:space="0" w:color="auto"/>
            </w:tcBorders>
          </w:tcPr>
          <w:p w14:paraId="1E91B28C"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67B685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75FD13D" w14:textId="77777777" w:rsidR="001D53DB" w:rsidRPr="009709C5" w:rsidRDefault="001D53DB" w:rsidP="004E6117">
            <w:pPr>
              <w:pStyle w:val="TAC"/>
            </w:pPr>
            <w:r>
              <w:t>0.20</w:t>
            </w:r>
          </w:p>
        </w:tc>
      </w:tr>
      <w:tr w:rsidR="001D53DB" w:rsidRPr="009709C5" w14:paraId="575B4BC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4630AB" w14:textId="77777777" w:rsidR="001D53DB" w:rsidRPr="009709C5" w:rsidRDefault="001D53DB" w:rsidP="004E6117">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BC60FE0" w14:textId="77777777" w:rsidR="001D53DB" w:rsidRPr="009709C5" w:rsidRDefault="001D53DB" w:rsidP="004E6117">
            <w:pPr>
              <w:pStyle w:val="TAL"/>
              <w:rPr>
                <w:lang w:eastAsia="ja-JP"/>
              </w:rPr>
            </w:pPr>
            <w:r w:rsidRPr="009709C5">
              <w:rPr>
                <w:rFonts w:eastAsia="MS Mincho"/>
              </w:rPr>
              <w:t>Influence of offset antenna (Std.Dev) (NOTE 5)</w:t>
            </w:r>
          </w:p>
        </w:tc>
        <w:tc>
          <w:tcPr>
            <w:tcW w:w="1134" w:type="dxa"/>
            <w:tcBorders>
              <w:top w:val="single" w:sz="6" w:space="0" w:color="auto"/>
              <w:left w:val="single" w:sz="6" w:space="0" w:color="auto"/>
              <w:bottom w:val="single" w:sz="6" w:space="0" w:color="auto"/>
              <w:right w:val="single" w:sz="6" w:space="0" w:color="auto"/>
            </w:tcBorders>
          </w:tcPr>
          <w:p w14:paraId="685BD2A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5AE0992"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0B1EDE6"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5004B72" w14:textId="77777777" w:rsidR="001D53DB" w:rsidRPr="009709C5" w:rsidRDefault="001D53DB" w:rsidP="004E6117">
            <w:pPr>
              <w:pStyle w:val="TAC"/>
            </w:pPr>
            <w:r w:rsidRPr="009709C5">
              <w:t>0.00</w:t>
            </w:r>
          </w:p>
        </w:tc>
      </w:tr>
      <w:tr w:rsidR="001D53DB" w:rsidRPr="009709C5" w14:paraId="3D6FD3D5"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476D254" w14:textId="77777777" w:rsidR="001D53DB" w:rsidRPr="009709C5" w:rsidRDefault="001D53DB" w:rsidP="004E6117">
            <w:pPr>
              <w:pStyle w:val="TAH"/>
            </w:pPr>
            <w:r w:rsidRPr="009709C5">
              <w:t>Stage 1: Calibration measurement (Wanted Signal contributions)</w:t>
            </w:r>
          </w:p>
        </w:tc>
      </w:tr>
      <w:tr w:rsidR="001D53DB" w:rsidRPr="009709C5" w14:paraId="4FEE35BA"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5AC3" w14:textId="77777777" w:rsidR="001D53DB" w:rsidRPr="009709C5" w:rsidRDefault="001D53DB" w:rsidP="004E6117">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558CB026" w14:textId="77777777" w:rsidR="001D53DB" w:rsidRPr="009709C5" w:rsidRDefault="001D53DB" w:rsidP="004E6117">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114E7C52"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41974"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37512B71"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FFC5FA6" w14:textId="77777777" w:rsidR="001D53DB" w:rsidRPr="009709C5" w:rsidRDefault="001D53DB" w:rsidP="004E6117">
            <w:pPr>
              <w:pStyle w:val="TAC"/>
            </w:pPr>
            <w:r w:rsidRPr="009709C5">
              <w:t>0.00</w:t>
            </w:r>
          </w:p>
        </w:tc>
      </w:tr>
      <w:tr w:rsidR="001D53DB" w:rsidRPr="009709C5" w14:paraId="68E89F3B"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8FF2EC" w14:textId="77777777" w:rsidR="001D53DB" w:rsidRPr="009709C5" w:rsidRDefault="001D53DB" w:rsidP="004E6117">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2D66ECC0" w14:textId="77777777" w:rsidR="001D53DB" w:rsidRPr="009709C5" w:rsidRDefault="001D53DB" w:rsidP="004E6117">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0955140"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B5ADEE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82518A2"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22ECFD9" w14:textId="77777777" w:rsidR="001D53DB" w:rsidRPr="009709C5" w:rsidRDefault="001D53DB" w:rsidP="004E6117">
            <w:pPr>
              <w:pStyle w:val="TAC"/>
            </w:pPr>
            <w:r w:rsidRPr="009709C5">
              <w:t>0.00</w:t>
            </w:r>
          </w:p>
        </w:tc>
      </w:tr>
      <w:tr w:rsidR="001D53DB" w:rsidRPr="009709C5" w14:paraId="3159C7C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318DC0" w14:textId="77777777" w:rsidR="001D53DB" w:rsidRPr="009709C5" w:rsidRDefault="001D53DB" w:rsidP="004E6117">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6B17C721" w14:textId="77777777" w:rsidR="001D53DB" w:rsidRPr="009709C5" w:rsidRDefault="001D53DB" w:rsidP="004E6117">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A3F28AA"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407B5FC"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6DD4F2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33347E5" w14:textId="77777777" w:rsidR="001D53DB" w:rsidRPr="009709C5" w:rsidRDefault="001D53DB" w:rsidP="004E6117">
            <w:pPr>
              <w:pStyle w:val="TAC"/>
            </w:pPr>
            <w:r w:rsidRPr="009709C5">
              <w:t>0.00</w:t>
            </w:r>
          </w:p>
        </w:tc>
      </w:tr>
      <w:tr w:rsidR="001D53DB" w:rsidRPr="009709C5" w14:paraId="0FC25EB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52D25F" w14:textId="77777777" w:rsidR="001D53DB" w:rsidRPr="009709C5" w:rsidRDefault="001D53DB" w:rsidP="004E6117">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705D6A9D" w14:textId="77777777" w:rsidR="001D53DB" w:rsidRPr="009709C5" w:rsidRDefault="001D53DB" w:rsidP="004E6117">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CFFCA6" w14:textId="77777777" w:rsidR="001D53DB" w:rsidRPr="009709C5" w:rsidRDefault="001D53DB" w:rsidP="004E6117">
            <w:pPr>
              <w:pStyle w:val="TAC"/>
            </w:pPr>
            <w:r w:rsidRPr="00976BE6">
              <w:t>1.50</w:t>
            </w:r>
          </w:p>
        </w:tc>
        <w:tc>
          <w:tcPr>
            <w:tcW w:w="1560" w:type="dxa"/>
            <w:tcBorders>
              <w:top w:val="single" w:sz="6" w:space="0" w:color="auto"/>
              <w:left w:val="single" w:sz="6" w:space="0" w:color="auto"/>
              <w:bottom w:val="single" w:sz="6" w:space="0" w:color="auto"/>
              <w:right w:val="single" w:sz="6" w:space="0" w:color="auto"/>
            </w:tcBorders>
          </w:tcPr>
          <w:p w14:paraId="281C50A3"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14E3902"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0EDD99F" w14:textId="77777777" w:rsidR="001D53DB" w:rsidRPr="009709C5" w:rsidRDefault="001D53DB" w:rsidP="004E6117">
            <w:pPr>
              <w:pStyle w:val="TAC"/>
            </w:pPr>
            <w:r w:rsidRPr="00976BE6">
              <w:t>0.75</w:t>
            </w:r>
          </w:p>
        </w:tc>
      </w:tr>
      <w:tr w:rsidR="001D53DB" w:rsidRPr="009709C5" w14:paraId="332A2C1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B83D91" w14:textId="77777777" w:rsidR="001D53DB" w:rsidRPr="009709C5" w:rsidRDefault="001D53DB" w:rsidP="004E6117">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6D1EA828" w14:textId="77777777" w:rsidR="001D53DB" w:rsidRPr="009709C5" w:rsidRDefault="001D53DB" w:rsidP="004E6117">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4C26077C" w14:textId="77777777" w:rsidR="001D53DB" w:rsidRPr="009709C5" w:rsidRDefault="001D53DB" w:rsidP="004E6117">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9F9EAC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3AFA543"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463C930" w14:textId="77777777" w:rsidR="001D53DB" w:rsidRPr="009709C5" w:rsidRDefault="001D53DB" w:rsidP="004E6117">
            <w:pPr>
              <w:pStyle w:val="TAC"/>
            </w:pPr>
            <w:r w:rsidRPr="009709C5">
              <w:t>0.30</w:t>
            </w:r>
          </w:p>
        </w:tc>
      </w:tr>
      <w:tr w:rsidR="001D53DB" w:rsidRPr="009709C5" w14:paraId="550C35B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E9B5A2" w14:textId="77777777" w:rsidR="001D53DB" w:rsidRPr="009709C5" w:rsidRDefault="001D53DB" w:rsidP="004E6117">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67E9F4CC" w14:textId="77777777" w:rsidR="001D53DB" w:rsidRPr="009709C5" w:rsidRDefault="001D53DB" w:rsidP="004E6117">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611426"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84EA7B5"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C84A38C"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782EEB3" w14:textId="77777777" w:rsidR="001D53DB" w:rsidRPr="009709C5" w:rsidRDefault="001D53DB" w:rsidP="004E6117">
            <w:pPr>
              <w:pStyle w:val="TAC"/>
            </w:pPr>
            <w:r w:rsidRPr="009709C5">
              <w:t>0.00</w:t>
            </w:r>
          </w:p>
        </w:tc>
      </w:tr>
      <w:tr w:rsidR="001D53DB" w:rsidRPr="009709C5" w14:paraId="731FC43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76CFBB" w14:textId="77777777" w:rsidR="001D53DB" w:rsidRPr="009709C5" w:rsidRDefault="001D53DB" w:rsidP="004E6117">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790C0F9F" w14:textId="77777777" w:rsidR="001D53DB" w:rsidRPr="009709C5" w:rsidRDefault="001D53DB" w:rsidP="004E6117">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EC04D08"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25818EE"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8C120F3"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419F6DA" w14:textId="77777777" w:rsidR="001D53DB" w:rsidRPr="009709C5" w:rsidRDefault="001D53DB" w:rsidP="004E6117">
            <w:pPr>
              <w:pStyle w:val="TAC"/>
            </w:pPr>
            <w:r w:rsidRPr="009709C5">
              <w:t>0.00</w:t>
            </w:r>
          </w:p>
        </w:tc>
      </w:tr>
      <w:tr w:rsidR="001D53DB" w:rsidRPr="009709C5" w14:paraId="5E5937A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4B83719" w14:textId="77777777" w:rsidR="001D53DB" w:rsidRPr="009709C5" w:rsidDel="00842179" w:rsidRDefault="001D53DB" w:rsidP="004E6117">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A2672F4" w14:textId="77777777" w:rsidR="001D53DB" w:rsidRPr="009709C5" w:rsidRDefault="001D53DB" w:rsidP="004E6117">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014CF4F" w14:textId="77777777" w:rsidR="001D53DB" w:rsidRPr="009709C5" w:rsidRDefault="001D53DB" w:rsidP="004E6117">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7961ED47"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CD8A5FE"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64DC03" w14:textId="77777777" w:rsidR="001D53DB" w:rsidRPr="009709C5" w:rsidRDefault="001D53DB" w:rsidP="004E6117">
            <w:pPr>
              <w:pStyle w:val="TAC"/>
            </w:pPr>
            <w:r w:rsidRPr="009709C5">
              <w:t>0.4</w:t>
            </w:r>
          </w:p>
        </w:tc>
      </w:tr>
      <w:tr w:rsidR="001D53DB" w:rsidRPr="009709C5" w14:paraId="38C8DAB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B8F655" w14:textId="77777777" w:rsidR="001D53DB" w:rsidRPr="009709C5" w:rsidDel="00842179" w:rsidRDefault="001D53DB" w:rsidP="004E6117">
            <w:pPr>
              <w:pStyle w:val="TAL"/>
              <w:rPr>
                <w:lang w:eastAsia="ja-JP"/>
              </w:rPr>
            </w:pPr>
            <w:r w:rsidRPr="009709C5">
              <w:rPr>
                <w:lang w:eastAsia="ja-JP"/>
              </w:rPr>
              <w:t>38</w:t>
            </w:r>
          </w:p>
        </w:tc>
        <w:tc>
          <w:tcPr>
            <w:tcW w:w="2949" w:type="dxa"/>
            <w:tcBorders>
              <w:top w:val="single" w:sz="6" w:space="0" w:color="auto"/>
              <w:left w:val="single" w:sz="6" w:space="0" w:color="auto"/>
              <w:bottom w:val="single" w:sz="6" w:space="0" w:color="auto"/>
              <w:right w:val="single" w:sz="6" w:space="0" w:color="auto"/>
            </w:tcBorders>
            <w:vAlign w:val="center"/>
          </w:tcPr>
          <w:p w14:paraId="15CEED9A"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E7DF4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53DBC"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CBDFFEF"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01034DC" w14:textId="77777777" w:rsidR="001D53DB" w:rsidRPr="009709C5" w:rsidRDefault="001D53DB" w:rsidP="004E6117">
            <w:pPr>
              <w:pStyle w:val="TAC"/>
            </w:pPr>
            <w:r w:rsidRPr="009709C5">
              <w:t>0.00</w:t>
            </w:r>
          </w:p>
        </w:tc>
      </w:tr>
      <w:tr w:rsidR="001D53DB" w:rsidRPr="009709C5" w14:paraId="3A553D5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C5BCE" w14:textId="77777777" w:rsidR="001D53DB" w:rsidRPr="009709C5" w:rsidDel="00842179" w:rsidRDefault="001D53DB" w:rsidP="004E6117">
            <w:pPr>
              <w:pStyle w:val="TAL"/>
              <w:rPr>
                <w:lang w:eastAsia="ja-JP"/>
              </w:rPr>
            </w:pPr>
            <w:r w:rsidRPr="009709C5">
              <w:rPr>
                <w:lang w:eastAsia="ja-JP"/>
              </w:rPr>
              <w:lastRenderedPageBreak/>
              <w:t>39</w:t>
            </w:r>
          </w:p>
        </w:tc>
        <w:tc>
          <w:tcPr>
            <w:tcW w:w="2949" w:type="dxa"/>
            <w:tcBorders>
              <w:top w:val="single" w:sz="6" w:space="0" w:color="auto"/>
              <w:left w:val="single" w:sz="6" w:space="0" w:color="auto"/>
              <w:bottom w:val="single" w:sz="6" w:space="0" w:color="auto"/>
              <w:right w:val="single" w:sz="6" w:space="0" w:color="auto"/>
            </w:tcBorders>
            <w:vAlign w:val="center"/>
          </w:tcPr>
          <w:p w14:paraId="19DAAAD5" w14:textId="77777777" w:rsidR="001D53DB" w:rsidRPr="009709C5" w:rsidRDefault="001D53DB" w:rsidP="004E6117">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74D85B4F" w14:textId="77777777" w:rsidR="001D53DB" w:rsidRPr="009709C5" w:rsidRDefault="001D53DB" w:rsidP="004E6117">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2B33CCCD"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44ABE9"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E8408DF" w14:textId="77777777" w:rsidR="001D53DB" w:rsidRPr="009709C5" w:rsidRDefault="001D53DB" w:rsidP="004E6117">
            <w:pPr>
              <w:pStyle w:val="TAC"/>
            </w:pPr>
            <w:r w:rsidRPr="009709C5">
              <w:t>0.07</w:t>
            </w:r>
          </w:p>
        </w:tc>
      </w:tr>
      <w:tr w:rsidR="001D53DB" w:rsidRPr="009709C5" w14:paraId="7B861EE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1EDC6A" w14:textId="77777777" w:rsidR="001D53DB" w:rsidRPr="009709C5" w:rsidRDefault="001D53DB" w:rsidP="004E6117">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01FAB5FD"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A24588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F6597BA"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77A9320"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46B180A" w14:textId="77777777" w:rsidR="001D53DB" w:rsidRPr="009709C5" w:rsidRDefault="001D53DB" w:rsidP="004E6117">
            <w:pPr>
              <w:pStyle w:val="TAC"/>
            </w:pPr>
            <w:r w:rsidRPr="009709C5">
              <w:t>0.00</w:t>
            </w:r>
          </w:p>
        </w:tc>
      </w:tr>
      <w:tr w:rsidR="001D53DB" w:rsidRPr="009709C5" w14:paraId="4E81A461"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5BA97A" w14:textId="77777777" w:rsidR="001D53DB" w:rsidRPr="009709C5" w:rsidRDefault="001D53DB" w:rsidP="004E6117">
            <w:pPr>
              <w:pStyle w:val="TAH"/>
            </w:pPr>
            <w:r w:rsidRPr="009709C5">
              <w:t>Stage 1: Calibration measurement (Modulated Interferer Signal contributions)</w:t>
            </w:r>
          </w:p>
        </w:tc>
      </w:tr>
      <w:tr w:rsidR="001D53DB" w:rsidRPr="009709C5" w14:paraId="42A75AC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8C0F21" w14:textId="77777777" w:rsidR="001D53DB" w:rsidRPr="009709C5" w:rsidRDefault="001D53DB" w:rsidP="004E6117">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3E2D426D" w14:textId="77777777" w:rsidR="001D53DB" w:rsidRPr="009709C5" w:rsidRDefault="001D53DB" w:rsidP="004E6117">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695A167A"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01D4014"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3D301F79"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34477C" w14:textId="77777777" w:rsidR="001D53DB" w:rsidRPr="009709C5" w:rsidRDefault="001D53DB" w:rsidP="004E6117">
            <w:pPr>
              <w:pStyle w:val="TAC"/>
            </w:pPr>
            <w:r w:rsidRPr="009709C5">
              <w:t>0.00</w:t>
            </w:r>
          </w:p>
        </w:tc>
      </w:tr>
      <w:tr w:rsidR="001D53DB" w:rsidRPr="009709C5" w14:paraId="6710039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27284" w14:textId="77777777" w:rsidR="001D53DB" w:rsidRPr="009709C5" w:rsidRDefault="001D53DB" w:rsidP="004E6117">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5AFFECD8"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72E11D5"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D6ED96B"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97AAD3"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5812909" w14:textId="77777777" w:rsidR="001D53DB" w:rsidRPr="009709C5" w:rsidRDefault="001D53DB" w:rsidP="004E6117">
            <w:pPr>
              <w:pStyle w:val="TAC"/>
            </w:pPr>
            <w:r w:rsidRPr="009709C5">
              <w:t>0.00</w:t>
            </w:r>
          </w:p>
        </w:tc>
      </w:tr>
      <w:tr w:rsidR="001D53DB" w:rsidRPr="009709C5" w14:paraId="7F8C8E2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61F47" w14:textId="77777777" w:rsidR="001D53DB" w:rsidRPr="009709C5" w:rsidRDefault="001D53DB" w:rsidP="004E6117">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24CAD0D2" w14:textId="77777777" w:rsidR="001D53DB" w:rsidRPr="009709C5" w:rsidRDefault="001D53DB" w:rsidP="004E6117">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3B9BCAB"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879E52"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8D1A475"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9EC8DC" w14:textId="77777777" w:rsidR="001D53DB" w:rsidRPr="009709C5" w:rsidRDefault="001D53DB" w:rsidP="004E6117">
            <w:pPr>
              <w:pStyle w:val="TAC"/>
            </w:pPr>
            <w:r w:rsidRPr="009709C5">
              <w:t>0.00</w:t>
            </w:r>
          </w:p>
        </w:tc>
      </w:tr>
      <w:tr w:rsidR="001D53DB" w:rsidRPr="009709C5" w14:paraId="4E1E8DD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35DC69" w14:textId="77777777" w:rsidR="001D53DB" w:rsidRPr="009709C5" w:rsidRDefault="001D53DB" w:rsidP="004E6117">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3558030" w14:textId="77777777" w:rsidR="001D53DB" w:rsidRPr="009709C5" w:rsidRDefault="001D53DB" w:rsidP="004E6117">
            <w:pPr>
              <w:pStyle w:val="TAL"/>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237554" w14:textId="77777777" w:rsidR="001D53DB" w:rsidRPr="009709C5" w:rsidRDefault="001D53DB" w:rsidP="004E6117">
            <w:pPr>
              <w:pStyle w:val="TAC"/>
            </w:pPr>
            <w:r w:rsidRPr="00976BE6">
              <w:t>1.50</w:t>
            </w:r>
          </w:p>
        </w:tc>
        <w:tc>
          <w:tcPr>
            <w:tcW w:w="1560" w:type="dxa"/>
            <w:tcBorders>
              <w:top w:val="single" w:sz="6" w:space="0" w:color="auto"/>
              <w:left w:val="single" w:sz="6" w:space="0" w:color="auto"/>
              <w:bottom w:val="single" w:sz="6" w:space="0" w:color="auto"/>
              <w:right w:val="single" w:sz="6" w:space="0" w:color="auto"/>
            </w:tcBorders>
          </w:tcPr>
          <w:p w14:paraId="2558BA5C"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F220A8"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DBB793" w14:textId="77777777" w:rsidR="001D53DB" w:rsidRPr="009709C5" w:rsidRDefault="001D53DB" w:rsidP="004E6117">
            <w:pPr>
              <w:pStyle w:val="TAC"/>
            </w:pPr>
            <w:r w:rsidRPr="00976BE6">
              <w:t>0.75</w:t>
            </w:r>
          </w:p>
        </w:tc>
      </w:tr>
      <w:tr w:rsidR="001D53DB" w:rsidRPr="009709C5" w14:paraId="200F9F8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3472A9" w14:textId="77777777" w:rsidR="001D53DB" w:rsidRPr="009709C5" w:rsidRDefault="001D53DB" w:rsidP="004E6117">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481F730B" w14:textId="77777777" w:rsidR="001D53DB" w:rsidRPr="009709C5" w:rsidRDefault="001D53DB" w:rsidP="004E6117">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98D48EE" w14:textId="77777777" w:rsidR="001D53DB" w:rsidRPr="009709C5" w:rsidRDefault="001D53DB" w:rsidP="004E6117">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C33CDCB"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A6ABDF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075332" w14:textId="77777777" w:rsidR="001D53DB" w:rsidRPr="009709C5" w:rsidRDefault="001D53DB" w:rsidP="004E6117">
            <w:pPr>
              <w:pStyle w:val="TAC"/>
            </w:pPr>
            <w:r w:rsidRPr="009709C5">
              <w:t>0.30</w:t>
            </w:r>
          </w:p>
        </w:tc>
      </w:tr>
      <w:tr w:rsidR="001D53DB" w:rsidRPr="009709C5" w14:paraId="2D7A101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67A2E9" w14:textId="77777777" w:rsidR="001D53DB" w:rsidRPr="009709C5" w:rsidRDefault="001D53DB" w:rsidP="004E6117">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2CE18635" w14:textId="77777777" w:rsidR="001D53DB" w:rsidRPr="009709C5" w:rsidRDefault="001D53DB" w:rsidP="004E6117">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2E6769E"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3E6183A9"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04B253"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53A0260" w14:textId="77777777" w:rsidR="001D53DB" w:rsidRPr="009709C5" w:rsidRDefault="001D53DB" w:rsidP="004E6117">
            <w:pPr>
              <w:pStyle w:val="TAC"/>
            </w:pPr>
            <w:r w:rsidRPr="009709C5">
              <w:t>0.00</w:t>
            </w:r>
          </w:p>
        </w:tc>
      </w:tr>
      <w:tr w:rsidR="001D53DB" w:rsidRPr="009709C5" w14:paraId="4858C03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91050" w14:textId="77777777" w:rsidR="001D53DB" w:rsidRPr="009709C5" w:rsidRDefault="001D53DB" w:rsidP="004E6117">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4283967E" w14:textId="77777777" w:rsidR="001D53DB" w:rsidRPr="009709C5" w:rsidRDefault="001D53DB" w:rsidP="004E6117">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D3139E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878D30"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F4059B6"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2BE448E" w14:textId="77777777" w:rsidR="001D53DB" w:rsidRPr="009709C5" w:rsidRDefault="001D53DB" w:rsidP="004E6117">
            <w:pPr>
              <w:pStyle w:val="TAC"/>
            </w:pPr>
            <w:r w:rsidRPr="009709C5">
              <w:t>0.00</w:t>
            </w:r>
          </w:p>
        </w:tc>
      </w:tr>
      <w:tr w:rsidR="001D53DB" w:rsidRPr="009709C5" w14:paraId="6442291B"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D30CDF" w14:textId="77777777" w:rsidR="001D53DB" w:rsidRPr="009709C5" w:rsidRDefault="001D53DB" w:rsidP="004E6117">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EA18966" w14:textId="77777777" w:rsidR="001D53DB" w:rsidRPr="009709C5" w:rsidRDefault="001D53DB" w:rsidP="004E6117">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0620E55A" w14:textId="77777777" w:rsidR="001D53DB" w:rsidRPr="009709C5" w:rsidRDefault="001D53DB" w:rsidP="004E6117">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370B5243"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85FA064"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799042E" w14:textId="77777777" w:rsidR="001D53DB" w:rsidRPr="009709C5" w:rsidRDefault="001D53DB" w:rsidP="004E6117">
            <w:pPr>
              <w:pStyle w:val="TAC"/>
            </w:pPr>
            <w:r w:rsidRPr="009709C5">
              <w:t>0.4</w:t>
            </w:r>
          </w:p>
        </w:tc>
      </w:tr>
      <w:tr w:rsidR="001D53DB" w:rsidRPr="009709C5" w14:paraId="6AC0B9A9"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2FED30" w14:textId="77777777" w:rsidR="001D53DB" w:rsidRPr="009709C5" w:rsidRDefault="001D53DB" w:rsidP="004E6117">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1EAB385C"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299DE6CF"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AC4E52"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2455F54"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A66F48E" w14:textId="77777777" w:rsidR="001D53DB" w:rsidRPr="009709C5" w:rsidRDefault="001D53DB" w:rsidP="004E6117">
            <w:pPr>
              <w:pStyle w:val="TAC"/>
            </w:pPr>
            <w:r w:rsidRPr="009709C5">
              <w:t>0.00</w:t>
            </w:r>
          </w:p>
        </w:tc>
      </w:tr>
      <w:tr w:rsidR="001D53DB" w:rsidRPr="009709C5" w14:paraId="3B8FF56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9F6C92" w14:textId="77777777" w:rsidR="001D53DB" w:rsidRPr="009709C5" w:rsidRDefault="001D53DB" w:rsidP="004E6117">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4515179F" w14:textId="77777777" w:rsidR="001D53DB" w:rsidRPr="009709C5" w:rsidRDefault="001D53DB" w:rsidP="004E6117">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55380EE5" w14:textId="77777777" w:rsidR="001D53DB" w:rsidRPr="009709C5" w:rsidRDefault="001D53DB" w:rsidP="004E6117">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2A042C1"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92DBE9B"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F607A4" w14:textId="77777777" w:rsidR="001D53DB" w:rsidRPr="009709C5" w:rsidRDefault="001D53DB" w:rsidP="004E6117">
            <w:pPr>
              <w:pStyle w:val="TAC"/>
            </w:pPr>
            <w:r w:rsidRPr="009709C5">
              <w:t>0.07</w:t>
            </w:r>
          </w:p>
        </w:tc>
      </w:tr>
      <w:tr w:rsidR="001D53DB" w:rsidRPr="009709C5" w14:paraId="487B4E1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6F7B8" w14:textId="77777777" w:rsidR="001D53DB" w:rsidRPr="009709C5" w:rsidRDefault="001D53DB" w:rsidP="004E6117">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181A0C43"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A552594"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F8F844A"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FD30FC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1234AB" w14:textId="77777777" w:rsidR="001D53DB" w:rsidRPr="009709C5" w:rsidRDefault="001D53DB" w:rsidP="004E6117">
            <w:pPr>
              <w:pStyle w:val="TAC"/>
            </w:pPr>
            <w:r w:rsidRPr="009709C5">
              <w:t>0.00</w:t>
            </w:r>
          </w:p>
        </w:tc>
      </w:tr>
      <w:tr w:rsidR="001D53DB" w:rsidRPr="009709C5" w14:paraId="3C67A44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6F1375" w14:textId="77777777" w:rsidR="001D53DB" w:rsidRPr="009709C5" w:rsidRDefault="001D53DB" w:rsidP="004E6117">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94A4033" w14:textId="77777777" w:rsidR="001D53DB" w:rsidRPr="009709C5" w:rsidRDefault="001D53DB" w:rsidP="004E6117">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608DD66B" w14:textId="77777777" w:rsidR="001D53DB" w:rsidRPr="009709C5" w:rsidRDefault="001D53DB" w:rsidP="004E6117">
            <w:pPr>
              <w:pStyle w:val="TAH"/>
            </w:pPr>
            <w:r w:rsidRPr="009709C5">
              <w:t>Value</w:t>
            </w:r>
          </w:p>
        </w:tc>
      </w:tr>
      <w:tr w:rsidR="001D53DB" w:rsidRPr="009709C5" w14:paraId="6282FED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73194" w14:textId="77777777" w:rsidR="001D53DB" w:rsidRPr="009709C5" w:rsidRDefault="001D53DB" w:rsidP="004E6117">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7D5F486" w14:textId="77777777" w:rsidR="001D53DB" w:rsidRPr="009709C5" w:rsidRDefault="001D53DB" w:rsidP="004E6117">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161298F7" w14:textId="77777777" w:rsidR="001D53DB" w:rsidRPr="009709C5" w:rsidRDefault="001D53DB" w:rsidP="004E6117">
            <w:pPr>
              <w:pStyle w:val="TAC"/>
            </w:pPr>
            <w:r>
              <w:t>0.7</w:t>
            </w:r>
          </w:p>
        </w:tc>
      </w:tr>
      <w:tr w:rsidR="001D53DB" w:rsidRPr="009709C5" w14:paraId="1DE7C01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785AE5" w14:textId="77777777" w:rsidR="001D53DB" w:rsidRPr="009709C5" w:rsidRDefault="001D53DB" w:rsidP="004E6117">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243F1A2" w14:textId="77777777" w:rsidR="001D53DB" w:rsidRPr="009709C5" w:rsidRDefault="001D53DB" w:rsidP="004E6117">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6399CA03" w14:textId="77777777" w:rsidR="001D53DB" w:rsidRPr="009709C5" w:rsidRDefault="001D53DB" w:rsidP="004E6117">
            <w:pPr>
              <w:pStyle w:val="TAC"/>
            </w:pPr>
            <w:r w:rsidRPr="009709C5">
              <w:t>0.7</w:t>
            </w:r>
          </w:p>
        </w:tc>
      </w:tr>
      <w:tr w:rsidR="001D53DB" w:rsidRPr="009709C5" w14:paraId="547C8880"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C0F484" w14:textId="77777777" w:rsidR="001D53DB" w:rsidRPr="009709C5" w:rsidRDefault="001D53DB" w:rsidP="004E6117">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B7154B4" w14:textId="77777777" w:rsidR="001D53DB" w:rsidRPr="009709C5" w:rsidRDefault="001D53DB" w:rsidP="004E6117">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35CB54AF" w14:textId="77777777" w:rsidR="001D53DB" w:rsidRPr="009709C5" w:rsidRDefault="001D53DB" w:rsidP="004E6117">
            <w:pPr>
              <w:pStyle w:val="TAC"/>
            </w:pPr>
            <w:r w:rsidRPr="009709C5">
              <w:t>0.00</w:t>
            </w:r>
          </w:p>
        </w:tc>
      </w:tr>
      <w:tr w:rsidR="001D53DB" w:rsidRPr="009709C5" w14:paraId="06F2A853" w14:textId="77777777" w:rsidTr="004E6117">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88D88EA" w14:textId="77777777" w:rsidR="001D53DB" w:rsidRPr="009709C5" w:rsidRDefault="001D53DB" w:rsidP="004E6117">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8CA60DB" w14:textId="77777777" w:rsidR="001D53DB" w:rsidRPr="009709C5" w:rsidRDefault="001D53DB" w:rsidP="004E6117">
            <w:pPr>
              <w:pStyle w:val="TAH"/>
            </w:pPr>
            <w:r w:rsidRPr="009709C5">
              <w:t>Value</w:t>
            </w:r>
          </w:p>
        </w:tc>
      </w:tr>
      <w:tr w:rsidR="001D53DB" w:rsidRPr="009709C5" w14:paraId="0A3AFCC1" w14:textId="77777777" w:rsidTr="004E611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63027E2" w14:textId="77777777" w:rsidR="001D53DB" w:rsidRPr="009709C5" w:rsidRDefault="001D53DB" w:rsidP="004E6117">
            <w:pPr>
              <w:pStyle w:val="TAC"/>
            </w:pPr>
            <w:r w:rsidRPr="009709C5">
              <w:t>ACS Expanded uncertainty (1.96σ - confidence interval of 95 %) [dB]</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2076D7A1" w14:textId="11C23942" w:rsidR="001D53DB" w:rsidRPr="009709C5" w:rsidRDefault="001D53DB" w:rsidP="004E6117">
            <w:pPr>
              <w:pStyle w:val="TAC"/>
            </w:pPr>
            <w:r w:rsidRPr="00976BE6">
              <w:t>8.31</w:t>
            </w:r>
          </w:p>
        </w:tc>
      </w:tr>
      <w:tr w:rsidR="001D53DB" w:rsidRPr="009709C5" w14:paraId="7C7383BB" w14:textId="77777777" w:rsidTr="004E611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3FF339C" w14:textId="77777777" w:rsidR="001D53DB" w:rsidRPr="009709C5" w:rsidRDefault="001D53DB" w:rsidP="004E6117">
            <w:pPr>
              <w:pStyle w:val="TAC"/>
            </w:pPr>
            <w:r w:rsidRPr="009709C5">
              <w:t>ACS Expanded uncertainty (1.96σ - confidence interval of 95 %) [dB]</w:t>
            </w:r>
            <w:r>
              <w:t xml:space="preserve"> </w:t>
            </w:r>
            <w:r w:rsidRPr="009709C5">
              <w:t>(32.125GHz &lt; f &lt;= 40.8GHz)</w:t>
            </w:r>
          </w:p>
        </w:tc>
        <w:tc>
          <w:tcPr>
            <w:tcW w:w="1210" w:type="dxa"/>
            <w:tcBorders>
              <w:top w:val="single" w:sz="4" w:space="0" w:color="auto"/>
              <w:left w:val="single" w:sz="4" w:space="0" w:color="auto"/>
              <w:bottom w:val="single" w:sz="4" w:space="0" w:color="auto"/>
              <w:right w:val="single" w:sz="4" w:space="0" w:color="auto"/>
            </w:tcBorders>
          </w:tcPr>
          <w:p w14:paraId="406BA3B1" w14:textId="53FEB787" w:rsidR="001D53DB" w:rsidRDefault="000066B1" w:rsidP="004E6117">
            <w:pPr>
              <w:pStyle w:val="TAC"/>
              <w:rPr>
                <w:lang w:eastAsia="ja-JP"/>
              </w:rPr>
            </w:pPr>
            <w:ins w:id="3606" w:author="2164" w:date="2023-06-12T16:56:00Z">
              <w:r w:rsidRPr="000066B1">
                <w:rPr>
                  <w:lang w:eastAsia="ja-JP"/>
                </w:rPr>
                <w:t>8.31</w:t>
              </w:r>
            </w:ins>
            <w:del w:id="3607" w:author="2164" w:date="2023-06-12T16:56:00Z">
              <w:r w:rsidR="001D53DB" w:rsidDel="000066B1">
                <w:rPr>
                  <w:rFonts w:hint="eastAsia"/>
                  <w:lang w:eastAsia="ja-JP"/>
                </w:rPr>
                <w:delText>F</w:delText>
              </w:r>
              <w:r w:rsidR="001D53DB" w:rsidDel="000066B1">
                <w:rPr>
                  <w:lang w:eastAsia="ja-JP"/>
                </w:rPr>
                <w:delText>FS</w:delText>
              </w:r>
            </w:del>
          </w:p>
        </w:tc>
      </w:tr>
      <w:tr w:rsidR="001D53DB" w:rsidRPr="009709C5" w14:paraId="77928A11" w14:textId="77777777" w:rsidTr="004E6117">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7691933E" w14:textId="77777777" w:rsidR="001D53DB" w:rsidRPr="009709C5" w:rsidRDefault="001D53DB" w:rsidP="004E6117">
            <w:pPr>
              <w:pStyle w:val="TAN"/>
            </w:pPr>
            <w:r w:rsidRPr="009709C5">
              <w:t>NOTE 1:</w:t>
            </w:r>
            <w:r w:rsidRPr="009709C5">
              <w:tab/>
              <w:t>The analysis was done only for the case of operating at max output power, in-band, non-CA.</w:t>
            </w:r>
          </w:p>
          <w:p w14:paraId="49CAAA88" w14:textId="77777777" w:rsidR="001D53DB" w:rsidRPr="009709C5" w:rsidRDefault="001D53DB" w:rsidP="004E6117">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7EFD0ABB" w14:textId="77777777" w:rsidR="001D53DB" w:rsidRPr="009709C5" w:rsidRDefault="001D53DB" w:rsidP="004E6117">
            <w:pPr>
              <w:pStyle w:val="TAN"/>
            </w:pPr>
            <w:r w:rsidRPr="009709C5">
              <w:t>NOTE 3:</w:t>
            </w:r>
            <w:r w:rsidRPr="009709C5">
              <w:tab/>
              <w:t>Applies to the system which has a structure of mechanical feed antenna positioning.</w:t>
            </w:r>
          </w:p>
          <w:p w14:paraId="4C919448" w14:textId="77777777" w:rsidR="001D53DB" w:rsidRPr="009709C5" w:rsidRDefault="001D53DB" w:rsidP="004E6117">
            <w:pPr>
              <w:pStyle w:val="TAN"/>
            </w:pPr>
            <w:r w:rsidRPr="009709C5">
              <w:t>NOTE 4:</w:t>
            </w:r>
            <w:r w:rsidRPr="009709C5">
              <w:tab/>
              <w:t>Value based on procedure defined in clause D.2 of TR 38.810 for Quiet Zone size less or equal to 30 cm.</w:t>
            </w:r>
          </w:p>
          <w:p w14:paraId="07F25AD0" w14:textId="77777777" w:rsidR="001D53DB" w:rsidRPr="009709C5" w:rsidRDefault="001D53DB" w:rsidP="004E6117">
            <w:pPr>
              <w:pStyle w:val="TAN"/>
              <w:rPr>
                <w:rFonts w:eastAsia="MS Mincho"/>
                <w:lang w:eastAsia="ja-JP"/>
              </w:rPr>
            </w:pPr>
            <w:r w:rsidRPr="009709C5">
              <w:t>NOTE 5:</w:t>
            </w:r>
            <w:r w:rsidRPr="009709C5">
              <w:tab/>
              <w:t>For MTSU derivation purpose, this value is set to 0.0 (no offset antenna case).</w:t>
            </w:r>
          </w:p>
        </w:tc>
      </w:tr>
    </w:tbl>
    <w:p w14:paraId="5D3E8D1B" w14:textId="21821E6D" w:rsidR="00E81F8B" w:rsidRPr="009709C5" w:rsidRDefault="00E81F8B" w:rsidP="00D54825"/>
    <w:p w14:paraId="43B83474" w14:textId="77777777" w:rsidR="00E81F8B" w:rsidRPr="009709C5" w:rsidRDefault="00E81F8B" w:rsidP="00E81F8B">
      <w:pPr>
        <w:pStyle w:val="Heading1"/>
        <w:rPr>
          <w:lang w:eastAsia="ja-JP"/>
        </w:rPr>
      </w:pPr>
      <w:bookmarkStart w:id="3608" w:name="_Toc52372095"/>
      <w:bookmarkStart w:id="3609" w:name="_Toc58253554"/>
      <w:bookmarkStart w:id="3610" w:name="_Toc75371696"/>
      <w:bookmarkStart w:id="3611" w:name="_Toc83730865"/>
      <w:bookmarkStart w:id="3612" w:name="_Toc90489373"/>
      <w:bookmarkStart w:id="3613" w:name="_Toc100005448"/>
      <w:bookmarkStart w:id="3614" w:name="_Toc114990275"/>
      <w:bookmarkStart w:id="3615" w:name="_Toc131528828"/>
      <w:r w:rsidRPr="009709C5">
        <w:rPr>
          <w:lang w:eastAsia="ja-JP"/>
        </w:rPr>
        <w:t>B.22</w:t>
      </w:r>
      <w:r w:rsidRPr="009709C5">
        <w:rPr>
          <w:lang w:eastAsia="ja-JP"/>
        </w:rPr>
        <w:tab/>
        <w:t>In-Band Blocking</w:t>
      </w:r>
      <w:bookmarkEnd w:id="3608"/>
      <w:bookmarkEnd w:id="3609"/>
      <w:bookmarkEnd w:id="3610"/>
      <w:bookmarkEnd w:id="3611"/>
      <w:bookmarkEnd w:id="3612"/>
      <w:bookmarkEnd w:id="3613"/>
      <w:bookmarkEnd w:id="3614"/>
      <w:bookmarkEnd w:id="3615"/>
    </w:p>
    <w:p w14:paraId="71B0596B" w14:textId="77777777" w:rsidR="00282950" w:rsidRPr="009709C5" w:rsidRDefault="00282950" w:rsidP="00282950">
      <w:pPr>
        <w:rPr>
          <w:lang w:eastAsia="zh-CN"/>
        </w:rPr>
      </w:pPr>
      <w:r w:rsidRPr="009709C5">
        <w:rPr>
          <w:lang w:eastAsia="zh-CN"/>
        </w:rPr>
        <w:t>See B.21.</w:t>
      </w:r>
    </w:p>
    <w:p w14:paraId="69D92D83" w14:textId="77777777" w:rsidR="00E81F8B" w:rsidRPr="009709C5" w:rsidRDefault="00E81F8B" w:rsidP="00E81F8B">
      <w:pPr>
        <w:pStyle w:val="Heading2"/>
      </w:pPr>
      <w:bookmarkStart w:id="3616" w:name="_Toc52372096"/>
      <w:bookmarkStart w:id="3617" w:name="_Toc58253555"/>
      <w:bookmarkStart w:id="3618" w:name="_Toc75371697"/>
      <w:bookmarkStart w:id="3619" w:name="_Toc83730866"/>
      <w:bookmarkStart w:id="3620" w:name="_Toc90489374"/>
      <w:bookmarkStart w:id="3621" w:name="_Toc100005449"/>
      <w:bookmarkStart w:id="3622" w:name="_Toc114990276"/>
      <w:bookmarkStart w:id="3623" w:name="_Toc131528829"/>
      <w:r w:rsidRPr="009709C5">
        <w:t>B.22.1</w:t>
      </w:r>
      <w:r w:rsidRPr="009709C5">
        <w:tab/>
        <w:t>Uncertainty budget format and assessment for DFF</w:t>
      </w:r>
      <w:bookmarkEnd w:id="3616"/>
      <w:bookmarkEnd w:id="3617"/>
      <w:bookmarkEnd w:id="3618"/>
      <w:bookmarkEnd w:id="3619"/>
      <w:bookmarkEnd w:id="3620"/>
      <w:bookmarkEnd w:id="3621"/>
      <w:bookmarkEnd w:id="3622"/>
      <w:bookmarkEnd w:id="3623"/>
    </w:p>
    <w:p w14:paraId="1FC7AD7F" w14:textId="77777777" w:rsidR="00282950" w:rsidRPr="009709C5" w:rsidRDefault="00282950" w:rsidP="00282950">
      <w:pPr>
        <w:rPr>
          <w:lang w:eastAsia="zh-CN"/>
        </w:rPr>
      </w:pPr>
      <w:r w:rsidRPr="009709C5">
        <w:rPr>
          <w:lang w:eastAsia="zh-CN"/>
        </w:rPr>
        <w:t>See B.21.1.</w:t>
      </w:r>
    </w:p>
    <w:p w14:paraId="5197FBB4" w14:textId="77777777" w:rsidR="00E81F8B" w:rsidRPr="009709C5" w:rsidRDefault="00E81F8B" w:rsidP="00E81F8B">
      <w:pPr>
        <w:pStyle w:val="Heading2"/>
      </w:pPr>
      <w:bookmarkStart w:id="3624" w:name="_Toc52372097"/>
      <w:bookmarkStart w:id="3625" w:name="_Toc58253556"/>
      <w:bookmarkStart w:id="3626" w:name="_Toc75371698"/>
      <w:bookmarkStart w:id="3627" w:name="_Toc83730867"/>
      <w:bookmarkStart w:id="3628" w:name="_Toc90489375"/>
      <w:bookmarkStart w:id="3629" w:name="_Toc100005450"/>
      <w:bookmarkStart w:id="3630" w:name="_Toc114990277"/>
      <w:bookmarkStart w:id="3631" w:name="_Toc131528830"/>
      <w:r w:rsidRPr="009709C5">
        <w:t>B.22.2</w:t>
      </w:r>
      <w:r w:rsidRPr="009709C5">
        <w:tab/>
        <w:t>Uncertainty budget format and assessment for IFF</w:t>
      </w:r>
      <w:bookmarkEnd w:id="3624"/>
      <w:bookmarkEnd w:id="3625"/>
      <w:bookmarkEnd w:id="3626"/>
      <w:bookmarkEnd w:id="3627"/>
      <w:bookmarkEnd w:id="3628"/>
      <w:bookmarkEnd w:id="3629"/>
      <w:bookmarkEnd w:id="3630"/>
      <w:bookmarkEnd w:id="3631"/>
    </w:p>
    <w:p w14:paraId="4D459539" w14:textId="77777777" w:rsidR="00282950" w:rsidRPr="009709C5" w:rsidRDefault="00282950" w:rsidP="00282950">
      <w:pPr>
        <w:rPr>
          <w:lang w:eastAsia="zh-CN"/>
        </w:rPr>
      </w:pPr>
      <w:r w:rsidRPr="009709C5">
        <w:rPr>
          <w:lang w:eastAsia="zh-CN"/>
        </w:rPr>
        <w:t>See B.21.2.</w:t>
      </w:r>
    </w:p>
    <w:p w14:paraId="595B868C" w14:textId="77777777" w:rsidR="00E81F8B" w:rsidRPr="009709C5" w:rsidRDefault="00E81F8B" w:rsidP="00FA4EBA">
      <w:pPr>
        <w:pStyle w:val="Heading1"/>
        <w:rPr>
          <w:lang w:eastAsia="ja-JP"/>
        </w:rPr>
      </w:pPr>
      <w:bookmarkStart w:id="3632" w:name="_Toc52372098"/>
      <w:bookmarkStart w:id="3633" w:name="_Toc58253557"/>
      <w:bookmarkStart w:id="3634" w:name="_Toc75371699"/>
      <w:bookmarkStart w:id="3635" w:name="_Toc83730868"/>
      <w:bookmarkStart w:id="3636" w:name="_Toc90489376"/>
      <w:bookmarkStart w:id="3637" w:name="_Toc100005451"/>
      <w:bookmarkStart w:id="3638" w:name="_Toc114990278"/>
      <w:bookmarkStart w:id="3639" w:name="_Toc131528831"/>
      <w:r w:rsidRPr="009709C5">
        <w:rPr>
          <w:lang w:eastAsia="ja-JP"/>
        </w:rPr>
        <w:lastRenderedPageBreak/>
        <w:t>B.23</w:t>
      </w:r>
      <w:bookmarkEnd w:id="3632"/>
      <w:bookmarkEnd w:id="3633"/>
      <w:bookmarkEnd w:id="3634"/>
      <w:bookmarkEnd w:id="3635"/>
      <w:bookmarkEnd w:id="3636"/>
      <w:bookmarkEnd w:id="3637"/>
      <w:bookmarkEnd w:id="3638"/>
      <w:bookmarkEnd w:id="3639"/>
      <w:r w:rsidRPr="009709C5">
        <w:rPr>
          <w:lang w:eastAsia="ja-JP"/>
        </w:rPr>
        <w:tab/>
      </w:r>
    </w:p>
    <w:p w14:paraId="2745A1A5" w14:textId="77777777" w:rsidR="00E81F8B" w:rsidRPr="009709C5" w:rsidRDefault="00E81F8B" w:rsidP="00E81F8B">
      <w:pPr>
        <w:pStyle w:val="Heading1"/>
        <w:rPr>
          <w:lang w:eastAsia="ja-JP"/>
        </w:rPr>
      </w:pPr>
      <w:bookmarkStart w:id="3640" w:name="_Toc52372099"/>
      <w:bookmarkStart w:id="3641" w:name="_Toc58253558"/>
      <w:bookmarkStart w:id="3642" w:name="_Toc75371700"/>
      <w:bookmarkStart w:id="3643" w:name="_Toc83730869"/>
      <w:bookmarkStart w:id="3644" w:name="_Toc90489377"/>
      <w:bookmarkStart w:id="3645" w:name="_Toc100005452"/>
      <w:bookmarkStart w:id="3646" w:name="_Toc114990279"/>
      <w:bookmarkStart w:id="3647" w:name="_Toc131528832"/>
      <w:r w:rsidRPr="009709C5">
        <w:rPr>
          <w:lang w:eastAsia="ja-JP"/>
        </w:rPr>
        <w:t>B.24</w:t>
      </w:r>
      <w:bookmarkEnd w:id="3640"/>
      <w:bookmarkEnd w:id="3641"/>
      <w:bookmarkEnd w:id="3642"/>
      <w:bookmarkEnd w:id="3643"/>
      <w:bookmarkEnd w:id="3644"/>
      <w:bookmarkEnd w:id="3645"/>
      <w:bookmarkEnd w:id="3646"/>
      <w:bookmarkEnd w:id="3647"/>
      <w:r w:rsidRPr="009709C5">
        <w:rPr>
          <w:lang w:eastAsia="ja-JP"/>
        </w:rPr>
        <w:tab/>
      </w:r>
    </w:p>
    <w:p w14:paraId="3557094A" w14:textId="77777777" w:rsidR="0044436F" w:rsidRPr="009709C5" w:rsidRDefault="0044436F" w:rsidP="0044718E">
      <w:pPr>
        <w:pStyle w:val="Heading1"/>
      </w:pPr>
      <w:bookmarkStart w:id="3648" w:name="_Toc52372100"/>
      <w:bookmarkStart w:id="3649" w:name="_Toc58253559"/>
      <w:bookmarkStart w:id="3650" w:name="_Toc75371701"/>
      <w:bookmarkStart w:id="3651" w:name="_Toc83730870"/>
      <w:bookmarkStart w:id="3652" w:name="_Toc90489378"/>
      <w:bookmarkStart w:id="3653" w:name="_Toc100005453"/>
      <w:bookmarkStart w:id="3654" w:name="_Toc114990280"/>
      <w:bookmarkStart w:id="3655" w:name="_Toc131528833"/>
      <w:r w:rsidRPr="009709C5">
        <w:t>B.</w:t>
      </w:r>
      <w:r w:rsidRPr="009709C5">
        <w:rPr>
          <w:lang w:eastAsia="ja-JP"/>
        </w:rPr>
        <w:t>25</w:t>
      </w:r>
      <w:r w:rsidRPr="009709C5">
        <w:tab/>
      </w:r>
      <w:r w:rsidRPr="009709C5">
        <w:rPr>
          <w:lang w:eastAsia="ja-JP"/>
        </w:rPr>
        <w:t>Receiver spurious emissions</w:t>
      </w:r>
      <w:bookmarkEnd w:id="3562"/>
      <w:bookmarkEnd w:id="3563"/>
      <w:bookmarkEnd w:id="3564"/>
      <w:bookmarkEnd w:id="3565"/>
      <w:bookmarkEnd w:id="3648"/>
      <w:bookmarkEnd w:id="3649"/>
      <w:bookmarkEnd w:id="3650"/>
      <w:bookmarkEnd w:id="3651"/>
      <w:bookmarkEnd w:id="3652"/>
      <w:bookmarkEnd w:id="3653"/>
      <w:bookmarkEnd w:id="3654"/>
      <w:bookmarkEnd w:id="3655"/>
    </w:p>
    <w:p w14:paraId="670C2742" w14:textId="77777777" w:rsidR="00292828" w:rsidRPr="009709C5" w:rsidRDefault="00292828" w:rsidP="00292828">
      <w:pPr>
        <w:pStyle w:val="EditorsNote"/>
        <w:rPr>
          <w:lang w:eastAsia="zh-CN"/>
        </w:rPr>
      </w:pPr>
      <w:r w:rsidRPr="009709C5">
        <w:rPr>
          <w:lang w:eastAsia="zh-CN"/>
        </w:rPr>
        <w:t>Editor’s Note:</w:t>
      </w:r>
    </w:p>
    <w:p w14:paraId="584B04D6" w14:textId="77777777" w:rsidR="00292828" w:rsidRPr="009709C5" w:rsidRDefault="00292828" w:rsidP="00292828">
      <w:pPr>
        <w:pStyle w:val="EditorsNote"/>
        <w:ind w:left="284" w:firstLine="0"/>
        <w:rPr>
          <w:lang w:eastAsia="ja-JP"/>
        </w:rPr>
      </w:pPr>
      <w:r w:rsidRPr="009709C5">
        <w:rPr>
          <w:lang w:eastAsia="zh-CN"/>
        </w:rPr>
        <w:t>-</w:t>
      </w:r>
      <w:r w:rsidRPr="009709C5">
        <w:rPr>
          <w:lang w:eastAsia="zh-CN"/>
        </w:rPr>
        <w:tab/>
      </w:r>
      <w:r w:rsidRPr="009709C5">
        <w:rPr>
          <w:lang w:eastAsia="ja-JP"/>
        </w:rPr>
        <w:t>MU value analysis and offset value analysis for PC1, 2 and 4 are not complete.</w:t>
      </w:r>
    </w:p>
    <w:p w14:paraId="51057B3B" w14:textId="1D00B5F0" w:rsidR="00292828" w:rsidRPr="009709C5" w:rsidRDefault="00292828" w:rsidP="00292828">
      <w:pPr>
        <w:pStyle w:val="EditorsNote"/>
        <w:ind w:left="284" w:firstLine="0"/>
        <w:rPr>
          <w:lang w:eastAsia="zh-CN"/>
        </w:rPr>
      </w:pPr>
      <w:r w:rsidRPr="009709C5">
        <w:rPr>
          <w:lang w:eastAsia="ja-JP"/>
        </w:rPr>
        <w:t>-</w:t>
      </w:r>
      <w:r w:rsidR="00D654D6" w:rsidRPr="009709C5">
        <w:rPr>
          <w:lang w:eastAsia="ja-JP"/>
        </w:rPr>
        <w:tab/>
      </w:r>
      <w:r w:rsidRPr="009709C5">
        <w:rPr>
          <w:lang w:eastAsia="zh-CN"/>
        </w:rPr>
        <w:t>MU value analysis for various test setups in subsection B.</w:t>
      </w:r>
      <w:r w:rsidR="008C5EBD" w:rsidRPr="009709C5">
        <w:rPr>
          <w:lang w:eastAsia="zh-CN"/>
        </w:rPr>
        <w:t>25</w:t>
      </w:r>
      <w:r w:rsidRPr="009709C5">
        <w:rPr>
          <w:lang w:eastAsia="zh-CN"/>
        </w:rPr>
        <w:t xml:space="preserve">.x is not complete </w:t>
      </w:r>
      <w:r w:rsidRPr="009709C5">
        <w:rPr>
          <w:lang w:eastAsia="ja-JP"/>
        </w:rPr>
        <w:t xml:space="preserve">for above </w:t>
      </w:r>
      <w:r w:rsidR="008C5EBD" w:rsidRPr="009709C5">
        <w:rPr>
          <w:lang w:eastAsia="ja-JP"/>
        </w:rPr>
        <w:t xml:space="preserve">80 GHz </w:t>
      </w:r>
      <w:r w:rsidRPr="009709C5">
        <w:rPr>
          <w:lang w:eastAsia="ja-JP"/>
        </w:rPr>
        <w:t>for PC3</w:t>
      </w:r>
    </w:p>
    <w:p w14:paraId="5A555914" w14:textId="3F506A04" w:rsidR="00292828" w:rsidRPr="009709C5" w:rsidRDefault="00292828" w:rsidP="00292828">
      <w:pPr>
        <w:pStyle w:val="EditorsNote"/>
        <w:ind w:left="284" w:firstLine="0"/>
        <w:rPr>
          <w:lang w:eastAsia="zh-CN"/>
        </w:rPr>
      </w:pPr>
      <w:r w:rsidRPr="009709C5">
        <w:rPr>
          <w:lang w:eastAsia="zh-CN"/>
        </w:rPr>
        <w:t>-</w:t>
      </w:r>
      <w:r w:rsidRPr="009709C5">
        <w:rPr>
          <w:lang w:eastAsia="zh-CN"/>
        </w:rPr>
        <w:tab/>
        <w:t xml:space="preserve">Offset value analysis is not complete as it is derived from MU value analysis </w:t>
      </w:r>
      <w:r w:rsidRPr="009709C5">
        <w:rPr>
          <w:lang w:eastAsia="ja-JP"/>
        </w:rPr>
        <w:t xml:space="preserve">for above </w:t>
      </w:r>
      <w:r w:rsidR="008C5EBD" w:rsidRPr="009709C5">
        <w:rPr>
          <w:lang w:eastAsia="ja-JP"/>
        </w:rPr>
        <w:t xml:space="preserve">80 GHz </w:t>
      </w:r>
      <w:r w:rsidRPr="009709C5">
        <w:rPr>
          <w:lang w:eastAsia="ja-JP"/>
        </w:rPr>
        <w:t>for PC3</w:t>
      </w:r>
    </w:p>
    <w:p w14:paraId="17473B85" w14:textId="77777777" w:rsidR="00292828" w:rsidRPr="009709C5" w:rsidRDefault="00292828" w:rsidP="00292828">
      <w:pPr>
        <w:rPr>
          <w:lang w:eastAsia="ja-JP"/>
        </w:rPr>
      </w:pPr>
      <w:r w:rsidRPr="009709C5">
        <w:rPr>
          <w:lang w:eastAsia="ja-JP"/>
        </w:rPr>
        <w:t>Test procedure of general spurious emission comprises 2 stages: coarse TRP measurement and fine TRP measurement BW. Coarse TRP measurement is introduced to reduce the measurement time by applying sparser grids and/or wider measurement BW than fine TRP measurement while having offset dB more stringent test requirement in order not to cause additional misjudgement risk. For the frequency ranges for which coarse TRP measurement does not PASS, the measurement is continued with fine TRP measurement procedure.</w:t>
      </w:r>
    </w:p>
    <w:p w14:paraId="22C31C55" w14:textId="77777777" w:rsidR="00292828" w:rsidRPr="009709C5" w:rsidRDefault="00292828" w:rsidP="00292828">
      <w:pPr>
        <w:rPr>
          <w:lang w:eastAsia="zh-CN"/>
        </w:rPr>
      </w:pPr>
      <w:r w:rsidRPr="009709C5">
        <w:rPr>
          <w:lang w:eastAsia="ja-JP"/>
        </w:rPr>
        <w:t>Table B.25-1</w:t>
      </w:r>
      <w:r w:rsidRPr="009709C5">
        <w:rPr>
          <w:lang w:eastAsia="zh-CN"/>
        </w:rPr>
        <w:t xml:space="preserve"> summarize</w:t>
      </w:r>
      <w:r w:rsidRPr="009709C5">
        <w:rPr>
          <w:lang w:eastAsia="ja-JP"/>
        </w:rPr>
        <w:t>s</w:t>
      </w:r>
      <w:r w:rsidRPr="009709C5">
        <w:rPr>
          <w:lang w:eastAsia="zh-CN"/>
        </w:rPr>
        <w:t xml:space="preserve"> the MU threshold for fine TRP measurements for General spurious emissions. The origin MU values</w:t>
      </w:r>
      <w:r w:rsidRPr="009709C5">
        <w:rPr>
          <w:lang w:eastAsia="ja-JP"/>
        </w:rPr>
        <w:t xml:space="preserve"> for fine TRP measurement </w:t>
      </w:r>
      <w:r w:rsidRPr="009709C5">
        <w:rPr>
          <w:lang w:eastAsia="zh-CN"/>
        </w:rPr>
        <w:t>for different test setups can be found in following subclauses.</w:t>
      </w:r>
    </w:p>
    <w:p w14:paraId="3222B981" w14:textId="77777777" w:rsidR="000E107A" w:rsidRPr="009709C5" w:rsidRDefault="000E107A" w:rsidP="000E107A">
      <w:pPr>
        <w:pStyle w:val="TH"/>
        <w:rPr>
          <w:lang w:eastAsia="ja-JP"/>
        </w:rPr>
      </w:pPr>
      <w:bookmarkStart w:id="3656" w:name="_Toc21004878"/>
      <w:bookmarkStart w:id="3657" w:name="_Toc36041651"/>
      <w:bookmarkStart w:id="3658" w:name="_Toc36548875"/>
      <w:r w:rsidRPr="009709C5">
        <w:t>Table B.</w:t>
      </w:r>
      <w:r w:rsidRPr="009709C5">
        <w:rPr>
          <w:lang w:eastAsia="ja-JP"/>
        </w:rPr>
        <w:t>25</w:t>
      </w:r>
      <w:r w:rsidRPr="009709C5">
        <w:t xml:space="preserve">-1: MU threshold for TRP measurement for </w:t>
      </w:r>
      <w:r w:rsidRPr="009709C5">
        <w:rPr>
          <w:lang w:eastAsia="ja-JP"/>
        </w:rPr>
        <w:t>Rx 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3"/>
        <w:gridCol w:w="1646"/>
        <w:gridCol w:w="1641"/>
        <w:gridCol w:w="1640"/>
      </w:tblGrid>
      <w:tr w:rsidR="000E107A" w:rsidRPr="009709C5" w14:paraId="7CA5E515" w14:textId="77777777" w:rsidTr="007256F5">
        <w:trPr>
          <w:jc w:val="center"/>
        </w:trPr>
        <w:tc>
          <w:tcPr>
            <w:tcW w:w="1001" w:type="pct"/>
            <w:tcBorders>
              <w:top w:val="single" w:sz="4" w:space="0" w:color="auto"/>
              <w:left w:val="single" w:sz="4" w:space="0" w:color="auto"/>
              <w:bottom w:val="single" w:sz="4" w:space="0" w:color="auto"/>
              <w:right w:val="single" w:sz="4" w:space="0" w:color="auto"/>
            </w:tcBorders>
            <w:hideMark/>
          </w:tcPr>
          <w:p w14:paraId="79334E6B" w14:textId="77777777" w:rsidR="000E107A" w:rsidRPr="009709C5" w:rsidRDefault="000E107A">
            <w:pPr>
              <w:pStyle w:val="TAH"/>
              <w:rPr>
                <w:lang w:eastAsia="en-US"/>
              </w:rPr>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05466CB" w14:textId="77777777" w:rsidR="000E107A" w:rsidRPr="009709C5" w:rsidRDefault="000E107A">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00F84068" w14:textId="77777777" w:rsidR="000E107A" w:rsidRPr="009709C5" w:rsidRDefault="000E107A">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4ECB9445" w14:textId="77777777" w:rsidR="000E107A" w:rsidRPr="009709C5" w:rsidRDefault="000E107A">
            <w:pPr>
              <w:pStyle w:val="TAH"/>
            </w:pPr>
            <w:r w:rsidRPr="009709C5">
              <w:rPr>
                <w:lang w:eastAsia="ja-JP"/>
              </w:rPr>
              <w:t xml:space="preserve">In-band </w:t>
            </w:r>
            <w:r w:rsidRPr="009709C5">
              <w:t>Power (NOTE2)</w:t>
            </w:r>
          </w:p>
        </w:tc>
        <w:tc>
          <w:tcPr>
            <w:tcW w:w="998" w:type="pct"/>
            <w:tcBorders>
              <w:top w:val="single" w:sz="4" w:space="0" w:color="auto"/>
              <w:left w:val="single" w:sz="4" w:space="0" w:color="auto"/>
              <w:bottom w:val="single" w:sz="4" w:space="0" w:color="auto"/>
              <w:right w:val="single" w:sz="4" w:space="0" w:color="auto"/>
            </w:tcBorders>
            <w:hideMark/>
          </w:tcPr>
          <w:p w14:paraId="730407A3" w14:textId="02D99373" w:rsidR="000E107A" w:rsidRPr="009709C5" w:rsidRDefault="000E107A">
            <w:pPr>
              <w:pStyle w:val="TAH"/>
            </w:pPr>
            <w:r w:rsidRPr="009709C5">
              <w:t xml:space="preserve">Threshold MU value </w:t>
            </w:r>
            <w:r w:rsidR="009A6C30">
              <w:t>[</w:t>
            </w:r>
            <w:r w:rsidRPr="009709C5">
              <w:t>dB</w:t>
            </w:r>
            <w:r w:rsidR="009A6C30">
              <w:t>]</w:t>
            </w:r>
            <w:r w:rsidRPr="009709C5">
              <w:t xml:space="preserve"> (NOTE1)</w:t>
            </w:r>
          </w:p>
        </w:tc>
      </w:tr>
      <w:tr w:rsidR="000E107A" w:rsidRPr="009709C5" w14:paraId="7A3AC85D" w14:textId="77777777" w:rsidTr="007256F5">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035253FD" w14:textId="77777777" w:rsidR="000E107A" w:rsidRPr="009709C5" w:rsidRDefault="000E107A">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086CC00B" w14:textId="77777777" w:rsidR="000E107A" w:rsidRPr="009709C5" w:rsidRDefault="000E107A">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F102324" w14:textId="77777777" w:rsidR="000E107A" w:rsidRPr="009709C5" w:rsidRDefault="000E107A">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920EEF1" w14:textId="77777777" w:rsidR="000E107A" w:rsidRPr="009709C5" w:rsidRDefault="000E107A">
            <w:pPr>
              <w:pStyle w:val="TAC"/>
            </w:pPr>
            <w:r w:rsidRPr="009709C5">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3F7B5A0F" w14:textId="18B83F13" w:rsidR="000E107A" w:rsidRPr="009709C5" w:rsidRDefault="00913474">
            <w:pPr>
              <w:pStyle w:val="TAC"/>
              <w:rPr>
                <w:lang w:eastAsia="ja-JP"/>
              </w:rPr>
            </w:pPr>
            <w:r w:rsidRPr="00913474">
              <w:rPr>
                <w:szCs w:val="18"/>
                <w:lang w:eastAsia="ja-JP"/>
              </w:rPr>
              <w:t>5.64</w:t>
            </w:r>
          </w:p>
        </w:tc>
      </w:tr>
      <w:tr w:rsidR="000E107A" w:rsidRPr="009709C5" w14:paraId="3CA693D1"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58C99"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78FAA51" w14:textId="77777777" w:rsidR="000E107A" w:rsidRPr="009709C5" w:rsidRDefault="000E107A">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2D85AC02"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7C24A69C"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5189F5E" w14:textId="6F587991" w:rsidR="000E107A" w:rsidRPr="009709C5" w:rsidRDefault="00913474">
            <w:pPr>
              <w:pStyle w:val="TAC"/>
              <w:rPr>
                <w:szCs w:val="18"/>
                <w:lang w:eastAsia="ja-JP"/>
              </w:rPr>
            </w:pPr>
            <w:r w:rsidRPr="00913474">
              <w:rPr>
                <w:szCs w:val="18"/>
                <w:lang w:eastAsia="ja-JP"/>
              </w:rPr>
              <w:t>5.60</w:t>
            </w:r>
          </w:p>
        </w:tc>
      </w:tr>
      <w:tr w:rsidR="000E107A" w:rsidRPr="009709C5" w14:paraId="2140D2B3"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819B61"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5032CC00" w14:textId="77777777" w:rsidR="000E107A" w:rsidRPr="009709C5" w:rsidRDefault="000E107A">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47C90E3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073240C0"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DEABC26" w14:textId="77777777" w:rsidR="000E107A" w:rsidRPr="009709C5" w:rsidRDefault="000E107A">
            <w:pPr>
              <w:pStyle w:val="TAC"/>
              <w:rPr>
                <w:szCs w:val="18"/>
                <w:lang w:eastAsia="ja-JP"/>
              </w:rPr>
            </w:pPr>
            <w:r w:rsidRPr="009709C5">
              <w:rPr>
                <w:szCs w:val="18"/>
                <w:lang w:eastAsia="ja-JP"/>
              </w:rPr>
              <w:t>6.11</w:t>
            </w:r>
          </w:p>
        </w:tc>
      </w:tr>
      <w:tr w:rsidR="000E107A" w:rsidRPr="009709C5" w14:paraId="404A70F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FEF2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7FE661A3" w14:textId="77777777" w:rsidR="000E107A" w:rsidRPr="009709C5" w:rsidRDefault="000E107A">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443CAC7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66B03933"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118F44AE" w14:textId="77777777" w:rsidR="000E107A" w:rsidRPr="009709C5" w:rsidRDefault="000E107A">
            <w:pPr>
              <w:pStyle w:val="TAC"/>
              <w:rPr>
                <w:szCs w:val="18"/>
                <w:lang w:eastAsia="ja-JP"/>
              </w:rPr>
            </w:pPr>
            <w:r w:rsidRPr="009709C5">
              <w:rPr>
                <w:szCs w:val="18"/>
                <w:lang w:eastAsia="ja-JP"/>
              </w:rPr>
              <w:t>7.65</w:t>
            </w:r>
          </w:p>
        </w:tc>
      </w:tr>
      <w:tr w:rsidR="000E107A" w:rsidRPr="009709C5" w14:paraId="321F6BCA"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DBD46D"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46710B46"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79CA66AD"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64D2016B"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678D4866" w14:textId="173E7DC2" w:rsidR="000E107A" w:rsidRPr="009709C5" w:rsidRDefault="000E107A">
            <w:pPr>
              <w:pStyle w:val="TAC"/>
              <w:rPr>
                <w:szCs w:val="18"/>
                <w:lang w:eastAsia="ja-JP"/>
              </w:rPr>
            </w:pPr>
            <w:r w:rsidRPr="009709C5">
              <w:rPr>
                <w:szCs w:val="18"/>
                <w:lang w:eastAsia="ja-JP"/>
              </w:rPr>
              <w:t>7.95</w:t>
            </w:r>
          </w:p>
        </w:tc>
      </w:tr>
      <w:tr w:rsidR="007256F5" w:rsidRPr="009709C5" w14:paraId="7349EC6A" w14:textId="77777777" w:rsidTr="007256F5">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7A76EC16" w14:textId="77777777" w:rsidR="007256F5" w:rsidRPr="009709C5" w:rsidRDefault="007256F5" w:rsidP="007256F5">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3F4C01AD" w14:textId="77777777" w:rsidR="007256F5" w:rsidRPr="009709C5" w:rsidRDefault="007256F5" w:rsidP="007256F5">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61E92316" w14:textId="77777777" w:rsidR="007256F5" w:rsidRPr="009709C5" w:rsidRDefault="007256F5" w:rsidP="007256F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47F3E9A5" w14:textId="77777777" w:rsidR="007256F5" w:rsidRPr="009709C5" w:rsidRDefault="007256F5" w:rsidP="007256F5">
            <w:pPr>
              <w:pStyle w:val="TAC"/>
            </w:pPr>
            <w:r w:rsidRPr="009709C5">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735732EF" w14:textId="2045DE51" w:rsidR="007256F5" w:rsidRPr="009709C5" w:rsidRDefault="007256F5" w:rsidP="007256F5">
            <w:pPr>
              <w:pStyle w:val="TAC"/>
              <w:rPr>
                <w:lang w:eastAsia="ja-JP"/>
              </w:rPr>
            </w:pPr>
            <w:r w:rsidRPr="00E60CF0">
              <w:rPr>
                <w:szCs w:val="18"/>
                <w:lang w:eastAsia="ja-JP"/>
              </w:rPr>
              <w:t>5.63</w:t>
            </w:r>
          </w:p>
        </w:tc>
      </w:tr>
      <w:tr w:rsidR="007256F5" w:rsidRPr="009709C5" w14:paraId="51C40575"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F866E"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6D527C3" w14:textId="77777777" w:rsidR="007256F5" w:rsidRPr="009709C5" w:rsidRDefault="007256F5" w:rsidP="007256F5">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1A636325"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71DF4D38"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1EA241D3" w14:textId="32F681DB" w:rsidR="007256F5" w:rsidRPr="009709C5" w:rsidRDefault="007256F5" w:rsidP="007256F5">
            <w:pPr>
              <w:pStyle w:val="TAC"/>
              <w:rPr>
                <w:szCs w:val="18"/>
                <w:lang w:eastAsia="ja-JP"/>
              </w:rPr>
            </w:pPr>
            <w:r w:rsidRPr="00E60CF0">
              <w:rPr>
                <w:szCs w:val="18"/>
                <w:lang w:eastAsia="ja-JP"/>
              </w:rPr>
              <w:t>5.59</w:t>
            </w:r>
          </w:p>
        </w:tc>
      </w:tr>
      <w:tr w:rsidR="007256F5" w:rsidRPr="009709C5" w14:paraId="288FC07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301E"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CCCEE34" w14:textId="77777777" w:rsidR="007256F5" w:rsidRPr="009709C5" w:rsidRDefault="007256F5" w:rsidP="007256F5">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CDB0BAA"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7A5B8399"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3D474C0" w14:textId="7FA17C75" w:rsidR="007256F5" w:rsidRPr="009709C5" w:rsidRDefault="007256F5" w:rsidP="007256F5">
            <w:pPr>
              <w:pStyle w:val="TAC"/>
              <w:rPr>
                <w:szCs w:val="18"/>
                <w:lang w:eastAsia="ja-JP"/>
              </w:rPr>
            </w:pPr>
            <w:r w:rsidRPr="00E60CF0">
              <w:rPr>
                <w:szCs w:val="18"/>
                <w:lang w:eastAsia="ja-JP"/>
              </w:rPr>
              <w:t>6.10</w:t>
            </w:r>
          </w:p>
        </w:tc>
      </w:tr>
      <w:tr w:rsidR="007256F5" w:rsidRPr="009709C5" w14:paraId="30D34B81"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D68EF6"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B373A07" w14:textId="77777777" w:rsidR="007256F5" w:rsidRPr="009709C5" w:rsidRDefault="007256F5" w:rsidP="007256F5">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0B9DD09"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6561687A"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64F1F1BA" w14:textId="5A9855E5" w:rsidR="007256F5" w:rsidRPr="009709C5" w:rsidRDefault="007256F5" w:rsidP="007256F5">
            <w:pPr>
              <w:pStyle w:val="TAC"/>
              <w:rPr>
                <w:szCs w:val="18"/>
                <w:lang w:eastAsia="ja-JP"/>
              </w:rPr>
            </w:pPr>
            <w:r w:rsidRPr="00E60CF0">
              <w:rPr>
                <w:szCs w:val="18"/>
                <w:lang w:eastAsia="ja-JP"/>
              </w:rPr>
              <w:t>7.64</w:t>
            </w:r>
          </w:p>
        </w:tc>
      </w:tr>
      <w:tr w:rsidR="000E107A" w:rsidRPr="009709C5" w14:paraId="0BBA430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4730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06BD7AE2"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E1FF171"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1A7E3E84"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783105D9" w14:textId="7130A2B7" w:rsidR="000E107A" w:rsidRPr="009709C5" w:rsidRDefault="0008004E">
            <w:pPr>
              <w:pStyle w:val="TAC"/>
              <w:rPr>
                <w:szCs w:val="18"/>
                <w:lang w:eastAsia="ja-JP"/>
              </w:rPr>
            </w:pPr>
            <w:r w:rsidRPr="0008004E">
              <w:rPr>
                <w:szCs w:val="18"/>
                <w:lang w:eastAsia="ja-JP"/>
              </w:rPr>
              <w:t>7.95</w:t>
            </w:r>
          </w:p>
        </w:tc>
      </w:tr>
      <w:tr w:rsidR="000E107A" w:rsidRPr="009709C5" w14:paraId="10838E96" w14:textId="77777777" w:rsidTr="000E107A">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03A949DE" w14:textId="50AEA7B9" w:rsidR="000E107A" w:rsidRPr="009709C5" w:rsidRDefault="000E107A" w:rsidP="000E107A">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25</w:t>
            </w:r>
            <w:r w:rsidRPr="009709C5">
              <w:rPr>
                <w:lang w:eastAsia="ja-JP"/>
              </w:rPr>
              <w:t>.</w:t>
            </w:r>
            <w:r w:rsidRPr="009709C5">
              <w:t>2-3</w:t>
            </w:r>
            <w:r w:rsidRPr="009709C5">
              <w:rPr>
                <w:lang w:eastAsia="ja-JP"/>
              </w:rPr>
              <w:t xml:space="preserve"> to Table </w:t>
            </w:r>
            <w:r w:rsidRPr="009709C5">
              <w:t>B.25</w:t>
            </w:r>
            <w:r w:rsidRPr="009709C5">
              <w:rPr>
                <w:lang w:eastAsia="ja-JP"/>
              </w:rPr>
              <w:t>.</w:t>
            </w:r>
            <w:r w:rsidRPr="009709C5">
              <w:t>2-</w:t>
            </w:r>
            <w:r w:rsidRPr="009709C5">
              <w:rPr>
                <w:lang w:eastAsia="ja-JP"/>
              </w:rPr>
              <w:t>11 for PC3 UEs and in Table B.25.2</w:t>
            </w:r>
            <w:r w:rsidR="007256F5">
              <w:rPr>
                <w:lang w:eastAsia="ja-JP"/>
              </w:rPr>
              <w:t>-</w:t>
            </w:r>
            <w:r w:rsidRPr="009709C5">
              <w:rPr>
                <w:lang w:eastAsia="ja-JP"/>
              </w:rPr>
              <w:t>12 to Table B.25.2</w:t>
            </w:r>
            <w:r w:rsidR="007256F5">
              <w:rPr>
                <w:lang w:eastAsia="ja-JP"/>
              </w:rPr>
              <w:t>-</w:t>
            </w:r>
            <w:r w:rsidRPr="009709C5">
              <w:rPr>
                <w:lang w:eastAsia="ja-JP"/>
              </w:rPr>
              <w:t>16 for PC1 UEs.</w:t>
            </w:r>
          </w:p>
        </w:tc>
      </w:tr>
    </w:tbl>
    <w:p w14:paraId="2201C82B" w14:textId="77777777" w:rsidR="000E107A" w:rsidRPr="009709C5" w:rsidRDefault="000E107A" w:rsidP="000E107A">
      <w:pPr>
        <w:rPr>
          <w:lang w:eastAsia="en-US"/>
        </w:rPr>
      </w:pPr>
    </w:p>
    <w:p w14:paraId="3968CB86" w14:textId="77777777" w:rsidR="00292828" w:rsidRPr="009709C5" w:rsidRDefault="00292828" w:rsidP="00292828">
      <w:pPr>
        <w:rPr>
          <w:lang w:eastAsia="ja-JP"/>
        </w:rPr>
      </w:pPr>
      <w:r w:rsidRPr="009709C5">
        <w:rPr>
          <w:lang w:eastAsia="ja-JP"/>
        </w:rPr>
        <w:t>Table B.25-2</w:t>
      </w:r>
      <w:r w:rsidRPr="009709C5">
        <w:rPr>
          <w:lang w:eastAsia="zh-CN"/>
        </w:rPr>
        <w:t xml:space="preserve"> provide</w:t>
      </w:r>
      <w:r w:rsidRPr="009709C5">
        <w:rPr>
          <w:lang w:eastAsia="ja-JP"/>
        </w:rPr>
        <w:t>s</w:t>
      </w:r>
      <w:r w:rsidRPr="009709C5">
        <w:rPr>
          <w:lang w:eastAsia="zh-CN"/>
        </w:rPr>
        <w:t xml:space="preserve"> valid coarse TRP measurement grids and corresponding offset dB value that may be used for UE </w:t>
      </w:r>
      <w:r w:rsidRPr="009709C5">
        <w:rPr>
          <w:lang w:eastAsia="ja-JP"/>
        </w:rPr>
        <w:t>general</w:t>
      </w:r>
      <w:r w:rsidRPr="009709C5">
        <w:rPr>
          <w:lang w:eastAsia="zh-CN"/>
        </w:rPr>
        <w:t xml:space="preserve"> spurious emission test case.  </w:t>
      </w:r>
      <w:r w:rsidRPr="009709C5">
        <w:rPr>
          <w:lang w:eastAsia="ja-JP"/>
        </w:rPr>
        <w:t xml:space="preserve">The offset value is derived as 95%-tile TRP measurement uncertainty including the effect from uncertainty due to </w:t>
      </w:r>
      <w:r w:rsidRPr="009709C5">
        <w:rPr>
          <w:lang w:eastAsia="zh-CN"/>
        </w:rPr>
        <w:t xml:space="preserve">Coarse </w:t>
      </w:r>
      <w:r w:rsidRPr="009709C5">
        <w:rPr>
          <w:lang w:eastAsia="ja-JP"/>
        </w:rPr>
        <w:t>TRP measurement grid, excluding influence of noise.</w:t>
      </w:r>
    </w:p>
    <w:p w14:paraId="0454AC79" w14:textId="77777777" w:rsidR="000E107A" w:rsidRPr="009709C5" w:rsidRDefault="000E107A" w:rsidP="000E107A">
      <w:pPr>
        <w:pStyle w:val="TH"/>
        <w:rPr>
          <w:lang w:eastAsia="en-US"/>
        </w:rPr>
      </w:pPr>
      <w:bookmarkStart w:id="3659" w:name="_Toc43901350"/>
      <w:bookmarkStart w:id="3660" w:name="_Toc52372101"/>
      <w:r w:rsidRPr="009709C5">
        <w:lastRenderedPageBreak/>
        <w:t>Table B.25-</w:t>
      </w:r>
      <w:r w:rsidRPr="009709C5">
        <w:rPr>
          <w:lang w:eastAsia="ja-JP"/>
        </w:rPr>
        <w:t>2</w:t>
      </w:r>
      <w:r w:rsidRPr="009709C5">
        <w:t>: Coarse TRP measurement grids and offset values for UE Rx spurious emission</w:t>
      </w:r>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5"/>
        <w:gridCol w:w="1525"/>
        <w:gridCol w:w="1388"/>
        <w:gridCol w:w="1804"/>
        <w:gridCol w:w="2147"/>
        <w:gridCol w:w="1086"/>
      </w:tblGrid>
      <w:tr w:rsidR="000E107A" w:rsidRPr="009709C5" w14:paraId="32DC8BE6" w14:textId="77777777" w:rsidTr="000E107A">
        <w:trPr>
          <w:trHeight w:val="1164"/>
          <w:jc w:val="center"/>
        </w:trPr>
        <w:tc>
          <w:tcPr>
            <w:tcW w:w="417" w:type="pct"/>
            <w:tcBorders>
              <w:top w:val="single" w:sz="4" w:space="0" w:color="auto"/>
              <w:left w:val="single" w:sz="4" w:space="0" w:color="auto"/>
              <w:bottom w:val="single" w:sz="4" w:space="0" w:color="auto"/>
              <w:right w:val="single" w:sz="4" w:space="0" w:color="auto"/>
            </w:tcBorders>
            <w:hideMark/>
          </w:tcPr>
          <w:p w14:paraId="3F695ACD" w14:textId="77777777" w:rsidR="000E107A" w:rsidRPr="009709C5" w:rsidRDefault="000E107A">
            <w:pPr>
              <w:pStyle w:val="TAH"/>
            </w:pPr>
            <w:r w:rsidRPr="009709C5">
              <w:t>Power Class</w:t>
            </w:r>
          </w:p>
        </w:tc>
        <w:tc>
          <w:tcPr>
            <w:tcW w:w="746" w:type="pct"/>
            <w:tcBorders>
              <w:top w:val="single" w:sz="4" w:space="0" w:color="auto"/>
              <w:left w:val="single" w:sz="4" w:space="0" w:color="auto"/>
              <w:bottom w:val="single" w:sz="4" w:space="0" w:color="auto"/>
              <w:right w:val="single" w:sz="4" w:space="0" w:color="auto"/>
            </w:tcBorders>
            <w:hideMark/>
          </w:tcPr>
          <w:p w14:paraId="47CD30D5" w14:textId="77777777" w:rsidR="000E107A" w:rsidRPr="009709C5" w:rsidRDefault="000E107A">
            <w:pPr>
              <w:pStyle w:val="TAH"/>
            </w:pPr>
            <w:r w:rsidRPr="009709C5">
              <w:t>Coarse TRP measurement grid</w:t>
            </w:r>
          </w:p>
        </w:tc>
        <w:tc>
          <w:tcPr>
            <w:tcW w:w="736" w:type="pct"/>
            <w:tcBorders>
              <w:top w:val="single" w:sz="4" w:space="0" w:color="auto"/>
              <w:left w:val="single" w:sz="4" w:space="0" w:color="auto"/>
              <w:bottom w:val="single" w:sz="4" w:space="0" w:color="auto"/>
              <w:right w:val="single" w:sz="4" w:space="0" w:color="auto"/>
            </w:tcBorders>
            <w:hideMark/>
          </w:tcPr>
          <w:p w14:paraId="25D7245C" w14:textId="77777777" w:rsidR="000E107A" w:rsidRPr="009709C5" w:rsidRDefault="000E107A">
            <w:pPr>
              <w:pStyle w:val="TAH"/>
              <w:rPr>
                <w:lang w:eastAsia="ja-JP"/>
              </w:rPr>
            </w:pPr>
            <w:r w:rsidRPr="009709C5">
              <w:t>Frequency</w:t>
            </w:r>
          </w:p>
        </w:tc>
        <w:tc>
          <w:tcPr>
            <w:tcW w:w="670" w:type="pct"/>
            <w:tcBorders>
              <w:top w:val="single" w:sz="4" w:space="0" w:color="auto"/>
              <w:left w:val="single" w:sz="4" w:space="0" w:color="auto"/>
              <w:bottom w:val="single" w:sz="4" w:space="0" w:color="auto"/>
              <w:right w:val="single" w:sz="4" w:space="0" w:color="auto"/>
            </w:tcBorders>
            <w:hideMark/>
          </w:tcPr>
          <w:p w14:paraId="499AB41D" w14:textId="77777777" w:rsidR="000E107A" w:rsidRPr="009709C5" w:rsidRDefault="000E107A">
            <w:pPr>
              <w:pStyle w:val="TAH"/>
              <w:rPr>
                <w:lang w:eastAsia="en-US"/>
              </w:rPr>
            </w:pPr>
            <w:r w:rsidRPr="009709C5">
              <w:rPr>
                <w:lang w:eastAsia="ja-JP"/>
              </w:rPr>
              <w:t xml:space="preserve">Min </w:t>
            </w:r>
            <w:r w:rsidRPr="009709C5">
              <w:t>Number of measurement points on the grid</w:t>
            </w:r>
          </w:p>
        </w:tc>
        <w:tc>
          <w:tcPr>
            <w:tcW w:w="871" w:type="pct"/>
            <w:tcBorders>
              <w:top w:val="single" w:sz="4" w:space="0" w:color="auto"/>
              <w:left w:val="single" w:sz="4" w:space="0" w:color="auto"/>
              <w:bottom w:val="single" w:sz="4" w:space="0" w:color="auto"/>
              <w:right w:val="single" w:sz="4" w:space="0" w:color="auto"/>
            </w:tcBorders>
            <w:hideMark/>
          </w:tcPr>
          <w:p w14:paraId="4EFC9C71" w14:textId="77777777" w:rsidR="000E107A" w:rsidRPr="009709C5" w:rsidRDefault="000E107A">
            <w:pPr>
              <w:pStyle w:val="Footer"/>
              <w:rPr>
                <w:noProof w:val="0"/>
              </w:rPr>
            </w:pPr>
            <w:r w:rsidRPr="009709C5">
              <w:rPr>
                <w:i w:val="0"/>
                <w:noProof w:val="0"/>
                <w:lang w:eastAsia="ja-JP"/>
              </w:rPr>
              <w:t>Influence of coarse TRP measurement grid (dB)</w:t>
            </w:r>
          </w:p>
        </w:tc>
        <w:tc>
          <w:tcPr>
            <w:tcW w:w="1036" w:type="pct"/>
            <w:tcBorders>
              <w:top w:val="single" w:sz="4" w:space="0" w:color="auto"/>
              <w:left w:val="single" w:sz="4" w:space="0" w:color="auto"/>
              <w:bottom w:val="single" w:sz="4" w:space="0" w:color="auto"/>
              <w:right w:val="single" w:sz="4" w:space="0" w:color="auto"/>
            </w:tcBorders>
            <w:hideMark/>
          </w:tcPr>
          <w:p w14:paraId="4C0A8812" w14:textId="77777777" w:rsidR="000E107A" w:rsidRPr="009709C5" w:rsidRDefault="000E107A">
            <w:pPr>
              <w:pStyle w:val="TAH"/>
              <w:rPr>
                <w:lang w:eastAsia="ja-JP"/>
              </w:rPr>
            </w:pPr>
            <w:r w:rsidRPr="009709C5">
              <w:t xml:space="preserve">Systematic error due to </w:t>
            </w:r>
            <w:r w:rsidRPr="009709C5">
              <w:rPr>
                <w:lang w:eastAsia="ja-JP"/>
              </w:rPr>
              <w:t xml:space="preserve">coarse </w:t>
            </w:r>
            <w:r w:rsidRPr="009709C5">
              <w:t>TRP calculation/quadrature</w:t>
            </w:r>
            <w:r w:rsidRPr="009709C5">
              <w:rPr>
                <w:lang w:eastAsia="ja-JP"/>
              </w:rPr>
              <w:t xml:space="preserve"> (dB)</w:t>
            </w:r>
          </w:p>
        </w:tc>
        <w:tc>
          <w:tcPr>
            <w:tcW w:w="524" w:type="pct"/>
            <w:tcBorders>
              <w:top w:val="single" w:sz="4" w:space="0" w:color="auto"/>
              <w:left w:val="single" w:sz="4" w:space="0" w:color="auto"/>
              <w:bottom w:val="single" w:sz="4" w:space="0" w:color="auto"/>
              <w:right w:val="single" w:sz="4" w:space="0" w:color="auto"/>
            </w:tcBorders>
            <w:hideMark/>
          </w:tcPr>
          <w:p w14:paraId="4B12FF64" w14:textId="77777777" w:rsidR="000E107A" w:rsidRPr="009709C5" w:rsidRDefault="000E107A">
            <w:pPr>
              <w:pStyle w:val="TAH"/>
              <w:rPr>
                <w:lang w:eastAsia="en-US"/>
              </w:rPr>
            </w:pPr>
            <w:r w:rsidRPr="009709C5">
              <w:t>Offset value (dB)</w:t>
            </w:r>
          </w:p>
        </w:tc>
      </w:tr>
      <w:tr w:rsidR="000E107A" w:rsidRPr="009709C5" w14:paraId="29423B57" w14:textId="77777777" w:rsidTr="00D654D6">
        <w:trPr>
          <w:trHeight w:val="50"/>
          <w:jc w:val="center"/>
        </w:trPr>
        <w:tc>
          <w:tcPr>
            <w:tcW w:w="417" w:type="pct"/>
            <w:vMerge w:val="restart"/>
            <w:tcBorders>
              <w:top w:val="single" w:sz="4" w:space="0" w:color="auto"/>
              <w:left w:val="single" w:sz="4" w:space="0" w:color="auto"/>
              <w:bottom w:val="single" w:sz="4" w:space="0" w:color="auto"/>
              <w:right w:val="single" w:sz="4" w:space="0" w:color="auto"/>
            </w:tcBorders>
            <w:hideMark/>
          </w:tcPr>
          <w:p w14:paraId="51EFD7F6" w14:textId="77777777" w:rsidR="000E107A" w:rsidRPr="009709C5" w:rsidRDefault="000E107A">
            <w:pPr>
              <w:pStyle w:val="TAC"/>
            </w:pPr>
            <w:r w:rsidRPr="009709C5">
              <w:t>PC3</w:t>
            </w:r>
          </w:p>
        </w:tc>
        <w:tc>
          <w:tcPr>
            <w:tcW w:w="746" w:type="pct"/>
            <w:vMerge w:val="restart"/>
            <w:tcBorders>
              <w:top w:val="single" w:sz="4" w:space="0" w:color="auto"/>
              <w:left w:val="single" w:sz="4" w:space="0" w:color="auto"/>
              <w:bottom w:val="single" w:sz="4" w:space="0" w:color="auto"/>
              <w:right w:val="single" w:sz="4" w:space="0" w:color="auto"/>
            </w:tcBorders>
            <w:hideMark/>
          </w:tcPr>
          <w:p w14:paraId="793CD74C" w14:textId="77777777" w:rsidR="000E107A" w:rsidRPr="009709C5" w:rsidRDefault="000E107A">
            <w:pPr>
              <w:pStyle w:val="TAC"/>
            </w:pPr>
            <w:r w:rsidRPr="009709C5">
              <w:t>Constant density grid</w:t>
            </w:r>
          </w:p>
          <w:p w14:paraId="2E1C8422"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1705DA34"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5690CC2A" w14:textId="77777777" w:rsidR="000E107A" w:rsidRPr="009709C5" w:rsidRDefault="000E107A">
            <w:pPr>
              <w:pStyle w:val="TAC"/>
              <w:rPr>
                <w:lang w:eastAsia="ja-JP"/>
              </w:rPr>
            </w:pPr>
            <w:r w:rsidRPr="009709C5">
              <w:rPr>
                <w:lang w:eastAsia="ja-JP"/>
              </w:rPr>
              <w:t>35</w:t>
            </w:r>
          </w:p>
        </w:tc>
        <w:tc>
          <w:tcPr>
            <w:tcW w:w="871" w:type="pct"/>
            <w:tcBorders>
              <w:top w:val="single" w:sz="4" w:space="0" w:color="auto"/>
              <w:left w:val="single" w:sz="4" w:space="0" w:color="auto"/>
              <w:bottom w:val="nil"/>
              <w:right w:val="single" w:sz="4" w:space="0" w:color="auto"/>
            </w:tcBorders>
            <w:hideMark/>
          </w:tcPr>
          <w:p w14:paraId="0BF547D8" w14:textId="77777777" w:rsidR="000E107A" w:rsidRPr="009709C5" w:rsidRDefault="000E107A">
            <w:pPr>
              <w:pStyle w:val="TAC"/>
              <w:rPr>
                <w:lang w:eastAsia="ja-JP"/>
              </w:rPr>
            </w:pPr>
            <w:r w:rsidRPr="009709C5">
              <w:rPr>
                <w:lang w:eastAsia="ja-JP"/>
              </w:rPr>
              <w:t>0.94</w:t>
            </w:r>
          </w:p>
        </w:tc>
        <w:tc>
          <w:tcPr>
            <w:tcW w:w="1036" w:type="pct"/>
            <w:tcBorders>
              <w:top w:val="single" w:sz="4" w:space="0" w:color="auto"/>
              <w:left w:val="single" w:sz="4" w:space="0" w:color="auto"/>
              <w:bottom w:val="nil"/>
              <w:right w:val="single" w:sz="4" w:space="0" w:color="auto"/>
            </w:tcBorders>
            <w:hideMark/>
          </w:tcPr>
          <w:p w14:paraId="5BD1E21D" w14:textId="77777777" w:rsidR="000E107A" w:rsidRPr="009709C5" w:rsidRDefault="000E107A">
            <w:pPr>
              <w:pStyle w:val="TAC"/>
              <w:rPr>
                <w:lang w:eastAsia="ja-JP"/>
              </w:rPr>
            </w:pPr>
            <w:r w:rsidRPr="009709C5">
              <w:rPr>
                <w:lang w:eastAsia="ja-JP"/>
              </w:rPr>
              <w:t>0.09</w:t>
            </w:r>
          </w:p>
        </w:tc>
        <w:tc>
          <w:tcPr>
            <w:tcW w:w="524" w:type="pct"/>
            <w:tcBorders>
              <w:top w:val="single" w:sz="4" w:space="0" w:color="auto"/>
              <w:left w:val="single" w:sz="4" w:space="0" w:color="auto"/>
              <w:bottom w:val="single" w:sz="4" w:space="0" w:color="auto"/>
              <w:right w:val="single" w:sz="4" w:space="0" w:color="auto"/>
            </w:tcBorders>
            <w:hideMark/>
          </w:tcPr>
          <w:p w14:paraId="1DDC58AA" w14:textId="71DF3D64" w:rsidR="000E107A" w:rsidRPr="009709C5" w:rsidRDefault="00913474">
            <w:pPr>
              <w:pStyle w:val="TAC"/>
              <w:rPr>
                <w:lang w:eastAsia="ja-JP"/>
              </w:rPr>
            </w:pPr>
            <w:r w:rsidRPr="00913474">
              <w:rPr>
                <w:lang w:eastAsia="ja-JP"/>
              </w:rPr>
              <w:t>5.38</w:t>
            </w:r>
          </w:p>
        </w:tc>
      </w:tr>
      <w:tr w:rsidR="000E107A" w:rsidRPr="009709C5" w14:paraId="673E0768"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EB3A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91AB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F34197"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528068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8F96F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9ED8B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EEDE383" w14:textId="1C43095C" w:rsidR="000E107A" w:rsidRPr="009709C5" w:rsidRDefault="00913474">
            <w:pPr>
              <w:pStyle w:val="TAC"/>
              <w:rPr>
                <w:lang w:eastAsia="ja-JP"/>
              </w:rPr>
            </w:pPr>
            <w:r w:rsidRPr="00913474">
              <w:rPr>
                <w:lang w:eastAsia="ja-JP"/>
              </w:rPr>
              <w:t>5.35</w:t>
            </w:r>
          </w:p>
        </w:tc>
      </w:tr>
      <w:tr w:rsidR="000E107A" w:rsidRPr="009709C5" w14:paraId="3CF336C7"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F136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8ECA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3EAA08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B1D0BD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45B5AA5"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FB14063"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DFFE4A3" w14:textId="77777777" w:rsidR="000E107A" w:rsidRPr="009709C5" w:rsidRDefault="000E107A">
            <w:pPr>
              <w:pStyle w:val="TAC"/>
              <w:rPr>
                <w:lang w:eastAsia="ja-JP"/>
              </w:rPr>
            </w:pPr>
            <w:r w:rsidRPr="009709C5">
              <w:rPr>
                <w:lang w:eastAsia="ja-JP"/>
              </w:rPr>
              <w:t>5.49</w:t>
            </w:r>
          </w:p>
        </w:tc>
      </w:tr>
      <w:tr w:rsidR="000E107A" w:rsidRPr="009709C5" w14:paraId="14AF5192"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949E8"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52C6A"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CE59DE6"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7FE74DA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79B1359"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3423E2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F568168" w14:textId="77777777" w:rsidR="000E107A" w:rsidRPr="009709C5" w:rsidRDefault="000E107A">
            <w:pPr>
              <w:pStyle w:val="TAC"/>
              <w:rPr>
                <w:lang w:eastAsia="ja-JP"/>
              </w:rPr>
            </w:pPr>
            <w:r w:rsidRPr="009709C5">
              <w:rPr>
                <w:lang w:eastAsia="ja-JP"/>
              </w:rPr>
              <w:t>7.31</w:t>
            </w:r>
          </w:p>
        </w:tc>
      </w:tr>
      <w:tr w:rsidR="000E107A" w:rsidRPr="009709C5" w14:paraId="052A5B15"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D8F8E6"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1658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62FA017"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0C1D5BDD"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5D59E807"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5D273DF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5811C60" w14:textId="77777777" w:rsidR="000E107A" w:rsidRPr="009709C5" w:rsidRDefault="000E107A">
            <w:pPr>
              <w:pStyle w:val="TAC"/>
              <w:rPr>
                <w:lang w:eastAsia="ja-JP"/>
              </w:rPr>
            </w:pPr>
            <w:r w:rsidRPr="009709C5">
              <w:rPr>
                <w:lang w:eastAsia="ja-JP"/>
              </w:rPr>
              <w:t>7.61</w:t>
            </w:r>
          </w:p>
        </w:tc>
      </w:tr>
      <w:tr w:rsidR="000E107A" w:rsidRPr="009709C5" w14:paraId="37C94A3B"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4DDB1" w14:textId="77777777" w:rsidR="000E107A" w:rsidRPr="009709C5" w:rsidRDefault="000E107A">
            <w:pPr>
              <w:spacing w:after="0"/>
              <w:rPr>
                <w:rFonts w:ascii="Arial" w:hAnsi="Arial"/>
                <w:sz w:val="18"/>
                <w:lang w:eastAsia="en-US"/>
              </w:rPr>
            </w:pPr>
          </w:p>
        </w:tc>
        <w:tc>
          <w:tcPr>
            <w:tcW w:w="746" w:type="pct"/>
            <w:vMerge w:val="restart"/>
            <w:tcBorders>
              <w:top w:val="single" w:sz="4" w:space="0" w:color="auto"/>
              <w:left w:val="single" w:sz="4" w:space="0" w:color="auto"/>
              <w:bottom w:val="single" w:sz="4" w:space="0" w:color="auto"/>
              <w:right w:val="single" w:sz="4" w:space="0" w:color="auto"/>
            </w:tcBorders>
            <w:hideMark/>
          </w:tcPr>
          <w:p w14:paraId="00E99776"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C643A46"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4C1C4FF2" w14:textId="77777777" w:rsidR="000E107A" w:rsidRPr="009709C5" w:rsidRDefault="000E107A">
            <w:pPr>
              <w:pStyle w:val="TAC"/>
              <w:rPr>
                <w:lang w:eastAsia="ja-JP"/>
              </w:rPr>
            </w:pPr>
            <w:r w:rsidRPr="009709C5">
              <w:rPr>
                <w:lang w:eastAsia="ja-JP"/>
              </w:rPr>
              <w:t>62</w:t>
            </w:r>
          </w:p>
        </w:tc>
        <w:tc>
          <w:tcPr>
            <w:tcW w:w="871" w:type="pct"/>
            <w:tcBorders>
              <w:top w:val="single" w:sz="4" w:space="0" w:color="auto"/>
              <w:left w:val="single" w:sz="4" w:space="0" w:color="auto"/>
              <w:bottom w:val="nil"/>
              <w:right w:val="single" w:sz="4" w:space="0" w:color="auto"/>
            </w:tcBorders>
            <w:hideMark/>
          </w:tcPr>
          <w:p w14:paraId="7533C4F3" w14:textId="77777777" w:rsidR="000E107A" w:rsidRPr="009709C5" w:rsidRDefault="000E107A">
            <w:pPr>
              <w:pStyle w:val="TAC"/>
              <w:rPr>
                <w:lang w:eastAsia="ja-JP"/>
              </w:rPr>
            </w:pPr>
            <w:r w:rsidRPr="009709C5">
              <w:rPr>
                <w:lang w:eastAsia="ja-JP"/>
              </w:rPr>
              <w:t>0.97</w:t>
            </w:r>
          </w:p>
        </w:tc>
        <w:tc>
          <w:tcPr>
            <w:tcW w:w="1036" w:type="pct"/>
            <w:tcBorders>
              <w:top w:val="single" w:sz="4" w:space="0" w:color="auto"/>
              <w:left w:val="single" w:sz="4" w:space="0" w:color="auto"/>
              <w:bottom w:val="nil"/>
              <w:right w:val="single" w:sz="4" w:space="0" w:color="auto"/>
            </w:tcBorders>
            <w:hideMark/>
          </w:tcPr>
          <w:p w14:paraId="5E17921D" w14:textId="77777777" w:rsidR="000E107A" w:rsidRPr="009709C5" w:rsidRDefault="000E107A">
            <w:pPr>
              <w:pStyle w:val="TAC"/>
              <w:rPr>
                <w:lang w:eastAsia="ja-JP"/>
              </w:rPr>
            </w:pPr>
            <w:r w:rsidRPr="009709C5">
              <w:rPr>
                <w:lang w:eastAsia="ja-JP"/>
              </w:rPr>
              <w:t>0.2</w:t>
            </w:r>
          </w:p>
        </w:tc>
        <w:tc>
          <w:tcPr>
            <w:tcW w:w="524" w:type="pct"/>
            <w:tcBorders>
              <w:top w:val="single" w:sz="4" w:space="0" w:color="auto"/>
              <w:left w:val="single" w:sz="4" w:space="0" w:color="auto"/>
              <w:bottom w:val="single" w:sz="4" w:space="0" w:color="auto"/>
              <w:right w:val="single" w:sz="4" w:space="0" w:color="auto"/>
            </w:tcBorders>
            <w:hideMark/>
          </w:tcPr>
          <w:p w14:paraId="494D5BD8" w14:textId="52CAD4C7" w:rsidR="000E107A" w:rsidRPr="009709C5" w:rsidRDefault="00913474">
            <w:pPr>
              <w:pStyle w:val="TAC"/>
              <w:rPr>
                <w:lang w:eastAsia="ja-JP"/>
              </w:rPr>
            </w:pPr>
            <w:r w:rsidRPr="00913474">
              <w:rPr>
                <w:lang w:eastAsia="ja-JP"/>
              </w:rPr>
              <w:t>5.51</w:t>
            </w:r>
          </w:p>
        </w:tc>
      </w:tr>
      <w:tr w:rsidR="000E107A" w:rsidRPr="009709C5" w14:paraId="69694739"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318E54"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DFEA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78E900E"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23391E9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1572E7E"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89F74F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857BFE3" w14:textId="4A51C5A3" w:rsidR="000E107A" w:rsidRPr="009709C5" w:rsidRDefault="00913474">
            <w:pPr>
              <w:pStyle w:val="TAC"/>
              <w:rPr>
                <w:lang w:eastAsia="ja-JP"/>
              </w:rPr>
            </w:pPr>
            <w:r w:rsidRPr="00913474">
              <w:rPr>
                <w:lang w:eastAsia="ja-JP"/>
              </w:rPr>
              <w:t>5.48</w:t>
            </w:r>
          </w:p>
        </w:tc>
      </w:tr>
      <w:tr w:rsidR="000E107A" w:rsidRPr="009709C5" w14:paraId="331F9082"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DE34C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C167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0173225"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34EB7787"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485557D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0D171511"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98FF7BB" w14:textId="77777777" w:rsidR="000E107A" w:rsidRPr="009709C5" w:rsidRDefault="000E107A">
            <w:pPr>
              <w:pStyle w:val="TAC"/>
              <w:rPr>
                <w:lang w:eastAsia="ja-JP"/>
              </w:rPr>
            </w:pPr>
            <w:r w:rsidRPr="009709C5">
              <w:rPr>
                <w:lang w:eastAsia="ja-JP"/>
              </w:rPr>
              <w:t>5.62</w:t>
            </w:r>
          </w:p>
        </w:tc>
      </w:tr>
      <w:tr w:rsidR="000E107A" w:rsidRPr="009709C5" w14:paraId="7EA130A4"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7A1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49551"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C1105B1"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41412CB"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121D82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A6D306C"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9E76F2F" w14:textId="77777777" w:rsidR="000E107A" w:rsidRPr="009709C5" w:rsidRDefault="000E107A">
            <w:pPr>
              <w:pStyle w:val="TAC"/>
              <w:rPr>
                <w:lang w:eastAsia="ja-JP"/>
              </w:rPr>
            </w:pPr>
            <w:r w:rsidRPr="009709C5">
              <w:rPr>
                <w:lang w:eastAsia="ja-JP"/>
              </w:rPr>
              <w:t>7.43</w:t>
            </w:r>
          </w:p>
        </w:tc>
      </w:tr>
      <w:tr w:rsidR="000E107A" w:rsidRPr="009709C5" w14:paraId="1EDAEC4D"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40A3A"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91648"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F89F60"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2D06E9D6"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7D4586E9"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6F55A67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3E0B70B" w14:textId="77777777" w:rsidR="000E107A" w:rsidRPr="009709C5" w:rsidRDefault="000E107A">
            <w:pPr>
              <w:pStyle w:val="TAC"/>
              <w:rPr>
                <w:lang w:eastAsia="ja-JP"/>
              </w:rPr>
            </w:pPr>
            <w:r w:rsidRPr="009709C5">
              <w:rPr>
                <w:lang w:eastAsia="ja-JP"/>
              </w:rPr>
              <w:t>7.73</w:t>
            </w:r>
          </w:p>
        </w:tc>
      </w:tr>
      <w:tr w:rsidR="000E107A" w:rsidRPr="009709C5" w14:paraId="35E770C1" w14:textId="77777777" w:rsidTr="00D654D6">
        <w:trPr>
          <w:trHeight w:val="413"/>
          <w:jc w:val="center"/>
        </w:trPr>
        <w:tc>
          <w:tcPr>
            <w:tcW w:w="417" w:type="pct"/>
            <w:vMerge w:val="restart"/>
            <w:tcBorders>
              <w:top w:val="single" w:sz="4" w:space="0" w:color="auto"/>
              <w:left w:val="single" w:sz="4" w:space="0" w:color="auto"/>
              <w:bottom w:val="nil"/>
              <w:right w:val="single" w:sz="4" w:space="0" w:color="auto"/>
            </w:tcBorders>
            <w:hideMark/>
          </w:tcPr>
          <w:p w14:paraId="4FA80E81" w14:textId="77777777" w:rsidR="000E107A" w:rsidRPr="009709C5" w:rsidRDefault="000E107A">
            <w:pPr>
              <w:pStyle w:val="TAC"/>
              <w:rPr>
                <w:lang w:eastAsia="en-US"/>
              </w:rPr>
            </w:pPr>
            <w:r w:rsidRPr="009709C5">
              <w:t>PC1</w:t>
            </w:r>
          </w:p>
        </w:tc>
        <w:tc>
          <w:tcPr>
            <w:tcW w:w="746" w:type="pct"/>
            <w:vMerge w:val="restart"/>
            <w:tcBorders>
              <w:top w:val="single" w:sz="4" w:space="0" w:color="auto"/>
              <w:left w:val="single" w:sz="4" w:space="0" w:color="auto"/>
              <w:bottom w:val="nil"/>
              <w:right w:val="single" w:sz="4" w:space="0" w:color="auto"/>
            </w:tcBorders>
            <w:hideMark/>
          </w:tcPr>
          <w:p w14:paraId="7D413E1B" w14:textId="77777777" w:rsidR="000E107A" w:rsidRPr="009709C5" w:rsidRDefault="000E107A">
            <w:pPr>
              <w:pStyle w:val="TAC"/>
            </w:pPr>
            <w:r w:rsidRPr="009709C5">
              <w:t>Constant density grid</w:t>
            </w:r>
          </w:p>
          <w:p w14:paraId="4AF88A71"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3BE3FBF9"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34466104" w14:textId="77777777" w:rsidR="000E107A" w:rsidRPr="009709C5" w:rsidRDefault="000E107A">
            <w:pPr>
              <w:pStyle w:val="TAC"/>
              <w:rPr>
                <w:lang w:eastAsia="ja-JP"/>
              </w:rPr>
            </w:pPr>
            <w:r w:rsidRPr="009709C5">
              <w:rPr>
                <w:lang w:eastAsia="ja-JP"/>
              </w:rPr>
              <w:t>FFS</w:t>
            </w:r>
          </w:p>
        </w:tc>
        <w:tc>
          <w:tcPr>
            <w:tcW w:w="871" w:type="pct"/>
            <w:tcBorders>
              <w:top w:val="single" w:sz="4" w:space="0" w:color="auto"/>
              <w:left w:val="single" w:sz="4" w:space="0" w:color="auto"/>
              <w:bottom w:val="nil"/>
              <w:right w:val="single" w:sz="4" w:space="0" w:color="auto"/>
            </w:tcBorders>
            <w:hideMark/>
          </w:tcPr>
          <w:p w14:paraId="0B049CF7" w14:textId="77777777" w:rsidR="000E107A" w:rsidRPr="009709C5" w:rsidRDefault="000E107A">
            <w:pPr>
              <w:pStyle w:val="TAC"/>
              <w:rPr>
                <w:lang w:eastAsia="ja-JP"/>
              </w:rPr>
            </w:pPr>
            <w:r w:rsidRPr="009709C5">
              <w:rPr>
                <w:lang w:eastAsia="ja-JP"/>
              </w:rPr>
              <w:t>FFS</w:t>
            </w:r>
          </w:p>
        </w:tc>
        <w:tc>
          <w:tcPr>
            <w:tcW w:w="1036" w:type="pct"/>
            <w:tcBorders>
              <w:top w:val="single" w:sz="4" w:space="0" w:color="auto"/>
              <w:left w:val="single" w:sz="4" w:space="0" w:color="auto"/>
              <w:bottom w:val="nil"/>
              <w:right w:val="single" w:sz="4" w:space="0" w:color="auto"/>
            </w:tcBorders>
            <w:hideMark/>
          </w:tcPr>
          <w:p w14:paraId="4B066049"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4EA89EF8" w14:textId="77777777" w:rsidR="000E107A" w:rsidRPr="009709C5" w:rsidRDefault="000E107A">
            <w:pPr>
              <w:pStyle w:val="TAC"/>
              <w:rPr>
                <w:lang w:eastAsia="ja-JP"/>
              </w:rPr>
            </w:pPr>
            <w:r w:rsidRPr="009709C5">
              <w:rPr>
                <w:lang w:eastAsia="ja-JP"/>
              </w:rPr>
              <w:t>FFS</w:t>
            </w:r>
          </w:p>
        </w:tc>
      </w:tr>
      <w:tr w:rsidR="000E107A" w:rsidRPr="009709C5" w14:paraId="0412BB5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0ADD5BB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6914D09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E9287B8"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366D826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23053C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309DEA4"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1CAF1704" w14:textId="77777777" w:rsidR="000E107A" w:rsidRPr="009709C5" w:rsidRDefault="000E107A">
            <w:pPr>
              <w:pStyle w:val="TAC"/>
              <w:rPr>
                <w:lang w:eastAsia="ja-JP"/>
              </w:rPr>
            </w:pPr>
            <w:r w:rsidRPr="009709C5">
              <w:rPr>
                <w:lang w:eastAsia="ja-JP"/>
              </w:rPr>
              <w:t>FFS</w:t>
            </w:r>
          </w:p>
        </w:tc>
      </w:tr>
      <w:tr w:rsidR="000E107A" w:rsidRPr="009709C5" w14:paraId="037818A3"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DA9A5A3"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0443E6C"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51B97C3"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E9A0E9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72DE51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6BB369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72938E1" w14:textId="77777777" w:rsidR="000E107A" w:rsidRPr="009709C5" w:rsidRDefault="000E107A">
            <w:pPr>
              <w:pStyle w:val="TAC"/>
              <w:rPr>
                <w:lang w:eastAsia="ja-JP"/>
              </w:rPr>
            </w:pPr>
            <w:r w:rsidRPr="009709C5">
              <w:rPr>
                <w:lang w:eastAsia="ja-JP"/>
              </w:rPr>
              <w:t>FFS</w:t>
            </w:r>
          </w:p>
        </w:tc>
      </w:tr>
      <w:tr w:rsidR="000E107A" w:rsidRPr="009709C5" w14:paraId="78F0F089"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155D34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4497D949"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7794B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691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AFCDBA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182BB9A"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F63F669" w14:textId="77777777" w:rsidR="000E107A" w:rsidRPr="009709C5" w:rsidRDefault="000E107A">
            <w:pPr>
              <w:pStyle w:val="TAC"/>
              <w:rPr>
                <w:lang w:eastAsia="ja-JP"/>
              </w:rPr>
            </w:pPr>
            <w:r w:rsidRPr="009709C5">
              <w:rPr>
                <w:lang w:eastAsia="ja-JP"/>
              </w:rPr>
              <w:t>FFS</w:t>
            </w:r>
          </w:p>
        </w:tc>
      </w:tr>
      <w:tr w:rsidR="000E107A" w:rsidRPr="009709C5" w14:paraId="415B8B35"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4E48A22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38222C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427C7632"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BCF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682DF9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5C914C0"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E2DE29D" w14:textId="77777777" w:rsidR="000E107A" w:rsidRPr="009709C5" w:rsidRDefault="000E107A">
            <w:pPr>
              <w:pStyle w:val="TAC"/>
              <w:rPr>
                <w:lang w:eastAsia="ja-JP"/>
              </w:rPr>
            </w:pPr>
            <w:r w:rsidRPr="009709C5">
              <w:rPr>
                <w:lang w:eastAsia="ja-JP"/>
              </w:rPr>
              <w:t>FFS</w:t>
            </w:r>
          </w:p>
        </w:tc>
      </w:tr>
      <w:tr w:rsidR="000E107A" w:rsidRPr="009709C5" w14:paraId="1A4B682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6FF858ED" w14:textId="77777777" w:rsidR="000E107A" w:rsidRPr="009709C5" w:rsidRDefault="000E107A">
            <w:pPr>
              <w:spacing w:after="0"/>
              <w:rPr>
                <w:rFonts w:ascii="Arial" w:hAnsi="Arial"/>
                <w:sz w:val="18"/>
                <w:lang w:eastAsia="en-US"/>
              </w:rPr>
            </w:pPr>
          </w:p>
        </w:tc>
        <w:tc>
          <w:tcPr>
            <w:tcW w:w="746" w:type="pct"/>
            <w:vMerge w:val="restart"/>
            <w:tcBorders>
              <w:top w:val="nil"/>
              <w:left w:val="single" w:sz="4" w:space="0" w:color="auto"/>
              <w:bottom w:val="nil"/>
              <w:right w:val="single" w:sz="4" w:space="0" w:color="auto"/>
            </w:tcBorders>
            <w:hideMark/>
          </w:tcPr>
          <w:p w14:paraId="257872C9"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8D85812"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nil"/>
              <w:left w:val="single" w:sz="4" w:space="0" w:color="auto"/>
              <w:bottom w:val="nil"/>
              <w:right w:val="single" w:sz="4" w:space="0" w:color="auto"/>
            </w:tcBorders>
            <w:hideMark/>
          </w:tcPr>
          <w:p w14:paraId="3EB77638" w14:textId="77777777" w:rsidR="000E107A" w:rsidRPr="009709C5" w:rsidRDefault="000E107A">
            <w:pPr>
              <w:pStyle w:val="TAC"/>
              <w:rPr>
                <w:lang w:eastAsia="ja-JP"/>
              </w:rPr>
            </w:pPr>
            <w:r w:rsidRPr="009709C5">
              <w:rPr>
                <w:lang w:eastAsia="ja-JP"/>
              </w:rPr>
              <w:t>FFS</w:t>
            </w:r>
          </w:p>
        </w:tc>
        <w:tc>
          <w:tcPr>
            <w:tcW w:w="871" w:type="pct"/>
            <w:tcBorders>
              <w:top w:val="nil"/>
              <w:left w:val="single" w:sz="4" w:space="0" w:color="auto"/>
              <w:bottom w:val="nil"/>
              <w:right w:val="single" w:sz="4" w:space="0" w:color="auto"/>
            </w:tcBorders>
            <w:hideMark/>
          </w:tcPr>
          <w:p w14:paraId="1F3F075B" w14:textId="77777777" w:rsidR="000E107A" w:rsidRPr="009709C5" w:rsidRDefault="000E107A">
            <w:pPr>
              <w:pStyle w:val="TAC"/>
              <w:rPr>
                <w:lang w:eastAsia="ja-JP"/>
              </w:rPr>
            </w:pPr>
            <w:r w:rsidRPr="009709C5">
              <w:rPr>
                <w:lang w:eastAsia="ja-JP"/>
              </w:rPr>
              <w:t>FFS</w:t>
            </w:r>
          </w:p>
        </w:tc>
        <w:tc>
          <w:tcPr>
            <w:tcW w:w="1036" w:type="pct"/>
            <w:tcBorders>
              <w:top w:val="nil"/>
              <w:left w:val="single" w:sz="4" w:space="0" w:color="auto"/>
              <w:bottom w:val="nil"/>
              <w:right w:val="single" w:sz="4" w:space="0" w:color="auto"/>
            </w:tcBorders>
            <w:hideMark/>
          </w:tcPr>
          <w:p w14:paraId="5009ECB3"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27CA632C" w14:textId="77777777" w:rsidR="000E107A" w:rsidRPr="009709C5" w:rsidRDefault="000E107A">
            <w:pPr>
              <w:pStyle w:val="TAC"/>
              <w:rPr>
                <w:lang w:eastAsia="ja-JP"/>
              </w:rPr>
            </w:pPr>
            <w:r w:rsidRPr="009709C5">
              <w:rPr>
                <w:lang w:eastAsia="ja-JP"/>
              </w:rPr>
              <w:t>FFS</w:t>
            </w:r>
          </w:p>
        </w:tc>
      </w:tr>
      <w:tr w:rsidR="000E107A" w:rsidRPr="009709C5" w14:paraId="2FDFAF3E"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9E7597D"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1B60E887"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FC54DE5"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F4A35A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CF89A56"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845B34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4FB830F" w14:textId="77777777" w:rsidR="000E107A" w:rsidRPr="009709C5" w:rsidRDefault="000E107A">
            <w:pPr>
              <w:pStyle w:val="TAC"/>
              <w:rPr>
                <w:lang w:eastAsia="ja-JP"/>
              </w:rPr>
            </w:pPr>
            <w:r w:rsidRPr="009709C5">
              <w:rPr>
                <w:lang w:eastAsia="ja-JP"/>
              </w:rPr>
              <w:t>FFS</w:t>
            </w:r>
          </w:p>
        </w:tc>
      </w:tr>
      <w:tr w:rsidR="000E107A" w:rsidRPr="009709C5" w14:paraId="13E71A16"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3529A5E"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2F8CE8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171A3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775539F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9CEFD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A955A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148E0DB" w14:textId="77777777" w:rsidR="000E107A" w:rsidRPr="009709C5" w:rsidRDefault="000E107A">
            <w:pPr>
              <w:pStyle w:val="TAC"/>
              <w:rPr>
                <w:lang w:eastAsia="ja-JP"/>
              </w:rPr>
            </w:pPr>
            <w:r w:rsidRPr="009709C5">
              <w:rPr>
                <w:lang w:eastAsia="ja-JP"/>
              </w:rPr>
              <w:t>FFS</w:t>
            </w:r>
          </w:p>
        </w:tc>
      </w:tr>
      <w:tr w:rsidR="000E107A" w:rsidRPr="009709C5" w14:paraId="2D3D7464"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3E08075"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76ACC066"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C5DF63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1BBBDB9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0E35B57"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D33D046"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7CA0C0F" w14:textId="77777777" w:rsidR="000E107A" w:rsidRPr="009709C5" w:rsidRDefault="000E107A">
            <w:pPr>
              <w:pStyle w:val="TAC"/>
              <w:rPr>
                <w:lang w:eastAsia="ja-JP"/>
              </w:rPr>
            </w:pPr>
            <w:r w:rsidRPr="009709C5">
              <w:rPr>
                <w:lang w:eastAsia="ja-JP"/>
              </w:rPr>
              <w:t>FFS</w:t>
            </w:r>
          </w:p>
        </w:tc>
      </w:tr>
      <w:tr w:rsidR="000E107A" w:rsidRPr="009709C5" w14:paraId="550A1242"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9A6EB1C"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3964F4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386C939D"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867BDAF"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7EE4BFA2"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8989A9F"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0170877A" w14:textId="77777777" w:rsidR="000E107A" w:rsidRPr="009709C5" w:rsidRDefault="000E107A">
            <w:pPr>
              <w:pStyle w:val="TAC"/>
              <w:rPr>
                <w:lang w:eastAsia="ja-JP"/>
              </w:rPr>
            </w:pPr>
            <w:r w:rsidRPr="009709C5">
              <w:rPr>
                <w:lang w:eastAsia="ja-JP"/>
              </w:rPr>
              <w:t>FFS</w:t>
            </w:r>
          </w:p>
        </w:tc>
      </w:tr>
      <w:tr w:rsidR="000E107A" w:rsidRPr="009709C5" w14:paraId="7801D3C7" w14:textId="77777777" w:rsidTr="000E107A">
        <w:trPr>
          <w:trHeight w:val="413"/>
          <w:jc w:val="center"/>
        </w:trPr>
        <w:tc>
          <w:tcPr>
            <w:tcW w:w="5000" w:type="pct"/>
            <w:gridSpan w:val="7"/>
            <w:tcBorders>
              <w:top w:val="single" w:sz="4" w:space="0" w:color="auto"/>
              <w:left w:val="single" w:sz="4" w:space="0" w:color="auto"/>
              <w:bottom w:val="single" w:sz="4" w:space="0" w:color="auto"/>
              <w:right w:val="single" w:sz="4" w:space="0" w:color="auto"/>
            </w:tcBorders>
          </w:tcPr>
          <w:p w14:paraId="7E6B5DFE" w14:textId="77777777" w:rsidR="000E107A" w:rsidRPr="009709C5" w:rsidRDefault="000E107A" w:rsidP="00D654D6">
            <w:pPr>
              <w:pStyle w:val="TAN"/>
              <w:tabs>
                <w:tab w:val="left" w:pos="4607"/>
              </w:tabs>
              <w:rPr>
                <w:lang w:eastAsia="en-US"/>
              </w:rPr>
            </w:pPr>
            <w:r w:rsidRPr="009709C5">
              <w:t>NOTE 1:</w:t>
            </w:r>
            <w:r w:rsidRPr="009709C5">
              <w:tab/>
            </w:r>
            <w:r w:rsidRPr="009709C5">
              <w:rPr>
                <w:lang w:eastAsia="ja-JP"/>
              </w:rPr>
              <w:t xml:space="preserve">Based on </w:t>
            </w:r>
            <w:r w:rsidRPr="009709C5">
              <w:t xml:space="preserve">Total </w:t>
            </w:r>
            <w:r w:rsidRPr="009709C5">
              <w:rPr>
                <w:lang w:eastAsia="ja-JP"/>
              </w:rPr>
              <w:t>TRP</w:t>
            </w:r>
            <w:r w:rsidRPr="009709C5">
              <w:t xml:space="preserve">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25.</w:t>
            </w:r>
            <w:r w:rsidRPr="009709C5">
              <w:t>2-3</w:t>
            </w:r>
            <w:r w:rsidRPr="009709C5">
              <w:rPr>
                <w:lang w:eastAsia="ja-JP"/>
              </w:rPr>
              <w:t xml:space="preserve"> to Table </w:t>
            </w:r>
            <w:r w:rsidRPr="009709C5">
              <w:t>B.</w:t>
            </w:r>
            <w:r w:rsidRPr="009709C5">
              <w:rPr>
                <w:lang w:eastAsia="ja-JP"/>
              </w:rPr>
              <w:t>25.</w:t>
            </w:r>
            <w:r w:rsidRPr="009709C5">
              <w:t>2-</w:t>
            </w:r>
            <w:r w:rsidRPr="009709C5">
              <w:rPr>
                <w:lang w:eastAsia="ja-JP"/>
              </w:rPr>
              <w:t>11, replacing “Influence of TRP measurement grid” and “Systematic error due to TRP calculation/quadrature” by the values for coarse TRP grid, and excluding “Influence of noise”.</w:t>
            </w:r>
          </w:p>
        </w:tc>
      </w:tr>
    </w:tbl>
    <w:p w14:paraId="792678E5" w14:textId="77777777" w:rsidR="000E107A" w:rsidRPr="009709C5" w:rsidRDefault="000E107A" w:rsidP="000E107A">
      <w:pPr>
        <w:rPr>
          <w:lang w:eastAsia="ja-JP"/>
        </w:rPr>
      </w:pPr>
    </w:p>
    <w:p w14:paraId="53F8CFEB" w14:textId="77777777" w:rsidR="0044436F" w:rsidRPr="009709C5" w:rsidRDefault="0044436F" w:rsidP="0044718E">
      <w:pPr>
        <w:pStyle w:val="Heading2"/>
      </w:pPr>
      <w:bookmarkStart w:id="3661" w:name="_Toc58253560"/>
      <w:bookmarkStart w:id="3662" w:name="_Toc75371702"/>
      <w:bookmarkStart w:id="3663" w:name="_Toc83730871"/>
      <w:bookmarkStart w:id="3664" w:name="_Toc90489379"/>
      <w:bookmarkStart w:id="3665" w:name="_Toc100005454"/>
      <w:bookmarkStart w:id="3666" w:name="_Toc114990281"/>
      <w:bookmarkStart w:id="3667" w:name="_Toc131528834"/>
      <w:r w:rsidRPr="009709C5">
        <w:t>B.</w:t>
      </w:r>
      <w:r w:rsidRPr="009709C5">
        <w:rPr>
          <w:lang w:eastAsia="ja-JP"/>
        </w:rPr>
        <w:t>25</w:t>
      </w:r>
      <w:r w:rsidRPr="009709C5">
        <w:t>.1</w:t>
      </w:r>
      <w:r w:rsidRPr="009709C5">
        <w:tab/>
        <w:t>Uncertainty budget format and assessment for DFF</w:t>
      </w:r>
      <w:bookmarkEnd w:id="3656"/>
      <w:bookmarkEnd w:id="3657"/>
      <w:bookmarkEnd w:id="3658"/>
      <w:bookmarkEnd w:id="3659"/>
      <w:bookmarkEnd w:id="3660"/>
      <w:bookmarkEnd w:id="3661"/>
      <w:bookmarkEnd w:id="3662"/>
      <w:bookmarkEnd w:id="3663"/>
      <w:bookmarkEnd w:id="3664"/>
      <w:bookmarkEnd w:id="3665"/>
      <w:bookmarkEnd w:id="3666"/>
      <w:bookmarkEnd w:id="3667"/>
    </w:p>
    <w:p w14:paraId="0B4D456A"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25</w:t>
      </w:r>
      <w:r w:rsidRPr="009709C5">
        <w:rPr>
          <w:lang w:eastAsia="zh-CN"/>
        </w:rPr>
        <w:t>.1-1.</w:t>
      </w:r>
    </w:p>
    <w:p w14:paraId="2E6C9B39" w14:textId="77777777" w:rsidR="00C107B8" w:rsidRPr="009709C5" w:rsidRDefault="0044436F" w:rsidP="00C107B8">
      <w:pPr>
        <w:pStyle w:val="TH"/>
      </w:pPr>
      <w:r w:rsidRPr="009709C5">
        <w:lastRenderedPageBreak/>
        <w:t xml:space="preserve">Table </w:t>
      </w:r>
      <w:r w:rsidRPr="009709C5">
        <w:rPr>
          <w:lang w:eastAsia="ja-JP"/>
        </w:rPr>
        <w:t>B.25.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B13F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B978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40C3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CA82EB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14E3E9C"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72493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48D77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C49728"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E77A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4591715" w14:textId="77777777" w:rsidR="0044436F" w:rsidRPr="009709C5" w:rsidRDefault="0044436F" w:rsidP="0044718E">
            <w:pPr>
              <w:keepNext/>
              <w:keepLines/>
              <w:spacing w:after="0"/>
              <w:jc w:val="center"/>
              <w:outlineLvl w:val="0"/>
              <w:rPr>
                <w:rFonts w:ascii="Arial" w:hAnsi="Arial"/>
                <w:sz w:val="18"/>
                <w:lang w:eastAsia="ja-JP"/>
              </w:rPr>
            </w:pPr>
            <w:r w:rsidRPr="009709C5">
              <w:rPr>
                <w:rFonts w:ascii="Arial" w:hAnsi="Arial"/>
                <w:sz w:val="18"/>
              </w:rPr>
              <w:t>B.2.1.1</w:t>
            </w:r>
          </w:p>
        </w:tc>
      </w:tr>
      <w:tr w:rsidR="0044436F" w:rsidRPr="009709C5" w14:paraId="0C11CD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EC434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DD1A5C"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C491E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15E86C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41AB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0A5A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48EF0D9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5D02F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875DDD"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28A0E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B1B1E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97D21F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50B4A09"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D241928"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CE5DDD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7FF9341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C701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36B53CA2"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1E3EC9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6817CD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50A6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21D2DB"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FA2EAD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474127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45356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1D8A0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E44120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F35FB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F6737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10B89A9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150E433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198BB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082C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5A7A6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9BC31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5D74EC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53606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8A75D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7B2B27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43467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ED4B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0D5400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AA5C2F0"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5F1361E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6DAC5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F78FB0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F43976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D227B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F593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D2DA6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B4D3CC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59CCF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ECE25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0B324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5392E660"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6DA6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CEB8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475E0A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938E5F3"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4C05CDD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4EE7B8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A90C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6D5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22C36C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3E49F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3AC708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4907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5BC9D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00D3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5F6745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A4654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DCD742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ED306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663AD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E8B8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5F2E2C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1F385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57F128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F3B5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89161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4897B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486437D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9ACC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2B07A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6755247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44F8B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F8B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A577728"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883023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2706CE8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F02C8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FE8160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5A1B0C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4697F7E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2D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DB2399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9582B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AEFD0C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0F514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AE1F9C"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FF5F1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4EB3F4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28E01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42AD4D6"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33EBD5"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4B44A75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E6FB5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1592097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D5C9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BAF1C9F"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7E9F61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51ED10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8247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06F3D8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3CB9BA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4A45A2FA" w14:textId="77777777" w:rsidR="0044436F" w:rsidRPr="009709C5" w:rsidRDefault="0044436F" w:rsidP="0044436F">
      <w:pPr>
        <w:rPr>
          <w:lang w:eastAsia="zh-CN"/>
        </w:rPr>
      </w:pPr>
    </w:p>
    <w:p w14:paraId="6C8A3BD1" w14:textId="77777777" w:rsidR="0044436F" w:rsidRPr="009709C5" w:rsidRDefault="0044436F" w:rsidP="0044436F">
      <w:r w:rsidRPr="009709C5">
        <w:t>The uncertainty assessment tables are organized as follows:</w:t>
      </w:r>
    </w:p>
    <w:p w14:paraId="0E25A974"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55E2899A"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Off power</w:t>
      </w:r>
      <w:r w:rsidRPr="009709C5">
        <w:t>].</w:t>
      </w:r>
    </w:p>
    <w:p w14:paraId="6EC5B734"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25</w:t>
      </w:r>
      <w:r w:rsidRPr="009709C5">
        <w:t>.1-2</w:t>
      </w:r>
      <w:r w:rsidRPr="009709C5">
        <w:rPr>
          <w:lang w:eastAsia="ja-JP"/>
        </w:rPr>
        <w:t xml:space="preserve"> to B.25.1-</w:t>
      </w:r>
      <w:r w:rsidRPr="00880CF7">
        <w:rPr>
          <w:highlight w:val="yellow"/>
          <w:lang w:eastAsia="ja-JP"/>
        </w:rPr>
        <w:t>xx</w:t>
      </w:r>
    </w:p>
    <w:p w14:paraId="32123310" w14:textId="77777777" w:rsidR="0044436F" w:rsidRPr="009709C5" w:rsidRDefault="0044436F" w:rsidP="0044718E">
      <w:pPr>
        <w:pStyle w:val="TH"/>
      </w:pPr>
      <w:r w:rsidRPr="009709C5">
        <w:lastRenderedPageBreak/>
        <w:t xml:space="preserve">Table </w:t>
      </w:r>
      <w:r w:rsidRPr="009709C5">
        <w:rPr>
          <w:lang w:eastAsia="ja-JP"/>
        </w:rPr>
        <w:t>B.25.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01E4D34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3DB95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7DFB1D5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25A2307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5A29D0D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13DCE3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0B1D662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345F165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2899D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39F1FB4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926C1"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808C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B9956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48E7E6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9936B1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7802400" w14:textId="77777777" w:rsidR="0044436F" w:rsidRPr="009709C5" w:rsidRDefault="0044436F" w:rsidP="009C30B1">
            <w:pPr>
              <w:keepNext/>
              <w:keepLines/>
              <w:spacing w:after="0"/>
              <w:jc w:val="center"/>
              <w:rPr>
                <w:rFonts w:ascii="Arial" w:hAnsi="Arial"/>
                <w:sz w:val="18"/>
              </w:rPr>
            </w:pPr>
          </w:p>
        </w:tc>
      </w:tr>
      <w:tr w:rsidR="0044436F" w:rsidRPr="009709C5" w14:paraId="19A3F2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40ABA2"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05101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6447E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65F934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A1D1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9E74DE3" w14:textId="77777777" w:rsidR="0044436F" w:rsidRPr="009709C5" w:rsidRDefault="0044436F" w:rsidP="009C30B1">
            <w:pPr>
              <w:keepNext/>
              <w:keepLines/>
              <w:spacing w:after="0"/>
              <w:jc w:val="center"/>
              <w:rPr>
                <w:rFonts w:ascii="Arial" w:hAnsi="Arial"/>
                <w:sz w:val="18"/>
              </w:rPr>
            </w:pPr>
          </w:p>
        </w:tc>
      </w:tr>
      <w:tr w:rsidR="0044436F" w:rsidRPr="009709C5" w14:paraId="36DD151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26E7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417C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1134" w:type="dxa"/>
            <w:tcBorders>
              <w:top w:val="single" w:sz="6" w:space="0" w:color="auto"/>
              <w:left w:val="single" w:sz="6" w:space="0" w:color="auto"/>
              <w:bottom w:val="single" w:sz="6" w:space="0" w:color="auto"/>
              <w:right w:val="single" w:sz="6" w:space="0" w:color="auto"/>
            </w:tcBorders>
          </w:tcPr>
          <w:p w14:paraId="173029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A6543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0F9A68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476A677" w14:textId="77777777" w:rsidR="0044436F" w:rsidRPr="009709C5" w:rsidRDefault="0044436F" w:rsidP="009C30B1">
            <w:pPr>
              <w:keepNext/>
              <w:keepLines/>
              <w:spacing w:after="0"/>
              <w:jc w:val="center"/>
              <w:rPr>
                <w:rFonts w:ascii="Arial" w:hAnsi="Arial"/>
                <w:sz w:val="18"/>
              </w:rPr>
            </w:pPr>
          </w:p>
        </w:tc>
      </w:tr>
      <w:tr w:rsidR="0044436F" w:rsidRPr="009709C5" w14:paraId="350E20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8023B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0E650E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Mismatch (NOTE </w:t>
            </w:r>
            <w:r w:rsidRPr="009709C5">
              <w:rPr>
                <w:rFonts w:ascii="Arial" w:hAnsi="Arial"/>
                <w:sz w:val="18"/>
                <w:lang w:eastAsia="ja-JP"/>
              </w:rPr>
              <w:t>1</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1EBACE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F35D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1672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1E8CD8" w14:textId="77777777" w:rsidR="0044436F" w:rsidRPr="009709C5" w:rsidRDefault="0044436F" w:rsidP="009C30B1">
            <w:pPr>
              <w:keepNext/>
              <w:keepLines/>
              <w:spacing w:after="0"/>
              <w:jc w:val="center"/>
              <w:rPr>
                <w:rFonts w:ascii="Arial" w:hAnsi="Arial"/>
                <w:sz w:val="18"/>
              </w:rPr>
            </w:pPr>
          </w:p>
        </w:tc>
      </w:tr>
      <w:tr w:rsidR="0044436F" w:rsidRPr="009709C5" w14:paraId="79989FA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F6F7CE"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8D968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CD4296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2446F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68454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A18C85" w14:textId="77777777" w:rsidR="0044436F" w:rsidRPr="009709C5" w:rsidRDefault="0044436F" w:rsidP="009C30B1">
            <w:pPr>
              <w:keepNext/>
              <w:keepLines/>
              <w:spacing w:after="0"/>
              <w:jc w:val="center"/>
              <w:rPr>
                <w:rFonts w:ascii="Arial" w:hAnsi="Arial"/>
                <w:sz w:val="18"/>
              </w:rPr>
            </w:pPr>
          </w:p>
        </w:tc>
      </w:tr>
      <w:tr w:rsidR="0044436F" w:rsidRPr="009709C5" w14:paraId="69E1B25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31EBF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693626FD"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Uncertainty of the RF power measurement equipment (NOTE </w:t>
            </w:r>
            <w:r w:rsidRPr="009709C5">
              <w:rPr>
                <w:rFonts w:ascii="Arial" w:hAnsi="Arial"/>
                <w:sz w:val="18"/>
                <w:lang w:eastAsia="ja-JP"/>
              </w:rPr>
              <w:t>2</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5D82A40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7DBA4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50A9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9485E6" w14:textId="77777777" w:rsidR="0044436F" w:rsidRPr="009709C5" w:rsidRDefault="0044436F" w:rsidP="009C30B1">
            <w:pPr>
              <w:keepNext/>
              <w:keepLines/>
              <w:spacing w:after="0"/>
              <w:jc w:val="center"/>
              <w:rPr>
                <w:rFonts w:ascii="Arial" w:hAnsi="Arial"/>
                <w:sz w:val="18"/>
              </w:rPr>
            </w:pPr>
          </w:p>
        </w:tc>
      </w:tr>
      <w:tr w:rsidR="0044436F" w:rsidRPr="009709C5" w14:paraId="04D953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412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FD2B9E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02320AC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D3B7D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40037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D155E8" w14:textId="77777777" w:rsidR="0044436F" w:rsidRPr="009709C5" w:rsidRDefault="0044436F" w:rsidP="009C30B1">
            <w:pPr>
              <w:keepNext/>
              <w:keepLines/>
              <w:spacing w:after="0"/>
              <w:jc w:val="center"/>
              <w:rPr>
                <w:rFonts w:ascii="Arial" w:hAnsi="Arial"/>
                <w:sz w:val="18"/>
              </w:rPr>
            </w:pPr>
          </w:p>
        </w:tc>
      </w:tr>
      <w:tr w:rsidR="0044436F" w:rsidRPr="009709C5" w14:paraId="6B1DBE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124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2F992A6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1FCDA0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444C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4058C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9AC8FF" w14:textId="77777777" w:rsidR="0044436F" w:rsidRPr="009709C5" w:rsidRDefault="0044436F" w:rsidP="009C30B1">
            <w:pPr>
              <w:keepNext/>
              <w:keepLines/>
              <w:spacing w:after="0"/>
              <w:jc w:val="center"/>
              <w:rPr>
                <w:rFonts w:ascii="Arial" w:hAnsi="Arial"/>
                <w:sz w:val="18"/>
              </w:rPr>
            </w:pPr>
          </w:p>
        </w:tc>
      </w:tr>
      <w:tr w:rsidR="0044436F" w:rsidRPr="009709C5" w14:paraId="00BE26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E07C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E1D24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EFEC5F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FCC04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69959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9CE9B2" w14:textId="77777777" w:rsidR="0044436F" w:rsidRPr="009709C5" w:rsidRDefault="0044436F" w:rsidP="009C30B1">
            <w:pPr>
              <w:keepNext/>
              <w:keepLines/>
              <w:spacing w:after="0"/>
              <w:jc w:val="center"/>
              <w:rPr>
                <w:rFonts w:ascii="Arial" w:hAnsi="Arial"/>
                <w:sz w:val="18"/>
              </w:rPr>
            </w:pPr>
          </w:p>
        </w:tc>
      </w:tr>
      <w:tr w:rsidR="0044436F" w:rsidRPr="009709C5" w14:paraId="090975C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DFD94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B9F45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83524E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D60D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D4E30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1656B7" w14:textId="77777777" w:rsidR="0044436F" w:rsidRPr="009709C5" w:rsidRDefault="0044436F" w:rsidP="009C30B1">
            <w:pPr>
              <w:keepNext/>
              <w:keepLines/>
              <w:spacing w:after="0"/>
              <w:jc w:val="center"/>
              <w:rPr>
                <w:rFonts w:ascii="Arial" w:hAnsi="Arial"/>
                <w:sz w:val="18"/>
              </w:rPr>
            </w:pPr>
          </w:p>
        </w:tc>
      </w:tr>
      <w:tr w:rsidR="0044436F" w:rsidRPr="009709C5" w14:paraId="70AC4B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F8688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6CFBC7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A7E19D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2B31E0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C94F9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A23F64B" w14:textId="77777777" w:rsidR="0044436F" w:rsidRPr="009709C5" w:rsidRDefault="0044436F" w:rsidP="009C30B1">
            <w:pPr>
              <w:keepNext/>
              <w:keepLines/>
              <w:spacing w:after="0"/>
              <w:jc w:val="center"/>
              <w:rPr>
                <w:rFonts w:ascii="Arial" w:hAnsi="Arial"/>
                <w:sz w:val="18"/>
              </w:rPr>
            </w:pPr>
          </w:p>
        </w:tc>
      </w:tr>
      <w:tr w:rsidR="0044436F" w:rsidRPr="009709C5" w14:paraId="2C43E34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807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0C9AC8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13EDD32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CA338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28340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2181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04DB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7222D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CAF26A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3)</w:t>
            </w:r>
          </w:p>
        </w:tc>
        <w:tc>
          <w:tcPr>
            <w:tcW w:w="1134" w:type="dxa"/>
            <w:tcBorders>
              <w:top w:val="single" w:sz="6" w:space="0" w:color="auto"/>
              <w:left w:val="single" w:sz="6" w:space="0" w:color="auto"/>
              <w:bottom w:val="single" w:sz="6" w:space="0" w:color="auto"/>
              <w:right w:val="single" w:sz="6" w:space="0" w:color="auto"/>
            </w:tcBorders>
          </w:tcPr>
          <w:p w14:paraId="366A0C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D635B0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A79B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0F9CF2" w14:textId="77777777" w:rsidR="0044436F" w:rsidRPr="009709C5" w:rsidRDefault="0044436F" w:rsidP="009C30B1">
            <w:pPr>
              <w:keepNext/>
              <w:keepLines/>
              <w:spacing w:after="0"/>
              <w:jc w:val="center"/>
              <w:rPr>
                <w:rFonts w:ascii="Arial" w:hAnsi="Arial"/>
                <w:sz w:val="18"/>
              </w:rPr>
            </w:pPr>
          </w:p>
        </w:tc>
      </w:tr>
      <w:tr w:rsidR="0044436F" w:rsidRPr="009709C5" w14:paraId="04AA0CF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68E4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9FFE46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4)</w:t>
            </w:r>
          </w:p>
        </w:tc>
        <w:tc>
          <w:tcPr>
            <w:tcW w:w="1134" w:type="dxa"/>
            <w:tcBorders>
              <w:top w:val="single" w:sz="6" w:space="0" w:color="auto"/>
              <w:left w:val="single" w:sz="6" w:space="0" w:color="auto"/>
              <w:bottom w:val="single" w:sz="6" w:space="0" w:color="auto"/>
              <w:right w:val="single" w:sz="6" w:space="0" w:color="auto"/>
            </w:tcBorders>
          </w:tcPr>
          <w:p w14:paraId="38E984A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191E61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34AC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0C730D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87889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BF22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1A2890F"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370FD7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0B858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31C97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0BB76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4E5F60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90D0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5C9F1D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5F443F7C" w14:textId="77777777" w:rsidR="0044436F" w:rsidRPr="009709C5" w:rsidDel="001F226E"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8446CDC" w14:textId="77777777" w:rsidR="0044436F" w:rsidRPr="009709C5" w:rsidDel="001F226E"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111494" w14:textId="77777777" w:rsidR="0044436F" w:rsidRPr="009709C5" w:rsidDel="001F226E"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E4F57BF" w14:textId="77777777" w:rsidR="0044436F" w:rsidRPr="009709C5" w:rsidDel="001F226E" w:rsidRDefault="0044436F" w:rsidP="009C30B1">
            <w:pPr>
              <w:keepNext/>
              <w:keepLines/>
              <w:spacing w:after="0"/>
              <w:jc w:val="center"/>
              <w:rPr>
                <w:rFonts w:ascii="Arial" w:hAnsi="Arial"/>
                <w:sz w:val="18"/>
                <w:lang w:eastAsia="ja-JP"/>
              </w:rPr>
            </w:pPr>
          </w:p>
        </w:tc>
      </w:tr>
      <w:tr w:rsidR="0044436F" w:rsidRPr="009709C5" w14:paraId="5BD68E7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51C5AD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59D41D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4AF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760DE1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2A34C73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5CA44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A232E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8873231" w14:textId="77777777" w:rsidR="0044436F" w:rsidRPr="009709C5" w:rsidRDefault="0044436F" w:rsidP="009C30B1">
            <w:pPr>
              <w:keepNext/>
              <w:keepLines/>
              <w:spacing w:after="0"/>
              <w:jc w:val="center"/>
              <w:rPr>
                <w:rFonts w:ascii="Arial" w:hAnsi="Arial"/>
                <w:sz w:val="18"/>
              </w:rPr>
            </w:pPr>
          </w:p>
        </w:tc>
      </w:tr>
      <w:tr w:rsidR="0044436F" w:rsidRPr="009709C5" w14:paraId="56565A3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F4A0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5FC74A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7B78600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09B4A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364541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FAE601" w14:textId="77777777" w:rsidR="0044436F" w:rsidRPr="009709C5" w:rsidRDefault="0044436F" w:rsidP="009C30B1">
            <w:pPr>
              <w:keepNext/>
              <w:keepLines/>
              <w:spacing w:after="0"/>
              <w:jc w:val="center"/>
              <w:rPr>
                <w:rFonts w:ascii="Arial" w:hAnsi="Arial"/>
                <w:sz w:val="18"/>
              </w:rPr>
            </w:pPr>
          </w:p>
        </w:tc>
      </w:tr>
      <w:tr w:rsidR="0044436F" w:rsidRPr="009709C5" w14:paraId="166D1B1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CF4C5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30AF879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8F135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8AD79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0A6A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4944022" w14:textId="77777777" w:rsidR="0044436F" w:rsidRPr="009709C5" w:rsidRDefault="0044436F" w:rsidP="009C30B1">
            <w:pPr>
              <w:keepNext/>
              <w:keepLines/>
              <w:spacing w:after="0"/>
              <w:jc w:val="center"/>
              <w:rPr>
                <w:rFonts w:ascii="Arial" w:hAnsi="Arial"/>
                <w:sz w:val="18"/>
              </w:rPr>
            </w:pPr>
          </w:p>
        </w:tc>
      </w:tr>
      <w:tr w:rsidR="0044436F" w:rsidRPr="009709C5" w14:paraId="0CA7357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B5FB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A76BC0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818002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CBC1E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2DB53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30EDFAA" w14:textId="77777777" w:rsidR="0044436F" w:rsidRPr="009709C5" w:rsidRDefault="0044436F" w:rsidP="009C30B1">
            <w:pPr>
              <w:keepNext/>
              <w:keepLines/>
              <w:spacing w:after="0"/>
              <w:jc w:val="center"/>
              <w:rPr>
                <w:rFonts w:ascii="Arial" w:hAnsi="Arial"/>
                <w:sz w:val="18"/>
              </w:rPr>
            </w:pPr>
          </w:p>
        </w:tc>
      </w:tr>
      <w:tr w:rsidR="0044436F" w:rsidRPr="009709C5" w14:paraId="3BD2EE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BB76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03BAAC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B71FAF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EB5B78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4DF80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63008EB" w14:textId="77777777" w:rsidR="0044436F" w:rsidRPr="009709C5" w:rsidRDefault="0044436F" w:rsidP="009C30B1">
            <w:pPr>
              <w:keepNext/>
              <w:keepLines/>
              <w:spacing w:after="0"/>
              <w:jc w:val="center"/>
              <w:rPr>
                <w:rFonts w:ascii="Arial" w:hAnsi="Arial"/>
                <w:sz w:val="18"/>
              </w:rPr>
            </w:pPr>
          </w:p>
        </w:tc>
      </w:tr>
      <w:tr w:rsidR="0044436F" w:rsidRPr="009709C5" w14:paraId="4F4F922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2590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0A126B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FA95DD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F833C3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A85F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E2291A" w14:textId="77777777" w:rsidR="0044436F" w:rsidRPr="009709C5" w:rsidRDefault="0044436F" w:rsidP="009C30B1">
            <w:pPr>
              <w:keepNext/>
              <w:keepLines/>
              <w:spacing w:after="0"/>
              <w:jc w:val="center"/>
              <w:rPr>
                <w:rFonts w:ascii="Arial" w:hAnsi="Arial"/>
                <w:sz w:val="18"/>
              </w:rPr>
            </w:pPr>
          </w:p>
        </w:tc>
      </w:tr>
      <w:tr w:rsidR="0044436F" w:rsidRPr="009709C5" w14:paraId="4FD9B7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A6B5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288D55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1BA7F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07360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F693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C64BDFF" w14:textId="77777777" w:rsidR="0044436F" w:rsidRPr="009709C5" w:rsidRDefault="0044436F" w:rsidP="009C30B1">
            <w:pPr>
              <w:keepNext/>
              <w:keepLines/>
              <w:spacing w:after="0"/>
              <w:jc w:val="center"/>
              <w:rPr>
                <w:rFonts w:ascii="Arial" w:hAnsi="Arial"/>
                <w:sz w:val="18"/>
              </w:rPr>
            </w:pPr>
          </w:p>
        </w:tc>
      </w:tr>
      <w:tr w:rsidR="0044436F" w:rsidRPr="009709C5" w14:paraId="31069FD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4E7342"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52A8994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1134" w:type="dxa"/>
            <w:tcBorders>
              <w:top w:val="single" w:sz="6" w:space="0" w:color="auto"/>
              <w:left w:val="single" w:sz="6" w:space="0" w:color="auto"/>
              <w:bottom w:val="single" w:sz="6" w:space="0" w:color="auto"/>
              <w:right w:val="single" w:sz="6" w:space="0" w:color="auto"/>
            </w:tcBorders>
          </w:tcPr>
          <w:p w14:paraId="290CD44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C390E1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DFA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57E8024" w14:textId="77777777" w:rsidR="0044436F" w:rsidRPr="009709C5" w:rsidRDefault="0044436F" w:rsidP="009C30B1">
            <w:pPr>
              <w:keepNext/>
              <w:keepLines/>
              <w:spacing w:after="0"/>
              <w:jc w:val="center"/>
              <w:rPr>
                <w:rFonts w:ascii="Arial" w:hAnsi="Arial"/>
                <w:sz w:val="18"/>
              </w:rPr>
            </w:pPr>
          </w:p>
        </w:tc>
      </w:tr>
      <w:tr w:rsidR="0044436F" w:rsidRPr="009709C5" w14:paraId="5E81E87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2E24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34349C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7718A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9C997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C2D26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E0E1D2B" w14:textId="77777777" w:rsidR="0044436F" w:rsidRPr="009709C5" w:rsidRDefault="0044436F" w:rsidP="009C30B1">
            <w:pPr>
              <w:keepNext/>
              <w:keepLines/>
              <w:spacing w:after="0"/>
              <w:jc w:val="center"/>
              <w:rPr>
                <w:rFonts w:ascii="Arial" w:hAnsi="Arial"/>
                <w:sz w:val="18"/>
              </w:rPr>
            </w:pPr>
          </w:p>
        </w:tc>
      </w:tr>
      <w:tr w:rsidR="0044436F" w:rsidRPr="009709C5" w14:paraId="15805F8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C0020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919EC54" w14:textId="3C3D5A57"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28C3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4EDC8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470164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B131103" w14:textId="77777777" w:rsidR="0044436F" w:rsidRPr="009709C5" w:rsidRDefault="0044436F" w:rsidP="009C30B1">
            <w:pPr>
              <w:keepNext/>
              <w:keepLines/>
              <w:spacing w:after="0"/>
              <w:jc w:val="center"/>
              <w:rPr>
                <w:rFonts w:ascii="Arial" w:hAnsi="Arial"/>
                <w:sz w:val="18"/>
              </w:rPr>
            </w:pPr>
          </w:p>
        </w:tc>
      </w:tr>
      <w:tr w:rsidR="0044436F" w:rsidRPr="009709C5" w14:paraId="292DB25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DE9E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0F79653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F2D45F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6E159F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6092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FDA6A52" w14:textId="77777777" w:rsidR="0044436F" w:rsidRPr="009709C5" w:rsidRDefault="0044436F" w:rsidP="009C30B1">
            <w:pPr>
              <w:keepNext/>
              <w:keepLines/>
              <w:spacing w:after="0"/>
              <w:jc w:val="center"/>
              <w:rPr>
                <w:rFonts w:ascii="Arial" w:hAnsi="Arial"/>
                <w:sz w:val="18"/>
              </w:rPr>
            </w:pPr>
          </w:p>
        </w:tc>
      </w:tr>
      <w:tr w:rsidR="0044436F" w:rsidRPr="009709C5" w14:paraId="7C1DEC1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9208D40"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50D7A691" w14:textId="77777777" w:rsidR="0044436F" w:rsidRPr="009709C5" w:rsidRDefault="0044436F" w:rsidP="009C30B1">
            <w:pPr>
              <w:keepNext/>
              <w:keepLines/>
              <w:spacing w:after="0"/>
              <w:jc w:val="center"/>
              <w:rPr>
                <w:rFonts w:ascii="Arial" w:hAnsi="Arial"/>
                <w:sz w:val="18"/>
              </w:rPr>
            </w:pPr>
          </w:p>
        </w:tc>
      </w:tr>
      <w:tr w:rsidR="0044436F" w:rsidRPr="009709C5" w14:paraId="24B3A1E0"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2F7A31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Systematic uncertainties (NOTE </w:t>
            </w:r>
            <w:r w:rsidRPr="009709C5">
              <w:rPr>
                <w:rFonts w:ascii="Arial" w:hAnsi="Arial"/>
                <w:b/>
                <w:sz w:val="18"/>
                <w:lang w:eastAsia="ja-JP"/>
              </w:rPr>
              <w:t>5</w:t>
            </w:r>
            <w:r w:rsidRPr="009709C5">
              <w:rPr>
                <w:rFonts w:ascii="Arial" w:hAnsi="Arial"/>
                <w:b/>
                <w:sz w:val="18"/>
              </w:rPr>
              <w:t>)</w:t>
            </w:r>
          </w:p>
        </w:tc>
        <w:tc>
          <w:tcPr>
            <w:tcW w:w="1210" w:type="dxa"/>
            <w:tcBorders>
              <w:top w:val="single" w:sz="6" w:space="0" w:color="auto"/>
              <w:left w:val="single" w:sz="6" w:space="0" w:color="auto"/>
              <w:bottom w:val="single" w:sz="6" w:space="0" w:color="auto"/>
              <w:right w:val="single" w:sz="6" w:space="0" w:color="auto"/>
            </w:tcBorders>
          </w:tcPr>
          <w:p w14:paraId="1137CCA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3FED7A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5DB7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AD1ADA3"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3)</w:t>
            </w:r>
          </w:p>
        </w:tc>
        <w:tc>
          <w:tcPr>
            <w:tcW w:w="1210" w:type="dxa"/>
            <w:tcBorders>
              <w:top w:val="single" w:sz="6" w:space="0" w:color="auto"/>
              <w:left w:val="single" w:sz="6" w:space="0" w:color="auto"/>
              <w:bottom w:val="single" w:sz="6" w:space="0" w:color="auto"/>
              <w:right w:val="single" w:sz="6" w:space="0" w:color="auto"/>
            </w:tcBorders>
          </w:tcPr>
          <w:p w14:paraId="08FF29A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E5D355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78DF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C2C4FB7"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4AFB1B9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D56D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8D4E04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6ED371B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9EA505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1D194E09" w14:textId="77777777" w:rsidR="0044436F" w:rsidRPr="009709C5" w:rsidRDefault="0044436F" w:rsidP="009C30B1">
            <w:pPr>
              <w:keepNext/>
              <w:keepLines/>
              <w:spacing w:after="0"/>
              <w:jc w:val="center"/>
              <w:rPr>
                <w:rFonts w:ascii="Arial" w:hAnsi="Arial"/>
                <w:sz w:val="18"/>
              </w:rPr>
            </w:pPr>
          </w:p>
        </w:tc>
      </w:tr>
      <w:tr w:rsidR="0044436F" w:rsidRPr="009709C5" w14:paraId="5EE476E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BEF132"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1:</w:t>
            </w:r>
            <w:r w:rsidRPr="009709C5">
              <w:rPr>
                <w:rFonts w:ascii="Arial" w:hAnsi="Arial"/>
                <w:sz w:val="18"/>
              </w:rPr>
              <w:tab/>
              <w:t>The analysis was done only for the case of operating at max output power, in-band, non-CA.</w:t>
            </w:r>
          </w:p>
          <w:p w14:paraId="7837D21E"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assessment assumes maximum DUT output power.</w:t>
            </w:r>
          </w:p>
          <w:p w14:paraId="1084C9A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5137DB5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is contributor shall only be considered for EIRP measurements.</w:t>
            </w:r>
          </w:p>
          <w:p w14:paraId="66E7494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5:</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51F27E4F"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6:</w:t>
            </w:r>
            <w:r w:rsidRPr="009709C5">
              <w:rPr>
                <w:rFonts w:ascii="Arial" w:hAnsi="Arial"/>
                <w:sz w:val="18"/>
                <w:lang w:eastAsia="ja-JP"/>
              </w:rPr>
              <w:tab/>
            </w:r>
            <w:r w:rsidR="00F622F7" w:rsidRPr="009709C5">
              <w:rPr>
                <w:rFonts w:ascii="Arial" w:hAnsi="Arial"/>
                <w:sz w:val="18"/>
                <w:lang w:eastAsia="ja-JP"/>
              </w:rPr>
              <w:t>Void</w:t>
            </w:r>
          </w:p>
        </w:tc>
      </w:tr>
    </w:tbl>
    <w:p w14:paraId="7DB2BD28" w14:textId="77777777" w:rsidR="0044436F" w:rsidRPr="009709C5" w:rsidRDefault="0044436F" w:rsidP="0044436F">
      <w:pPr>
        <w:rPr>
          <w:lang w:eastAsia="ja-JP"/>
        </w:rPr>
      </w:pPr>
    </w:p>
    <w:p w14:paraId="4D0F92AE" w14:textId="77777777" w:rsidR="0044436F" w:rsidRPr="009709C5" w:rsidRDefault="0044436F" w:rsidP="0044718E">
      <w:pPr>
        <w:pStyle w:val="Heading2"/>
      </w:pPr>
      <w:bookmarkStart w:id="3668" w:name="_Toc21004879"/>
      <w:bookmarkStart w:id="3669" w:name="_Toc36041652"/>
      <w:bookmarkStart w:id="3670" w:name="_Toc36548876"/>
      <w:bookmarkStart w:id="3671" w:name="_Toc43901351"/>
      <w:bookmarkStart w:id="3672" w:name="_Toc52372102"/>
      <w:bookmarkStart w:id="3673" w:name="_Toc58253561"/>
      <w:bookmarkStart w:id="3674" w:name="_Toc75371703"/>
      <w:bookmarkStart w:id="3675" w:name="_Toc83730872"/>
      <w:bookmarkStart w:id="3676" w:name="_Toc90489380"/>
      <w:bookmarkStart w:id="3677" w:name="_Toc100005455"/>
      <w:bookmarkStart w:id="3678" w:name="_Toc114990282"/>
      <w:bookmarkStart w:id="3679" w:name="_Toc131528835"/>
      <w:r w:rsidRPr="009709C5">
        <w:lastRenderedPageBreak/>
        <w:t>B.</w:t>
      </w:r>
      <w:r w:rsidRPr="009709C5">
        <w:rPr>
          <w:lang w:eastAsia="ja-JP"/>
        </w:rPr>
        <w:t>25</w:t>
      </w:r>
      <w:r w:rsidRPr="009709C5">
        <w:t>.2</w:t>
      </w:r>
      <w:r w:rsidRPr="009709C5">
        <w:tab/>
        <w:t>Uncertainty budget format and assessment for IFF</w:t>
      </w:r>
      <w:bookmarkEnd w:id="3668"/>
      <w:bookmarkEnd w:id="3669"/>
      <w:bookmarkEnd w:id="3670"/>
      <w:bookmarkEnd w:id="3671"/>
      <w:bookmarkEnd w:id="3672"/>
      <w:bookmarkEnd w:id="3673"/>
      <w:bookmarkEnd w:id="3674"/>
      <w:bookmarkEnd w:id="3675"/>
      <w:bookmarkEnd w:id="3676"/>
      <w:bookmarkEnd w:id="3677"/>
      <w:bookmarkEnd w:id="3678"/>
      <w:bookmarkEnd w:id="3679"/>
    </w:p>
    <w:p w14:paraId="697AED75"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25</w:t>
      </w:r>
      <w:r w:rsidRPr="009709C5">
        <w:rPr>
          <w:lang w:eastAsia="zh-CN"/>
        </w:rPr>
        <w:t>.2-1.</w:t>
      </w:r>
    </w:p>
    <w:p w14:paraId="2BF48FF3" w14:textId="77777777" w:rsidR="0044436F" w:rsidRPr="009709C5" w:rsidRDefault="0044436F" w:rsidP="0044718E">
      <w:pPr>
        <w:pStyle w:val="TH"/>
      </w:pPr>
      <w:r w:rsidRPr="009709C5">
        <w:t xml:space="preserve">Table </w:t>
      </w:r>
      <w:r w:rsidRPr="009709C5">
        <w:rPr>
          <w:lang w:eastAsia="ja-JP"/>
        </w:rPr>
        <w:t>B.25.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54C40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432D13"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251CE7"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6D28C15" w14:textId="77777777" w:rsidR="0044436F" w:rsidRPr="009709C5" w:rsidRDefault="0044436F" w:rsidP="009C30B1">
            <w:pPr>
              <w:pStyle w:val="TAH"/>
            </w:pPr>
            <w:r w:rsidRPr="009709C5">
              <w:t xml:space="preserve">Details in </w:t>
            </w:r>
            <w:r w:rsidR="00C107B8" w:rsidRPr="009709C5">
              <w:t>clause</w:t>
            </w:r>
          </w:p>
        </w:tc>
      </w:tr>
      <w:tr w:rsidR="0044436F" w:rsidRPr="009709C5" w14:paraId="06ECFE52"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CF0A4BF" w14:textId="77777777" w:rsidR="0044436F" w:rsidRPr="009709C5" w:rsidRDefault="0044436F" w:rsidP="009C30B1">
            <w:pPr>
              <w:pStyle w:val="TAH"/>
            </w:pPr>
            <w:r w:rsidRPr="009709C5">
              <w:t>Stage 2: DUT measurement</w:t>
            </w:r>
          </w:p>
        </w:tc>
      </w:tr>
      <w:tr w:rsidR="0044436F" w:rsidRPr="009709C5" w14:paraId="356706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5357A"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41712D"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399F7562" w14:textId="77777777" w:rsidR="0044436F" w:rsidRPr="009709C5" w:rsidRDefault="0044436F" w:rsidP="009C30B1">
            <w:pPr>
              <w:pStyle w:val="TAC"/>
              <w:rPr>
                <w:lang w:eastAsia="ja-JP"/>
              </w:rPr>
            </w:pPr>
            <w:r w:rsidRPr="009709C5">
              <w:t>B.2.2.1</w:t>
            </w:r>
          </w:p>
        </w:tc>
      </w:tr>
      <w:tr w:rsidR="0044436F" w:rsidRPr="009709C5" w14:paraId="7B3C642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75C951"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DB9142C"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047BD78" w14:textId="77777777" w:rsidR="0044436F" w:rsidRPr="009709C5" w:rsidRDefault="0044436F" w:rsidP="009C30B1">
            <w:pPr>
              <w:pStyle w:val="TAC"/>
              <w:rPr>
                <w:lang w:eastAsia="zh-CN"/>
              </w:rPr>
            </w:pPr>
            <w:r w:rsidRPr="009709C5">
              <w:t>B.2.2.2</w:t>
            </w:r>
          </w:p>
        </w:tc>
      </w:tr>
      <w:tr w:rsidR="0044436F" w:rsidRPr="009709C5" w14:paraId="58B54FB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DA4763"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F1957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65005477" w14:textId="77777777" w:rsidR="0044436F" w:rsidRPr="009709C5" w:rsidRDefault="0044436F" w:rsidP="009C30B1">
            <w:pPr>
              <w:pStyle w:val="TAC"/>
            </w:pPr>
            <w:r w:rsidRPr="009709C5">
              <w:t>B.2.2.3</w:t>
            </w:r>
          </w:p>
        </w:tc>
      </w:tr>
      <w:tr w:rsidR="0044436F" w:rsidRPr="009709C5" w14:paraId="73109D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BF19CF"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444DF23D"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D52F868" w14:textId="77777777" w:rsidR="0044436F" w:rsidRPr="009709C5" w:rsidRDefault="0044436F" w:rsidP="009C30B1">
            <w:pPr>
              <w:pStyle w:val="TAC"/>
              <w:rPr>
                <w:lang w:eastAsia="ja-JP"/>
              </w:rPr>
            </w:pPr>
            <w:r w:rsidRPr="009709C5">
              <w:t>B.2.2.4</w:t>
            </w:r>
          </w:p>
        </w:tc>
      </w:tr>
      <w:tr w:rsidR="0044436F" w:rsidRPr="009709C5" w14:paraId="568AB3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714B0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18573FF4"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63D3E44" w14:textId="77777777" w:rsidR="0044436F" w:rsidRPr="009709C5" w:rsidRDefault="0044436F" w:rsidP="009C30B1">
            <w:pPr>
              <w:pStyle w:val="TAC"/>
            </w:pPr>
            <w:r w:rsidRPr="009709C5">
              <w:t>B.2.2.5</w:t>
            </w:r>
          </w:p>
        </w:tc>
      </w:tr>
      <w:tr w:rsidR="0044436F" w:rsidRPr="009709C5" w14:paraId="0485F5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939A5"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CC53DD7"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5E24535" w14:textId="77777777" w:rsidR="0044436F" w:rsidRPr="009709C5" w:rsidRDefault="0044436F" w:rsidP="009C30B1">
            <w:pPr>
              <w:pStyle w:val="TAC"/>
              <w:rPr>
                <w:lang w:eastAsia="ja-JP"/>
              </w:rPr>
            </w:pPr>
            <w:r w:rsidRPr="009709C5">
              <w:t>B.2.2.6</w:t>
            </w:r>
          </w:p>
        </w:tc>
      </w:tr>
      <w:tr w:rsidR="0044436F" w:rsidRPr="009709C5" w14:paraId="67985D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3629FB"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2F53DFB"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55777B6" w14:textId="77777777" w:rsidR="0044436F" w:rsidRPr="009709C5" w:rsidRDefault="0044436F" w:rsidP="009C30B1">
            <w:pPr>
              <w:pStyle w:val="TAC"/>
              <w:rPr>
                <w:lang w:eastAsia="ja-JP"/>
              </w:rPr>
            </w:pPr>
            <w:r w:rsidRPr="009709C5">
              <w:t>B.2.2.7</w:t>
            </w:r>
          </w:p>
        </w:tc>
      </w:tr>
      <w:tr w:rsidR="0044436F" w:rsidRPr="009709C5" w14:paraId="2C2AE6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45166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4797EA2"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FBC114" w14:textId="77777777" w:rsidR="0044436F" w:rsidRPr="009709C5" w:rsidRDefault="0044436F" w:rsidP="009C30B1">
            <w:pPr>
              <w:pStyle w:val="TAC"/>
              <w:rPr>
                <w:lang w:eastAsia="ja-JP"/>
              </w:rPr>
            </w:pPr>
            <w:r w:rsidRPr="009709C5">
              <w:t>B.2.2.8</w:t>
            </w:r>
          </w:p>
        </w:tc>
      </w:tr>
      <w:tr w:rsidR="0044436F" w:rsidRPr="009709C5" w14:paraId="0FC14F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8B5BD"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E90BF44"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420688F7" w14:textId="77777777" w:rsidR="0044436F" w:rsidRPr="009709C5" w:rsidRDefault="0044436F" w:rsidP="009C30B1">
            <w:pPr>
              <w:pStyle w:val="TAC"/>
              <w:rPr>
                <w:lang w:eastAsia="ja-JP"/>
              </w:rPr>
            </w:pPr>
            <w:r w:rsidRPr="009709C5">
              <w:t>B.2.2.9</w:t>
            </w:r>
          </w:p>
        </w:tc>
      </w:tr>
      <w:tr w:rsidR="0044436F" w:rsidRPr="009709C5" w14:paraId="7E0FF1D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2371DE"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8D40B6C"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C6E370" w14:textId="77777777" w:rsidR="0044436F" w:rsidRPr="009709C5" w:rsidRDefault="0044436F" w:rsidP="009C30B1">
            <w:pPr>
              <w:pStyle w:val="TAC"/>
              <w:rPr>
                <w:lang w:eastAsia="ja-JP"/>
              </w:rPr>
            </w:pPr>
            <w:r w:rsidRPr="009709C5">
              <w:t>B.2.2.10</w:t>
            </w:r>
          </w:p>
        </w:tc>
      </w:tr>
      <w:tr w:rsidR="0044436F" w:rsidRPr="009709C5" w14:paraId="692095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BCA642"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144308D2"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B627C5" w14:textId="77777777" w:rsidR="0044436F" w:rsidRPr="009709C5" w:rsidRDefault="0044436F" w:rsidP="009C30B1">
            <w:pPr>
              <w:pStyle w:val="TAC"/>
            </w:pPr>
            <w:r w:rsidRPr="009709C5">
              <w:t>B.2.2.11</w:t>
            </w:r>
          </w:p>
        </w:tc>
      </w:tr>
      <w:tr w:rsidR="0044436F" w:rsidRPr="009709C5" w14:paraId="144FF9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0E3693"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6506492"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52EED3D" w14:textId="77777777" w:rsidR="0044436F" w:rsidRPr="009709C5" w:rsidRDefault="0044436F" w:rsidP="009C30B1">
            <w:pPr>
              <w:pStyle w:val="TAC"/>
            </w:pPr>
            <w:r w:rsidRPr="009709C5">
              <w:t>B.2.2.12</w:t>
            </w:r>
          </w:p>
        </w:tc>
      </w:tr>
      <w:tr w:rsidR="0044436F" w:rsidRPr="009709C5" w14:paraId="1B6C9E5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229FA0"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A52A2F4"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423EB6" w14:textId="77777777" w:rsidR="0044436F" w:rsidRPr="009709C5" w:rsidRDefault="0044436F" w:rsidP="009C30B1">
            <w:pPr>
              <w:pStyle w:val="TAC"/>
            </w:pPr>
            <w:r w:rsidRPr="009709C5">
              <w:t>B.2.2.22</w:t>
            </w:r>
          </w:p>
        </w:tc>
      </w:tr>
      <w:tr w:rsidR="0044436F" w:rsidRPr="009709C5" w14:paraId="47D78F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0246D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658A6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7AECB4" w14:textId="77777777" w:rsidR="0044436F" w:rsidRPr="009709C5" w:rsidRDefault="0044436F" w:rsidP="009C30B1">
            <w:pPr>
              <w:pStyle w:val="TAC"/>
            </w:pPr>
            <w:r w:rsidRPr="009709C5">
              <w:t>B.2.2.23</w:t>
            </w:r>
          </w:p>
        </w:tc>
      </w:tr>
      <w:tr w:rsidR="0044436F" w:rsidRPr="009709C5" w14:paraId="018F4C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98DC5D"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A4ABD6C"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0517F58" w14:textId="77777777" w:rsidR="0044436F" w:rsidRPr="009709C5" w:rsidRDefault="0044436F" w:rsidP="009C30B1">
            <w:pPr>
              <w:pStyle w:val="TAC"/>
              <w:rPr>
                <w:lang w:eastAsia="ja-JP"/>
              </w:rPr>
            </w:pPr>
            <w:r w:rsidRPr="009709C5">
              <w:rPr>
                <w:lang w:eastAsia="ja-JP"/>
              </w:rPr>
              <w:t>B.2.2.25</w:t>
            </w:r>
          </w:p>
        </w:tc>
      </w:tr>
      <w:tr w:rsidR="0044436F" w:rsidRPr="009709C5" w14:paraId="4245D1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685CE3"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BC0549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C793DD5" w14:textId="77777777" w:rsidR="0044436F" w:rsidRPr="009709C5" w:rsidRDefault="0044436F" w:rsidP="009C30B1">
            <w:pPr>
              <w:pStyle w:val="TAC"/>
              <w:rPr>
                <w:lang w:eastAsia="ja-JP"/>
              </w:rPr>
            </w:pPr>
            <w:r w:rsidRPr="009709C5">
              <w:rPr>
                <w:lang w:eastAsia="ja-JP"/>
              </w:rPr>
              <w:t>B.2.2.26</w:t>
            </w:r>
          </w:p>
        </w:tc>
      </w:tr>
      <w:tr w:rsidR="00AA4DE2" w:rsidRPr="009709C5" w14:paraId="7C1EBE9D"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783E11" w14:textId="77777777" w:rsidR="00AA4DE2" w:rsidRPr="009709C5" w:rsidRDefault="00AA4DE2"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EF1DB29" w14:textId="77777777" w:rsidR="00AA4DE2" w:rsidRPr="009709C5" w:rsidRDefault="00AA4DE2"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3F716439" w14:textId="77777777" w:rsidR="00AA4DE2" w:rsidRPr="009709C5" w:rsidRDefault="00AA4DE2" w:rsidP="009F5C30">
            <w:pPr>
              <w:pStyle w:val="TAC"/>
              <w:rPr>
                <w:lang w:eastAsia="ja-JP"/>
              </w:rPr>
            </w:pPr>
            <w:r w:rsidRPr="009709C5">
              <w:rPr>
                <w:lang w:eastAsia="ja-JP"/>
              </w:rPr>
              <w:t>B.2.2.31</w:t>
            </w:r>
          </w:p>
        </w:tc>
      </w:tr>
      <w:tr w:rsidR="0044436F" w:rsidRPr="009709C5" w14:paraId="48EE500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2837A0E" w14:textId="77777777" w:rsidR="0044436F" w:rsidRPr="009709C5" w:rsidRDefault="0044436F" w:rsidP="009C30B1">
            <w:pPr>
              <w:pStyle w:val="TAH"/>
            </w:pPr>
            <w:r w:rsidRPr="009709C5">
              <w:t>Stage 1: Calibration measurement</w:t>
            </w:r>
          </w:p>
        </w:tc>
      </w:tr>
      <w:tr w:rsidR="00AA4DE2" w:rsidRPr="009709C5" w14:paraId="29B551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8076A0" w14:textId="77777777" w:rsidR="00AA4DE2" w:rsidRPr="009709C5" w:rsidRDefault="00AA4DE2" w:rsidP="00AA4DE2">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053DBC6" w14:textId="77777777" w:rsidR="00AA4DE2" w:rsidRPr="009709C5" w:rsidRDefault="00AA4DE2" w:rsidP="00AA4DE2">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3C231A50" w14:textId="77777777" w:rsidR="00AA4DE2" w:rsidRPr="009709C5" w:rsidRDefault="00AA4DE2" w:rsidP="00AA4DE2">
            <w:pPr>
              <w:pStyle w:val="TAC"/>
            </w:pPr>
            <w:r w:rsidRPr="009709C5">
              <w:t>B.2.2.4</w:t>
            </w:r>
          </w:p>
        </w:tc>
      </w:tr>
      <w:tr w:rsidR="00AA4DE2" w:rsidRPr="009709C5" w14:paraId="5D8C32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AE876" w14:textId="77777777" w:rsidR="00AA4DE2" w:rsidRPr="009709C5" w:rsidRDefault="00AA4DE2" w:rsidP="00AA4DE2">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984BA74" w14:textId="77777777" w:rsidR="00AA4DE2" w:rsidRPr="009709C5" w:rsidRDefault="00AA4DE2" w:rsidP="00AA4DE2">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3F1C7D6" w14:textId="77777777" w:rsidR="00AA4DE2" w:rsidRPr="009709C5" w:rsidRDefault="00AA4DE2" w:rsidP="00AA4DE2">
            <w:pPr>
              <w:pStyle w:val="TAC"/>
            </w:pPr>
            <w:r w:rsidRPr="009709C5">
              <w:t>B.2.2.8</w:t>
            </w:r>
          </w:p>
        </w:tc>
      </w:tr>
      <w:tr w:rsidR="00AA4DE2" w:rsidRPr="009709C5" w14:paraId="12548C0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78AAE9" w14:textId="77777777" w:rsidR="00AA4DE2" w:rsidRPr="009709C5" w:rsidRDefault="00AA4DE2" w:rsidP="00AA4DE2">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E41A8E0" w14:textId="77777777" w:rsidR="00AA4DE2" w:rsidRPr="009709C5" w:rsidRDefault="00AA4DE2" w:rsidP="00AA4DE2">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7F8795B" w14:textId="77777777" w:rsidR="00AA4DE2" w:rsidRPr="009709C5" w:rsidRDefault="00AA4DE2" w:rsidP="00AA4DE2">
            <w:pPr>
              <w:pStyle w:val="TAC"/>
            </w:pPr>
            <w:r w:rsidRPr="009709C5">
              <w:t>B.2.2.13</w:t>
            </w:r>
          </w:p>
        </w:tc>
      </w:tr>
      <w:tr w:rsidR="00AA4DE2" w:rsidRPr="009709C5" w14:paraId="5A1E71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D8917" w14:textId="77777777" w:rsidR="00AA4DE2" w:rsidRPr="009709C5" w:rsidRDefault="00AA4DE2" w:rsidP="00AA4DE2">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0D1244D" w14:textId="77777777" w:rsidR="00AA4DE2" w:rsidRPr="009709C5" w:rsidRDefault="00AA4DE2" w:rsidP="00AA4DE2">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6A7BDB" w14:textId="77777777" w:rsidR="00AA4DE2" w:rsidRPr="009709C5" w:rsidRDefault="00AA4DE2" w:rsidP="00AA4DE2">
            <w:pPr>
              <w:pStyle w:val="TAC"/>
            </w:pPr>
            <w:r w:rsidRPr="009709C5">
              <w:t>B.2.2.14</w:t>
            </w:r>
          </w:p>
        </w:tc>
      </w:tr>
      <w:tr w:rsidR="00AA4DE2" w:rsidRPr="009709C5" w14:paraId="5EDBBD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EB8548" w14:textId="77777777" w:rsidR="00AA4DE2" w:rsidRPr="009709C5" w:rsidRDefault="00AA4DE2" w:rsidP="00AA4DE2">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264FD9C" w14:textId="77777777" w:rsidR="00AA4DE2" w:rsidRPr="009709C5" w:rsidRDefault="00AA4DE2" w:rsidP="00AA4DE2">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7623D71" w14:textId="77777777" w:rsidR="00AA4DE2" w:rsidRPr="009709C5" w:rsidRDefault="00AA4DE2" w:rsidP="00AA4DE2">
            <w:pPr>
              <w:pStyle w:val="TAC"/>
            </w:pPr>
            <w:r w:rsidRPr="009709C5">
              <w:t>B.2.2.15</w:t>
            </w:r>
          </w:p>
        </w:tc>
      </w:tr>
      <w:tr w:rsidR="00AA4DE2" w:rsidRPr="009709C5" w14:paraId="058B76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243E6" w14:textId="77777777" w:rsidR="00AA4DE2" w:rsidRPr="009709C5" w:rsidRDefault="00AA4DE2" w:rsidP="00AA4DE2">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4F3AB52" w14:textId="77777777" w:rsidR="00AA4DE2" w:rsidRPr="009709C5" w:rsidRDefault="00AA4DE2" w:rsidP="00AA4DE2">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3001753" w14:textId="77777777" w:rsidR="00AA4DE2" w:rsidRPr="009709C5" w:rsidRDefault="00AA4DE2" w:rsidP="00AA4DE2">
            <w:pPr>
              <w:pStyle w:val="TAC"/>
            </w:pPr>
            <w:r w:rsidRPr="009709C5">
              <w:t>B.2.2.16</w:t>
            </w:r>
          </w:p>
        </w:tc>
      </w:tr>
      <w:tr w:rsidR="00AA4DE2" w:rsidRPr="009709C5" w14:paraId="5912D03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25DA57B" w14:textId="77777777" w:rsidR="00AA4DE2" w:rsidRPr="009709C5" w:rsidRDefault="00AA4DE2" w:rsidP="00AA4DE2">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DA23B8B" w14:textId="77777777" w:rsidR="00AA4DE2" w:rsidRPr="009709C5" w:rsidRDefault="00AA4DE2" w:rsidP="00AA4DE2">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3D337DD" w14:textId="77777777" w:rsidR="00AA4DE2" w:rsidRPr="009709C5" w:rsidRDefault="00AA4DE2" w:rsidP="00AA4DE2">
            <w:pPr>
              <w:pStyle w:val="TAC"/>
            </w:pPr>
            <w:r w:rsidRPr="009709C5">
              <w:t>B.2.2.18</w:t>
            </w:r>
          </w:p>
        </w:tc>
      </w:tr>
      <w:tr w:rsidR="00AA4DE2" w:rsidRPr="009709C5" w14:paraId="5BD6A1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A6090" w14:textId="77777777" w:rsidR="00AA4DE2" w:rsidRPr="009709C5" w:rsidDel="00842179" w:rsidRDefault="00AA4DE2" w:rsidP="00AA4DE2">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0BE74FF4" w14:textId="77777777" w:rsidR="00AA4DE2" w:rsidRPr="009709C5" w:rsidRDefault="00AA4DE2" w:rsidP="00AA4DE2">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3F2FCBC" w14:textId="77777777" w:rsidR="00AA4DE2" w:rsidRPr="009709C5" w:rsidRDefault="00AA4DE2" w:rsidP="00AA4DE2">
            <w:pPr>
              <w:pStyle w:val="TAC"/>
            </w:pPr>
            <w:r w:rsidRPr="009709C5">
              <w:t>B.2.2.19</w:t>
            </w:r>
          </w:p>
        </w:tc>
      </w:tr>
      <w:tr w:rsidR="00AA4DE2" w:rsidRPr="009709C5" w14:paraId="7D1E5D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BF3A" w14:textId="77777777" w:rsidR="00AA4DE2" w:rsidRPr="009709C5" w:rsidRDefault="00AA4DE2" w:rsidP="00AA4DE2">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0810FE66" w14:textId="77777777" w:rsidR="00AA4DE2" w:rsidRPr="009709C5" w:rsidRDefault="00AA4DE2" w:rsidP="00AA4DE2">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EFC38DE" w14:textId="77777777" w:rsidR="00AA4DE2" w:rsidRPr="009709C5" w:rsidRDefault="00AA4DE2" w:rsidP="00AA4DE2">
            <w:pPr>
              <w:pStyle w:val="TAC"/>
            </w:pPr>
            <w:r w:rsidRPr="009709C5">
              <w:t>B.2.2.20</w:t>
            </w:r>
          </w:p>
        </w:tc>
      </w:tr>
      <w:tr w:rsidR="00AA4DE2" w:rsidRPr="009709C5" w14:paraId="42A9B5F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FFD5C3" w14:textId="77777777" w:rsidR="00AA4DE2" w:rsidRPr="009709C5" w:rsidRDefault="00AA4DE2" w:rsidP="00AA4DE2">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41B85E1A" w14:textId="77777777" w:rsidR="00AA4DE2" w:rsidRPr="009709C5" w:rsidRDefault="00AA4DE2" w:rsidP="00AA4DE2">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8FED121" w14:textId="77777777" w:rsidR="00AA4DE2" w:rsidRPr="009709C5" w:rsidRDefault="00AA4DE2" w:rsidP="00AA4DE2">
            <w:pPr>
              <w:pStyle w:val="TAC"/>
            </w:pPr>
            <w:r w:rsidRPr="009709C5">
              <w:t>B.2.2.21</w:t>
            </w:r>
          </w:p>
        </w:tc>
      </w:tr>
      <w:tr w:rsidR="00AA4DE2" w:rsidRPr="009709C5" w14:paraId="3EE187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B7339B" w14:textId="77777777" w:rsidR="00AA4DE2" w:rsidRPr="009709C5" w:rsidRDefault="00AA4DE2" w:rsidP="00AA4DE2">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643777C" w14:textId="77777777" w:rsidR="00AA4DE2" w:rsidRPr="009709C5" w:rsidRDefault="00AA4DE2" w:rsidP="00AA4DE2">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54B900A" w14:textId="77777777" w:rsidR="00AA4DE2" w:rsidRPr="009709C5" w:rsidRDefault="00AA4DE2" w:rsidP="00AA4DE2">
            <w:pPr>
              <w:pStyle w:val="TAC"/>
            </w:pPr>
            <w:r w:rsidRPr="009709C5">
              <w:t>B.2.2.11</w:t>
            </w:r>
          </w:p>
        </w:tc>
      </w:tr>
      <w:tr w:rsidR="0044436F" w:rsidRPr="009709C5" w14:paraId="45A1CF1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21D2D3" w14:textId="77777777" w:rsidR="0044436F" w:rsidRPr="009709C5" w:rsidRDefault="0044436F" w:rsidP="009C30B1">
            <w:pPr>
              <w:pStyle w:val="TAH"/>
            </w:pPr>
            <w:r w:rsidRPr="009709C5">
              <w:t>Systematic uncertainties</w:t>
            </w:r>
          </w:p>
        </w:tc>
      </w:tr>
      <w:tr w:rsidR="0044436F" w:rsidRPr="009709C5" w14:paraId="4A442F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217CB" w14:textId="77777777" w:rsidR="0044436F" w:rsidRPr="009709C5" w:rsidRDefault="0044436F" w:rsidP="009C30B1">
            <w:pPr>
              <w:pStyle w:val="TAL"/>
              <w:rPr>
                <w:lang w:eastAsia="ja-JP"/>
              </w:rPr>
            </w:pPr>
            <w:r w:rsidRPr="009709C5">
              <w:rPr>
                <w:lang w:eastAsia="ja-JP"/>
              </w:rPr>
              <w:t>2</w:t>
            </w:r>
            <w:r w:rsidR="00AA4DE2"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5EA7A54E"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07D842A" w14:textId="77777777" w:rsidR="0044436F" w:rsidRPr="009709C5" w:rsidRDefault="0044436F" w:rsidP="009C30B1">
            <w:pPr>
              <w:pStyle w:val="TAC"/>
            </w:pPr>
            <w:r w:rsidRPr="009709C5">
              <w:t>B.2.2.24</w:t>
            </w:r>
          </w:p>
        </w:tc>
      </w:tr>
      <w:tr w:rsidR="0044436F" w:rsidRPr="009709C5" w14:paraId="6D8166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DF1F16" w14:textId="77777777" w:rsidR="0044436F" w:rsidRPr="009709C5" w:rsidRDefault="00AA4DE2"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6EB863CF"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2D9EDB7" w14:textId="77777777" w:rsidR="0044436F" w:rsidRPr="009709C5" w:rsidRDefault="0044436F" w:rsidP="009C30B1">
            <w:pPr>
              <w:pStyle w:val="TAC"/>
              <w:rPr>
                <w:lang w:eastAsia="ja-JP"/>
              </w:rPr>
            </w:pPr>
            <w:r w:rsidRPr="009709C5">
              <w:rPr>
                <w:lang w:eastAsia="ja-JP"/>
              </w:rPr>
              <w:t>B.2.2.27</w:t>
            </w:r>
          </w:p>
        </w:tc>
      </w:tr>
    </w:tbl>
    <w:p w14:paraId="1846920C" w14:textId="77777777" w:rsidR="0044436F" w:rsidRPr="009709C5" w:rsidRDefault="0044436F" w:rsidP="0044436F">
      <w:pPr>
        <w:rPr>
          <w:lang w:eastAsia="zh-CN"/>
        </w:rPr>
      </w:pPr>
    </w:p>
    <w:p w14:paraId="665DA3E8" w14:textId="77777777" w:rsidR="0044436F" w:rsidRPr="009709C5" w:rsidRDefault="0044436F" w:rsidP="0044436F">
      <w:r w:rsidRPr="009709C5">
        <w:t>The uncertainty assessment tables are organized as follows:</w:t>
      </w:r>
    </w:p>
    <w:p w14:paraId="3165FB69"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06AB5D9"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3C2E6B">
        <w:t xml:space="preserve"> </w:t>
      </w:r>
      <w:r w:rsidRPr="009709C5">
        <w:t xml:space="preserve">size </w:t>
      </w:r>
      <w:r w:rsidR="00362B2D"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P =</w:t>
      </w:r>
      <w:r w:rsidR="00F41F69" w:rsidRPr="009709C5">
        <w:rPr>
          <w:lang w:eastAsia="ja-JP"/>
        </w:rPr>
        <w:t>Receiver</w:t>
      </w:r>
      <w:r w:rsidR="00292828" w:rsidRPr="009709C5">
        <w:rPr>
          <w:lang w:eastAsia="ja-JP"/>
        </w:rPr>
        <w:t xml:space="preserve"> Spurious Core Requirement Level + Relaxation(For n257, </w:t>
      </w:r>
      <w:r w:rsidR="00292828" w:rsidRPr="009709C5">
        <w:rPr>
          <w:rFonts w:cs="Arial"/>
        </w:rPr>
        <w:t>10.2</w:t>
      </w:r>
      <w:r w:rsidR="00292828" w:rsidRPr="009709C5">
        <w:rPr>
          <w:rFonts w:cs="Arial"/>
          <w:lang w:eastAsia="ja-JP"/>
        </w:rPr>
        <w:t xml:space="preserve">dB for </w:t>
      </w:r>
      <w:r w:rsidR="00292828" w:rsidRPr="009709C5">
        <w:rPr>
          <w:rFonts w:cs="Arial"/>
        </w:rPr>
        <w:t xml:space="preserve">6GHz </w:t>
      </w:r>
      <w:r w:rsidR="00292828" w:rsidRPr="009709C5">
        <w:rPr>
          <w:rFonts w:cs="Arial"/>
        </w:rPr>
        <w:sym w:font="Symbol" w:char="F0A3"/>
      </w:r>
      <w:r w:rsidR="00292828" w:rsidRPr="009709C5">
        <w:rPr>
          <w:rFonts w:cs="Arial"/>
        </w:rPr>
        <w:t xml:space="preserve"> f &lt; 20GHz</w:t>
      </w:r>
      <w:r w:rsidR="00292828" w:rsidRPr="009709C5">
        <w:rPr>
          <w:rFonts w:cs="Arial"/>
          <w:lang w:eastAsia="ja-JP"/>
        </w:rPr>
        <w:t xml:space="preserve">, </w:t>
      </w:r>
      <w:r w:rsidR="00292828" w:rsidRPr="009709C5">
        <w:rPr>
          <w:lang w:eastAsia="ja-JP"/>
        </w:rPr>
        <w:t>17.2 dB for 20GHz</w:t>
      </w:r>
      <w:r w:rsidR="00292828" w:rsidRPr="009709C5">
        <w:rPr>
          <w:rFonts w:cs="Arial"/>
        </w:rPr>
        <w:sym w:font="Symbol" w:char="F0A3"/>
      </w:r>
      <w:r w:rsidR="00292828" w:rsidRPr="009709C5">
        <w:rPr>
          <w:lang w:eastAsia="ja-JP"/>
        </w:rPr>
        <w:t xml:space="preserve"> f </w:t>
      </w:r>
      <w:r w:rsidR="00292828" w:rsidRPr="009709C5">
        <w:rPr>
          <w:rFonts w:cs="Arial"/>
        </w:rPr>
        <w:t>&lt; 40GHz</w:t>
      </w:r>
      <w:r w:rsidR="00292828" w:rsidRPr="009709C5">
        <w:rPr>
          <w:rFonts w:cs="Arial"/>
          <w:lang w:eastAsia="ja-JP"/>
        </w:rPr>
        <w:t xml:space="preserve">, 33.1dB for </w:t>
      </w:r>
      <w:r w:rsidR="00292828" w:rsidRPr="009709C5">
        <w:rPr>
          <w:rFonts w:cs="Arial"/>
        </w:rPr>
        <w:t xml:space="preserve">40GHz </w:t>
      </w:r>
      <w:r w:rsidR="00292828" w:rsidRPr="009709C5">
        <w:rPr>
          <w:rFonts w:cs="Arial"/>
        </w:rPr>
        <w:sym w:font="Symbol" w:char="F0A3"/>
      </w:r>
      <w:r w:rsidR="00292828" w:rsidRPr="009709C5">
        <w:rPr>
          <w:rFonts w:cs="Arial"/>
        </w:rPr>
        <w:t xml:space="preserve"> f </w:t>
      </w:r>
      <w:r w:rsidR="00292828" w:rsidRPr="009709C5">
        <w:rPr>
          <w:rFonts w:cs="Arial"/>
        </w:rPr>
        <w:sym w:font="Symbol" w:char="F0A3"/>
      </w:r>
      <w:r w:rsidR="00292828" w:rsidRPr="009709C5">
        <w:rPr>
          <w:rFonts w:cs="Arial"/>
        </w:rPr>
        <w:t xml:space="preserve"> 2</w:t>
      </w:r>
      <w:r w:rsidR="00292828" w:rsidRPr="009709C5">
        <w:rPr>
          <w:rFonts w:cs="Arial"/>
          <w:vertAlign w:val="superscript"/>
        </w:rPr>
        <w:t>nd</w:t>
      </w:r>
      <w:r w:rsidR="00292828" w:rsidRPr="009709C5">
        <w:rPr>
          <w:rFonts w:cs="Arial"/>
        </w:rPr>
        <w:t xml:space="preserve"> harmoni</w:t>
      </w:r>
      <w:r w:rsidR="00292828" w:rsidRPr="009709C5">
        <w:rPr>
          <w:rFonts w:cs="Arial"/>
          <w:lang w:eastAsia="ja-JP"/>
        </w:rPr>
        <w:t>c)</w:t>
      </w:r>
    </w:p>
    <w:p w14:paraId="08CF2359" w14:textId="1C1D5CAC" w:rsidR="0044436F" w:rsidRPr="009709C5" w:rsidRDefault="0044436F" w:rsidP="0044436F">
      <w:pPr>
        <w:pStyle w:val="B1"/>
      </w:pPr>
      <w:r w:rsidRPr="009709C5">
        <w:t>-</w:t>
      </w:r>
      <w:r w:rsidRPr="009709C5">
        <w:tab/>
        <w:t xml:space="preserve">The uncertainty assessment for TRP is provided </w:t>
      </w:r>
      <w:r w:rsidRPr="009709C5">
        <w:rPr>
          <w:lang w:eastAsia="ja-JP"/>
        </w:rPr>
        <w:t>from</w:t>
      </w:r>
      <w:r w:rsidRPr="009709C5">
        <w:t xml:space="preserve"> Table B.</w:t>
      </w:r>
      <w:r w:rsidRPr="009709C5">
        <w:rPr>
          <w:lang w:eastAsia="ja-JP"/>
        </w:rPr>
        <w:t>25</w:t>
      </w:r>
      <w:r w:rsidRPr="009709C5">
        <w:t xml:space="preserve">.2-2 </w:t>
      </w:r>
      <w:r w:rsidRPr="009709C5">
        <w:rPr>
          <w:lang w:eastAsia="ja-JP"/>
        </w:rPr>
        <w:t>to</w:t>
      </w:r>
      <w:r w:rsidRPr="009709C5">
        <w:t xml:space="preserve"> Table B.</w:t>
      </w:r>
      <w:r w:rsidRPr="009709C5">
        <w:rPr>
          <w:lang w:eastAsia="ja-JP"/>
        </w:rPr>
        <w:t>25</w:t>
      </w:r>
      <w:r w:rsidRPr="009709C5">
        <w:t>.2-</w:t>
      </w:r>
      <w:r w:rsidR="00DB4904" w:rsidRPr="009709C5">
        <w:rPr>
          <w:lang w:eastAsia="ja-JP"/>
        </w:rPr>
        <w:t>11</w:t>
      </w:r>
      <w:r w:rsidR="00C107B8" w:rsidRPr="009709C5">
        <w:rPr>
          <w:lang w:eastAsia="ja-JP"/>
        </w:rPr>
        <w:t xml:space="preserve"> for PC3 UEs and from Table B.25.2</w:t>
      </w:r>
      <w:r w:rsidR="007256F5">
        <w:rPr>
          <w:lang w:eastAsia="ja-JP"/>
        </w:rPr>
        <w:t>-</w:t>
      </w:r>
      <w:r w:rsidR="00C107B8" w:rsidRPr="009709C5">
        <w:rPr>
          <w:lang w:eastAsia="ja-JP"/>
        </w:rPr>
        <w:t>12 to Table B.25.2</w:t>
      </w:r>
      <w:r w:rsidR="007256F5">
        <w:rPr>
          <w:lang w:eastAsia="ja-JP"/>
        </w:rPr>
        <w:t>-</w:t>
      </w:r>
      <w:r w:rsidR="00C107B8" w:rsidRPr="009709C5">
        <w:rPr>
          <w:lang w:eastAsia="ja-JP"/>
        </w:rPr>
        <w:t>16 for PC1 UEs</w:t>
      </w:r>
      <w:r w:rsidRPr="009709C5">
        <w:t>.</w:t>
      </w:r>
    </w:p>
    <w:p w14:paraId="0D8BB4D3" w14:textId="77777777" w:rsidR="0044436F" w:rsidRPr="009709C5" w:rsidRDefault="0044436F" w:rsidP="0044718E">
      <w:pPr>
        <w:pStyle w:val="TH"/>
      </w:pPr>
      <w:r w:rsidRPr="009709C5">
        <w:t xml:space="preserve">Table </w:t>
      </w:r>
      <w:r w:rsidRPr="009709C5">
        <w:rPr>
          <w:lang w:eastAsia="ja-JP"/>
        </w:rPr>
        <w:t>B.25.2-2</w:t>
      </w:r>
      <w:r w:rsidRPr="009709C5">
        <w:t xml:space="preserve">: </w:t>
      </w:r>
      <w:r w:rsidR="00AA4DE2" w:rsidRPr="009709C5">
        <w:t>Void</w:t>
      </w:r>
    </w:p>
    <w:p w14:paraId="43A4AB90" w14:textId="77777777" w:rsidR="0044436F" w:rsidRPr="009709C5" w:rsidRDefault="0044436F" w:rsidP="0044718E">
      <w:pPr>
        <w:pStyle w:val="TH"/>
      </w:pPr>
      <w:r w:rsidRPr="009709C5">
        <w:t xml:space="preserve">Table </w:t>
      </w:r>
      <w:r w:rsidRPr="009709C5">
        <w:rPr>
          <w:lang w:eastAsia="ja-JP"/>
        </w:rPr>
        <w:t>B.25.2-3</w:t>
      </w:r>
      <w:r w:rsidRPr="009709C5">
        <w:t xml:space="preserve">: </w:t>
      </w:r>
      <w:r w:rsidRPr="009709C5">
        <w:rPr>
          <w:lang w:eastAsia="ja-JP"/>
        </w:rPr>
        <w:t>U</w:t>
      </w:r>
      <w:r w:rsidRPr="009709C5">
        <w:t>ncertainty assessment for TRP measurement (f=</w:t>
      </w:r>
      <w:r w:rsidR="00DB4904" w:rsidRPr="009709C5">
        <w:rPr>
          <w:lang w:eastAsia="ja-JP"/>
        </w:rPr>
        <w:t>6 GHz to 12.75 GHz</w:t>
      </w:r>
      <w:r w:rsidRPr="009709C5">
        <w:t xml:space="preserve">, </w:t>
      </w:r>
      <w:r w:rsidR="00AA4DE2" w:rsidRPr="009709C5">
        <w:t xml:space="preserve">Quiet Zone </w:t>
      </w:r>
      <w:r w:rsidRPr="009709C5">
        <w:t xml:space="preserve">size </w:t>
      </w:r>
      <w:r w:rsidR="00AA4DE2"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C850E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5693E6"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7749733"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ED965A8"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1DA79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DB3F3BF"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B9ACBB1" w14:textId="77777777" w:rsidR="00DB4904" w:rsidRPr="009709C5" w:rsidRDefault="00DB4904" w:rsidP="00467494">
            <w:pPr>
              <w:pStyle w:val="TAH"/>
              <w:spacing w:before="120" w:after="120"/>
            </w:pPr>
            <w:r w:rsidRPr="009709C5">
              <w:t>Standard uncertainty (σ) [dB]</w:t>
            </w:r>
          </w:p>
        </w:tc>
      </w:tr>
      <w:tr w:rsidR="00DB4904" w:rsidRPr="009709C5" w14:paraId="06CA3BC3"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79B95AF" w14:textId="77777777" w:rsidR="00DB4904" w:rsidRPr="009709C5" w:rsidRDefault="00DB4904" w:rsidP="00467494">
            <w:pPr>
              <w:pStyle w:val="TAH"/>
              <w:spacing w:before="120" w:after="120"/>
            </w:pPr>
            <w:r w:rsidRPr="009709C5">
              <w:t>Stage 2: DUT measurement</w:t>
            </w:r>
          </w:p>
        </w:tc>
      </w:tr>
      <w:tr w:rsidR="00DB4904" w:rsidRPr="009709C5" w14:paraId="39B362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634B82"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547F62"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5FA7C58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252316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3DEFF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12BD5BB" w14:textId="77777777" w:rsidR="00DB4904" w:rsidRPr="009709C5" w:rsidRDefault="00DB4904" w:rsidP="008E4A1C">
            <w:pPr>
              <w:pStyle w:val="TAC"/>
            </w:pPr>
            <w:r w:rsidRPr="009709C5">
              <w:t>0.00</w:t>
            </w:r>
          </w:p>
        </w:tc>
      </w:tr>
      <w:tr w:rsidR="00DB4904" w:rsidRPr="009709C5" w14:paraId="35B50C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D9236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30E2C3"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8784EB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6FE63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1E0C1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674B0F2" w14:textId="77777777" w:rsidR="00DB4904" w:rsidRPr="009709C5" w:rsidRDefault="00DB4904" w:rsidP="008E4A1C">
            <w:pPr>
              <w:pStyle w:val="TAC"/>
            </w:pPr>
            <w:r w:rsidRPr="009709C5">
              <w:t>0.00</w:t>
            </w:r>
          </w:p>
        </w:tc>
      </w:tr>
      <w:tr w:rsidR="00DB4904" w:rsidRPr="009709C5" w14:paraId="4B0B35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C98FB"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75CE4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F76F4EB" w14:textId="77777777" w:rsidR="00DB4904" w:rsidRPr="009709C5" w:rsidRDefault="00292828"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19EE2F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776FB6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A982D35" w14:textId="77777777" w:rsidR="00DB4904" w:rsidRPr="009709C5" w:rsidRDefault="00292828" w:rsidP="008E4A1C">
            <w:pPr>
              <w:pStyle w:val="TAC"/>
            </w:pPr>
            <w:r w:rsidRPr="009709C5">
              <w:rPr>
                <w:lang w:eastAsia="ja-JP"/>
              </w:rPr>
              <w:t>0.70</w:t>
            </w:r>
          </w:p>
        </w:tc>
      </w:tr>
      <w:tr w:rsidR="00DB4904" w:rsidRPr="009709C5" w14:paraId="4CAB88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09A0A6"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64BE9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7EFBEB4" w14:textId="77777777" w:rsidR="00DB4904" w:rsidRPr="009709C5" w:rsidRDefault="00292828" w:rsidP="008E4A1C">
            <w:pPr>
              <w:pStyle w:val="TAC"/>
              <w:rPr>
                <w:lang w:eastAsia="ja-JP"/>
              </w:rPr>
            </w:pPr>
            <w:r w:rsidRPr="009709C5">
              <w:rPr>
                <w:lang w:eastAsia="ja-JP"/>
              </w:rPr>
              <w:t>1.60</w:t>
            </w:r>
          </w:p>
        </w:tc>
        <w:tc>
          <w:tcPr>
            <w:tcW w:w="1686" w:type="dxa"/>
            <w:tcBorders>
              <w:top w:val="single" w:sz="6" w:space="0" w:color="auto"/>
              <w:left w:val="single" w:sz="6" w:space="0" w:color="auto"/>
              <w:bottom w:val="single" w:sz="6" w:space="0" w:color="auto"/>
              <w:right w:val="single" w:sz="6" w:space="0" w:color="auto"/>
            </w:tcBorders>
            <w:hideMark/>
          </w:tcPr>
          <w:p w14:paraId="2373ED5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63DB73"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EE685E5" w14:textId="77777777" w:rsidR="00DB4904" w:rsidRPr="009709C5" w:rsidRDefault="00292828" w:rsidP="008E4A1C">
            <w:pPr>
              <w:pStyle w:val="TAC"/>
              <w:rPr>
                <w:lang w:eastAsia="ja-JP"/>
              </w:rPr>
            </w:pPr>
            <w:r w:rsidRPr="009709C5">
              <w:rPr>
                <w:lang w:eastAsia="ja-JP"/>
              </w:rPr>
              <w:t>1.60</w:t>
            </w:r>
          </w:p>
        </w:tc>
      </w:tr>
      <w:tr w:rsidR="00DB4904" w:rsidRPr="009709C5" w14:paraId="79F215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90DBC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4B6F8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C03588C" w14:textId="77777777" w:rsidR="00DB4904" w:rsidRPr="009709C5" w:rsidRDefault="00292828"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68FB61"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80904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C2BDE0B" w14:textId="77777777" w:rsidR="00DB4904" w:rsidRPr="009709C5" w:rsidRDefault="00DB4904" w:rsidP="008E4A1C">
            <w:pPr>
              <w:pStyle w:val="TAC"/>
            </w:pPr>
            <w:r w:rsidRPr="009709C5">
              <w:t>0.00</w:t>
            </w:r>
          </w:p>
        </w:tc>
      </w:tr>
      <w:tr w:rsidR="00DB4904" w:rsidRPr="009709C5" w14:paraId="05B537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243C96"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353876"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8C3C4E9" w14:textId="77777777" w:rsidR="00DB4904" w:rsidRPr="009709C5" w:rsidRDefault="00292828" w:rsidP="008E4A1C">
            <w:pPr>
              <w:pStyle w:val="TAC"/>
            </w:pPr>
            <w:r w:rsidRPr="009709C5">
              <w:rPr>
                <w:lang w:eastAsia="ja-JP"/>
              </w:rPr>
              <w:t>2.00</w:t>
            </w:r>
          </w:p>
        </w:tc>
        <w:tc>
          <w:tcPr>
            <w:tcW w:w="1686" w:type="dxa"/>
            <w:tcBorders>
              <w:top w:val="single" w:sz="6" w:space="0" w:color="auto"/>
              <w:left w:val="single" w:sz="6" w:space="0" w:color="auto"/>
              <w:bottom w:val="single" w:sz="6" w:space="0" w:color="auto"/>
              <w:right w:val="single" w:sz="6" w:space="0" w:color="auto"/>
            </w:tcBorders>
            <w:hideMark/>
          </w:tcPr>
          <w:p w14:paraId="7965E16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85268D"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24CC10" w14:textId="77777777" w:rsidR="00DB4904" w:rsidRPr="009709C5" w:rsidRDefault="00292828" w:rsidP="008E4A1C">
            <w:pPr>
              <w:pStyle w:val="TAC"/>
            </w:pPr>
            <w:r w:rsidRPr="009709C5">
              <w:rPr>
                <w:lang w:eastAsia="ja-JP"/>
              </w:rPr>
              <w:t>1.00</w:t>
            </w:r>
          </w:p>
        </w:tc>
      </w:tr>
      <w:tr w:rsidR="00DB4904" w:rsidRPr="009709C5" w14:paraId="2A32EF9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17C611"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F16310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1638B85"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EC4D27"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E5890D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6BA0A89" w14:textId="77777777" w:rsidR="00DB4904" w:rsidRPr="009709C5" w:rsidRDefault="00DB4904" w:rsidP="008E4A1C">
            <w:pPr>
              <w:pStyle w:val="TAC"/>
            </w:pPr>
            <w:r w:rsidRPr="009709C5">
              <w:t>0.00</w:t>
            </w:r>
          </w:p>
        </w:tc>
      </w:tr>
      <w:tr w:rsidR="00DB4904" w:rsidRPr="009709C5" w14:paraId="1C24F17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ECBD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B801D8D"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CFA87A8"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233254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29E830"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5BD59A6" w14:textId="77777777" w:rsidR="00DB4904" w:rsidRPr="009709C5" w:rsidRDefault="00292828" w:rsidP="008E4A1C">
            <w:pPr>
              <w:pStyle w:val="TAC"/>
            </w:pPr>
            <w:r w:rsidRPr="009709C5">
              <w:rPr>
                <w:lang w:eastAsia="ja-JP"/>
              </w:rPr>
              <w:t>1.05</w:t>
            </w:r>
          </w:p>
        </w:tc>
      </w:tr>
      <w:tr w:rsidR="00DB4904" w:rsidRPr="009709C5" w14:paraId="6A2DC2C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508353"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BCAF539"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42E5F0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20068C9"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C0A76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E23590" w14:textId="77777777" w:rsidR="00DB4904" w:rsidRPr="009709C5" w:rsidRDefault="00292828" w:rsidP="008E4A1C">
            <w:pPr>
              <w:pStyle w:val="TAC"/>
            </w:pPr>
            <w:r w:rsidRPr="009709C5">
              <w:rPr>
                <w:lang w:eastAsia="ja-JP"/>
              </w:rPr>
              <w:t>0.25</w:t>
            </w:r>
          </w:p>
        </w:tc>
      </w:tr>
      <w:tr w:rsidR="00DB4904" w:rsidRPr="009709C5" w14:paraId="485C4E9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965B0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B2F1CB8"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196D9E61"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D61B96B"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91310F7"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B7EBE6D" w14:textId="77777777" w:rsidR="00DB4904" w:rsidRPr="009709C5" w:rsidRDefault="00292828" w:rsidP="008E4A1C">
            <w:pPr>
              <w:pStyle w:val="TAC"/>
              <w:rPr>
                <w:lang w:eastAsia="ja-JP"/>
              </w:rPr>
            </w:pPr>
            <w:r w:rsidRPr="009709C5">
              <w:rPr>
                <w:lang w:eastAsia="ja-JP"/>
              </w:rPr>
              <w:t>0.064</w:t>
            </w:r>
          </w:p>
        </w:tc>
      </w:tr>
      <w:tr w:rsidR="00DB4904" w:rsidRPr="009709C5" w14:paraId="65A5D5E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40AFFC"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04AC0CF3"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77974CF"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82FB52"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0F055A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F11B6FC" w14:textId="77777777" w:rsidR="00DB4904" w:rsidRPr="009709C5" w:rsidRDefault="00DB4904" w:rsidP="008E4A1C">
            <w:pPr>
              <w:pStyle w:val="TAC"/>
            </w:pPr>
            <w:r w:rsidRPr="009709C5">
              <w:t>0.00</w:t>
            </w:r>
          </w:p>
        </w:tc>
      </w:tr>
      <w:tr w:rsidR="00DB4904" w:rsidRPr="009709C5" w14:paraId="289DF87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0C28EF"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3B8B11C5"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1358E3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9D4059"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1BA7FE8"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AC9BE7F" w14:textId="77777777" w:rsidR="00DB4904" w:rsidRPr="009709C5" w:rsidRDefault="00DB4904" w:rsidP="008E4A1C">
            <w:pPr>
              <w:pStyle w:val="TAC"/>
            </w:pPr>
            <w:r w:rsidRPr="009709C5">
              <w:t>0.00</w:t>
            </w:r>
          </w:p>
        </w:tc>
      </w:tr>
      <w:tr w:rsidR="00DB4904" w:rsidRPr="009709C5" w14:paraId="6D0A96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51971D"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1F21FC"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D6769FC" w14:textId="77777777" w:rsidR="00DB4904" w:rsidRPr="009709C5" w:rsidRDefault="00AA4DE2"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7359A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55A63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AD7349F" w14:textId="77777777" w:rsidR="00DB4904" w:rsidRPr="009709C5" w:rsidRDefault="00AA4DE2" w:rsidP="008E4A1C">
            <w:pPr>
              <w:pStyle w:val="TAC"/>
            </w:pPr>
            <w:r w:rsidRPr="009709C5">
              <w:rPr>
                <w:lang w:eastAsia="ja-JP"/>
              </w:rPr>
              <w:t>0.32</w:t>
            </w:r>
          </w:p>
        </w:tc>
      </w:tr>
      <w:tr w:rsidR="00DB4904" w:rsidRPr="009709C5" w14:paraId="1ABFC2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2A2AFD"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BFF86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5A9BF7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C22301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9B9442"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9380C5" w14:textId="77777777" w:rsidR="00DB4904" w:rsidRPr="009709C5" w:rsidRDefault="00DB4904" w:rsidP="008E4A1C">
            <w:pPr>
              <w:pStyle w:val="TAC"/>
            </w:pPr>
            <w:r w:rsidRPr="009709C5">
              <w:t>N/A</w:t>
            </w:r>
          </w:p>
        </w:tc>
      </w:tr>
      <w:tr w:rsidR="00DB4904" w:rsidRPr="009709C5" w14:paraId="0D0178F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91FC80"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090A9D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8D09A2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5B6F6C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270EF5"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075A9D8" w14:textId="77777777" w:rsidR="00DB4904" w:rsidRPr="009709C5" w:rsidRDefault="00DB4904" w:rsidP="008E4A1C">
            <w:pPr>
              <w:pStyle w:val="TAC"/>
            </w:pPr>
            <w:r w:rsidRPr="009709C5">
              <w:t>0.15</w:t>
            </w:r>
          </w:p>
        </w:tc>
      </w:tr>
      <w:tr w:rsidR="00DB4904" w:rsidRPr="009709C5" w14:paraId="60F7ADF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8A9019"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C6C5EE"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6A413CC" w14:textId="77777777" w:rsidR="00DB4904" w:rsidRPr="009709C5" w:rsidRDefault="00AA4DE2"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F987F3C"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855D9A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8C49CA" w14:textId="77777777" w:rsidR="00DB4904" w:rsidRPr="009709C5" w:rsidRDefault="00AA4DE2" w:rsidP="008E4A1C">
            <w:pPr>
              <w:pStyle w:val="TAC"/>
            </w:pPr>
            <w:r w:rsidRPr="009709C5">
              <w:rPr>
                <w:lang w:eastAsia="ja-JP"/>
              </w:rPr>
              <w:t>0.00</w:t>
            </w:r>
          </w:p>
        </w:tc>
      </w:tr>
      <w:tr w:rsidR="00AA4DE2" w:rsidRPr="009709C5" w14:paraId="1BFCAD7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99F92" w14:textId="77777777" w:rsidR="00AA4DE2" w:rsidRPr="009709C5" w:rsidRDefault="00AA4DE2"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CB5869" w14:textId="77777777" w:rsidR="00AA4DE2" w:rsidRPr="009709C5" w:rsidRDefault="00AA4DE2"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70BB312" w14:textId="77777777" w:rsidR="00AA4DE2" w:rsidRPr="009709C5" w:rsidDel="009A305A" w:rsidRDefault="00AA4DE2"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46E1AE5A" w14:textId="77777777" w:rsidR="00AA4DE2" w:rsidRPr="009709C5" w:rsidRDefault="00AA4DE2"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A935A" w14:textId="77777777" w:rsidR="00AA4DE2" w:rsidRPr="009709C5" w:rsidRDefault="00AA4DE2"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423C9AB" w14:textId="77777777" w:rsidR="00AA4DE2" w:rsidRPr="009709C5" w:rsidRDefault="00AA4DE2" w:rsidP="009F5C30">
            <w:pPr>
              <w:pStyle w:val="TAC"/>
              <w:rPr>
                <w:lang w:eastAsia="ja-JP"/>
              </w:rPr>
            </w:pPr>
            <w:r w:rsidRPr="009709C5">
              <w:rPr>
                <w:lang w:eastAsia="ja-JP"/>
              </w:rPr>
              <w:t>0.10</w:t>
            </w:r>
          </w:p>
        </w:tc>
      </w:tr>
      <w:tr w:rsidR="00DB4904" w:rsidRPr="009709C5" w14:paraId="4128B820"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79884BA" w14:textId="77777777" w:rsidR="00DB4904" w:rsidRPr="009709C5" w:rsidRDefault="00DB4904" w:rsidP="00467494">
            <w:pPr>
              <w:pStyle w:val="TAH"/>
              <w:spacing w:before="120" w:after="120"/>
            </w:pPr>
            <w:r w:rsidRPr="009709C5">
              <w:t>Stage 1: Calibration measurement</w:t>
            </w:r>
          </w:p>
        </w:tc>
      </w:tr>
      <w:tr w:rsidR="00AA4DE2" w:rsidRPr="009709C5" w14:paraId="330B66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C7452" w14:textId="77777777" w:rsidR="00AA4DE2" w:rsidRPr="009709C5" w:rsidRDefault="00AA4DE2" w:rsidP="00AA4DE2">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75FAF" w14:textId="77777777" w:rsidR="00AA4DE2" w:rsidRPr="009709C5" w:rsidRDefault="00AA4DE2" w:rsidP="00AA4DE2">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49E73A6"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76E30"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6DAFAD6"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9D59D97" w14:textId="77777777" w:rsidR="00AA4DE2" w:rsidRPr="009709C5" w:rsidRDefault="00AA4DE2" w:rsidP="00AA4DE2">
            <w:pPr>
              <w:pStyle w:val="TAC"/>
            </w:pPr>
            <w:r w:rsidRPr="009709C5">
              <w:t>0.00</w:t>
            </w:r>
          </w:p>
        </w:tc>
      </w:tr>
      <w:tr w:rsidR="00AA4DE2" w:rsidRPr="009709C5" w14:paraId="56466B7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55C88C" w14:textId="77777777" w:rsidR="00AA4DE2" w:rsidRPr="009709C5" w:rsidRDefault="00AA4DE2" w:rsidP="00AA4DE2">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FB90EF" w14:textId="77777777" w:rsidR="00AA4DE2" w:rsidRPr="009709C5" w:rsidRDefault="00AA4DE2" w:rsidP="00AA4DE2">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DF3CDC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2A4AE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8819D8"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544776" w14:textId="77777777" w:rsidR="00AA4DE2" w:rsidRPr="009709C5" w:rsidRDefault="00AA4DE2" w:rsidP="00AA4DE2">
            <w:pPr>
              <w:pStyle w:val="TAC"/>
            </w:pPr>
            <w:r w:rsidRPr="009709C5">
              <w:t>0.00</w:t>
            </w:r>
          </w:p>
        </w:tc>
      </w:tr>
      <w:tr w:rsidR="00AA4DE2" w:rsidRPr="009709C5" w14:paraId="6B7306E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954F6D" w14:textId="77777777" w:rsidR="00AA4DE2" w:rsidRPr="009709C5" w:rsidRDefault="00AA4DE2" w:rsidP="00AA4DE2">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150655" w14:textId="77777777" w:rsidR="00AA4DE2" w:rsidRPr="009709C5" w:rsidRDefault="00AA4DE2" w:rsidP="00AA4DE2">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6A0966B" w14:textId="77777777" w:rsidR="00AA4DE2" w:rsidRPr="009709C5" w:rsidRDefault="00292828" w:rsidP="00AA4DE2">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59B72870"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29738E9"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E6F35E2" w14:textId="77777777" w:rsidR="00AA4DE2" w:rsidRPr="009709C5" w:rsidRDefault="00292828" w:rsidP="00AA4DE2">
            <w:pPr>
              <w:pStyle w:val="TAC"/>
            </w:pPr>
            <w:r w:rsidRPr="009709C5">
              <w:rPr>
                <w:lang w:eastAsia="ja-JP"/>
              </w:rPr>
              <w:t>0.00</w:t>
            </w:r>
          </w:p>
        </w:tc>
      </w:tr>
      <w:tr w:rsidR="00AA4DE2" w:rsidRPr="009709C5" w14:paraId="40149B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DBAF2B" w14:textId="77777777" w:rsidR="00AA4DE2" w:rsidRPr="009709C5" w:rsidRDefault="00AA4DE2" w:rsidP="00AA4DE2">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DBDEC3" w14:textId="77777777" w:rsidR="00AA4DE2" w:rsidRPr="009709C5" w:rsidRDefault="00AA4DE2" w:rsidP="00AA4DE2">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1FDA606" w14:textId="2C15FEA2" w:rsidR="00AA4DE2" w:rsidRPr="009709C5" w:rsidRDefault="00913474" w:rsidP="00AA4DE2">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1AD6FD1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B804B7"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99C482" w14:textId="62D647E5" w:rsidR="00AA4DE2" w:rsidRPr="009709C5" w:rsidRDefault="00913474" w:rsidP="00AA4DE2">
            <w:pPr>
              <w:pStyle w:val="TAC"/>
              <w:rPr>
                <w:lang w:eastAsia="ja-JP"/>
              </w:rPr>
            </w:pPr>
            <w:r w:rsidRPr="00913474">
              <w:rPr>
                <w:lang w:eastAsia="ja-JP"/>
              </w:rPr>
              <w:t>0.75</w:t>
            </w:r>
          </w:p>
        </w:tc>
      </w:tr>
      <w:tr w:rsidR="00AA4DE2" w:rsidRPr="009709C5" w14:paraId="4BCD165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CA262" w14:textId="77777777" w:rsidR="00AA4DE2" w:rsidRPr="009709C5" w:rsidRDefault="00AA4DE2" w:rsidP="00AA4DE2">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DE8AC8" w14:textId="77777777" w:rsidR="00AA4DE2" w:rsidRPr="009709C5" w:rsidRDefault="00AA4DE2" w:rsidP="00AA4DE2">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27ED3D4" w14:textId="77777777" w:rsidR="00AA4DE2" w:rsidRPr="009709C5" w:rsidRDefault="00292828" w:rsidP="00AA4DE2">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76913631"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8EF43"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5FA1C1" w14:textId="77777777" w:rsidR="00AA4DE2" w:rsidRPr="009709C5" w:rsidRDefault="00292828" w:rsidP="00AA4DE2">
            <w:pPr>
              <w:pStyle w:val="TAC"/>
            </w:pPr>
            <w:r w:rsidRPr="009709C5">
              <w:rPr>
                <w:lang w:eastAsia="ja-JP"/>
              </w:rPr>
              <w:t>0.30</w:t>
            </w:r>
          </w:p>
        </w:tc>
      </w:tr>
      <w:tr w:rsidR="00AA4DE2" w:rsidRPr="009709C5" w14:paraId="02010E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E00944" w14:textId="77777777" w:rsidR="00AA4DE2" w:rsidRPr="009709C5" w:rsidRDefault="00AA4DE2" w:rsidP="00AA4DE2">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D02582" w14:textId="77777777" w:rsidR="00AA4DE2" w:rsidRPr="009709C5" w:rsidRDefault="00AA4DE2" w:rsidP="00AA4DE2">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23BC1B9" w14:textId="77777777" w:rsidR="00AA4DE2" w:rsidRPr="009709C5" w:rsidRDefault="00292828" w:rsidP="00AA4DE2">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983935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B89F8F"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0CE362D" w14:textId="77777777" w:rsidR="00AA4DE2" w:rsidRPr="009709C5" w:rsidRDefault="00292828" w:rsidP="00AA4DE2">
            <w:pPr>
              <w:pStyle w:val="TAC"/>
            </w:pPr>
            <w:r w:rsidRPr="009709C5">
              <w:rPr>
                <w:lang w:eastAsia="ja-JP"/>
              </w:rPr>
              <w:t>0.03</w:t>
            </w:r>
          </w:p>
        </w:tc>
      </w:tr>
      <w:tr w:rsidR="00AA4DE2" w:rsidRPr="009709C5" w14:paraId="1103A11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8F65E9" w14:textId="77777777" w:rsidR="00AA4DE2" w:rsidRPr="009709C5" w:rsidRDefault="00AA4DE2" w:rsidP="00AA4DE2">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45863B" w14:textId="77777777" w:rsidR="00AA4DE2" w:rsidRPr="009709C5" w:rsidRDefault="00AA4DE2" w:rsidP="00AA4DE2">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33B43D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A6C16F"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57B051"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13E9F8" w14:textId="77777777" w:rsidR="00AA4DE2" w:rsidRPr="009709C5" w:rsidRDefault="00AA4DE2" w:rsidP="00AA4DE2">
            <w:pPr>
              <w:pStyle w:val="TAC"/>
            </w:pPr>
            <w:r w:rsidRPr="009709C5">
              <w:t>0.00</w:t>
            </w:r>
          </w:p>
        </w:tc>
      </w:tr>
      <w:tr w:rsidR="00AA4DE2" w:rsidRPr="009709C5" w14:paraId="5570DD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46D813" w14:textId="77777777" w:rsidR="00AA4DE2" w:rsidRPr="009709C5" w:rsidRDefault="00AA4DE2" w:rsidP="00AA4DE2">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C3501" w14:textId="77777777" w:rsidR="00AA4DE2" w:rsidRPr="009709C5" w:rsidRDefault="00AA4DE2" w:rsidP="00AA4DE2">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1DEA5AFB" w14:textId="77777777" w:rsidR="00AA4DE2" w:rsidRPr="009709C5" w:rsidRDefault="00292828" w:rsidP="00AA4DE2">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2B10D13" w14:textId="77777777" w:rsidR="00AA4DE2" w:rsidRPr="009709C5" w:rsidRDefault="00AA4DE2" w:rsidP="00AA4DE2">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4F6D18" w14:textId="77777777" w:rsidR="00AA4DE2" w:rsidRPr="009709C5" w:rsidRDefault="00AA4DE2" w:rsidP="00AA4DE2">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18E75F" w14:textId="77777777" w:rsidR="00AA4DE2" w:rsidRPr="009709C5" w:rsidRDefault="00292828" w:rsidP="00AA4DE2">
            <w:pPr>
              <w:pStyle w:val="TAC"/>
            </w:pPr>
            <w:r w:rsidRPr="009709C5">
              <w:rPr>
                <w:lang w:eastAsia="ja-JP"/>
              </w:rPr>
              <w:t>0.70</w:t>
            </w:r>
          </w:p>
        </w:tc>
      </w:tr>
      <w:tr w:rsidR="00AA4DE2" w:rsidRPr="009709C5" w14:paraId="68FD21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E69F5" w14:textId="77777777" w:rsidR="00AA4DE2" w:rsidRPr="009709C5" w:rsidRDefault="00AA4DE2" w:rsidP="00AA4DE2">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93DB76" w14:textId="77777777" w:rsidR="00AA4DE2" w:rsidRPr="009709C5" w:rsidRDefault="00AA4DE2" w:rsidP="00AA4DE2">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356F038"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94A7095"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7CDCE9B"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D7BFF48" w14:textId="77777777" w:rsidR="00AA4DE2" w:rsidRPr="009709C5" w:rsidRDefault="00AA4DE2" w:rsidP="00AA4DE2">
            <w:pPr>
              <w:pStyle w:val="TAC"/>
            </w:pPr>
            <w:r w:rsidRPr="009709C5">
              <w:t>0.00</w:t>
            </w:r>
          </w:p>
        </w:tc>
      </w:tr>
      <w:tr w:rsidR="00AA4DE2" w:rsidRPr="009709C5" w14:paraId="4E143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E817E0" w14:textId="77777777" w:rsidR="00AA4DE2" w:rsidRPr="009709C5" w:rsidRDefault="00AA4DE2" w:rsidP="00AA4DE2">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FE8D786" w14:textId="77777777" w:rsidR="00AA4DE2" w:rsidRPr="009709C5" w:rsidRDefault="00AA4DE2" w:rsidP="00AA4DE2">
            <w:pPr>
              <w:pStyle w:val="TAC"/>
              <w:rPr>
                <w:lang w:eastAsia="ja-JP"/>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32A0FFC7" w14:textId="77777777" w:rsidR="00AA4DE2" w:rsidRPr="009709C5" w:rsidRDefault="00AA4DE2" w:rsidP="00AA4DE2">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658155CC"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DC57184"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AA098D7" w14:textId="77777777" w:rsidR="00AA4DE2" w:rsidRPr="009709C5" w:rsidRDefault="00AA4DE2" w:rsidP="00AA4DE2">
            <w:pPr>
              <w:pStyle w:val="TAC"/>
              <w:rPr>
                <w:lang w:eastAsia="ja-JP"/>
              </w:rPr>
            </w:pPr>
            <w:r w:rsidRPr="009709C5">
              <w:t>0.07</w:t>
            </w:r>
          </w:p>
        </w:tc>
      </w:tr>
      <w:tr w:rsidR="00AA4DE2" w:rsidRPr="009709C5" w14:paraId="2E74CEB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E7774B" w14:textId="77777777" w:rsidR="00AA4DE2" w:rsidRPr="009709C5" w:rsidRDefault="00AA4DE2" w:rsidP="00AA4DE2">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D87227" w14:textId="77777777" w:rsidR="00AA4DE2" w:rsidRPr="009709C5" w:rsidRDefault="00AA4DE2" w:rsidP="00AA4DE2">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4A03064"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6D273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8686B4"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1EA8ECA" w14:textId="77777777" w:rsidR="00AA4DE2" w:rsidRPr="009709C5" w:rsidRDefault="00AA4DE2" w:rsidP="00AA4DE2">
            <w:pPr>
              <w:pStyle w:val="TAC"/>
            </w:pPr>
            <w:r w:rsidRPr="009709C5">
              <w:t>0.00</w:t>
            </w:r>
          </w:p>
        </w:tc>
      </w:tr>
      <w:tr w:rsidR="00DB4904" w:rsidRPr="009709C5" w14:paraId="6BC43A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2A7168"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14D8E74"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ED2A7" w14:textId="77777777" w:rsidR="00DB4904" w:rsidRPr="009709C5" w:rsidRDefault="00DB4904" w:rsidP="00467494">
            <w:pPr>
              <w:pStyle w:val="TAH"/>
              <w:spacing w:before="120" w:after="120"/>
            </w:pPr>
            <w:r w:rsidRPr="009709C5">
              <w:t>Value</w:t>
            </w:r>
          </w:p>
        </w:tc>
      </w:tr>
      <w:tr w:rsidR="00DB4904" w:rsidRPr="009709C5" w14:paraId="3E17DC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0C72F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2A33F7B" w14:textId="77777777" w:rsidR="00DB4904" w:rsidRPr="009709C5" w:rsidRDefault="00DB4904"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BC70BAE" w14:textId="5190FB20" w:rsidR="00DB4904" w:rsidRPr="009709C5" w:rsidRDefault="00913474" w:rsidP="00467494">
            <w:pPr>
              <w:pStyle w:val="TAC"/>
              <w:spacing w:before="120" w:after="120"/>
            </w:pPr>
            <w:r w:rsidRPr="00913474">
              <w:rPr>
                <w:lang w:eastAsia="ja-JP"/>
              </w:rPr>
              <w:t>5.00</w:t>
            </w:r>
          </w:p>
        </w:tc>
      </w:tr>
      <w:tr w:rsidR="00DB4904" w:rsidRPr="009709C5" w14:paraId="420494D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BDB8E"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28D29F0B"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332C3546" w14:textId="77777777" w:rsidR="00DB4904" w:rsidRPr="009709C5" w:rsidRDefault="00DB4904" w:rsidP="00467494">
            <w:pPr>
              <w:pStyle w:val="TAH"/>
              <w:spacing w:before="120" w:after="120"/>
            </w:pPr>
            <w:r w:rsidRPr="009709C5">
              <w:t>Value</w:t>
            </w:r>
          </w:p>
        </w:tc>
      </w:tr>
      <w:tr w:rsidR="00DB4904" w:rsidRPr="009709C5" w14:paraId="5191AF0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CE26B0" w14:textId="77777777" w:rsidR="00DB4904" w:rsidRPr="009709C5" w:rsidRDefault="00DB4904" w:rsidP="00467494">
            <w:pPr>
              <w:pStyle w:val="TAL"/>
              <w:spacing w:before="120" w:after="120"/>
            </w:pPr>
            <w:r w:rsidRPr="009709C5">
              <w:t>2</w:t>
            </w:r>
            <w:r w:rsidR="00AA4DE2"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3AF0515"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C62B39E" w14:textId="77777777" w:rsidR="00DB4904" w:rsidRPr="009709C5" w:rsidRDefault="00292828" w:rsidP="00467494">
            <w:pPr>
              <w:pStyle w:val="TAC"/>
              <w:spacing w:before="120" w:after="120"/>
            </w:pPr>
            <w:r w:rsidRPr="009709C5">
              <w:rPr>
                <w:lang w:eastAsia="ja-JP"/>
              </w:rPr>
              <w:t>0.0</w:t>
            </w:r>
          </w:p>
        </w:tc>
      </w:tr>
      <w:tr w:rsidR="00DB4904" w:rsidRPr="009709C5" w14:paraId="3DB475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F59330" w14:textId="77777777" w:rsidR="00DB4904" w:rsidRPr="009709C5" w:rsidRDefault="00AA4DE2"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41C6FE1" w14:textId="77777777" w:rsidR="00DB4904" w:rsidRPr="009709C5" w:rsidRDefault="00DB4904" w:rsidP="00467494">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1FCE39A" w14:textId="77777777" w:rsidR="00DB4904" w:rsidRPr="009709C5" w:rsidRDefault="00292828" w:rsidP="00467494">
            <w:pPr>
              <w:pStyle w:val="TAC"/>
              <w:spacing w:before="120" w:after="120"/>
            </w:pPr>
            <w:r w:rsidRPr="009709C5">
              <w:rPr>
                <w:lang w:eastAsia="ja-JP"/>
              </w:rPr>
              <w:t>0.64</w:t>
            </w:r>
          </w:p>
        </w:tc>
      </w:tr>
      <w:tr w:rsidR="00DB4904" w:rsidRPr="009709C5" w14:paraId="0FBED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DE87F" w14:textId="77777777" w:rsidR="00DB4904" w:rsidRPr="009709C5" w:rsidRDefault="00DB4904" w:rsidP="00467494">
            <w:pPr>
              <w:pStyle w:val="TAL"/>
              <w:spacing w:before="120" w:after="120"/>
            </w:pPr>
            <w:r w:rsidRPr="009709C5">
              <w:t>3</w:t>
            </w:r>
            <w:r w:rsidR="00AA4DE2"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DCD3FDA" w14:textId="77777777" w:rsidR="00DB4904" w:rsidRPr="009709C5" w:rsidRDefault="00DB4904"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461787BB"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C485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819986F" w14:textId="77777777" w:rsidR="00DB4904" w:rsidRPr="009709C5" w:rsidRDefault="00DB4904"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78F9A553" w14:textId="77777777" w:rsidR="00DB4904" w:rsidRPr="009709C5" w:rsidRDefault="00DB4904" w:rsidP="00467494">
            <w:pPr>
              <w:pStyle w:val="TAH"/>
              <w:spacing w:before="120" w:after="120"/>
            </w:pPr>
            <w:r w:rsidRPr="009709C5">
              <w:t>Value</w:t>
            </w:r>
          </w:p>
        </w:tc>
      </w:tr>
      <w:tr w:rsidR="00DB4904" w:rsidRPr="009709C5" w14:paraId="4586B7ED"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EC61D80"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1668846" w14:textId="41FED9C9" w:rsidR="00DB4904" w:rsidRPr="009709C5" w:rsidRDefault="00913474" w:rsidP="00467494">
            <w:pPr>
              <w:pStyle w:val="TAC"/>
              <w:spacing w:before="120" w:after="120"/>
            </w:pPr>
            <w:r w:rsidRPr="00913474">
              <w:rPr>
                <w:lang w:eastAsia="ja-JP"/>
              </w:rPr>
              <w:t>5.64</w:t>
            </w:r>
          </w:p>
        </w:tc>
      </w:tr>
      <w:tr w:rsidR="00DB4904" w:rsidRPr="009709C5" w14:paraId="2E4B36D9"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C4AD869"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3E5D21C4" w14:textId="77777777" w:rsidR="00DB4904" w:rsidRPr="009709C5" w:rsidRDefault="00DB4904" w:rsidP="008E4A1C">
            <w:pPr>
              <w:pStyle w:val="TAN"/>
            </w:pPr>
            <w:r w:rsidRPr="009709C5">
              <w:t>NOTE 2:</w:t>
            </w:r>
            <w:r w:rsidRPr="009709C5">
              <w:tab/>
              <w:t>This contributor shall only be considered for EIRP measurements.</w:t>
            </w:r>
          </w:p>
          <w:p w14:paraId="15E52C1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3D8C6D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A4DE2" w:rsidRPr="009709C5">
              <w:t xml:space="preserve"> for Quiet Zone size of less or equal to 30 cm</w:t>
            </w:r>
            <w:r w:rsidRPr="009709C5">
              <w:t>.</w:t>
            </w:r>
          </w:p>
          <w:p w14:paraId="7E52170D"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1683F6AE" w14:textId="77777777" w:rsidR="00DB4904" w:rsidRPr="009709C5" w:rsidRDefault="00DB4904" w:rsidP="008E4A1C">
      <w:pPr>
        <w:rPr>
          <w:lang w:eastAsia="ja-JP"/>
        </w:rPr>
      </w:pPr>
    </w:p>
    <w:p w14:paraId="5F9B2E80" w14:textId="77777777" w:rsidR="00DB4904" w:rsidRPr="009709C5" w:rsidRDefault="00DB4904" w:rsidP="008E4A1C">
      <w:pPr>
        <w:pStyle w:val="TH"/>
      </w:pPr>
      <w:r w:rsidRPr="009709C5">
        <w:t xml:space="preserve">Table </w:t>
      </w:r>
      <w:r w:rsidRPr="009709C5">
        <w:rPr>
          <w:lang w:eastAsia="ja-JP"/>
        </w:rPr>
        <w:t>B.25.2-4</w:t>
      </w:r>
      <w:r w:rsidRPr="009709C5">
        <w:t xml:space="preserve">: </w:t>
      </w:r>
      <w:r w:rsidR="00AA4DE2" w:rsidRPr="009709C5">
        <w:t>void</w:t>
      </w:r>
    </w:p>
    <w:p w14:paraId="5F53D4AB" w14:textId="77777777" w:rsidR="00DB4904" w:rsidRPr="009709C5" w:rsidRDefault="00DB4904" w:rsidP="008E4A1C">
      <w:pPr>
        <w:pStyle w:val="TH"/>
        <w:rPr>
          <w:lang w:eastAsia="ja-JP"/>
        </w:rPr>
      </w:pPr>
      <w:r w:rsidRPr="009709C5">
        <w:t xml:space="preserve">Table </w:t>
      </w:r>
      <w:r w:rsidRPr="009709C5">
        <w:rPr>
          <w:lang w:eastAsia="ja-JP"/>
        </w:rPr>
        <w:t>B.25.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BC76A8" w:rsidRPr="009709C5">
        <w:t xml:space="preserve">Quiet Zone </w:t>
      </w:r>
      <w:r w:rsidRPr="009709C5">
        <w:t xml:space="preserve">size </w:t>
      </w:r>
      <w:r w:rsidR="00BC76A8"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C94386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27ABD"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5FB7D9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C0E47B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7AE268AF"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AD6F1BE"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04DCB8" w14:textId="77777777" w:rsidR="00DB4904" w:rsidRPr="009709C5" w:rsidRDefault="00DB4904" w:rsidP="00467494">
            <w:pPr>
              <w:pStyle w:val="TAH"/>
              <w:spacing w:before="120" w:after="120"/>
            </w:pPr>
            <w:r w:rsidRPr="009709C5">
              <w:t>Standard uncertainty (σ) [dB]</w:t>
            </w:r>
          </w:p>
        </w:tc>
      </w:tr>
      <w:tr w:rsidR="00DB4904" w:rsidRPr="009709C5" w14:paraId="08CC316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D441AFE" w14:textId="77777777" w:rsidR="00DB4904" w:rsidRPr="009709C5" w:rsidRDefault="00DB4904" w:rsidP="00467494">
            <w:pPr>
              <w:pStyle w:val="TAH"/>
              <w:spacing w:before="120" w:after="120"/>
            </w:pPr>
            <w:r w:rsidRPr="009709C5">
              <w:t>Stage 2: DUT measurement</w:t>
            </w:r>
          </w:p>
        </w:tc>
      </w:tr>
      <w:tr w:rsidR="00DB4904" w:rsidRPr="009709C5" w14:paraId="35B9A8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901FED"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2582F7"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A1E1C9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03BA50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B378F2E"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7CBF09" w14:textId="77777777" w:rsidR="00DB4904" w:rsidRPr="009709C5" w:rsidRDefault="00DB4904" w:rsidP="008E4A1C">
            <w:pPr>
              <w:pStyle w:val="TAC"/>
            </w:pPr>
            <w:r w:rsidRPr="009709C5">
              <w:t>0.00</w:t>
            </w:r>
          </w:p>
        </w:tc>
      </w:tr>
      <w:tr w:rsidR="00DB4904" w:rsidRPr="009709C5" w14:paraId="6558341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86820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37FF97"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455400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858C2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5F998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190A6B5" w14:textId="77777777" w:rsidR="00DB4904" w:rsidRPr="009709C5" w:rsidRDefault="00DB4904" w:rsidP="008E4A1C">
            <w:pPr>
              <w:pStyle w:val="TAC"/>
            </w:pPr>
            <w:r w:rsidRPr="009709C5">
              <w:t>0.00</w:t>
            </w:r>
          </w:p>
        </w:tc>
      </w:tr>
      <w:tr w:rsidR="00DB4904" w:rsidRPr="009709C5" w14:paraId="505A54D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D4058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E46FA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19BECDA" w14:textId="77777777" w:rsidR="00DB4904" w:rsidRPr="009709C5" w:rsidRDefault="00292828"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25DA2DDB"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1DE90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C825DEF" w14:textId="77777777" w:rsidR="00DB4904" w:rsidRPr="009709C5" w:rsidRDefault="00292828" w:rsidP="008E4A1C">
            <w:pPr>
              <w:pStyle w:val="TAC"/>
            </w:pPr>
            <w:r w:rsidRPr="009709C5">
              <w:rPr>
                <w:lang w:eastAsia="ja-JP"/>
              </w:rPr>
              <w:t>0.60</w:t>
            </w:r>
          </w:p>
        </w:tc>
      </w:tr>
      <w:tr w:rsidR="00DB4904" w:rsidRPr="009709C5" w14:paraId="67E280F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6A795"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07DE4A"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3E78A96" w14:textId="77777777" w:rsidR="00DB4904" w:rsidRPr="009709C5" w:rsidRDefault="00292828" w:rsidP="008E4A1C">
            <w:pPr>
              <w:pStyle w:val="TAC"/>
              <w:rPr>
                <w:lang w:eastAsia="ja-JP"/>
              </w:rPr>
            </w:pPr>
            <w:r w:rsidRPr="009709C5">
              <w:t>1.</w:t>
            </w:r>
            <w:r w:rsidRPr="009709C5">
              <w:rPr>
                <w:lang w:eastAsia="ja-JP"/>
              </w:rPr>
              <w:t>60</w:t>
            </w:r>
          </w:p>
        </w:tc>
        <w:tc>
          <w:tcPr>
            <w:tcW w:w="1686" w:type="dxa"/>
            <w:tcBorders>
              <w:top w:val="single" w:sz="6" w:space="0" w:color="auto"/>
              <w:left w:val="single" w:sz="6" w:space="0" w:color="auto"/>
              <w:bottom w:val="single" w:sz="6" w:space="0" w:color="auto"/>
              <w:right w:val="single" w:sz="6" w:space="0" w:color="auto"/>
            </w:tcBorders>
            <w:hideMark/>
          </w:tcPr>
          <w:p w14:paraId="34BC5DD5"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6876D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7A3F45D" w14:textId="77777777" w:rsidR="00DB4904" w:rsidRPr="009709C5" w:rsidRDefault="00292828" w:rsidP="008E4A1C">
            <w:pPr>
              <w:pStyle w:val="TAC"/>
              <w:rPr>
                <w:lang w:eastAsia="ja-JP"/>
              </w:rPr>
            </w:pPr>
            <w:r w:rsidRPr="009709C5">
              <w:t>1.</w:t>
            </w:r>
            <w:r w:rsidRPr="009709C5">
              <w:rPr>
                <w:lang w:eastAsia="ja-JP"/>
              </w:rPr>
              <w:t>60</w:t>
            </w:r>
          </w:p>
        </w:tc>
      </w:tr>
      <w:tr w:rsidR="00DB4904" w:rsidRPr="009709C5" w14:paraId="503891D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7A038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E5572A"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F4D9DE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B08BB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ED375C"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71A7A1" w14:textId="77777777" w:rsidR="00DB4904" w:rsidRPr="009709C5" w:rsidRDefault="00DB4904" w:rsidP="008E4A1C">
            <w:pPr>
              <w:pStyle w:val="TAC"/>
            </w:pPr>
            <w:r w:rsidRPr="009709C5">
              <w:t>0.00</w:t>
            </w:r>
          </w:p>
        </w:tc>
      </w:tr>
      <w:tr w:rsidR="00DB4904" w:rsidRPr="009709C5" w14:paraId="4F2181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FFAD0"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5D442"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32CA187" w14:textId="77777777" w:rsidR="00DB4904" w:rsidRPr="009709C5" w:rsidRDefault="0029282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623D585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72C019"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405C4B" w14:textId="77777777" w:rsidR="00DB4904" w:rsidRPr="009709C5" w:rsidRDefault="00292828" w:rsidP="008E4A1C">
            <w:pPr>
              <w:pStyle w:val="TAC"/>
            </w:pPr>
            <w:r w:rsidRPr="009709C5">
              <w:rPr>
                <w:lang w:eastAsia="ja-JP"/>
              </w:rPr>
              <w:t>1.08</w:t>
            </w:r>
          </w:p>
        </w:tc>
      </w:tr>
      <w:tr w:rsidR="00DB4904" w:rsidRPr="009709C5" w14:paraId="62EA35B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753740"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52D57155" w14:textId="77777777" w:rsidR="00DB4904" w:rsidRPr="009709C5" w:rsidRDefault="00DB4904"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169B6F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F9D5A48"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29D3E3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69B24F" w14:textId="77777777" w:rsidR="00DB4904" w:rsidRPr="009709C5" w:rsidRDefault="00DB4904" w:rsidP="008E4A1C">
            <w:pPr>
              <w:pStyle w:val="TAC"/>
            </w:pPr>
            <w:r w:rsidRPr="009709C5">
              <w:t>0.00</w:t>
            </w:r>
          </w:p>
        </w:tc>
      </w:tr>
      <w:tr w:rsidR="00DB4904" w:rsidRPr="009709C5" w14:paraId="310C675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1CD14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2966CE9"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DCFCBD"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BD8AD2F"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78CBB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F2B73F6" w14:textId="77777777" w:rsidR="00DB4904" w:rsidRPr="009709C5" w:rsidRDefault="00292828" w:rsidP="008E4A1C">
            <w:pPr>
              <w:pStyle w:val="TAC"/>
            </w:pPr>
            <w:r w:rsidRPr="009709C5">
              <w:rPr>
                <w:lang w:eastAsia="ja-JP"/>
              </w:rPr>
              <w:t>1.05</w:t>
            </w:r>
          </w:p>
        </w:tc>
      </w:tr>
      <w:tr w:rsidR="00DB4904" w:rsidRPr="009709C5" w14:paraId="64BBDD3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E5D05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62779CD5"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C88CCB"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5CE136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DCC019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6667C50" w14:textId="77777777" w:rsidR="00DB4904" w:rsidRPr="009709C5" w:rsidRDefault="00292828" w:rsidP="008E4A1C">
            <w:pPr>
              <w:pStyle w:val="TAC"/>
            </w:pPr>
            <w:r w:rsidRPr="009709C5">
              <w:rPr>
                <w:lang w:eastAsia="ja-JP"/>
              </w:rPr>
              <w:t>0.25</w:t>
            </w:r>
          </w:p>
        </w:tc>
      </w:tr>
      <w:tr w:rsidR="00DB4904" w:rsidRPr="009709C5" w14:paraId="3081070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22136C"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44FCF8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4DA52B3"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76A38E3E"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B94CC0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664B504" w14:textId="77777777" w:rsidR="00DB4904" w:rsidRPr="009709C5" w:rsidRDefault="00292828" w:rsidP="008E4A1C">
            <w:pPr>
              <w:pStyle w:val="TAC"/>
              <w:rPr>
                <w:lang w:eastAsia="ja-JP"/>
              </w:rPr>
            </w:pPr>
            <w:r w:rsidRPr="009709C5">
              <w:rPr>
                <w:lang w:eastAsia="ja-JP"/>
              </w:rPr>
              <w:t>0.064</w:t>
            </w:r>
          </w:p>
        </w:tc>
      </w:tr>
      <w:tr w:rsidR="00DB4904" w:rsidRPr="009709C5" w14:paraId="43309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F7C107"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BB524CD"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F519E9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93E0A0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C1496F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EFB646" w14:textId="77777777" w:rsidR="00DB4904" w:rsidRPr="009709C5" w:rsidRDefault="00DB4904" w:rsidP="008E4A1C">
            <w:pPr>
              <w:pStyle w:val="TAC"/>
            </w:pPr>
            <w:r w:rsidRPr="009709C5">
              <w:t>0.00</w:t>
            </w:r>
          </w:p>
        </w:tc>
      </w:tr>
      <w:tr w:rsidR="00DB4904" w:rsidRPr="009709C5" w14:paraId="17D9C2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53A1A6"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6D3F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439A8F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3148F2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3DF0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350A515" w14:textId="77777777" w:rsidR="00DB4904" w:rsidRPr="009709C5" w:rsidRDefault="00DB4904" w:rsidP="008E4A1C">
            <w:pPr>
              <w:pStyle w:val="TAC"/>
            </w:pPr>
            <w:r w:rsidRPr="009709C5">
              <w:t>0.00</w:t>
            </w:r>
          </w:p>
        </w:tc>
      </w:tr>
      <w:tr w:rsidR="00DB4904" w:rsidRPr="009709C5" w14:paraId="549440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004CEF"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942671"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93B109" w14:textId="77777777" w:rsidR="00DB4904" w:rsidRPr="009709C5" w:rsidRDefault="00BC76A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60FBAD5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36B5C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7E984B0" w14:textId="77777777" w:rsidR="00DB4904" w:rsidRPr="009709C5" w:rsidRDefault="00BC76A8" w:rsidP="008E4A1C">
            <w:pPr>
              <w:pStyle w:val="TAC"/>
            </w:pPr>
            <w:r w:rsidRPr="009709C5">
              <w:rPr>
                <w:lang w:eastAsia="ja-JP"/>
              </w:rPr>
              <w:t>0.</w:t>
            </w:r>
            <w:r w:rsidR="00AC50D6" w:rsidRPr="009709C5">
              <w:rPr>
                <w:lang w:eastAsia="ja-JP"/>
              </w:rPr>
              <w:t>32</w:t>
            </w:r>
          </w:p>
        </w:tc>
      </w:tr>
      <w:tr w:rsidR="00DB4904" w:rsidRPr="009709C5" w14:paraId="6BA8CA7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7B9CB5"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37B1A8"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6A7551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C77619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AE8A85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A8FD9F1" w14:textId="77777777" w:rsidR="00DB4904" w:rsidRPr="009709C5" w:rsidRDefault="00DB4904" w:rsidP="008E4A1C">
            <w:pPr>
              <w:pStyle w:val="TAC"/>
            </w:pPr>
            <w:r w:rsidRPr="009709C5">
              <w:t>N/A</w:t>
            </w:r>
          </w:p>
        </w:tc>
      </w:tr>
      <w:tr w:rsidR="00DB4904" w:rsidRPr="009709C5" w14:paraId="5C443D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6B2D5D"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B81A3C"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20D3344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618988B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44FD203"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538B9FF" w14:textId="77777777" w:rsidR="00DB4904" w:rsidRPr="009709C5" w:rsidRDefault="00DB4904" w:rsidP="008E4A1C">
            <w:pPr>
              <w:pStyle w:val="TAC"/>
            </w:pPr>
            <w:r w:rsidRPr="009709C5">
              <w:t>0.15</w:t>
            </w:r>
          </w:p>
        </w:tc>
      </w:tr>
      <w:tr w:rsidR="00DB4904" w:rsidRPr="009709C5" w14:paraId="459C46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FF3871"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252709"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1E5751E6"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6ED9EED"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4F6B0AE"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6E4E118" w14:textId="77777777" w:rsidR="00DB4904" w:rsidRPr="009709C5" w:rsidRDefault="00AC50D6" w:rsidP="008E4A1C">
            <w:pPr>
              <w:pStyle w:val="TAC"/>
            </w:pPr>
            <w:r w:rsidRPr="009709C5">
              <w:rPr>
                <w:lang w:eastAsia="ja-JP"/>
              </w:rPr>
              <w:t>0.00</w:t>
            </w:r>
          </w:p>
        </w:tc>
      </w:tr>
      <w:tr w:rsidR="00AC50D6" w:rsidRPr="009709C5" w14:paraId="61E68AE2"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460B2E"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75279FC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C2A6F3E" w14:textId="77777777" w:rsidR="00AC50D6" w:rsidRPr="009709C5" w:rsidDel="009A305A"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52FA4310"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5EB96B9"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A023637" w14:textId="77777777" w:rsidR="00AC50D6" w:rsidRPr="009709C5" w:rsidRDefault="00AC50D6" w:rsidP="009F5C30">
            <w:pPr>
              <w:pStyle w:val="TAC"/>
              <w:rPr>
                <w:lang w:eastAsia="ja-JP"/>
              </w:rPr>
            </w:pPr>
            <w:r w:rsidRPr="009709C5">
              <w:rPr>
                <w:lang w:eastAsia="ja-JP"/>
              </w:rPr>
              <w:t>0.10</w:t>
            </w:r>
          </w:p>
        </w:tc>
      </w:tr>
      <w:tr w:rsidR="00DB4904" w:rsidRPr="009709C5" w14:paraId="76485567"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46AF510" w14:textId="77777777" w:rsidR="00DB4904" w:rsidRPr="009709C5" w:rsidRDefault="00DB4904" w:rsidP="00467494">
            <w:pPr>
              <w:pStyle w:val="TAH"/>
              <w:spacing w:before="120" w:after="120"/>
            </w:pPr>
            <w:r w:rsidRPr="009709C5">
              <w:t>Stage 1: Calibration measurement</w:t>
            </w:r>
          </w:p>
        </w:tc>
      </w:tr>
      <w:tr w:rsidR="00AC50D6" w:rsidRPr="009709C5" w14:paraId="6CAD62B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015484"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142EC8"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7539EE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03BB2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2F28E6"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C40CAB5" w14:textId="77777777" w:rsidR="00AC50D6" w:rsidRPr="009709C5" w:rsidRDefault="00AC50D6" w:rsidP="00AC50D6">
            <w:pPr>
              <w:pStyle w:val="TAC"/>
            </w:pPr>
            <w:r w:rsidRPr="009709C5">
              <w:t>0.00</w:t>
            </w:r>
          </w:p>
        </w:tc>
      </w:tr>
      <w:tr w:rsidR="00AC50D6" w:rsidRPr="009709C5" w14:paraId="0AA9C7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B0BB9B"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19FAE7"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CBB68B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CAC93B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AC850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C78A049" w14:textId="77777777" w:rsidR="00AC50D6" w:rsidRPr="009709C5" w:rsidRDefault="00AC50D6" w:rsidP="00AC50D6">
            <w:pPr>
              <w:pStyle w:val="TAC"/>
            </w:pPr>
            <w:r w:rsidRPr="009709C5">
              <w:t>0.00</w:t>
            </w:r>
          </w:p>
        </w:tc>
      </w:tr>
      <w:tr w:rsidR="00AC50D6" w:rsidRPr="009709C5" w14:paraId="0F7AFE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4C79C0"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E77C63"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9BC04D"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72D17C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7F4E90F"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99DA2CA" w14:textId="77777777" w:rsidR="00AC50D6" w:rsidRPr="009709C5" w:rsidRDefault="00292828" w:rsidP="00AC50D6">
            <w:pPr>
              <w:pStyle w:val="TAC"/>
            </w:pPr>
            <w:r w:rsidRPr="009709C5">
              <w:rPr>
                <w:lang w:eastAsia="ja-JP"/>
              </w:rPr>
              <w:t>0.00</w:t>
            </w:r>
          </w:p>
        </w:tc>
      </w:tr>
      <w:tr w:rsidR="00AC50D6" w:rsidRPr="009709C5" w14:paraId="19FB5F8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6FC91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82C8A1"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F57AEC5" w14:textId="68F5C1B8" w:rsidR="00AC50D6" w:rsidRPr="009709C5" w:rsidRDefault="00913474" w:rsidP="00AC50D6">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01D86CB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CFAEAD"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86D08E7" w14:textId="3715978C" w:rsidR="00AC50D6" w:rsidRPr="009709C5" w:rsidRDefault="00913474" w:rsidP="00AC50D6">
            <w:pPr>
              <w:pStyle w:val="TAC"/>
              <w:rPr>
                <w:lang w:eastAsia="ja-JP"/>
              </w:rPr>
            </w:pPr>
            <w:r w:rsidRPr="00913474">
              <w:rPr>
                <w:lang w:eastAsia="ja-JP"/>
              </w:rPr>
              <w:t>0.75</w:t>
            </w:r>
          </w:p>
        </w:tc>
      </w:tr>
      <w:tr w:rsidR="00AC50D6" w:rsidRPr="009709C5" w14:paraId="1FEFBF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8CC789"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FB886"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5E6B9C8"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F7203F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0F4AE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9B8C1CD" w14:textId="77777777" w:rsidR="00AC50D6" w:rsidRPr="009709C5" w:rsidRDefault="00292828" w:rsidP="00AC50D6">
            <w:pPr>
              <w:pStyle w:val="TAC"/>
            </w:pPr>
            <w:r w:rsidRPr="009709C5">
              <w:rPr>
                <w:lang w:eastAsia="ja-JP"/>
              </w:rPr>
              <w:t>0.30</w:t>
            </w:r>
          </w:p>
        </w:tc>
      </w:tr>
      <w:tr w:rsidR="00AC50D6" w:rsidRPr="009709C5" w14:paraId="71DD796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8F65EE"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46312E"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AD983C2"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A07F58"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94232F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A98844" w14:textId="77777777" w:rsidR="00AC50D6" w:rsidRPr="009709C5" w:rsidRDefault="00292828" w:rsidP="00AC50D6">
            <w:pPr>
              <w:pStyle w:val="TAC"/>
            </w:pPr>
            <w:r w:rsidRPr="009709C5">
              <w:rPr>
                <w:lang w:eastAsia="ja-JP"/>
              </w:rPr>
              <w:t>0.03</w:t>
            </w:r>
          </w:p>
        </w:tc>
      </w:tr>
      <w:tr w:rsidR="00AC50D6" w:rsidRPr="009709C5" w14:paraId="1A62228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888445"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47291B"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D00A2B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6EF8E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84FBF7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671E4C5" w14:textId="77777777" w:rsidR="00AC50D6" w:rsidRPr="009709C5" w:rsidRDefault="00AC50D6" w:rsidP="00AC50D6">
            <w:pPr>
              <w:pStyle w:val="TAC"/>
            </w:pPr>
            <w:r w:rsidRPr="009709C5">
              <w:t>0.00</w:t>
            </w:r>
          </w:p>
        </w:tc>
      </w:tr>
      <w:tr w:rsidR="00AC50D6" w:rsidRPr="009709C5" w14:paraId="11A155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2B8D"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97A023" w14:textId="77777777" w:rsidR="00AC50D6" w:rsidRPr="009709C5" w:rsidRDefault="00AC50D6" w:rsidP="00AC50D6">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AE6FF02"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3AD1D49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ED51E7D"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0FF6A63" w14:textId="77777777" w:rsidR="00AC50D6" w:rsidRPr="009709C5" w:rsidRDefault="00292828" w:rsidP="00AC50D6">
            <w:pPr>
              <w:pStyle w:val="TAC"/>
            </w:pPr>
            <w:r w:rsidRPr="009709C5">
              <w:rPr>
                <w:lang w:eastAsia="ja-JP"/>
              </w:rPr>
              <w:t>0.60</w:t>
            </w:r>
          </w:p>
        </w:tc>
      </w:tr>
      <w:tr w:rsidR="00AC50D6" w:rsidRPr="009709C5" w14:paraId="3966EF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4780CC"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50619"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E67CDD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4F9181"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A8E061D"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8D50F1" w14:textId="77777777" w:rsidR="00AC50D6" w:rsidRPr="009709C5" w:rsidRDefault="00AC50D6" w:rsidP="00AC50D6">
            <w:pPr>
              <w:pStyle w:val="TAC"/>
            </w:pPr>
            <w:r w:rsidRPr="009709C5">
              <w:t>0.00</w:t>
            </w:r>
          </w:p>
        </w:tc>
      </w:tr>
      <w:tr w:rsidR="00AC50D6" w:rsidRPr="009709C5" w14:paraId="5BE47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2E2C6"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F293B4"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1194F10"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12FAD72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C1CD1C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8A98F1F" w14:textId="77777777" w:rsidR="00AC50D6" w:rsidRPr="009709C5" w:rsidRDefault="00AC50D6" w:rsidP="00AC50D6">
            <w:pPr>
              <w:pStyle w:val="TAC"/>
              <w:rPr>
                <w:lang w:eastAsia="ja-JP"/>
              </w:rPr>
            </w:pPr>
            <w:r w:rsidRPr="009709C5">
              <w:t>0.07</w:t>
            </w:r>
          </w:p>
        </w:tc>
      </w:tr>
      <w:tr w:rsidR="00AC50D6" w:rsidRPr="009709C5" w14:paraId="1B70BD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A0D99D"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43C952F2"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D7FF1D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06EB753"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27BD7A6"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CD5BF" w14:textId="77777777" w:rsidR="00AC50D6" w:rsidRPr="009709C5" w:rsidRDefault="00AC50D6" w:rsidP="00AC50D6">
            <w:pPr>
              <w:pStyle w:val="TAC"/>
            </w:pPr>
            <w:r w:rsidRPr="009709C5">
              <w:t>0.00</w:t>
            </w:r>
          </w:p>
        </w:tc>
      </w:tr>
      <w:tr w:rsidR="00DB4904" w:rsidRPr="009709C5" w14:paraId="311C8B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2870D"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4D3CEF3"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CB6EFDC" w14:textId="77777777" w:rsidR="00DB4904" w:rsidRPr="009709C5" w:rsidRDefault="00DB4904" w:rsidP="00467494">
            <w:pPr>
              <w:pStyle w:val="TAH"/>
              <w:spacing w:before="120" w:after="120"/>
            </w:pPr>
            <w:r w:rsidRPr="009709C5">
              <w:t>Value</w:t>
            </w:r>
          </w:p>
        </w:tc>
      </w:tr>
      <w:tr w:rsidR="00DB4904" w:rsidRPr="009709C5" w14:paraId="4725C3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EA19"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CC17BD4" w14:textId="250854EC" w:rsidR="00DB4904" w:rsidRPr="009709C5" w:rsidRDefault="00DB4904"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45B83714" w14:textId="52639852" w:rsidR="00DB4904" w:rsidRPr="009709C5" w:rsidRDefault="00913474" w:rsidP="00467494">
            <w:pPr>
              <w:pStyle w:val="TAC"/>
              <w:spacing w:before="120" w:after="120"/>
            </w:pPr>
            <w:r w:rsidRPr="00913474">
              <w:rPr>
                <w:lang w:eastAsia="ja-JP"/>
              </w:rPr>
              <w:t>4.96</w:t>
            </w:r>
          </w:p>
        </w:tc>
      </w:tr>
      <w:tr w:rsidR="00DB4904" w:rsidRPr="009709C5" w14:paraId="4E9369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CB9E1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47B9B3D"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4FF3B52" w14:textId="77777777" w:rsidR="00DB4904" w:rsidRPr="009709C5" w:rsidRDefault="00DB4904" w:rsidP="00467494">
            <w:pPr>
              <w:pStyle w:val="TAH"/>
              <w:spacing w:before="120" w:after="120"/>
            </w:pPr>
            <w:r w:rsidRPr="009709C5">
              <w:t>Value</w:t>
            </w:r>
          </w:p>
        </w:tc>
      </w:tr>
      <w:tr w:rsidR="00DB4904" w:rsidRPr="009709C5" w14:paraId="11FC90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3763AE"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FF7CCBF"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076A09D" w14:textId="77777777" w:rsidR="00DB4904" w:rsidRPr="009709C5" w:rsidRDefault="00292828" w:rsidP="00467494">
            <w:pPr>
              <w:pStyle w:val="TAC"/>
              <w:spacing w:before="120" w:after="120"/>
            </w:pPr>
            <w:r w:rsidRPr="009709C5">
              <w:rPr>
                <w:lang w:eastAsia="ja-JP"/>
              </w:rPr>
              <w:t>0.0</w:t>
            </w:r>
          </w:p>
        </w:tc>
      </w:tr>
      <w:tr w:rsidR="00DB4904" w:rsidRPr="009709C5" w14:paraId="3B770DE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3068F2"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936D44B" w14:textId="77777777" w:rsidR="00DB4904" w:rsidRPr="009709C5" w:rsidRDefault="00DB4904" w:rsidP="00467494">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277B2CEB" w14:textId="77777777" w:rsidR="00DB4904" w:rsidRPr="009709C5" w:rsidRDefault="00292828" w:rsidP="00467494">
            <w:pPr>
              <w:pStyle w:val="TAC"/>
              <w:spacing w:before="120" w:after="120"/>
            </w:pPr>
            <w:r w:rsidRPr="009709C5">
              <w:rPr>
                <w:lang w:eastAsia="ja-JP"/>
              </w:rPr>
              <w:t>0.64</w:t>
            </w:r>
          </w:p>
        </w:tc>
      </w:tr>
      <w:tr w:rsidR="00DB4904" w:rsidRPr="009709C5" w14:paraId="203E64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C8120"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4D2834A" w14:textId="317949A5" w:rsidR="00DB4904" w:rsidRPr="009709C5" w:rsidRDefault="00DB4904"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0B037F7C"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C550124"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14933228" w14:textId="1D5DC5C8" w:rsidR="00DB4904" w:rsidRPr="009709C5" w:rsidRDefault="00DB4904"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6DF7F3E8" w14:textId="77777777" w:rsidR="00DB4904" w:rsidRPr="009709C5" w:rsidRDefault="00DB4904" w:rsidP="00467494">
            <w:pPr>
              <w:pStyle w:val="TAH"/>
              <w:spacing w:before="120" w:after="120"/>
            </w:pPr>
            <w:r w:rsidRPr="009709C5">
              <w:t>Value</w:t>
            </w:r>
          </w:p>
        </w:tc>
      </w:tr>
      <w:tr w:rsidR="00DB4904" w:rsidRPr="009709C5" w14:paraId="032682EF"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19B7A4"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9A6E832" w14:textId="51D7600C" w:rsidR="00DB4904" w:rsidRPr="009709C5" w:rsidRDefault="00913474" w:rsidP="00467494">
            <w:pPr>
              <w:pStyle w:val="TAC"/>
              <w:spacing w:before="120" w:after="120"/>
            </w:pPr>
            <w:r w:rsidRPr="00913474">
              <w:rPr>
                <w:lang w:eastAsia="ja-JP"/>
              </w:rPr>
              <w:t>5.60</w:t>
            </w:r>
          </w:p>
        </w:tc>
      </w:tr>
      <w:tr w:rsidR="00DB4904" w:rsidRPr="009709C5" w14:paraId="322F784D"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7779CA36"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164F6D16" w14:textId="77777777" w:rsidR="00DB4904" w:rsidRPr="009709C5" w:rsidRDefault="00DB4904" w:rsidP="008E4A1C">
            <w:pPr>
              <w:pStyle w:val="TAN"/>
            </w:pPr>
            <w:r w:rsidRPr="009709C5">
              <w:t>NOTE 2:</w:t>
            </w:r>
            <w:r w:rsidRPr="009709C5">
              <w:tab/>
              <w:t>This contributor shall only be considered for EIRP measurements.</w:t>
            </w:r>
          </w:p>
          <w:p w14:paraId="0018ABF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D8963A4"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2AC066AB"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6226F511" w14:textId="77777777" w:rsidR="00DB4904" w:rsidRPr="009709C5" w:rsidRDefault="00DB4904" w:rsidP="008E4A1C"/>
    <w:p w14:paraId="0B9477E1" w14:textId="77777777" w:rsidR="00DB4904" w:rsidRPr="009709C5" w:rsidRDefault="00DB4904" w:rsidP="008E4A1C">
      <w:pPr>
        <w:pStyle w:val="TH"/>
        <w:rPr>
          <w:lang w:eastAsia="ja-JP"/>
        </w:rPr>
      </w:pPr>
      <w:r w:rsidRPr="009709C5">
        <w:t xml:space="preserve">Table </w:t>
      </w:r>
      <w:r w:rsidRPr="009709C5">
        <w:rPr>
          <w:lang w:eastAsia="ja-JP"/>
        </w:rPr>
        <w:t>B.25.2-6</w:t>
      </w:r>
      <w:r w:rsidRPr="009709C5">
        <w:t xml:space="preserve">: </w:t>
      </w:r>
      <w:r w:rsidR="00AC50D6" w:rsidRPr="009709C5">
        <w:t>Void</w:t>
      </w:r>
    </w:p>
    <w:p w14:paraId="59C79907" w14:textId="77777777" w:rsidR="00DB4904" w:rsidRPr="009709C5" w:rsidRDefault="00DB4904" w:rsidP="008E4A1C">
      <w:pPr>
        <w:pStyle w:val="TH"/>
        <w:rPr>
          <w:lang w:eastAsia="ja-JP"/>
        </w:rPr>
      </w:pPr>
      <w:r w:rsidRPr="009709C5">
        <w:t xml:space="preserve">Table </w:t>
      </w:r>
      <w:r w:rsidRPr="009709C5">
        <w:rPr>
          <w:lang w:eastAsia="ja-JP"/>
        </w:rPr>
        <w:t>B.25.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2354E67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46746A"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EECDC4C"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FCC4EFC"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3BFF11A8"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3553A6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7ADD86F" w14:textId="77777777" w:rsidR="00DB4904" w:rsidRPr="009709C5" w:rsidRDefault="00DB4904" w:rsidP="00467494">
            <w:pPr>
              <w:pStyle w:val="TAH"/>
              <w:spacing w:before="120" w:after="120"/>
            </w:pPr>
            <w:r w:rsidRPr="009709C5">
              <w:t>Standard uncertainty (σ) [dB]</w:t>
            </w:r>
          </w:p>
        </w:tc>
      </w:tr>
      <w:tr w:rsidR="00DB4904" w:rsidRPr="009709C5" w14:paraId="74CB91DB"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B19B89A" w14:textId="77777777" w:rsidR="00DB4904" w:rsidRPr="009709C5" w:rsidRDefault="00DB4904" w:rsidP="00467494">
            <w:pPr>
              <w:pStyle w:val="TAH"/>
              <w:spacing w:before="120" w:after="120"/>
            </w:pPr>
            <w:r w:rsidRPr="009709C5">
              <w:t>Stage 2: DUT measurement</w:t>
            </w:r>
          </w:p>
        </w:tc>
      </w:tr>
      <w:tr w:rsidR="00DB4904" w:rsidRPr="009709C5" w14:paraId="7D279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A77B51"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329688"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53C5E3E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C40DF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58DE21"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94E5534" w14:textId="77777777" w:rsidR="00DB4904" w:rsidRPr="009709C5" w:rsidRDefault="00DB4904" w:rsidP="008E4A1C">
            <w:pPr>
              <w:pStyle w:val="TAC"/>
            </w:pPr>
            <w:r w:rsidRPr="009709C5">
              <w:t>0.00</w:t>
            </w:r>
          </w:p>
        </w:tc>
      </w:tr>
      <w:tr w:rsidR="00DB4904" w:rsidRPr="009709C5" w14:paraId="0B876E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8F6E17"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7F675D"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9AD09C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5C79C6"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CB8650B"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090EBF" w14:textId="77777777" w:rsidR="00DB4904" w:rsidRPr="009709C5" w:rsidRDefault="00DB4904" w:rsidP="008E4A1C">
            <w:pPr>
              <w:pStyle w:val="TAC"/>
            </w:pPr>
            <w:r w:rsidRPr="009709C5">
              <w:t>0.00</w:t>
            </w:r>
          </w:p>
        </w:tc>
      </w:tr>
      <w:tr w:rsidR="00DB4904" w:rsidRPr="009709C5" w14:paraId="05509D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9DAEA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41D385"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115C7E85" w14:textId="77777777" w:rsidR="00DB4904" w:rsidRPr="009709C5" w:rsidRDefault="00292828"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246E68B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AB326D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05E6E0F4" w14:textId="77777777" w:rsidR="00DB4904" w:rsidRPr="009709C5" w:rsidRDefault="00292828" w:rsidP="008E4A1C">
            <w:pPr>
              <w:pStyle w:val="TAC"/>
            </w:pPr>
            <w:r w:rsidRPr="009709C5">
              <w:rPr>
                <w:lang w:eastAsia="ja-JP"/>
              </w:rPr>
              <w:t>0.6</w:t>
            </w:r>
          </w:p>
        </w:tc>
      </w:tr>
      <w:tr w:rsidR="00DB4904" w:rsidRPr="009709C5" w14:paraId="31809C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A3D0DC"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042D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64601CEC" w14:textId="77777777" w:rsidR="00DB4904" w:rsidRPr="009709C5" w:rsidRDefault="00292828" w:rsidP="008E4A1C">
            <w:pPr>
              <w:pStyle w:val="TAC"/>
              <w:rPr>
                <w:lang w:eastAsia="ja-JP"/>
              </w:rPr>
            </w:pPr>
            <w:r w:rsidRPr="009709C5">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56427CA3"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B454C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4252EC8" w14:textId="77777777" w:rsidR="00DB4904" w:rsidRPr="009709C5" w:rsidRDefault="00292828" w:rsidP="008E4A1C">
            <w:pPr>
              <w:pStyle w:val="TAC"/>
              <w:rPr>
                <w:lang w:eastAsia="ja-JP"/>
              </w:rPr>
            </w:pPr>
            <w:r w:rsidRPr="009709C5">
              <w:rPr>
                <w:lang w:eastAsia="ja-JP"/>
              </w:rPr>
              <w:t>1.50</w:t>
            </w:r>
          </w:p>
        </w:tc>
      </w:tr>
      <w:tr w:rsidR="00DB4904" w:rsidRPr="009709C5" w14:paraId="5D5491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FAFF8A"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A189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6FF23D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0DC82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C4D8CA"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BD7593" w14:textId="77777777" w:rsidR="00DB4904" w:rsidRPr="009709C5" w:rsidRDefault="00DB4904" w:rsidP="008E4A1C">
            <w:pPr>
              <w:pStyle w:val="TAC"/>
            </w:pPr>
            <w:r w:rsidRPr="009709C5">
              <w:t>0.00</w:t>
            </w:r>
          </w:p>
        </w:tc>
      </w:tr>
      <w:tr w:rsidR="00DB4904" w:rsidRPr="009709C5" w14:paraId="504824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5CA4CC"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2AEC8B"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02C16073" w14:textId="77777777" w:rsidR="00DB4904" w:rsidRPr="009709C5" w:rsidRDefault="0029282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4F9DC7F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0DEED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903B84" w14:textId="77777777" w:rsidR="00DB4904" w:rsidRPr="009709C5" w:rsidRDefault="00292828" w:rsidP="008E4A1C">
            <w:pPr>
              <w:pStyle w:val="TAC"/>
              <w:rPr>
                <w:lang w:eastAsia="ja-JP"/>
              </w:rPr>
            </w:pPr>
            <w:r w:rsidRPr="009709C5">
              <w:rPr>
                <w:lang w:eastAsia="ja-JP"/>
              </w:rPr>
              <w:t>1.37</w:t>
            </w:r>
          </w:p>
        </w:tc>
      </w:tr>
      <w:tr w:rsidR="00DB4904" w:rsidRPr="009709C5" w14:paraId="0608F5A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FEB59"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49E4AE44"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64FE472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9FBDAC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E053F64"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4A5DA828" w14:textId="77777777" w:rsidR="00DB4904" w:rsidRPr="009709C5" w:rsidRDefault="00DB4904" w:rsidP="008E4A1C">
            <w:pPr>
              <w:pStyle w:val="TAC"/>
            </w:pPr>
            <w:r w:rsidRPr="009709C5">
              <w:t>0.00</w:t>
            </w:r>
          </w:p>
        </w:tc>
      </w:tr>
      <w:tr w:rsidR="00DB4904" w:rsidRPr="009709C5" w14:paraId="3012264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C4C975"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3871536A"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E99CF0A" w14:textId="77777777" w:rsidR="00DB4904" w:rsidRPr="009709C5" w:rsidRDefault="00292828" w:rsidP="008E4A1C">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DA8A20E"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95DAA7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9612D42" w14:textId="77777777" w:rsidR="00DB4904" w:rsidRPr="009709C5" w:rsidRDefault="00292828" w:rsidP="008E4A1C">
            <w:pPr>
              <w:pStyle w:val="TAC"/>
              <w:rPr>
                <w:lang w:eastAsia="ja-JP"/>
              </w:rPr>
            </w:pPr>
            <w:r w:rsidRPr="009709C5">
              <w:rPr>
                <w:lang w:eastAsia="ja-JP"/>
              </w:rPr>
              <w:t>1.05</w:t>
            </w:r>
          </w:p>
        </w:tc>
      </w:tr>
      <w:tr w:rsidR="00DB4904" w:rsidRPr="009709C5" w14:paraId="2893B1C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5246F5"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678F973"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A067F74" w14:textId="77777777" w:rsidR="00DB4904" w:rsidRPr="009709C5" w:rsidRDefault="00292828" w:rsidP="008E4A1C">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5654545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34673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168B27A" w14:textId="77777777" w:rsidR="00DB4904" w:rsidRPr="009709C5" w:rsidRDefault="00292828" w:rsidP="008E4A1C">
            <w:pPr>
              <w:pStyle w:val="TAC"/>
              <w:rPr>
                <w:lang w:eastAsia="ja-JP"/>
              </w:rPr>
            </w:pPr>
            <w:r w:rsidRPr="009709C5">
              <w:rPr>
                <w:lang w:eastAsia="ja-JP"/>
              </w:rPr>
              <w:t>0.25</w:t>
            </w:r>
          </w:p>
        </w:tc>
      </w:tr>
      <w:tr w:rsidR="00DB4904" w:rsidRPr="009709C5" w14:paraId="26A458A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8401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E5F900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43263537" w14:textId="77777777" w:rsidR="00DB4904" w:rsidRPr="009709C5" w:rsidRDefault="00292828" w:rsidP="008E4A1C">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2BD4477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9C55FF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3FF5D1F" w14:textId="456D5431" w:rsidR="00DB4904" w:rsidRPr="009709C5" w:rsidRDefault="00292828" w:rsidP="008E4A1C">
            <w:pPr>
              <w:pStyle w:val="TAC"/>
              <w:rPr>
                <w:lang w:eastAsia="ja-JP"/>
              </w:rPr>
            </w:pPr>
            <w:r w:rsidRPr="009709C5">
              <w:rPr>
                <w:lang w:eastAsia="ja-JP"/>
              </w:rPr>
              <w:t>0.00</w:t>
            </w:r>
          </w:p>
        </w:tc>
      </w:tr>
      <w:tr w:rsidR="00DB4904" w:rsidRPr="009709C5" w14:paraId="2CC7FF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A228A"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63BC51F" w14:textId="77777777" w:rsidR="00DB4904" w:rsidRPr="009709C5" w:rsidRDefault="00DB4904"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hideMark/>
          </w:tcPr>
          <w:p w14:paraId="6E0630EB"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E8F8E8B"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C6F58"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9285EC1" w14:textId="77777777" w:rsidR="00DB4904" w:rsidRPr="009709C5" w:rsidRDefault="00DB4904" w:rsidP="008E4A1C">
            <w:pPr>
              <w:pStyle w:val="TAC"/>
            </w:pPr>
            <w:r w:rsidRPr="009709C5">
              <w:t>0.00</w:t>
            </w:r>
          </w:p>
        </w:tc>
      </w:tr>
      <w:tr w:rsidR="00DB4904" w:rsidRPr="009709C5" w14:paraId="4D2221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A1FF90"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D5E8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2D553C4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9F6B03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7D2CC7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CFB3B62" w14:textId="77777777" w:rsidR="00DB4904" w:rsidRPr="009709C5" w:rsidRDefault="00DB4904" w:rsidP="008E4A1C">
            <w:pPr>
              <w:pStyle w:val="TAC"/>
            </w:pPr>
            <w:r w:rsidRPr="009709C5">
              <w:t>0.00</w:t>
            </w:r>
          </w:p>
        </w:tc>
      </w:tr>
      <w:tr w:rsidR="00DB4904" w:rsidRPr="009709C5" w14:paraId="0D67FD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665230"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6BC2C5"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6A1BD668" w14:textId="77777777" w:rsidR="00DB4904" w:rsidRPr="009709C5" w:rsidRDefault="0029282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48FD41A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B7BE8"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375D3286" w14:textId="77777777" w:rsidR="00DB4904" w:rsidRPr="009709C5" w:rsidRDefault="00292828" w:rsidP="008E4A1C">
            <w:pPr>
              <w:pStyle w:val="TAC"/>
            </w:pPr>
            <w:r w:rsidRPr="009709C5">
              <w:rPr>
                <w:lang w:eastAsia="ja-JP"/>
              </w:rPr>
              <w:t>0.32</w:t>
            </w:r>
          </w:p>
        </w:tc>
      </w:tr>
      <w:tr w:rsidR="00DB4904" w:rsidRPr="009709C5" w14:paraId="40BEC2C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22607"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9BD3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47DD1603"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7A256EC"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ED4970"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1F274640" w14:textId="77777777" w:rsidR="00DB4904" w:rsidRPr="009709C5" w:rsidRDefault="00DB4904" w:rsidP="008E4A1C">
            <w:pPr>
              <w:pStyle w:val="TAC"/>
            </w:pPr>
            <w:r w:rsidRPr="009709C5">
              <w:t>N/A</w:t>
            </w:r>
          </w:p>
        </w:tc>
      </w:tr>
      <w:tr w:rsidR="00DB4904" w:rsidRPr="009709C5" w14:paraId="7C6C15B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42B7E9"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65643"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D78227A"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4CF8FD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9CF008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5551750" w14:textId="77777777" w:rsidR="00DB4904" w:rsidRPr="009709C5" w:rsidRDefault="00DB4904" w:rsidP="008E4A1C">
            <w:pPr>
              <w:pStyle w:val="TAC"/>
            </w:pPr>
            <w:r w:rsidRPr="009709C5">
              <w:t>0.15</w:t>
            </w:r>
          </w:p>
        </w:tc>
      </w:tr>
      <w:tr w:rsidR="00DB4904" w:rsidRPr="009709C5" w14:paraId="367D19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8A6D37"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8CBF82"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689BA09C" w14:textId="77777777" w:rsidR="00DB4904" w:rsidRPr="009709C5" w:rsidRDefault="00AC50D6"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356D7E5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494277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2BA0C78" w14:textId="77777777" w:rsidR="00DB4904" w:rsidRPr="009709C5" w:rsidRDefault="00AC50D6" w:rsidP="008E4A1C">
            <w:pPr>
              <w:pStyle w:val="TAC"/>
            </w:pPr>
            <w:r w:rsidRPr="009709C5">
              <w:rPr>
                <w:lang w:eastAsia="ja-JP"/>
              </w:rPr>
              <w:t>0.00</w:t>
            </w:r>
          </w:p>
        </w:tc>
      </w:tr>
      <w:tr w:rsidR="00AC50D6" w:rsidRPr="009709C5" w14:paraId="5DDFDBE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80B07"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190BF891"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B4B913D" w14:textId="77777777" w:rsidR="00AC50D6" w:rsidRPr="009709C5" w:rsidDel="009A305A" w:rsidRDefault="00AC50D6"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1D0FC4B4"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F9E478"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DBE701E" w14:textId="77777777" w:rsidR="00AC50D6" w:rsidRPr="009709C5" w:rsidRDefault="00AC50D6" w:rsidP="009F5C30">
            <w:pPr>
              <w:pStyle w:val="TAC"/>
              <w:rPr>
                <w:lang w:eastAsia="ja-JP"/>
              </w:rPr>
            </w:pPr>
            <w:r w:rsidRPr="009709C5">
              <w:rPr>
                <w:lang w:eastAsia="ja-JP"/>
              </w:rPr>
              <w:t>0.10</w:t>
            </w:r>
          </w:p>
        </w:tc>
      </w:tr>
      <w:tr w:rsidR="00DB4904" w:rsidRPr="009709C5" w14:paraId="106FD3C4"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005252B" w14:textId="77777777" w:rsidR="00DB4904" w:rsidRPr="009709C5" w:rsidRDefault="00DB4904" w:rsidP="00467494">
            <w:pPr>
              <w:pStyle w:val="TAH"/>
              <w:spacing w:before="120" w:after="120"/>
            </w:pPr>
            <w:r w:rsidRPr="009709C5">
              <w:t>Stage 1: Calibration measurement</w:t>
            </w:r>
          </w:p>
        </w:tc>
      </w:tr>
      <w:tr w:rsidR="00AC50D6" w:rsidRPr="009709C5" w14:paraId="757A805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1BC478"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4D0743"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F1C5CB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1EE932"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2E50CE4"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82C45B2" w14:textId="77777777" w:rsidR="00AC50D6" w:rsidRPr="009709C5" w:rsidRDefault="00AC50D6" w:rsidP="00AC50D6">
            <w:pPr>
              <w:pStyle w:val="TAC"/>
            </w:pPr>
            <w:r w:rsidRPr="009709C5">
              <w:t>0.00</w:t>
            </w:r>
          </w:p>
        </w:tc>
      </w:tr>
      <w:tr w:rsidR="00AC50D6" w:rsidRPr="009709C5" w14:paraId="705ACB2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9AC97E"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30EE0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8280A6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3243AC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FEEEB6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CADBB0" w14:textId="77777777" w:rsidR="00AC50D6" w:rsidRPr="009709C5" w:rsidRDefault="00AC50D6" w:rsidP="00AC50D6">
            <w:pPr>
              <w:pStyle w:val="TAC"/>
            </w:pPr>
            <w:r w:rsidRPr="009709C5">
              <w:t>0.00</w:t>
            </w:r>
          </w:p>
        </w:tc>
      </w:tr>
      <w:tr w:rsidR="00AC50D6" w:rsidRPr="009709C5" w14:paraId="4A9A32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147D3"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9D58C6"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E6365B8"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64209C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E7CF6A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0F075C" w14:textId="77777777" w:rsidR="00AC50D6" w:rsidRPr="009709C5" w:rsidRDefault="00292828" w:rsidP="00AC50D6">
            <w:pPr>
              <w:pStyle w:val="TAC"/>
            </w:pPr>
            <w:r w:rsidRPr="009709C5">
              <w:rPr>
                <w:lang w:eastAsia="ja-JP"/>
              </w:rPr>
              <w:t>0.00</w:t>
            </w:r>
          </w:p>
        </w:tc>
      </w:tr>
      <w:tr w:rsidR="00AC50D6" w:rsidRPr="009709C5" w14:paraId="5D7C18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802B6B"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0E6EE8"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CC17540" w14:textId="77777777" w:rsidR="00AC50D6" w:rsidRPr="009709C5" w:rsidRDefault="00292828" w:rsidP="00AC50D6">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14BBF03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B514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C6944AB" w14:textId="77777777" w:rsidR="00AC50D6" w:rsidRPr="009709C5" w:rsidRDefault="00292828" w:rsidP="00AC50D6">
            <w:pPr>
              <w:pStyle w:val="TAC"/>
              <w:rPr>
                <w:lang w:eastAsia="ja-JP"/>
              </w:rPr>
            </w:pPr>
            <w:r w:rsidRPr="009709C5">
              <w:rPr>
                <w:lang w:eastAsia="ja-JP"/>
              </w:rPr>
              <w:t>0.75</w:t>
            </w:r>
          </w:p>
        </w:tc>
      </w:tr>
      <w:tr w:rsidR="00AC50D6" w:rsidRPr="009709C5" w14:paraId="25CD715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72C3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C96FA2"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BCC98B4"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30B1F15"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B465D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FB38A4C" w14:textId="77777777" w:rsidR="00AC50D6" w:rsidRPr="009709C5" w:rsidRDefault="00292828" w:rsidP="00AC50D6">
            <w:pPr>
              <w:pStyle w:val="TAC"/>
              <w:rPr>
                <w:lang w:eastAsia="ja-JP"/>
              </w:rPr>
            </w:pPr>
            <w:r w:rsidRPr="009709C5">
              <w:rPr>
                <w:lang w:eastAsia="ja-JP"/>
              </w:rPr>
              <w:t>0.3</w:t>
            </w:r>
          </w:p>
        </w:tc>
      </w:tr>
      <w:tr w:rsidR="00AC50D6" w:rsidRPr="009709C5" w14:paraId="02896FC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58291B0"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1C00C8"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656A518"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08322E"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79EBD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6E59B534" w14:textId="77777777" w:rsidR="00AC50D6" w:rsidRPr="009709C5" w:rsidRDefault="00292828" w:rsidP="00AC50D6">
            <w:pPr>
              <w:pStyle w:val="TAC"/>
            </w:pPr>
            <w:r w:rsidRPr="009709C5">
              <w:rPr>
                <w:lang w:eastAsia="ja-JP"/>
              </w:rPr>
              <w:t>0.03</w:t>
            </w:r>
          </w:p>
        </w:tc>
      </w:tr>
      <w:tr w:rsidR="00AC50D6" w:rsidRPr="009709C5" w14:paraId="6173700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1B759"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33C8EC"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FAFCC6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40FD2F"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63DBA6E"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25FD4F" w14:textId="77777777" w:rsidR="00AC50D6" w:rsidRPr="009709C5" w:rsidRDefault="00AC50D6" w:rsidP="00AC50D6">
            <w:pPr>
              <w:pStyle w:val="TAC"/>
            </w:pPr>
            <w:r w:rsidRPr="009709C5">
              <w:t>0.00</w:t>
            </w:r>
          </w:p>
        </w:tc>
      </w:tr>
      <w:tr w:rsidR="00AC50D6" w:rsidRPr="009709C5" w14:paraId="62278E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9D9C74"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87D4CC"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6EFB7AF6"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0A91BF0"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A1A7AC"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EAA3105" w14:textId="77777777" w:rsidR="00AC50D6" w:rsidRPr="009709C5" w:rsidRDefault="00292828" w:rsidP="00AC50D6">
            <w:pPr>
              <w:pStyle w:val="TAC"/>
            </w:pPr>
            <w:r w:rsidRPr="009709C5">
              <w:rPr>
                <w:lang w:eastAsia="ja-JP"/>
              </w:rPr>
              <w:t>0.6</w:t>
            </w:r>
          </w:p>
        </w:tc>
      </w:tr>
      <w:tr w:rsidR="00AC50D6" w:rsidRPr="009709C5" w14:paraId="1742D8E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87C87F"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2374EC"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14951D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4D538E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F4348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D8F231D" w14:textId="77777777" w:rsidR="00AC50D6" w:rsidRPr="009709C5" w:rsidRDefault="00AC50D6" w:rsidP="00AC50D6">
            <w:pPr>
              <w:pStyle w:val="TAC"/>
            </w:pPr>
            <w:r w:rsidRPr="009709C5">
              <w:t>0.00</w:t>
            </w:r>
          </w:p>
        </w:tc>
      </w:tr>
      <w:tr w:rsidR="00AC50D6" w:rsidRPr="009709C5" w14:paraId="7D9A2E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8775FF"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C6A94E"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59DDF2"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33A440C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556D5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B5100D8" w14:textId="77777777" w:rsidR="00AC50D6" w:rsidRPr="009709C5" w:rsidRDefault="00AC50D6" w:rsidP="00AC50D6">
            <w:pPr>
              <w:pStyle w:val="TAC"/>
              <w:rPr>
                <w:lang w:eastAsia="ja-JP"/>
              </w:rPr>
            </w:pPr>
            <w:r w:rsidRPr="009709C5">
              <w:t>0.07</w:t>
            </w:r>
          </w:p>
        </w:tc>
      </w:tr>
      <w:tr w:rsidR="00AC50D6" w:rsidRPr="009709C5" w14:paraId="6F815C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F95130"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DAC501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68A52C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96B23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40204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22423E1" w14:textId="77777777" w:rsidR="00AC50D6" w:rsidRPr="009709C5" w:rsidRDefault="00AC50D6" w:rsidP="00AC50D6">
            <w:pPr>
              <w:pStyle w:val="TAC"/>
            </w:pPr>
            <w:r w:rsidRPr="009709C5">
              <w:t>0.00</w:t>
            </w:r>
          </w:p>
        </w:tc>
      </w:tr>
      <w:tr w:rsidR="00DB4904" w:rsidRPr="009709C5" w14:paraId="660BA9F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D8045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A2B2F4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5C1C768" w14:textId="77777777" w:rsidR="00DB4904" w:rsidRPr="009709C5" w:rsidRDefault="00DB4904" w:rsidP="00467494">
            <w:pPr>
              <w:pStyle w:val="TAH"/>
              <w:spacing w:before="120" w:after="120"/>
            </w:pPr>
            <w:r w:rsidRPr="009709C5">
              <w:t>Value</w:t>
            </w:r>
          </w:p>
        </w:tc>
      </w:tr>
      <w:tr w:rsidR="00DB4904" w:rsidRPr="009709C5" w14:paraId="73E2DF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851424"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5462A2FC" w14:textId="77777777" w:rsidR="00DB4904" w:rsidRPr="009709C5" w:rsidRDefault="00DB4904"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7138BB0" w14:textId="77777777" w:rsidR="00DB4904" w:rsidRPr="009709C5" w:rsidRDefault="00292828" w:rsidP="00467494">
            <w:pPr>
              <w:pStyle w:val="TAC"/>
              <w:spacing w:before="120" w:after="120"/>
              <w:rPr>
                <w:lang w:eastAsia="ja-JP"/>
              </w:rPr>
            </w:pPr>
            <w:r w:rsidRPr="009709C5">
              <w:rPr>
                <w:lang w:eastAsia="ja-JP"/>
              </w:rPr>
              <w:t>5.11</w:t>
            </w:r>
          </w:p>
        </w:tc>
      </w:tr>
      <w:tr w:rsidR="00DB4904" w:rsidRPr="009709C5" w14:paraId="0299034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A878F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1735CF7C"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6659886" w14:textId="77777777" w:rsidR="00DB4904" w:rsidRPr="009709C5" w:rsidRDefault="00DB4904" w:rsidP="00467494">
            <w:pPr>
              <w:pStyle w:val="TAH"/>
              <w:spacing w:before="120" w:after="120"/>
            </w:pPr>
            <w:r w:rsidRPr="009709C5">
              <w:t>Value</w:t>
            </w:r>
          </w:p>
        </w:tc>
      </w:tr>
      <w:tr w:rsidR="00DB4904" w:rsidRPr="009709C5" w14:paraId="4123552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208AC6"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7893B1"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6C6BBE6" w14:textId="77777777" w:rsidR="00DB4904" w:rsidRPr="009709C5" w:rsidRDefault="00292828" w:rsidP="00467494">
            <w:pPr>
              <w:pStyle w:val="TAC"/>
              <w:spacing w:before="120" w:after="120"/>
            </w:pPr>
            <w:r w:rsidRPr="009709C5">
              <w:rPr>
                <w:lang w:eastAsia="ja-JP"/>
              </w:rPr>
              <w:t>0.0</w:t>
            </w:r>
          </w:p>
        </w:tc>
      </w:tr>
      <w:tr w:rsidR="00DB4904" w:rsidRPr="009709C5" w14:paraId="602D8D5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86708B"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79840E3" w14:textId="77777777" w:rsidR="00DB4904" w:rsidRPr="009709C5" w:rsidRDefault="00DB4904" w:rsidP="00467494">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6FE2DBE" w14:textId="77777777" w:rsidR="00DB4904" w:rsidRPr="009709C5" w:rsidRDefault="00292828" w:rsidP="00467494">
            <w:pPr>
              <w:pStyle w:val="TAC"/>
              <w:spacing w:before="120" w:after="120"/>
            </w:pPr>
            <w:r w:rsidRPr="009709C5">
              <w:rPr>
                <w:lang w:eastAsia="ja-JP"/>
              </w:rPr>
              <w:t>1.0</w:t>
            </w:r>
          </w:p>
        </w:tc>
      </w:tr>
      <w:tr w:rsidR="00DB4904" w:rsidRPr="009709C5" w14:paraId="1E2D21F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952398"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A834CE5"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2A29BC64"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34C8DD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447BFDAE"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63BFE1F6" w14:textId="77777777" w:rsidR="00DB4904" w:rsidRPr="009709C5" w:rsidRDefault="00DB4904" w:rsidP="00467494">
            <w:pPr>
              <w:pStyle w:val="TAH"/>
              <w:spacing w:before="120" w:after="120"/>
            </w:pPr>
            <w:r w:rsidRPr="009709C5">
              <w:t>Value</w:t>
            </w:r>
          </w:p>
        </w:tc>
      </w:tr>
      <w:tr w:rsidR="00DB4904" w:rsidRPr="009709C5" w14:paraId="5D170DFB"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E9FAB2"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D436218" w14:textId="77777777" w:rsidR="00DB4904" w:rsidRPr="009709C5" w:rsidRDefault="00292828" w:rsidP="00467494">
            <w:pPr>
              <w:pStyle w:val="TAC"/>
              <w:spacing w:before="120" w:after="120"/>
            </w:pPr>
            <w:r w:rsidRPr="009709C5">
              <w:rPr>
                <w:lang w:eastAsia="ja-JP"/>
              </w:rPr>
              <w:t>6.11</w:t>
            </w:r>
          </w:p>
        </w:tc>
      </w:tr>
      <w:tr w:rsidR="00DB4904" w:rsidRPr="009709C5" w14:paraId="1A2274E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880392A"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4A1DD813" w14:textId="77777777" w:rsidR="00DB4904" w:rsidRPr="009709C5" w:rsidRDefault="00DB4904" w:rsidP="008E4A1C">
            <w:pPr>
              <w:pStyle w:val="TAN"/>
            </w:pPr>
            <w:r w:rsidRPr="009709C5">
              <w:t>NOTE 2:</w:t>
            </w:r>
            <w:r w:rsidRPr="009709C5">
              <w:tab/>
              <w:t>This contributor shall only be considered for EIRP measurements.</w:t>
            </w:r>
          </w:p>
          <w:p w14:paraId="75F7263E"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25831475"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30B490C4"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6EAFF75" w14:textId="77777777" w:rsidR="00DB4904" w:rsidRPr="009709C5" w:rsidRDefault="00DB4904" w:rsidP="008E4A1C"/>
    <w:p w14:paraId="705700EB" w14:textId="77777777" w:rsidR="00DB4904" w:rsidRPr="009709C5" w:rsidRDefault="00DB4904" w:rsidP="008E4A1C">
      <w:pPr>
        <w:pStyle w:val="TH"/>
        <w:rPr>
          <w:lang w:eastAsia="ja-JP"/>
        </w:rPr>
      </w:pPr>
      <w:r w:rsidRPr="009709C5">
        <w:t xml:space="preserve">Table </w:t>
      </w:r>
      <w:r w:rsidRPr="009709C5">
        <w:rPr>
          <w:lang w:eastAsia="ja-JP"/>
        </w:rPr>
        <w:t>B.25.2-8</w:t>
      </w:r>
      <w:r w:rsidRPr="009709C5">
        <w:t xml:space="preserve">: </w:t>
      </w:r>
      <w:r w:rsidR="00AC50D6" w:rsidRPr="009709C5">
        <w:t>Void</w:t>
      </w:r>
    </w:p>
    <w:p w14:paraId="54CB3A45" w14:textId="77777777" w:rsidR="00DB4904" w:rsidRPr="009709C5" w:rsidRDefault="00DB4904" w:rsidP="008E4A1C">
      <w:pPr>
        <w:pStyle w:val="TH"/>
        <w:rPr>
          <w:lang w:eastAsia="ja-JP"/>
        </w:rPr>
      </w:pPr>
      <w:r w:rsidRPr="009709C5">
        <w:t xml:space="preserve">Table </w:t>
      </w:r>
      <w:r w:rsidRPr="009709C5">
        <w:rPr>
          <w:lang w:eastAsia="ja-JP"/>
        </w:rPr>
        <w:t>B.25.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28B2A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874F7F"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9017A3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8BADAA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3636C33"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83A9C18"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B832E12" w14:textId="77777777" w:rsidR="00DB4904" w:rsidRPr="009709C5" w:rsidRDefault="00DB4904" w:rsidP="00467494">
            <w:pPr>
              <w:pStyle w:val="TAH"/>
              <w:spacing w:before="120" w:after="120"/>
            </w:pPr>
            <w:r w:rsidRPr="009709C5">
              <w:t>Standard uncertainty (σ) [dB]</w:t>
            </w:r>
          </w:p>
        </w:tc>
      </w:tr>
      <w:tr w:rsidR="00DB4904" w:rsidRPr="009709C5" w14:paraId="2E2E665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FF7BD86" w14:textId="77777777" w:rsidR="00DB4904" w:rsidRPr="009709C5" w:rsidRDefault="00DB4904" w:rsidP="00467494">
            <w:pPr>
              <w:pStyle w:val="TAH"/>
              <w:spacing w:before="120" w:after="120"/>
            </w:pPr>
            <w:r w:rsidRPr="009709C5">
              <w:t>Stage 2: DUT measurement</w:t>
            </w:r>
          </w:p>
        </w:tc>
      </w:tr>
      <w:tr w:rsidR="008E4A1C" w:rsidRPr="009709C5" w14:paraId="3BD988C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9EFD3"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125D07" w14:textId="4BAE9D01"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E87942F" w14:textId="55BD137E" w:rsidR="00DB4904" w:rsidRPr="009709C5" w:rsidRDefault="00847E41" w:rsidP="008E4A1C">
            <w:pPr>
              <w:pStyle w:val="TAC"/>
              <w:rPr>
                <w:lang w:eastAsia="ja-JP"/>
              </w:rPr>
            </w:pPr>
            <w:r>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424CA33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11E748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8687EE9" w14:textId="77777777" w:rsidR="00DB4904" w:rsidRPr="009709C5" w:rsidRDefault="00292828" w:rsidP="008E4A1C">
            <w:pPr>
              <w:pStyle w:val="TAC"/>
            </w:pPr>
            <w:r w:rsidRPr="009709C5">
              <w:rPr>
                <w:lang w:eastAsia="ja-JP"/>
              </w:rPr>
              <w:t>0.0</w:t>
            </w:r>
          </w:p>
        </w:tc>
      </w:tr>
      <w:tr w:rsidR="008E4A1C" w:rsidRPr="009709C5" w14:paraId="401C445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606BB2"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1050BF"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DF69B5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B2E873"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28C36F5"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8250ACD" w14:textId="77777777" w:rsidR="00DB4904" w:rsidRPr="009709C5" w:rsidRDefault="00DB4904" w:rsidP="008E4A1C">
            <w:pPr>
              <w:pStyle w:val="TAC"/>
            </w:pPr>
            <w:r w:rsidRPr="009709C5">
              <w:t>0.00</w:t>
            </w:r>
          </w:p>
        </w:tc>
      </w:tr>
      <w:tr w:rsidR="008E4A1C" w:rsidRPr="009709C5" w14:paraId="029475A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76D723"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281429"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D9A3672"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0278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85FE86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2640804" w14:textId="77777777" w:rsidR="00DB4904" w:rsidRPr="009709C5" w:rsidRDefault="00292828" w:rsidP="008E4A1C">
            <w:pPr>
              <w:pStyle w:val="TAC"/>
            </w:pPr>
            <w:r w:rsidRPr="009709C5">
              <w:rPr>
                <w:lang w:eastAsia="ja-JP"/>
              </w:rPr>
              <w:t>0.6</w:t>
            </w:r>
          </w:p>
        </w:tc>
      </w:tr>
      <w:tr w:rsidR="008E4A1C" w:rsidRPr="009709C5" w14:paraId="244C9AE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72F079"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801326"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6B6456" w14:textId="77777777" w:rsidR="00DB4904" w:rsidRPr="009709C5" w:rsidRDefault="00292828"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6F4EE5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67604F"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E68A19" w14:textId="77777777" w:rsidR="00DB4904" w:rsidRPr="009709C5" w:rsidRDefault="00292828" w:rsidP="008E4A1C">
            <w:pPr>
              <w:pStyle w:val="TAC"/>
              <w:rPr>
                <w:lang w:eastAsia="ja-JP"/>
              </w:rPr>
            </w:pPr>
            <w:r w:rsidRPr="009709C5">
              <w:rPr>
                <w:lang w:eastAsia="ja-JP"/>
              </w:rPr>
              <w:t>2.30</w:t>
            </w:r>
          </w:p>
        </w:tc>
      </w:tr>
      <w:tr w:rsidR="008E4A1C" w:rsidRPr="009709C5" w14:paraId="10C4E89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E058A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B4ECDC"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DEF7BA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766A2D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80B871"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0308756" w14:textId="77777777" w:rsidR="00DB4904" w:rsidRPr="009709C5" w:rsidRDefault="00DB4904" w:rsidP="008E4A1C">
            <w:pPr>
              <w:pStyle w:val="TAC"/>
            </w:pPr>
            <w:r w:rsidRPr="009709C5">
              <w:t>0.00</w:t>
            </w:r>
          </w:p>
        </w:tc>
      </w:tr>
      <w:tr w:rsidR="008E4A1C" w:rsidRPr="009709C5" w14:paraId="1A474B3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1C273F"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1A8AC7"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514AEDE7" w14:textId="77777777" w:rsidR="00DB4904" w:rsidRPr="009709C5" w:rsidRDefault="00292828"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42958944"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DBFC11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F1221" w14:textId="77777777" w:rsidR="00DB4904" w:rsidRPr="009709C5" w:rsidRDefault="00292828" w:rsidP="008E4A1C">
            <w:pPr>
              <w:pStyle w:val="TAC"/>
            </w:pPr>
            <w:r w:rsidRPr="009709C5">
              <w:rPr>
                <w:lang w:eastAsia="ja-JP"/>
              </w:rPr>
              <w:t>2.00</w:t>
            </w:r>
          </w:p>
        </w:tc>
      </w:tr>
      <w:tr w:rsidR="008E4A1C" w:rsidRPr="009709C5" w14:paraId="2EDB229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1C4A0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451B7DB"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6E070BF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623662"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CCFDA2"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42AF3E2" w14:textId="77777777" w:rsidR="00DB4904" w:rsidRPr="009709C5" w:rsidRDefault="00DB4904" w:rsidP="008E4A1C">
            <w:pPr>
              <w:pStyle w:val="TAC"/>
            </w:pPr>
            <w:r w:rsidRPr="009709C5">
              <w:t>0.00</w:t>
            </w:r>
          </w:p>
        </w:tc>
      </w:tr>
      <w:tr w:rsidR="008E4A1C" w:rsidRPr="009709C5" w14:paraId="644DBDB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CB77B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3BD68EC"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46F08B7"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42AE2C4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EE634F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08A4A35" w14:textId="77777777" w:rsidR="00DB4904" w:rsidRPr="009709C5" w:rsidRDefault="00292828" w:rsidP="008E4A1C">
            <w:pPr>
              <w:pStyle w:val="TAC"/>
            </w:pPr>
            <w:r w:rsidRPr="009709C5">
              <w:rPr>
                <w:lang w:eastAsia="ja-JP"/>
              </w:rPr>
              <w:t>1.05</w:t>
            </w:r>
          </w:p>
        </w:tc>
      </w:tr>
      <w:tr w:rsidR="008E4A1C" w:rsidRPr="009709C5" w14:paraId="0851BD4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466A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D940072"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E1EA1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72DE0B35"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0D97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D8311E1" w14:textId="77777777" w:rsidR="00DB4904" w:rsidRPr="009709C5" w:rsidRDefault="00292828" w:rsidP="008E4A1C">
            <w:pPr>
              <w:pStyle w:val="TAC"/>
            </w:pPr>
            <w:r w:rsidRPr="009709C5">
              <w:rPr>
                <w:lang w:eastAsia="ja-JP"/>
              </w:rPr>
              <w:t>0.25</w:t>
            </w:r>
          </w:p>
        </w:tc>
      </w:tr>
      <w:tr w:rsidR="008E4A1C" w:rsidRPr="009709C5" w14:paraId="47B6500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D827A3"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9756AEF"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894410C"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5A902454"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CE827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B708BF7" w14:textId="77777777" w:rsidR="00DB4904" w:rsidRPr="009709C5" w:rsidRDefault="00292828" w:rsidP="008E4A1C">
            <w:pPr>
              <w:pStyle w:val="TAC"/>
              <w:rPr>
                <w:lang w:eastAsia="ja-JP"/>
              </w:rPr>
            </w:pPr>
            <w:r w:rsidRPr="009709C5">
              <w:rPr>
                <w:lang w:eastAsia="ja-JP"/>
              </w:rPr>
              <w:t>0.064</w:t>
            </w:r>
          </w:p>
        </w:tc>
      </w:tr>
      <w:tr w:rsidR="008E4A1C" w:rsidRPr="009709C5" w14:paraId="363D056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2A144F"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4159F1C4"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29CC897"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3C82145"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B13AC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D2958B5" w14:textId="77777777" w:rsidR="00DB4904" w:rsidRPr="009709C5" w:rsidRDefault="00DB4904" w:rsidP="008E4A1C">
            <w:pPr>
              <w:pStyle w:val="TAC"/>
            </w:pPr>
            <w:r w:rsidRPr="009709C5">
              <w:t>0.00</w:t>
            </w:r>
          </w:p>
        </w:tc>
      </w:tr>
      <w:tr w:rsidR="008E4A1C" w:rsidRPr="009709C5" w14:paraId="22BCFAB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0403D2"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B138839" w14:textId="77777777" w:rsidR="00DB4904" w:rsidRPr="009709C5" w:rsidRDefault="00DB4904"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75DD2F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741D6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99156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D68BC5" w14:textId="77777777" w:rsidR="00DB4904" w:rsidRPr="009709C5" w:rsidRDefault="00DB4904" w:rsidP="008E4A1C">
            <w:pPr>
              <w:pStyle w:val="TAC"/>
            </w:pPr>
            <w:r w:rsidRPr="009709C5">
              <w:t>0.00</w:t>
            </w:r>
          </w:p>
        </w:tc>
      </w:tr>
      <w:tr w:rsidR="008E4A1C" w:rsidRPr="009709C5" w14:paraId="2D35D8D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EB9C91"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E24F33"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0054048"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47FBB1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33905E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DA4FACA" w14:textId="77777777" w:rsidR="00DB4904" w:rsidRPr="009709C5" w:rsidRDefault="00AC50D6" w:rsidP="008E4A1C">
            <w:pPr>
              <w:pStyle w:val="TAC"/>
            </w:pPr>
            <w:r w:rsidRPr="009709C5">
              <w:rPr>
                <w:lang w:eastAsia="ja-JP"/>
              </w:rPr>
              <w:t>0.32</w:t>
            </w:r>
          </w:p>
        </w:tc>
      </w:tr>
      <w:tr w:rsidR="008E4A1C" w:rsidRPr="009709C5" w14:paraId="2769E5F2"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CDB36A"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68992A"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2AC8A7D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6EDAC24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5D322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75AF4B0" w14:textId="77777777" w:rsidR="00DB4904" w:rsidRPr="009709C5" w:rsidRDefault="00DB4904" w:rsidP="008E4A1C">
            <w:pPr>
              <w:pStyle w:val="TAC"/>
            </w:pPr>
            <w:r w:rsidRPr="009709C5">
              <w:t>N/A</w:t>
            </w:r>
          </w:p>
        </w:tc>
      </w:tr>
      <w:tr w:rsidR="00DB4904" w:rsidRPr="009709C5" w14:paraId="793F48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A73EDF"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3AF34"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57052E96"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7CD9226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108E70A"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D943197" w14:textId="77777777" w:rsidR="00DB4904" w:rsidRPr="009709C5" w:rsidRDefault="00DB4904" w:rsidP="008E4A1C">
            <w:pPr>
              <w:pStyle w:val="TAC"/>
            </w:pPr>
            <w:r w:rsidRPr="009709C5">
              <w:t>0.15</w:t>
            </w:r>
          </w:p>
        </w:tc>
      </w:tr>
      <w:tr w:rsidR="00DB4904" w:rsidRPr="009709C5" w14:paraId="0414FA6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2686F"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2D26F1"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2B3BC35E"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2EC2C27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0AC315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EDC114" w14:textId="77777777" w:rsidR="00DB4904" w:rsidRPr="009709C5" w:rsidRDefault="00AC50D6" w:rsidP="008E4A1C">
            <w:pPr>
              <w:pStyle w:val="TAC"/>
            </w:pPr>
            <w:r w:rsidRPr="009709C5">
              <w:rPr>
                <w:lang w:eastAsia="ja-JP"/>
              </w:rPr>
              <w:t>0.00</w:t>
            </w:r>
          </w:p>
        </w:tc>
      </w:tr>
      <w:tr w:rsidR="00AC50D6" w:rsidRPr="009709C5" w14:paraId="4DFF0AD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D61F93"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886170E"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B2F46F6"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FC1FACC"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FBF3D20"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698C660" w14:textId="77777777" w:rsidR="00AC50D6" w:rsidRPr="009709C5" w:rsidRDefault="00AC50D6" w:rsidP="009F5C30">
            <w:pPr>
              <w:pStyle w:val="TAC"/>
            </w:pPr>
            <w:r w:rsidRPr="009709C5">
              <w:rPr>
                <w:lang w:eastAsia="ja-JP"/>
              </w:rPr>
              <w:t>0.10</w:t>
            </w:r>
          </w:p>
        </w:tc>
      </w:tr>
      <w:tr w:rsidR="00DB4904" w:rsidRPr="009709C5" w14:paraId="5459660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C50D71E" w14:textId="77777777" w:rsidR="00DB4904" w:rsidRPr="009709C5" w:rsidRDefault="00DB4904" w:rsidP="00467494">
            <w:pPr>
              <w:pStyle w:val="TAH"/>
              <w:spacing w:before="120" w:after="120"/>
            </w:pPr>
            <w:r w:rsidRPr="009709C5">
              <w:t>Stage 1: Calibration measurement</w:t>
            </w:r>
          </w:p>
        </w:tc>
      </w:tr>
      <w:tr w:rsidR="00AC50D6" w:rsidRPr="009709C5" w14:paraId="5B4961F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ABE301"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04347"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91D12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12E279"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B87131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7F48970" w14:textId="77777777" w:rsidR="00AC50D6" w:rsidRPr="009709C5" w:rsidRDefault="00AC50D6" w:rsidP="00AC50D6">
            <w:pPr>
              <w:pStyle w:val="TAC"/>
            </w:pPr>
            <w:r w:rsidRPr="009709C5">
              <w:t>0.00</w:t>
            </w:r>
          </w:p>
        </w:tc>
      </w:tr>
      <w:tr w:rsidR="00AC50D6" w:rsidRPr="009709C5" w14:paraId="2DE0583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40C149"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43E4F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B38A3C"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1CAE39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8A99E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33F4901" w14:textId="77777777" w:rsidR="00AC50D6" w:rsidRPr="009709C5" w:rsidRDefault="00AC50D6" w:rsidP="00AC50D6">
            <w:pPr>
              <w:pStyle w:val="TAC"/>
            </w:pPr>
            <w:r w:rsidRPr="009709C5">
              <w:t>0.00</w:t>
            </w:r>
          </w:p>
        </w:tc>
      </w:tr>
      <w:tr w:rsidR="00AC50D6" w:rsidRPr="009709C5" w14:paraId="3A5B191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A63B2A"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386F4F"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612F441"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4031313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38D48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13E33EF" w14:textId="77777777" w:rsidR="00AC50D6" w:rsidRPr="009709C5" w:rsidRDefault="00292828" w:rsidP="00AC50D6">
            <w:pPr>
              <w:pStyle w:val="TAC"/>
            </w:pPr>
            <w:r w:rsidRPr="009709C5">
              <w:rPr>
                <w:lang w:eastAsia="ja-JP"/>
              </w:rPr>
              <w:t>0.00</w:t>
            </w:r>
          </w:p>
        </w:tc>
      </w:tr>
      <w:tr w:rsidR="00AC50D6" w:rsidRPr="009709C5" w14:paraId="2AAEE75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DE42D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B76137"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6194169" w14:textId="77777777" w:rsidR="00AC50D6" w:rsidRPr="009709C5" w:rsidRDefault="00292828"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71EF4F7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80E1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9D0CF57" w14:textId="77777777" w:rsidR="00AC50D6" w:rsidRPr="009709C5" w:rsidRDefault="00292828" w:rsidP="00AC50D6">
            <w:pPr>
              <w:pStyle w:val="TAC"/>
            </w:pPr>
            <w:r w:rsidRPr="009709C5">
              <w:rPr>
                <w:lang w:eastAsia="ja-JP"/>
              </w:rPr>
              <w:t>0.85</w:t>
            </w:r>
          </w:p>
        </w:tc>
      </w:tr>
      <w:tr w:rsidR="00AC50D6" w:rsidRPr="009709C5" w14:paraId="6FB6521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ECD66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EB2928"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96AC4A"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95C54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629106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066B83A" w14:textId="77777777" w:rsidR="00AC50D6" w:rsidRPr="009709C5" w:rsidRDefault="00AC50D6" w:rsidP="00AC50D6">
            <w:pPr>
              <w:pStyle w:val="TAC"/>
            </w:pPr>
            <w:r w:rsidRPr="009709C5">
              <w:rPr>
                <w:lang w:eastAsia="ja-JP"/>
              </w:rPr>
              <w:t>0.85</w:t>
            </w:r>
          </w:p>
        </w:tc>
      </w:tr>
      <w:tr w:rsidR="00AC50D6" w:rsidRPr="009709C5" w14:paraId="750168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97349"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489376" w14:textId="77777777" w:rsidR="00AC50D6" w:rsidRPr="009709C5" w:rsidRDefault="00AC50D6" w:rsidP="00AC50D6">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114DC4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F772F0B"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4B813"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F268D24" w14:textId="77777777" w:rsidR="00AC50D6" w:rsidRPr="009709C5" w:rsidRDefault="00292828" w:rsidP="00AC50D6">
            <w:pPr>
              <w:pStyle w:val="TAC"/>
            </w:pPr>
            <w:r w:rsidRPr="009709C5">
              <w:rPr>
                <w:lang w:eastAsia="ja-JP"/>
              </w:rPr>
              <w:t>0.03</w:t>
            </w:r>
          </w:p>
        </w:tc>
      </w:tr>
      <w:tr w:rsidR="00AC50D6" w:rsidRPr="009709C5" w14:paraId="1AAFBC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14FE8E"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7667E1"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7BD17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20B5C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9EB4A0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28385C5" w14:textId="77777777" w:rsidR="00AC50D6" w:rsidRPr="009709C5" w:rsidRDefault="00AC50D6" w:rsidP="00AC50D6">
            <w:pPr>
              <w:pStyle w:val="TAC"/>
            </w:pPr>
            <w:r w:rsidRPr="009709C5">
              <w:t>0.00</w:t>
            </w:r>
          </w:p>
        </w:tc>
      </w:tr>
      <w:tr w:rsidR="00AC50D6" w:rsidRPr="009709C5" w14:paraId="75DC3B8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DB42C2"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9D050A"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2D70E12" w14:textId="77777777" w:rsidR="00AC50D6" w:rsidRPr="009709C5" w:rsidRDefault="00292828" w:rsidP="00AC50D6">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3F43C6A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6287665"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952BAFC" w14:textId="77777777" w:rsidR="00AC50D6" w:rsidRPr="009709C5" w:rsidRDefault="00292828" w:rsidP="00AC50D6">
            <w:pPr>
              <w:pStyle w:val="TAC"/>
            </w:pPr>
            <w:r w:rsidRPr="009709C5">
              <w:rPr>
                <w:lang w:eastAsia="ja-JP"/>
              </w:rPr>
              <w:t>0.6</w:t>
            </w:r>
          </w:p>
        </w:tc>
      </w:tr>
      <w:tr w:rsidR="00AC50D6" w:rsidRPr="009709C5" w14:paraId="2F9E374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E465C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20BAD7"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FAC8B2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962D76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FEE1189"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B239880" w14:textId="77777777" w:rsidR="00AC50D6" w:rsidRPr="009709C5" w:rsidRDefault="00AC50D6" w:rsidP="00AC50D6">
            <w:pPr>
              <w:pStyle w:val="TAC"/>
            </w:pPr>
            <w:r w:rsidRPr="009709C5">
              <w:t>0.00</w:t>
            </w:r>
          </w:p>
        </w:tc>
      </w:tr>
      <w:tr w:rsidR="00AC50D6" w:rsidRPr="009709C5" w14:paraId="146A65A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BB4AED"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363F6A"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32B8CC3" w14:textId="77777777" w:rsidR="00AC50D6" w:rsidRPr="009709C5" w:rsidRDefault="00AC50D6" w:rsidP="00AC50D6">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68C40B13"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3E9CA0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AF7EDCA" w14:textId="77777777" w:rsidR="00AC50D6" w:rsidRPr="009709C5" w:rsidRDefault="00AC50D6" w:rsidP="00AC50D6">
            <w:pPr>
              <w:pStyle w:val="TAC"/>
            </w:pPr>
            <w:r w:rsidRPr="009709C5">
              <w:t>0.14</w:t>
            </w:r>
          </w:p>
        </w:tc>
      </w:tr>
      <w:tr w:rsidR="00AC50D6" w:rsidRPr="009709C5" w14:paraId="123D4C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C9A615"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F5503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814217A"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755460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6D169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08B610" w14:textId="77777777" w:rsidR="00AC50D6" w:rsidRPr="009709C5" w:rsidRDefault="00AC50D6" w:rsidP="00AC50D6">
            <w:pPr>
              <w:pStyle w:val="TAC"/>
            </w:pPr>
            <w:r w:rsidRPr="009709C5">
              <w:t>0.00</w:t>
            </w:r>
          </w:p>
        </w:tc>
      </w:tr>
      <w:tr w:rsidR="00DB4904" w:rsidRPr="009709C5" w14:paraId="70FA762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A97F15"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7D3D25"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09F793A" w14:textId="77777777" w:rsidR="00DB4904" w:rsidRPr="009709C5" w:rsidRDefault="00DB4904" w:rsidP="00467494">
            <w:pPr>
              <w:pStyle w:val="TAH"/>
              <w:spacing w:before="120" w:after="120"/>
            </w:pPr>
            <w:r w:rsidRPr="009709C5">
              <w:t>Value</w:t>
            </w:r>
          </w:p>
        </w:tc>
      </w:tr>
      <w:tr w:rsidR="00DB4904" w:rsidRPr="009709C5" w14:paraId="12401D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943021"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073A07" w14:textId="77777777" w:rsidR="00DB4904" w:rsidRPr="009709C5" w:rsidRDefault="00DB4904"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B4A08CA" w14:textId="77777777" w:rsidR="00DB4904" w:rsidRPr="009709C5" w:rsidRDefault="00292828" w:rsidP="00467494">
            <w:pPr>
              <w:pStyle w:val="TAC"/>
              <w:spacing w:before="120" w:after="120"/>
              <w:rPr>
                <w:lang w:eastAsia="ja-JP"/>
              </w:rPr>
            </w:pPr>
            <w:r w:rsidRPr="009709C5">
              <w:rPr>
                <w:lang w:eastAsia="ja-JP"/>
              </w:rPr>
              <w:t>7.01</w:t>
            </w:r>
          </w:p>
        </w:tc>
      </w:tr>
      <w:tr w:rsidR="00DB4904" w:rsidRPr="009709C5" w14:paraId="37E41B2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A941B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849F593"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85ECCD1" w14:textId="77777777" w:rsidR="00DB4904" w:rsidRPr="009709C5" w:rsidRDefault="00DB4904" w:rsidP="00467494">
            <w:pPr>
              <w:pStyle w:val="TAH"/>
              <w:spacing w:before="120" w:after="120"/>
            </w:pPr>
            <w:r w:rsidRPr="009709C5">
              <w:t>Value</w:t>
            </w:r>
          </w:p>
        </w:tc>
      </w:tr>
      <w:tr w:rsidR="00DB4904" w:rsidRPr="009709C5" w14:paraId="6D3E312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3A8D3"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A07CD2"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E159C8" w14:textId="77777777" w:rsidR="00DB4904" w:rsidRPr="009709C5" w:rsidRDefault="00292828" w:rsidP="00467494">
            <w:pPr>
              <w:pStyle w:val="TAC"/>
              <w:spacing w:before="120" w:after="120"/>
            </w:pPr>
            <w:r w:rsidRPr="009709C5">
              <w:rPr>
                <w:lang w:eastAsia="ja-JP"/>
              </w:rPr>
              <w:t>0.0</w:t>
            </w:r>
          </w:p>
        </w:tc>
      </w:tr>
      <w:tr w:rsidR="00DB4904" w:rsidRPr="009709C5" w14:paraId="2EA996E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0D421"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306AE90"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263831C" w14:textId="77777777" w:rsidR="00DB4904" w:rsidRPr="009709C5" w:rsidRDefault="00292828" w:rsidP="00467494">
            <w:pPr>
              <w:pStyle w:val="TAC"/>
              <w:spacing w:before="120" w:after="120"/>
            </w:pPr>
            <w:r w:rsidRPr="009709C5">
              <w:rPr>
                <w:lang w:eastAsia="ja-JP"/>
              </w:rPr>
              <w:t>0.64</w:t>
            </w:r>
          </w:p>
        </w:tc>
      </w:tr>
      <w:tr w:rsidR="00DB4904" w:rsidRPr="009709C5" w14:paraId="66047D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0DE7B7"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F7F373E"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6E76FE3E"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D9F7B88"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55540238"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2E606CC" w14:textId="77777777" w:rsidR="00DB4904" w:rsidRPr="009709C5" w:rsidRDefault="00DB4904" w:rsidP="00467494">
            <w:pPr>
              <w:pStyle w:val="TAH"/>
              <w:spacing w:before="120" w:after="120"/>
            </w:pPr>
            <w:r w:rsidRPr="009709C5">
              <w:t>Value</w:t>
            </w:r>
          </w:p>
        </w:tc>
      </w:tr>
      <w:tr w:rsidR="00DB4904" w:rsidRPr="009709C5" w14:paraId="26D2E30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A52C576"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46DE40F" w14:textId="77777777" w:rsidR="00DB4904" w:rsidRPr="009709C5" w:rsidRDefault="00292828" w:rsidP="00467494">
            <w:pPr>
              <w:pStyle w:val="TAC"/>
              <w:spacing w:before="120" w:after="120"/>
            </w:pPr>
            <w:r w:rsidRPr="009709C5">
              <w:rPr>
                <w:lang w:eastAsia="ja-JP"/>
              </w:rPr>
              <w:t>7.65</w:t>
            </w:r>
          </w:p>
        </w:tc>
      </w:tr>
      <w:tr w:rsidR="00DB4904" w:rsidRPr="009709C5" w14:paraId="3C01F79C"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35C3347"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0327D2F5" w14:textId="77777777" w:rsidR="00DB4904" w:rsidRPr="009709C5" w:rsidRDefault="00DB4904" w:rsidP="008E4A1C">
            <w:pPr>
              <w:pStyle w:val="TAN"/>
            </w:pPr>
            <w:r w:rsidRPr="009709C5">
              <w:t>NOTE 2:</w:t>
            </w:r>
            <w:r w:rsidRPr="009709C5">
              <w:tab/>
              <w:t>This contributor shall only be considered for EIRP measurements.</w:t>
            </w:r>
          </w:p>
          <w:p w14:paraId="29D4C245"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22D8C8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08764356"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284EC72" w14:textId="77777777" w:rsidR="00DB4904" w:rsidRPr="009709C5" w:rsidRDefault="00DB4904" w:rsidP="008E4A1C"/>
    <w:p w14:paraId="306FA3E9" w14:textId="77777777" w:rsidR="00DB4904" w:rsidRPr="009709C5" w:rsidRDefault="00DB4904" w:rsidP="008E4A1C">
      <w:pPr>
        <w:pStyle w:val="TH"/>
        <w:rPr>
          <w:lang w:eastAsia="ja-JP"/>
        </w:rPr>
      </w:pPr>
      <w:r w:rsidRPr="009709C5">
        <w:t xml:space="preserve">Table </w:t>
      </w:r>
      <w:r w:rsidRPr="009709C5">
        <w:rPr>
          <w:lang w:eastAsia="ja-JP"/>
        </w:rPr>
        <w:t>B.25.2-10</w:t>
      </w:r>
      <w:r w:rsidRPr="009709C5">
        <w:t xml:space="preserve">: </w:t>
      </w:r>
      <w:r w:rsidR="00AC50D6" w:rsidRPr="009709C5">
        <w:t>Void</w:t>
      </w:r>
    </w:p>
    <w:p w14:paraId="45EFFAF6" w14:textId="77777777" w:rsidR="00DB4904" w:rsidRPr="009709C5" w:rsidRDefault="00DB4904" w:rsidP="0093080D">
      <w:pPr>
        <w:pStyle w:val="TH"/>
      </w:pPr>
      <w:r w:rsidRPr="009709C5">
        <w:t xml:space="preserve">Table </w:t>
      </w:r>
      <w:r w:rsidRPr="009709C5">
        <w:rPr>
          <w:lang w:eastAsia="ja-JP"/>
        </w:rPr>
        <w:t>B.25.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519A85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7B76A0"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582A7FF"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073D39B"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99F6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8B5E25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4B8802B" w14:textId="77777777" w:rsidR="00DB4904" w:rsidRPr="009709C5" w:rsidRDefault="00DB4904" w:rsidP="00467494">
            <w:pPr>
              <w:pStyle w:val="TAH"/>
              <w:spacing w:before="120" w:after="120"/>
            </w:pPr>
            <w:r w:rsidRPr="009709C5">
              <w:t>Standard uncertainty (σ) [dB]</w:t>
            </w:r>
          </w:p>
        </w:tc>
      </w:tr>
      <w:tr w:rsidR="00DB4904" w:rsidRPr="009709C5" w14:paraId="26556BC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45B1C32" w14:textId="77777777" w:rsidR="00DB4904" w:rsidRPr="009709C5" w:rsidRDefault="00DB4904" w:rsidP="00467494">
            <w:pPr>
              <w:pStyle w:val="TAH"/>
              <w:spacing w:before="120" w:after="120"/>
            </w:pPr>
            <w:r w:rsidRPr="009709C5">
              <w:t>Stage 2: DUT measurement</w:t>
            </w:r>
          </w:p>
        </w:tc>
      </w:tr>
      <w:tr w:rsidR="008E4A1C" w:rsidRPr="009709C5" w14:paraId="5AB5728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1575CF"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5553F9"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4836621" w14:textId="77777777" w:rsidR="00DB4904" w:rsidRPr="009709C5" w:rsidRDefault="00292828"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FF1BE6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25B0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90AB458" w14:textId="77777777" w:rsidR="00DB4904" w:rsidRPr="009709C5" w:rsidRDefault="00292828" w:rsidP="008E4A1C">
            <w:pPr>
              <w:pStyle w:val="TAC"/>
            </w:pPr>
            <w:r w:rsidRPr="009709C5">
              <w:rPr>
                <w:lang w:eastAsia="ja-JP"/>
              </w:rPr>
              <w:t>0.00</w:t>
            </w:r>
          </w:p>
        </w:tc>
      </w:tr>
      <w:tr w:rsidR="008E4A1C" w:rsidRPr="009709C5" w14:paraId="4F109E8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F787B8"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1EA684"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EE6D56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963DF1"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6D318C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693B31" w14:textId="77777777" w:rsidR="00DB4904" w:rsidRPr="009709C5" w:rsidRDefault="00DB4904" w:rsidP="008E4A1C">
            <w:pPr>
              <w:pStyle w:val="TAC"/>
            </w:pPr>
            <w:r w:rsidRPr="009709C5">
              <w:t>0.00</w:t>
            </w:r>
          </w:p>
        </w:tc>
      </w:tr>
      <w:tr w:rsidR="008E4A1C" w:rsidRPr="009709C5" w14:paraId="58290D0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9F08DF"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242CB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9D3B921"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6A71E2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01CB7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5E6F3F0" w14:textId="77777777" w:rsidR="00DB4904" w:rsidRPr="009709C5" w:rsidRDefault="00292828" w:rsidP="008E4A1C">
            <w:pPr>
              <w:pStyle w:val="TAC"/>
            </w:pPr>
            <w:r w:rsidRPr="009709C5">
              <w:rPr>
                <w:lang w:eastAsia="ja-JP"/>
              </w:rPr>
              <w:t>0.6</w:t>
            </w:r>
          </w:p>
        </w:tc>
      </w:tr>
      <w:tr w:rsidR="008E4A1C" w:rsidRPr="009709C5" w14:paraId="4C390E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E5093A"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9FC772"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6B31DEE" w14:textId="77777777" w:rsidR="00DB4904" w:rsidRPr="009709C5" w:rsidRDefault="000E107A"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0090122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15EC3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E14BA3A" w14:textId="77777777" w:rsidR="00DB4904" w:rsidRPr="009709C5" w:rsidRDefault="000E107A" w:rsidP="008E4A1C">
            <w:pPr>
              <w:pStyle w:val="TAC"/>
              <w:rPr>
                <w:lang w:eastAsia="ja-JP"/>
              </w:rPr>
            </w:pPr>
            <w:r w:rsidRPr="009709C5">
              <w:rPr>
                <w:lang w:eastAsia="ja-JP"/>
              </w:rPr>
              <w:t>2.30</w:t>
            </w:r>
          </w:p>
        </w:tc>
      </w:tr>
      <w:tr w:rsidR="008E4A1C" w:rsidRPr="009709C5" w14:paraId="56CD7E0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F910B2"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024C63"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4395600"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6A4DDEC"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DE268C0"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D94234" w14:textId="77777777" w:rsidR="00DB4904" w:rsidRPr="009709C5" w:rsidRDefault="00DB4904" w:rsidP="008E4A1C">
            <w:pPr>
              <w:pStyle w:val="TAC"/>
            </w:pPr>
            <w:r w:rsidRPr="009709C5">
              <w:t>0.00</w:t>
            </w:r>
          </w:p>
        </w:tc>
      </w:tr>
      <w:tr w:rsidR="008E4A1C" w:rsidRPr="009709C5" w14:paraId="6697654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69F5FE"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0EE45F"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65BD4D9" w14:textId="06942ACA" w:rsidR="00DB4904" w:rsidRPr="009709C5" w:rsidRDefault="000E107A" w:rsidP="008E4A1C">
            <w:pPr>
              <w:pStyle w:val="TAC"/>
            </w:pPr>
            <w:r w:rsidRPr="009709C5">
              <w:t>4.0</w:t>
            </w:r>
          </w:p>
        </w:tc>
        <w:tc>
          <w:tcPr>
            <w:tcW w:w="1686" w:type="dxa"/>
            <w:tcBorders>
              <w:top w:val="single" w:sz="6" w:space="0" w:color="auto"/>
              <w:left w:val="single" w:sz="6" w:space="0" w:color="auto"/>
              <w:bottom w:val="single" w:sz="6" w:space="0" w:color="auto"/>
              <w:right w:val="single" w:sz="6" w:space="0" w:color="auto"/>
            </w:tcBorders>
            <w:hideMark/>
          </w:tcPr>
          <w:p w14:paraId="2C01557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3948E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AF352B" w14:textId="3F5B0B4D" w:rsidR="00DB4904" w:rsidRPr="009709C5" w:rsidRDefault="000E107A" w:rsidP="008E4A1C">
            <w:pPr>
              <w:pStyle w:val="TAC"/>
            </w:pPr>
            <w:r w:rsidRPr="009709C5">
              <w:t>2.0</w:t>
            </w:r>
          </w:p>
        </w:tc>
      </w:tr>
      <w:tr w:rsidR="008E4A1C" w:rsidRPr="009709C5" w14:paraId="50B0D64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15002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5B49EB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D394FD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AB9770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818F62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0A90EFC" w14:textId="77777777" w:rsidR="00DB4904" w:rsidRPr="009709C5" w:rsidRDefault="00DB4904" w:rsidP="008E4A1C">
            <w:pPr>
              <w:pStyle w:val="TAC"/>
            </w:pPr>
            <w:r w:rsidRPr="009709C5">
              <w:t>0.00</w:t>
            </w:r>
          </w:p>
        </w:tc>
      </w:tr>
      <w:tr w:rsidR="008E4A1C" w:rsidRPr="009709C5" w14:paraId="1D19A19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1A325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70B3DA8"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5491305" w14:textId="77777777" w:rsidR="00DB4904" w:rsidRPr="009709C5" w:rsidRDefault="000E107A" w:rsidP="008E4A1C">
            <w:pPr>
              <w:pStyle w:val="TAC"/>
            </w:pPr>
            <w:r w:rsidRPr="009709C5">
              <w:t>3.0</w:t>
            </w:r>
          </w:p>
        </w:tc>
        <w:tc>
          <w:tcPr>
            <w:tcW w:w="1686" w:type="dxa"/>
            <w:tcBorders>
              <w:top w:val="single" w:sz="6" w:space="0" w:color="auto"/>
              <w:left w:val="single" w:sz="6" w:space="0" w:color="auto"/>
              <w:bottom w:val="single" w:sz="6" w:space="0" w:color="auto"/>
              <w:right w:val="single" w:sz="6" w:space="0" w:color="auto"/>
            </w:tcBorders>
            <w:hideMark/>
          </w:tcPr>
          <w:p w14:paraId="0F6BA17A"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1E862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10CA4C3" w14:textId="77777777" w:rsidR="00DB4904" w:rsidRPr="009709C5" w:rsidRDefault="000E107A" w:rsidP="008E4A1C">
            <w:pPr>
              <w:pStyle w:val="TAC"/>
            </w:pPr>
            <w:r w:rsidRPr="009709C5">
              <w:rPr>
                <w:lang w:eastAsia="ja-JP"/>
              </w:rPr>
              <w:t>1.5</w:t>
            </w:r>
            <w:r w:rsidR="005648EB" w:rsidRPr="009709C5">
              <w:rPr>
                <w:lang w:eastAsia="ja-JP"/>
              </w:rPr>
              <w:t>0</w:t>
            </w:r>
          </w:p>
        </w:tc>
      </w:tr>
      <w:tr w:rsidR="008E4A1C" w:rsidRPr="009709C5" w14:paraId="72F4542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8BBAC"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624C0EE"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1B0A1F4A"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6E5F0F8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E3B058"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F0F503" w14:textId="77777777" w:rsidR="00DB4904" w:rsidRPr="009709C5" w:rsidRDefault="00292828" w:rsidP="008E4A1C">
            <w:pPr>
              <w:pStyle w:val="TAC"/>
            </w:pPr>
            <w:r w:rsidRPr="009709C5">
              <w:rPr>
                <w:lang w:eastAsia="ja-JP"/>
              </w:rPr>
              <w:t>0.25</w:t>
            </w:r>
          </w:p>
        </w:tc>
      </w:tr>
      <w:tr w:rsidR="008E4A1C" w:rsidRPr="009709C5" w14:paraId="3DC1210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4D0A8D"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09A877D"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434C65BB"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64E78DE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3C9DF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A857AB5" w14:textId="77777777" w:rsidR="00DB4904" w:rsidRPr="009709C5" w:rsidRDefault="00292828" w:rsidP="008E4A1C">
            <w:pPr>
              <w:pStyle w:val="TAC"/>
              <w:rPr>
                <w:lang w:eastAsia="ja-JP"/>
              </w:rPr>
            </w:pPr>
            <w:r w:rsidRPr="009709C5">
              <w:rPr>
                <w:lang w:eastAsia="ja-JP"/>
              </w:rPr>
              <w:t>0.064</w:t>
            </w:r>
          </w:p>
        </w:tc>
      </w:tr>
      <w:tr w:rsidR="008E4A1C" w:rsidRPr="009709C5" w14:paraId="2A579C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1D2159"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9952D52"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AF88266"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AF543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3E1DDD"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10C925C" w14:textId="77777777" w:rsidR="00DB4904" w:rsidRPr="009709C5" w:rsidRDefault="00DB4904" w:rsidP="008E4A1C">
            <w:pPr>
              <w:pStyle w:val="TAC"/>
            </w:pPr>
            <w:r w:rsidRPr="009709C5">
              <w:t>0.00</w:t>
            </w:r>
          </w:p>
        </w:tc>
      </w:tr>
      <w:tr w:rsidR="008E4A1C" w:rsidRPr="009709C5" w14:paraId="68B31D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1DB1D9"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3CCFDC"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3BFF18D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468DBD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C71BA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27DA1C0" w14:textId="77777777" w:rsidR="00DB4904" w:rsidRPr="009709C5" w:rsidRDefault="00DB4904" w:rsidP="008E4A1C">
            <w:pPr>
              <w:pStyle w:val="TAC"/>
            </w:pPr>
            <w:r w:rsidRPr="009709C5">
              <w:t>0.00</w:t>
            </w:r>
          </w:p>
        </w:tc>
      </w:tr>
      <w:tr w:rsidR="008E4A1C" w:rsidRPr="009709C5" w14:paraId="61EEED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8A9C75"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A118AE"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93CC5CC"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1B7CDCE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0327F4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C4A8576" w14:textId="77777777" w:rsidR="00DB4904" w:rsidRPr="009709C5" w:rsidRDefault="00AC50D6" w:rsidP="008E4A1C">
            <w:pPr>
              <w:pStyle w:val="TAC"/>
            </w:pPr>
            <w:r w:rsidRPr="009709C5">
              <w:rPr>
                <w:lang w:eastAsia="ja-JP"/>
              </w:rPr>
              <w:t>0.32</w:t>
            </w:r>
          </w:p>
        </w:tc>
      </w:tr>
      <w:tr w:rsidR="008E4A1C" w:rsidRPr="009709C5" w14:paraId="2270E4E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1C8428"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06BA04"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01AE9DF"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138ACF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3DAFC7"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C8D43DB" w14:textId="77777777" w:rsidR="00DB4904" w:rsidRPr="009709C5" w:rsidRDefault="00DB4904" w:rsidP="008E4A1C">
            <w:pPr>
              <w:pStyle w:val="TAC"/>
            </w:pPr>
            <w:r w:rsidRPr="009709C5">
              <w:t>N/A</w:t>
            </w:r>
          </w:p>
        </w:tc>
      </w:tr>
      <w:tr w:rsidR="00DB4904" w:rsidRPr="009709C5" w14:paraId="7E191F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947AE"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0FC40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7AE087B3"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2C2D69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AF1C5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3E04738" w14:textId="77777777" w:rsidR="00DB4904" w:rsidRPr="009709C5" w:rsidRDefault="00DB4904" w:rsidP="008E4A1C">
            <w:pPr>
              <w:pStyle w:val="TAC"/>
            </w:pPr>
            <w:r w:rsidRPr="009709C5">
              <w:t>0.15</w:t>
            </w:r>
          </w:p>
        </w:tc>
      </w:tr>
      <w:tr w:rsidR="00DB4904" w:rsidRPr="009709C5" w14:paraId="5EB234D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EBFA82"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F6147D"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A7CA8EB"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B693157"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9694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4D446F1" w14:textId="77777777" w:rsidR="00DB4904" w:rsidRPr="009709C5" w:rsidRDefault="00AC50D6" w:rsidP="008E4A1C">
            <w:pPr>
              <w:pStyle w:val="TAC"/>
            </w:pPr>
            <w:r w:rsidRPr="009709C5">
              <w:rPr>
                <w:lang w:eastAsia="ja-JP"/>
              </w:rPr>
              <w:t>0.00</w:t>
            </w:r>
          </w:p>
        </w:tc>
      </w:tr>
      <w:tr w:rsidR="00AC50D6" w:rsidRPr="009709C5" w14:paraId="68CF7BC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A1D2CD"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C20F33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720533C"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260A1A"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45E511B"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5A1B21" w14:textId="77777777" w:rsidR="00AC50D6" w:rsidRPr="009709C5" w:rsidRDefault="00AC50D6" w:rsidP="009F5C30">
            <w:pPr>
              <w:pStyle w:val="TAC"/>
            </w:pPr>
            <w:r w:rsidRPr="009709C5">
              <w:rPr>
                <w:lang w:eastAsia="ja-JP"/>
              </w:rPr>
              <w:t>0.10</w:t>
            </w:r>
          </w:p>
        </w:tc>
      </w:tr>
      <w:tr w:rsidR="00DB4904" w:rsidRPr="009709C5" w14:paraId="3870629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ACD7E3A" w14:textId="77777777" w:rsidR="00DB4904" w:rsidRPr="009709C5" w:rsidRDefault="00DB4904" w:rsidP="00467494">
            <w:pPr>
              <w:pStyle w:val="TAH"/>
              <w:spacing w:before="120" w:after="120"/>
            </w:pPr>
            <w:r w:rsidRPr="009709C5">
              <w:t>Stage 1: Calibration measurement</w:t>
            </w:r>
          </w:p>
        </w:tc>
      </w:tr>
      <w:tr w:rsidR="00AC50D6" w:rsidRPr="009709C5" w14:paraId="1729C1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32DDF"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8396E2"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44031E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C6F73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067E0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51CA66E" w14:textId="77777777" w:rsidR="00AC50D6" w:rsidRPr="009709C5" w:rsidRDefault="00AC50D6" w:rsidP="00AC50D6">
            <w:pPr>
              <w:pStyle w:val="TAC"/>
            </w:pPr>
            <w:r w:rsidRPr="009709C5">
              <w:t>0.00</w:t>
            </w:r>
          </w:p>
        </w:tc>
      </w:tr>
      <w:tr w:rsidR="00AC50D6" w:rsidRPr="009709C5" w14:paraId="2696B0D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7ED2E10"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0CE4A5"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AC56B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C86D2D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5261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2801447" w14:textId="77777777" w:rsidR="00AC50D6" w:rsidRPr="009709C5" w:rsidRDefault="00AC50D6" w:rsidP="00AC50D6">
            <w:pPr>
              <w:pStyle w:val="TAC"/>
            </w:pPr>
            <w:r w:rsidRPr="009709C5">
              <w:t>0.00</w:t>
            </w:r>
          </w:p>
        </w:tc>
      </w:tr>
      <w:tr w:rsidR="00AC50D6" w:rsidRPr="009709C5" w14:paraId="25F8964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0B527D"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88790"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25666C"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1D6FF2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80E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02DBEAB" w14:textId="77777777" w:rsidR="00AC50D6" w:rsidRPr="009709C5" w:rsidRDefault="00292828" w:rsidP="00AC50D6">
            <w:pPr>
              <w:pStyle w:val="TAC"/>
            </w:pPr>
            <w:r w:rsidRPr="009709C5">
              <w:rPr>
                <w:lang w:eastAsia="ja-JP"/>
              </w:rPr>
              <w:t>0.00</w:t>
            </w:r>
          </w:p>
        </w:tc>
      </w:tr>
      <w:tr w:rsidR="00AC50D6" w:rsidRPr="009709C5" w14:paraId="3FB0759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AA6B93"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EDC650"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CDDB1B7" w14:textId="392FBB72" w:rsidR="00AC50D6" w:rsidRPr="009709C5" w:rsidRDefault="000E107A"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5FF7C4B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41CD63"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A7117F2" w14:textId="0F5AF0E4" w:rsidR="00AC50D6" w:rsidRPr="009709C5" w:rsidRDefault="000E107A" w:rsidP="00AC50D6">
            <w:pPr>
              <w:pStyle w:val="TAC"/>
              <w:rPr>
                <w:lang w:eastAsia="ja-JP"/>
              </w:rPr>
            </w:pPr>
            <w:r w:rsidRPr="009709C5">
              <w:rPr>
                <w:lang w:eastAsia="ja-JP"/>
              </w:rPr>
              <w:t>0.85</w:t>
            </w:r>
          </w:p>
        </w:tc>
      </w:tr>
      <w:tr w:rsidR="00AC50D6" w:rsidRPr="009709C5" w14:paraId="64C8F09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9C9B37"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FB7A00"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B8436ED"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1A3C15A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16EBA7"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5B2C8D" w14:textId="77777777" w:rsidR="00AC50D6" w:rsidRPr="009709C5" w:rsidRDefault="00AC50D6" w:rsidP="00AC50D6">
            <w:pPr>
              <w:pStyle w:val="TAC"/>
            </w:pPr>
            <w:r w:rsidRPr="009709C5">
              <w:rPr>
                <w:lang w:eastAsia="ja-JP"/>
              </w:rPr>
              <w:t>0.85</w:t>
            </w:r>
          </w:p>
        </w:tc>
      </w:tr>
      <w:tr w:rsidR="00AC50D6" w:rsidRPr="009709C5" w14:paraId="0A04AA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3BD9C"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4DC5D6"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AB9D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73C5192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B63B49A"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B146F74" w14:textId="77777777" w:rsidR="00AC50D6" w:rsidRPr="009709C5" w:rsidRDefault="00292828" w:rsidP="00AC50D6">
            <w:pPr>
              <w:pStyle w:val="TAC"/>
            </w:pPr>
            <w:r w:rsidRPr="009709C5">
              <w:rPr>
                <w:lang w:eastAsia="ja-JP"/>
              </w:rPr>
              <w:t>0.03</w:t>
            </w:r>
          </w:p>
        </w:tc>
      </w:tr>
      <w:tr w:rsidR="00AC50D6" w:rsidRPr="009709C5" w14:paraId="33CE5F9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0FD556"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A783696"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0D2D32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2FBAE5A"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C5C801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AB0AE8" w14:textId="77777777" w:rsidR="00AC50D6" w:rsidRPr="009709C5" w:rsidRDefault="00AC50D6" w:rsidP="00AC50D6">
            <w:pPr>
              <w:pStyle w:val="TAC"/>
            </w:pPr>
            <w:r w:rsidRPr="009709C5">
              <w:t>0.00</w:t>
            </w:r>
          </w:p>
        </w:tc>
      </w:tr>
      <w:tr w:rsidR="00AC50D6" w:rsidRPr="009709C5" w14:paraId="6BDCB4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36009F"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C2824B"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20D495E"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2C477FC"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3BDA6A"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136BC25" w14:textId="77777777" w:rsidR="00AC50D6" w:rsidRPr="009709C5" w:rsidRDefault="00292828" w:rsidP="00AC50D6">
            <w:pPr>
              <w:pStyle w:val="TAC"/>
            </w:pPr>
            <w:r w:rsidRPr="009709C5">
              <w:rPr>
                <w:lang w:eastAsia="ja-JP"/>
              </w:rPr>
              <w:t>0.60</w:t>
            </w:r>
          </w:p>
        </w:tc>
      </w:tr>
      <w:tr w:rsidR="00AC50D6" w:rsidRPr="009709C5" w14:paraId="622E02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0B430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168390"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EC1EB0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06147FA"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F1307B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81C5678" w14:textId="77777777" w:rsidR="00AC50D6" w:rsidRPr="009709C5" w:rsidRDefault="00AC50D6" w:rsidP="00AC50D6">
            <w:pPr>
              <w:pStyle w:val="TAC"/>
            </w:pPr>
            <w:r w:rsidRPr="009709C5">
              <w:t>0.00</w:t>
            </w:r>
          </w:p>
        </w:tc>
      </w:tr>
      <w:tr w:rsidR="00AC50D6" w:rsidRPr="009709C5" w14:paraId="707FB7B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A2877F8"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8F1A85"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F9275A" w14:textId="77777777" w:rsidR="00AC50D6" w:rsidRPr="009709C5" w:rsidRDefault="00AC50D6" w:rsidP="00AC50D6">
            <w:pPr>
              <w:pStyle w:val="TAC"/>
              <w:rPr>
                <w:lang w:eastAsia="ja-JP"/>
              </w:rPr>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126762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340EBBA"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9FFB7E" w14:textId="77777777" w:rsidR="00AC50D6" w:rsidRPr="009709C5" w:rsidRDefault="00AC50D6" w:rsidP="00AC50D6">
            <w:pPr>
              <w:pStyle w:val="TAC"/>
            </w:pPr>
            <w:r w:rsidRPr="009709C5">
              <w:t>0.14</w:t>
            </w:r>
          </w:p>
        </w:tc>
      </w:tr>
      <w:tr w:rsidR="00AC50D6" w:rsidRPr="009709C5" w14:paraId="165526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B89284"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9D9CF75"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3F89EE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F61217"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220B920"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C6AC004" w14:textId="77777777" w:rsidR="00AC50D6" w:rsidRPr="009709C5" w:rsidRDefault="00AC50D6" w:rsidP="00AC50D6">
            <w:pPr>
              <w:pStyle w:val="TAC"/>
            </w:pPr>
            <w:r w:rsidRPr="009709C5">
              <w:t>0.00</w:t>
            </w:r>
          </w:p>
        </w:tc>
      </w:tr>
      <w:tr w:rsidR="00DB4904" w:rsidRPr="009709C5" w14:paraId="539757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B4EBE7"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6CAE05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00D9198" w14:textId="77777777" w:rsidR="00DB4904" w:rsidRPr="009709C5" w:rsidRDefault="00DB4904" w:rsidP="00467494">
            <w:pPr>
              <w:pStyle w:val="TAH"/>
              <w:spacing w:before="120" w:after="120"/>
            </w:pPr>
            <w:r w:rsidRPr="009709C5">
              <w:t>Value</w:t>
            </w:r>
          </w:p>
        </w:tc>
      </w:tr>
      <w:tr w:rsidR="00DB4904" w:rsidRPr="009709C5" w14:paraId="1C96052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F9176A"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204402F" w14:textId="77777777" w:rsidR="00DB4904" w:rsidRPr="009709C5" w:rsidRDefault="00DB4904" w:rsidP="00467494">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81F1C86" w14:textId="339801C4" w:rsidR="00DB4904" w:rsidRPr="009709C5" w:rsidRDefault="000E107A" w:rsidP="00467494">
            <w:pPr>
              <w:pStyle w:val="TAC"/>
              <w:spacing w:before="120" w:after="120"/>
              <w:rPr>
                <w:lang w:eastAsia="ja-JP"/>
              </w:rPr>
            </w:pPr>
            <w:r w:rsidRPr="009709C5">
              <w:rPr>
                <w:lang w:eastAsia="ja-JP"/>
              </w:rPr>
              <w:t>7.31</w:t>
            </w:r>
          </w:p>
        </w:tc>
      </w:tr>
      <w:tr w:rsidR="00DB4904" w:rsidRPr="009709C5" w14:paraId="059BB4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250F6D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71AAD76"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157D5E6A" w14:textId="77777777" w:rsidR="00DB4904" w:rsidRPr="009709C5" w:rsidRDefault="00DB4904" w:rsidP="00467494">
            <w:pPr>
              <w:pStyle w:val="TAH"/>
              <w:spacing w:before="120" w:after="120"/>
            </w:pPr>
            <w:r w:rsidRPr="009709C5">
              <w:t>Value</w:t>
            </w:r>
          </w:p>
        </w:tc>
      </w:tr>
      <w:tr w:rsidR="00DB4904" w:rsidRPr="009709C5" w14:paraId="42A2D5B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59B1CC"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906C337"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037BE23C" w14:textId="77777777" w:rsidR="00DB4904" w:rsidRPr="009709C5" w:rsidRDefault="00292828" w:rsidP="00467494">
            <w:pPr>
              <w:pStyle w:val="TAC"/>
              <w:spacing w:before="120" w:after="120"/>
              <w:rPr>
                <w:lang w:eastAsia="ja-JP"/>
              </w:rPr>
            </w:pPr>
            <w:r w:rsidRPr="009709C5">
              <w:rPr>
                <w:lang w:eastAsia="ja-JP"/>
              </w:rPr>
              <w:t>0.0</w:t>
            </w:r>
          </w:p>
        </w:tc>
      </w:tr>
      <w:tr w:rsidR="00DB4904" w:rsidRPr="009709C5" w14:paraId="3C1A5D2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C9C1F"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F2E53A3"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F4B7026" w14:textId="77777777" w:rsidR="00DB4904" w:rsidRPr="009709C5" w:rsidRDefault="00292828" w:rsidP="00467494">
            <w:pPr>
              <w:pStyle w:val="TAC"/>
              <w:spacing w:before="120" w:after="120"/>
              <w:rPr>
                <w:lang w:eastAsia="ja-JP"/>
              </w:rPr>
            </w:pPr>
            <w:r w:rsidRPr="009709C5">
              <w:rPr>
                <w:lang w:eastAsia="ja-JP"/>
              </w:rPr>
              <w:t>0.64</w:t>
            </w:r>
          </w:p>
        </w:tc>
      </w:tr>
      <w:tr w:rsidR="00DB4904" w:rsidRPr="009709C5" w14:paraId="184F11C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73E0F4"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A89D74B"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5152C3F"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26876DE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C68DAAD"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4D99F637" w14:textId="77777777" w:rsidR="00DB4904" w:rsidRPr="009709C5" w:rsidRDefault="00DB4904" w:rsidP="00467494">
            <w:pPr>
              <w:pStyle w:val="TAH"/>
              <w:spacing w:before="120" w:after="120"/>
            </w:pPr>
            <w:r w:rsidRPr="009709C5">
              <w:t>Value</w:t>
            </w:r>
          </w:p>
        </w:tc>
      </w:tr>
      <w:tr w:rsidR="00DB4904" w:rsidRPr="009709C5" w14:paraId="015B633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8F18AC"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0B24058" w14:textId="35225600" w:rsidR="00DB4904" w:rsidRPr="009709C5" w:rsidRDefault="000E107A" w:rsidP="00467494">
            <w:pPr>
              <w:pStyle w:val="TAC"/>
              <w:spacing w:before="120" w:after="120"/>
              <w:rPr>
                <w:lang w:eastAsia="ja-JP"/>
              </w:rPr>
            </w:pPr>
            <w:r w:rsidRPr="009709C5">
              <w:rPr>
                <w:lang w:eastAsia="ja-JP"/>
              </w:rPr>
              <w:t>7.95</w:t>
            </w:r>
          </w:p>
        </w:tc>
      </w:tr>
      <w:tr w:rsidR="00DB4904" w:rsidRPr="009709C5" w14:paraId="3335FD77"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29F9D02E"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6FB44C13" w14:textId="77777777" w:rsidR="00DB4904" w:rsidRPr="009709C5" w:rsidRDefault="00DB4904" w:rsidP="008E4A1C">
            <w:pPr>
              <w:pStyle w:val="TAN"/>
            </w:pPr>
            <w:r w:rsidRPr="009709C5">
              <w:t>NOTE 2:</w:t>
            </w:r>
            <w:r w:rsidRPr="009709C5">
              <w:tab/>
              <w:t>This contributor shall only be considered for EIRP measurements.</w:t>
            </w:r>
          </w:p>
          <w:p w14:paraId="72D778A9"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F3CE873"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6EAE63C2"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9499EF7" w14:textId="77777777" w:rsidR="00C107B8" w:rsidRPr="009709C5" w:rsidRDefault="00C107B8" w:rsidP="000C20D3"/>
    <w:p w14:paraId="58643050" w14:textId="724D442B" w:rsidR="00C107B8" w:rsidRPr="009709C5" w:rsidRDefault="00C107B8" w:rsidP="00C107B8">
      <w:pPr>
        <w:pStyle w:val="TH"/>
      </w:pPr>
      <w:r w:rsidRPr="009709C5">
        <w:t xml:space="preserve">Table </w:t>
      </w:r>
      <w:r w:rsidRPr="009709C5">
        <w:rPr>
          <w:lang w:eastAsia="ja-JP"/>
        </w:rPr>
        <w:t>B.25.2-12</w:t>
      </w:r>
      <w:r w:rsidRPr="009709C5">
        <w:t xml:space="preserve">: </w:t>
      </w:r>
      <w:r w:rsidRPr="009709C5">
        <w:rPr>
          <w:lang w:eastAsia="ja-JP"/>
        </w:rPr>
        <w:t>U</w:t>
      </w:r>
      <w:r w:rsidRPr="009709C5">
        <w:t>ncertainty assessment for TRP measurement (f=</w:t>
      </w:r>
      <w:r w:rsidRPr="009709C5">
        <w:rPr>
          <w:lang w:eastAsia="ja-JP"/>
        </w:rPr>
        <w:t>6 GHz to 12.7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5B472D2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9E4AF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1AE169B"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1EA61958"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27010F"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4609037" w14:textId="6674BA4F" w:rsidR="00C107B8" w:rsidRPr="009709C5" w:rsidRDefault="00C107B8" w:rsidP="00445F1B">
            <w:pPr>
              <w:pStyle w:val="TAH"/>
              <w:spacing w:before="120" w:after="120"/>
            </w:pPr>
            <w:r w:rsidRPr="009709C5">
              <w:t>Divisor</w:t>
            </w:r>
          </w:p>
        </w:tc>
        <w:tc>
          <w:tcPr>
            <w:tcW w:w="1327" w:type="dxa"/>
            <w:tcBorders>
              <w:top w:val="single" w:sz="6" w:space="0" w:color="auto"/>
              <w:left w:val="single" w:sz="6" w:space="0" w:color="auto"/>
              <w:bottom w:val="single" w:sz="6" w:space="0" w:color="auto"/>
              <w:right w:val="single" w:sz="6" w:space="0" w:color="auto"/>
            </w:tcBorders>
            <w:hideMark/>
          </w:tcPr>
          <w:p w14:paraId="278959CF" w14:textId="77777777" w:rsidR="00C107B8" w:rsidRPr="009709C5" w:rsidRDefault="00C107B8" w:rsidP="00445F1B">
            <w:pPr>
              <w:pStyle w:val="TAH"/>
              <w:spacing w:before="120" w:after="120"/>
            </w:pPr>
            <w:r w:rsidRPr="009709C5">
              <w:t>Standard uncertainty (σ) [dB]</w:t>
            </w:r>
          </w:p>
        </w:tc>
      </w:tr>
      <w:tr w:rsidR="00C107B8" w:rsidRPr="009709C5" w14:paraId="764FBCC8"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549BC134" w14:textId="77777777" w:rsidR="00C107B8" w:rsidRPr="009709C5" w:rsidRDefault="00C107B8" w:rsidP="00445F1B">
            <w:pPr>
              <w:pStyle w:val="TAH"/>
              <w:spacing w:before="120" w:after="120"/>
            </w:pPr>
            <w:r w:rsidRPr="009709C5">
              <w:t>Stage 2: DUT measurement</w:t>
            </w:r>
          </w:p>
        </w:tc>
      </w:tr>
      <w:tr w:rsidR="007256F5" w:rsidRPr="009709C5" w14:paraId="285A093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0A3D23"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86AEA"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0C8A6EF3" w14:textId="57180179" w:rsidR="007256F5" w:rsidRPr="009709C5" w:rsidRDefault="007256F5" w:rsidP="007256F5">
            <w:pPr>
              <w:pStyle w:val="TAC"/>
            </w:pPr>
            <w:r>
              <w:t>0.02</w:t>
            </w:r>
          </w:p>
        </w:tc>
        <w:tc>
          <w:tcPr>
            <w:tcW w:w="1686" w:type="dxa"/>
            <w:tcBorders>
              <w:top w:val="single" w:sz="6" w:space="0" w:color="auto"/>
              <w:left w:val="single" w:sz="6" w:space="0" w:color="auto"/>
              <w:bottom w:val="single" w:sz="6" w:space="0" w:color="auto"/>
              <w:right w:val="single" w:sz="6" w:space="0" w:color="auto"/>
            </w:tcBorders>
            <w:hideMark/>
          </w:tcPr>
          <w:p w14:paraId="35CF0EE2"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7ACD3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91EA983" w14:textId="672D8853" w:rsidR="007256F5" w:rsidRPr="009709C5" w:rsidRDefault="007256F5" w:rsidP="007256F5">
            <w:pPr>
              <w:pStyle w:val="TAC"/>
            </w:pPr>
            <w:r>
              <w:t>0.01</w:t>
            </w:r>
          </w:p>
        </w:tc>
      </w:tr>
      <w:tr w:rsidR="007256F5" w:rsidRPr="009709C5" w14:paraId="36F5BEC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1F675B"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CCDDA2"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6A5F65F1" w14:textId="4EB8F3E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8D6C37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14875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897E9EB" w14:textId="43059FF0" w:rsidR="007256F5" w:rsidRPr="009709C5" w:rsidRDefault="007256F5" w:rsidP="007256F5">
            <w:pPr>
              <w:pStyle w:val="TAC"/>
            </w:pPr>
            <w:r w:rsidRPr="009709C5">
              <w:t>0.00</w:t>
            </w:r>
          </w:p>
        </w:tc>
      </w:tr>
      <w:tr w:rsidR="007256F5" w:rsidRPr="009709C5" w14:paraId="63E66B8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A3B88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EBA2CE"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0DD1B1C6" w14:textId="242EE49A" w:rsidR="007256F5" w:rsidRPr="009709C5" w:rsidRDefault="007256F5" w:rsidP="007256F5">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09DB30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E8D81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B618E9" w14:textId="6C07562B" w:rsidR="007256F5" w:rsidRPr="009709C5" w:rsidRDefault="007256F5" w:rsidP="007256F5">
            <w:pPr>
              <w:pStyle w:val="TAC"/>
            </w:pPr>
            <w:r w:rsidRPr="009709C5">
              <w:rPr>
                <w:lang w:eastAsia="ja-JP"/>
              </w:rPr>
              <w:t>0.70</w:t>
            </w:r>
          </w:p>
        </w:tc>
      </w:tr>
      <w:tr w:rsidR="007256F5" w:rsidRPr="009709C5" w14:paraId="026BFEF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B8CFF3"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0E5AF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5BC3BC32" w14:textId="3806FD10" w:rsidR="007256F5" w:rsidRPr="009709C5" w:rsidRDefault="007256F5" w:rsidP="007256F5">
            <w:pPr>
              <w:pStyle w:val="TAC"/>
              <w:rPr>
                <w:lang w:eastAsia="ja-JP"/>
              </w:rPr>
            </w:pPr>
            <w:r w:rsidRPr="009709C5">
              <w:rPr>
                <w:lang w:eastAsia="ja-JP"/>
              </w:rPr>
              <w:t>1.60</w:t>
            </w:r>
          </w:p>
        </w:tc>
        <w:tc>
          <w:tcPr>
            <w:tcW w:w="1686" w:type="dxa"/>
            <w:tcBorders>
              <w:top w:val="single" w:sz="6" w:space="0" w:color="auto"/>
              <w:left w:val="single" w:sz="6" w:space="0" w:color="auto"/>
              <w:bottom w:val="single" w:sz="6" w:space="0" w:color="auto"/>
              <w:right w:val="single" w:sz="6" w:space="0" w:color="auto"/>
            </w:tcBorders>
            <w:hideMark/>
          </w:tcPr>
          <w:p w14:paraId="7F17B289"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B2932F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6944D74" w14:textId="18AC0A3E" w:rsidR="007256F5" w:rsidRPr="009709C5" w:rsidRDefault="007256F5" w:rsidP="007256F5">
            <w:pPr>
              <w:pStyle w:val="TAC"/>
              <w:rPr>
                <w:lang w:eastAsia="ja-JP"/>
              </w:rPr>
            </w:pPr>
            <w:r w:rsidRPr="009709C5">
              <w:rPr>
                <w:lang w:eastAsia="ja-JP"/>
              </w:rPr>
              <w:t>1.60</w:t>
            </w:r>
          </w:p>
        </w:tc>
      </w:tr>
      <w:tr w:rsidR="007256F5" w:rsidRPr="009709C5" w14:paraId="61EE232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20D01A"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C39C7"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10A1914E" w14:textId="12C8BCE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150180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8B5C0D2"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B305B1" w14:textId="44252E54" w:rsidR="007256F5" w:rsidRPr="009709C5" w:rsidRDefault="007256F5" w:rsidP="007256F5">
            <w:pPr>
              <w:pStyle w:val="TAC"/>
            </w:pPr>
            <w:r w:rsidRPr="009709C5">
              <w:t>0.00</w:t>
            </w:r>
          </w:p>
        </w:tc>
      </w:tr>
      <w:tr w:rsidR="007256F5" w:rsidRPr="009709C5" w14:paraId="653100B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C67BF0"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8D5C95"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1E25BB63" w14:textId="0127B6D6" w:rsidR="007256F5" w:rsidRPr="009709C5" w:rsidRDefault="007256F5" w:rsidP="007256F5">
            <w:pPr>
              <w:pStyle w:val="TAC"/>
            </w:pPr>
            <w:r w:rsidRPr="009709C5">
              <w:rPr>
                <w:lang w:eastAsia="ja-JP"/>
              </w:rPr>
              <w:t>2.00</w:t>
            </w:r>
          </w:p>
        </w:tc>
        <w:tc>
          <w:tcPr>
            <w:tcW w:w="1686" w:type="dxa"/>
            <w:tcBorders>
              <w:top w:val="single" w:sz="6" w:space="0" w:color="auto"/>
              <w:left w:val="single" w:sz="6" w:space="0" w:color="auto"/>
              <w:bottom w:val="single" w:sz="6" w:space="0" w:color="auto"/>
              <w:right w:val="single" w:sz="6" w:space="0" w:color="auto"/>
            </w:tcBorders>
            <w:hideMark/>
          </w:tcPr>
          <w:p w14:paraId="2892971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B03D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8EB7E1" w14:textId="23BDE609" w:rsidR="007256F5" w:rsidRPr="009709C5" w:rsidRDefault="007256F5" w:rsidP="007256F5">
            <w:pPr>
              <w:pStyle w:val="TAC"/>
            </w:pPr>
            <w:r w:rsidRPr="009709C5">
              <w:rPr>
                <w:lang w:eastAsia="ja-JP"/>
              </w:rPr>
              <w:t>1.00</w:t>
            </w:r>
          </w:p>
        </w:tc>
      </w:tr>
      <w:tr w:rsidR="007256F5" w:rsidRPr="009709C5" w14:paraId="742B27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F62FDF"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3697565A"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66D89A74" w14:textId="64C202B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EAA333A"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7BFECF"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9EAEA4B" w14:textId="5AEECC05" w:rsidR="007256F5" w:rsidRPr="009709C5" w:rsidRDefault="007256F5" w:rsidP="007256F5">
            <w:pPr>
              <w:pStyle w:val="TAC"/>
            </w:pPr>
            <w:r w:rsidRPr="009709C5">
              <w:t>0.00</w:t>
            </w:r>
          </w:p>
        </w:tc>
      </w:tr>
      <w:tr w:rsidR="007256F5" w:rsidRPr="009709C5" w14:paraId="060A2D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9ED073"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05AF9E21"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D51FD01" w14:textId="5DD4E971" w:rsidR="007256F5" w:rsidRPr="009709C5" w:rsidRDefault="007256F5" w:rsidP="007256F5">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0D63DED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99369"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48F5CB" w14:textId="14C3AB49" w:rsidR="007256F5" w:rsidRPr="009709C5" w:rsidRDefault="007256F5" w:rsidP="007256F5">
            <w:pPr>
              <w:pStyle w:val="TAC"/>
            </w:pPr>
            <w:r w:rsidRPr="009709C5">
              <w:rPr>
                <w:lang w:eastAsia="ja-JP"/>
              </w:rPr>
              <w:t>1.05</w:t>
            </w:r>
          </w:p>
        </w:tc>
      </w:tr>
      <w:tr w:rsidR="007256F5" w:rsidRPr="009709C5" w14:paraId="322C525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85853B"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054F90E"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6E37902" w14:textId="4FBE4112" w:rsidR="007256F5" w:rsidRPr="009709C5" w:rsidRDefault="007256F5" w:rsidP="007256F5">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FA6234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A46E06"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1DD976" w14:textId="5217C6B1" w:rsidR="007256F5" w:rsidRPr="009709C5" w:rsidRDefault="007256F5" w:rsidP="007256F5">
            <w:pPr>
              <w:pStyle w:val="TAC"/>
            </w:pPr>
            <w:r w:rsidRPr="009709C5">
              <w:rPr>
                <w:lang w:eastAsia="ja-JP"/>
              </w:rPr>
              <w:t>0.25</w:t>
            </w:r>
          </w:p>
        </w:tc>
      </w:tr>
      <w:tr w:rsidR="007256F5" w:rsidRPr="009709C5" w14:paraId="6EB00BF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ECE1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514E19A"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3D1FD951" w14:textId="0CB4EA0A" w:rsidR="007256F5" w:rsidRPr="009709C5" w:rsidRDefault="007256F5" w:rsidP="007256F5">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09E0C26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E8DE7C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5022771" w14:textId="2A12566F" w:rsidR="007256F5" w:rsidRPr="009709C5" w:rsidRDefault="007256F5" w:rsidP="007256F5">
            <w:pPr>
              <w:pStyle w:val="TAC"/>
              <w:rPr>
                <w:lang w:eastAsia="ja-JP"/>
              </w:rPr>
            </w:pPr>
            <w:r w:rsidRPr="009709C5">
              <w:rPr>
                <w:lang w:eastAsia="ja-JP"/>
              </w:rPr>
              <w:t>0.064</w:t>
            </w:r>
          </w:p>
        </w:tc>
      </w:tr>
      <w:tr w:rsidR="007256F5" w:rsidRPr="009709C5" w14:paraId="1E5179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C6F9FC"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67125DE"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4DC69016" w14:textId="0EC4899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927F0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20CE2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59132AA" w14:textId="078924A8" w:rsidR="007256F5" w:rsidRPr="009709C5" w:rsidRDefault="007256F5" w:rsidP="007256F5">
            <w:pPr>
              <w:pStyle w:val="TAC"/>
            </w:pPr>
            <w:r w:rsidRPr="009709C5">
              <w:t>0.00</w:t>
            </w:r>
          </w:p>
        </w:tc>
      </w:tr>
      <w:tr w:rsidR="007256F5" w:rsidRPr="009709C5" w14:paraId="0AB291F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B6AEFB"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9639CB1"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1D7EED0C" w14:textId="1AC34F2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958A86C"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942008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41A9429" w14:textId="692742B1" w:rsidR="007256F5" w:rsidRPr="009709C5" w:rsidRDefault="007256F5" w:rsidP="007256F5">
            <w:pPr>
              <w:pStyle w:val="TAC"/>
            </w:pPr>
            <w:r w:rsidRPr="009709C5">
              <w:t>0.00</w:t>
            </w:r>
          </w:p>
        </w:tc>
      </w:tr>
      <w:tr w:rsidR="007256F5" w:rsidRPr="009709C5" w14:paraId="0B171CA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962C28"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8F7A9"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21B1F56C" w14:textId="1AD3A140"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432100B5"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24FCBD"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A00C875" w14:textId="329F4A11" w:rsidR="007256F5" w:rsidRPr="009709C5" w:rsidRDefault="007256F5" w:rsidP="007256F5">
            <w:pPr>
              <w:pStyle w:val="TAC"/>
            </w:pPr>
            <w:r w:rsidRPr="008568D5">
              <w:rPr>
                <w:lang w:eastAsia="ja-JP"/>
              </w:rPr>
              <w:t>0.25</w:t>
            </w:r>
          </w:p>
        </w:tc>
      </w:tr>
      <w:tr w:rsidR="007256F5" w:rsidRPr="009709C5" w14:paraId="290D9FF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B2042A"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56712A"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47400AAF" w14:textId="438300E8" w:rsidR="007256F5" w:rsidRPr="009709C5" w:rsidRDefault="007256F5" w:rsidP="007256F5">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7EE6BEC7"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531C503"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15FF383" w14:textId="45C3DBE6" w:rsidR="007256F5" w:rsidRPr="009709C5" w:rsidRDefault="007256F5" w:rsidP="007256F5">
            <w:pPr>
              <w:pStyle w:val="TAC"/>
            </w:pPr>
            <w:r w:rsidRPr="009709C5">
              <w:t>N/A</w:t>
            </w:r>
          </w:p>
        </w:tc>
      </w:tr>
      <w:tr w:rsidR="007256F5" w:rsidRPr="009709C5" w14:paraId="6BE659E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BE8320"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B92589"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5EE1DA79" w14:textId="46860BD4" w:rsidR="007256F5" w:rsidRPr="009709C5" w:rsidRDefault="007256F5" w:rsidP="007256F5">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9874EC4"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6E583E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E011DF0" w14:textId="239F32F5" w:rsidR="007256F5" w:rsidRPr="009709C5" w:rsidRDefault="007256F5" w:rsidP="007256F5">
            <w:pPr>
              <w:pStyle w:val="TAC"/>
            </w:pPr>
            <w:r w:rsidRPr="009709C5">
              <w:t>0.15</w:t>
            </w:r>
          </w:p>
        </w:tc>
      </w:tr>
      <w:tr w:rsidR="007256F5" w:rsidRPr="009709C5" w14:paraId="5C9F368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2D078"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49398"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692ED567" w14:textId="23041E56" w:rsidR="007256F5" w:rsidRPr="009709C5" w:rsidRDefault="007256F5" w:rsidP="007256F5">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44BDD08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F65590"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3D52D3" w14:textId="2C6F559E" w:rsidR="007256F5" w:rsidRPr="009709C5" w:rsidRDefault="007256F5" w:rsidP="007256F5">
            <w:pPr>
              <w:pStyle w:val="TAC"/>
            </w:pPr>
            <w:r w:rsidRPr="009709C5">
              <w:rPr>
                <w:lang w:eastAsia="ja-JP"/>
              </w:rPr>
              <w:t>0.00</w:t>
            </w:r>
          </w:p>
        </w:tc>
      </w:tr>
      <w:tr w:rsidR="007256F5" w:rsidRPr="009709C5" w14:paraId="1BB9700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FAC223"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8F6994C" w14:textId="77777777" w:rsidR="007256F5" w:rsidRPr="009709C5" w:rsidRDefault="007256F5" w:rsidP="007256F5">
            <w:pPr>
              <w:pStyle w:val="TAC"/>
              <w:rPr>
                <w:lang w:eastAsia="ja-JP"/>
              </w:rPr>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3763D79F" w14:textId="618A551C" w:rsidR="007256F5" w:rsidRPr="009709C5" w:rsidDel="009A305A" w:rsidRDefault="007256F5" w:rsidP="007256F5">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0C53AE87"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5B3AA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3E4CDD7" w14:textId="1B41884C" w:rsidR="007256F5" w:rsidRPr="009709C5" w:rsidRDefault="007256F5" w:rsidP="007256F5">
            <w:pPr>
              <w:pStyle w:val="TAC"/>
              <w:rPr>
                <w:lang w:eastAsia="ja-JP"/>
              </w:rPr>
            </w:pPr>
            <w:r w:rsidRPr="009709C5">
              <w:rPr>
                <w:lang w:eastAsia="ja-JP"/>
              </w:rPr>
              <w:t>0.10</w:t>
            </w:r>
          </w:p>
        </w:tc>
      </w:tr>
      <w:tr w:rsidR="00C107B8" w:rsidRPr="009709C5" w14:paraId="57A00C48"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340C5184" w14:textId="77777777" w:rsidR="00C107B8" w:rsidRPr="009709C5" w:rsidRDefault="00C107B8" w:rsidP="00445F1B">
            <w:pPr>
              <w:pStyle w:val="TAH"/>
              <w:spacing w:before="120" w:after="120"/>
            </w:pPr>
            <w:r w:rsidRPr="009709C5">
              <w:t>Stage 1: Calibration measurement</w:t>
            </w:r>
          </w:p>
        </w:tc>
      </w:tr>
      <w:tr w:rsidR="007256F5" w:rsidRPr="009709C5" w14:paraId="68C8099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0407C0"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AA2DF6"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1EB20EB6" w14:textId="46FC3651"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FEB1583"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8A521A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209B095" w14:textId="64E1F740" w:rsidR="007256F5" w:rsidRPr="009709C5" w:rsidRDefault="007256F5" w:rsidP="007256F5">
            <w:pPr>
              <w:pStyle w:val="TAC"/>
            </w:pPr>
            <w:r w:rsidRPr="009709C5">
              <w:t>0.00</w:t>
            </w:r>
          </w:p>
        </w:tc>
      </w:tr>
      <w:tr w:rsidR="007256F5" w:rsidRPr="009709C5" w14:paraId="26F26FA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24A7F1"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4BAA55"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0BD25A4C" w14:textId="1A6CACE4"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DEB9CD"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ABD0C"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B834B73" w14:textId="3EE66E0F" w:rsidR="007256F5" w:rsidRPr="009709C5" w:rsidRDefault="007256F5" w:rsidP="007256F5">
            <w:pPr>
              <w:pStyle w:val="TAC"/>
            </w:pPr>
            <w:r w:rsidRPr="009709C5">
              <w:t>0.00</w:t>
            </w:r>
          </w:p>
        </w:tc>
      </w:tr>
      <w:tr w:rsidR="007256F5" w:rsidRPr="009709C5" w14:paraId="4A0B997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B2B462"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BEF576"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37DB6BE3" w14:textId="41B15873" w:rsidR="007256F5" w:rsidRPr="009709C5" w:rsidRDefault="007256F5" w:rsidP="007256F5">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7C6A9E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70AC8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C96A382" w14:textId="18C1DCEA" w:rsidR="007256F5" w:rsidRPr="009709C5" w:rsidRDefault="007256F5" w:rsidP="007256F5">
            <w:pPr>
              <w:pStyle w:val="TAC"/>
            </w:pPr>
            <w:r w:rsidRPr="009709C5">
              <w:rPr>
                <w:lang w:eastAsia="ja-JP"/>
              </w:rPr>
              <w:t>0.00</w:t>
            </w:r>
          </w:p>
        </w:tc>
      </w:tr>
      <w:tr w:rsidR="007256F5" w:rsidRPr="009709C5" w14:paraId="3DE3E2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0BC2B3"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391DA6"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5A33543A" w14:textId="48ABBA44" w:rsidR="007256F5" w:rsidRPr="009709C5" w:rsidRDefault="007256F5" w:rsidP="007256F5">
            <w:pPr>
              <w:pStyle w:val="TAC"/>
              <w:rPr>
                <w:lang w:eastAsia="ja-JP"/>
              </w:rPr>
            </w:pPr>
            <w:r w:rsidRPr="008568D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7E3316B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AC4D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75F4B99" w14:textId="7D2E7AA1" w:rsidR="007256F5" w:rsidRPr="009709C5" w:rsidRDefault="007256F5" w:rsidP="007256F5">
            <w:pPr>
              <w:pStyle w:val="TAC"/>
              <w:rPr>
                <w:lang w:eastAsia="ja-JP"/>
              </w:rPr>
            </w:pPr>
            <w:r w:rsidRPr="008568D5">
              <w:rPr>
                <w:lang w:eastAsia="ja-JP"/>
              </w:rPr>
              <w:t>0.75</w:t>
            </w:r>
          </w:p>
        </w:tc>
      </w:tr>
      <w:tr w:rsidR="007256F5" w:rsidRPr="009709C5" w14:paraId="0F3C41B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78C13"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15AD62"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73A98BCC" w14:textId="16B7E74C"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A65136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A6783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75DA97E" w14:textId="7BCAD06B" w:rsidR="007256F5" w:rsidRPr="009709C5" w:rsidRDefault="007256F5" w:rsidP="007256F5">
            <w:pPr>
              <w:pStyle w:val="TAC"/>
            </w:pPr>
            <w:r w:rsidRPr="009709C5">
              <w:rPr>
                <w:lang w:eastAsia="ja-JP"/>
              </w:rPr>
              <w:t>0.30</w:t>
            </w:r>
          </w:p>
        </w:tc>
      </w:tr>
      <w:tr w:rsidR="007256F5" w:rsidRPr="009709C5" w14:paraId="3B187D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27F8C"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D3E4D0"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0AFE004B" w14:textId="61970175" w:rsidR="007256F5" w:rsidRPr="009709C5" w:rsidRDefault="007256F5" w:rsidP="007256F5">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D5DF31E"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844B6BE"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235FA0" w14:textId="55DC1806" w:rsidR="007256F5" w:rsidRPr="009709C5" w:rsidRDefault="007256F5" w:rsidP="007256F5">
            <w:pPr>
              <w:pStyle w:val="TAC"/>
            </w:pPr>
            <w:r w:rsidRPr="009709C5">
              <w:rPr>
                <w:lang w:eastAsia="ja-JP"/>
              </w:rPr>
              <w:t>0.03</w:t>
            </w:r>
          </w:p>
        </w:tc>
      </w:tr>
      <w:tr w:rsidR="007256F5" w:rsidRPr="009709C5" w14:paraId="56EDC21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B308B"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20948"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6C4ADF41" w14:textId="48ABAE25"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F63A12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28FA4D"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174638" w14:textId="4B36F424" w:rsidR="007256F5" w:rsidRPr="009709C5" w:rsidRDefault="007256F5" w:rsidP="007256F5">
            <w:pPr>
              <w:pStyle w:val="TAC"/>
            </w:pPr>
            <w:r w:rsidRPr="009709C5">
              <w:t>0.00</w:t>
            </w:r>
          </w:p>
        </w:tc>
      </w:tr>
      <w:tr w:rsidR="007256F5" w:rsidRPr="009709C5" w14:paraId="1693E32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3AB2FB"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F138DA" w14:textId="77777777" w:rsidR="007256F5" w:rsidRPr="009709C5" w:rsidRDefault="007256F5" w:rsidP="007256F5">
            <w:pPr>
              <w:pStyle w:val="TAC"/>
            </w:pPr>
            <w:r w:rsidRPr="009709C5">
              <w:t>Quality of quiet zone for calibration process (</w:t>
            </w:r>
            <w:r w:rsidRPr="009709C5">
              <w:rPr>
                <w:lang w:eastAsia="ja-JP"/>
              </w:rPr>
              <w:t>NOTE 4</w:t>
            </w:r>
            <w:r w:rsidRPr="009709C5">
              <w:t>)</w:t>
            </w:r>
          </w:p>
        </w:tc>
        <w:tc>
          <w:tcPr>
            <w:tcW w:w="1166" w:type="dxa"/>
            <w:tcBorders>
              <w:top w:val="single" w:sz="6" w:space="0" w:color="auto"/>
              <w:left w:val="single" w:sz="6" w:space="0" w:color="auto"/>
              <w:bottom w:val="single" w:sz="6" w:space="0" w:color="auto"/>
              <w:right w:val="single" w:sz="6" w:space="0" w:color="auto"/>
            </w:tcBorders>
          </w:tcPr>
          <w:p w14:paraId="191ECBCE" w14:textId="50BBB526" w:rsidR="007256F5" w:rsidRPr="009709C5" w:rsidRDefault="007256F5" w:rsidP="007256F5">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D7D51B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BB39B16"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4518625" w14:textId="34AE65CE" w:rsidR="007256F5" w:rsidRPr="009709C5" w:rsidRDefault="007256F5" w:rsidP="007256F5">
            <w:pPr>
              <w:pStyle w:val="TAC"/>
            </w:pPr>
            <w:r w:rsidRPr="009709C5">
              <w:rPr>
                <w:lang w:eastAsia="ja-JP"/>
              </w:rPr>
              <w:t>0.70</w:t>
            </w:r>
          </w:p>
        </w:tc>
      </w:tr>
      <w:tr w:rsidR="007256F5" w:rsidRPr="009709C5" w14:paraId="42FFBB9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7F15DB"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764A9A"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7518B9D4" w14:textId="6CE005A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09DE99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16E4C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A5466FC" w14:textId="3F36BE86" w:rsidR="007256F5" w:rsidRPr="009709C5" w:rsidRDefault="007256F5" w:rsidP="007256F5">
            <w:pPr>
              <w:pStyle w:val="TAC"/>
            </w:pPr>
            <w:r w:rsidRPr="009709C5">
              <w:t>0.00</w:t>
            </w:r>
          </w:p>
        </w:tc>
      </w:tr>
      <w:tr w:rsidR="007256F5" w:rsidRPr="009709C5" w14:paraId="2086B0E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BAAB3"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608CFE" w14:textId="77777777" w:rsidR="007256F5" w:rsidRPr="009709C5" w:rsidRDefault="007256F5" w:rsidP="007256F5">
            <w:pPr>
              <w:pStyle w:val="TAC"/>
              <w:rPr>
                <w:lang w:eastAsia="ja-JP"/>
              </w:rPr>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120D9856" w14:textId="27F440C2" w:rsidR="007256F5" w:rsidRPr="009709C5" w:rsidRDefault="007256F5" w:rsidP="007256F5">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E99C73A"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7CC772"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9FC5647" w14:textId="205FBF45" w:rsidR="007256F5" w:rsidRPr="009709C5" w:rsidRDefault="007256F5" w:rsidP="007256F5">
            <w:pPr>
              <w:pStyle w:val="TAC"/>
              <w:rPr>
                <w:lang w:eastAsia="ja-JP"/>
              </w:rPr>
            </w:pPr>
            <w:r w:rsidRPr="009709C5">
              <w:t>0.07</w:t>
            </w:r>
          </w:p>
        </w:tc>
      </w:tr>
      <w:tr w:rsidR="007256F5" w:rsidRPr="009709C5" w14:paraId="6E22F7B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3DFA04"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6AD52B4"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224AA8C5" w14:textId="7C1D88CB"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5395E3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4DF425D"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1A4FB" w14:textId="21042A8C" w:rsidR="007256F5" w:rsidRPr="009709C5" w:rsidRDefault="007256F5" w:rsidP="007256F5">
            <w:pPr>
              <w:pStyle w:val="TAC"/>
            </w:pPr>
            <w:r w:rsidRPr="009709C5">
              <w:t>0.00</w:t>
            </w:r>
          </w:p>
        </w:tc>
      </w:tr>
      <w:tr w:rsidR="00C107B8" w:rsidRPr="009709C5" w14:paraId="6A06AB6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851838"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62FEEAC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8824E67" w14:textId="77777777" w:rsidR="00C107B8" w:rsidRPr="009709C5" w:rsidRDefault="00C107B8" w:rsidP="00445F1B">
            <w:pPr>
              <w:pStyle w:val="TAH"/>
              <w:spacing w:before="120" w:after="120"/>
            </w:pPr>
            <w:r w:rsidRPr="009709C5">
              <w:t>Value</w:t>
            </w:r>
          </w:p>
        </w:tc>
      </w:tr>
      <w:tr w:rsidR="00C107B8" w:rsidRPr="009709C5" w14:paraId="44D82B5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EA23B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5D6853FB" w14:textId="77777777" w:rsidR="00C107B8" w:rsidRPr="009709C5" w:rsidRDefault="00C107B8" w:rsidP="00445F1B">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66AA8BE" w14:textId="37E0F4C2" w:rsidR="00C107B8" w:rsidRPr="009709C5" w:rsidRDefault="007256F5" w:rsidP="00445F1B">
            <w:pPr>
              <w:pStyle w:val="TAC"/>
              <w:spacing w:before="120" w:after="120"/>
            </w:pPr>
            <w:r w:rsidRPr="001E4A4B">
              <w:t>4.99</w:t>
            </w:r>
          </w:p>
        </w:tc>
      </w:tr>
      <w:tr w:rsidR="00C107B8" w:rsidRPr="009709C5" w14:paraId="7950082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0433F3"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2049CEB7"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A8C095D" w14:textId="77777777" w:rsidR="00C107B8" w:rsidRPr="009709C5" w:rsidRDefault="00C107B8" w:rsidP="00445F1B">
            <w:pPr>
              <w:pStyle w:val="TAH"/>
              <w:spacing w:before="120" w:after="120"/>
            </w:pPr>
            <w:r w:rsidRPr="009709C5">
              <w:t>Value</w:t>
            </w:r>
          </w:p>
        </w:tc>
      </w:tr>
      <w:tr w:rsidR="00C107B8" w:rsidRPr="009709C5" w14:paraId="4A8A459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6ACEC"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2E3495E7"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267934A" w14:textId="4C1A7D49" w:rsidR="00C107B8" w:rsidRPr="009709C5" w:rsidRDefault="007256F5" w:rsidP="00445F1B">
            <w:pPr>
              <w:pStyle w:val="TAC"/>
              <w:spacing w:before="120" w:after="120"/>
            </w:pPr>
            <w:r w:rsidRPr="001E4A4B">
              <w:t>0.00</w:t>
            </w:r>
          </w:p>
        </w:tc>
      </w:tr>
      <w:tr w:rsidR="00C107B8" w:rsidRPr="009709C5" w14:paraId="0C25C47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C852D"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50ADE896" w14:textId="291F081B" w:rsidR="00C107B8" w:rsidRPr="009709C5" w:rsidRDefault="00C107B8" w:rsidP="00445F1B">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AC0A925" w14:textId="2686A9C2" w:rsidR="00C107B8" w:rsidRPr="009709C5" w:rsidRDefault="007256F5" w:rsidP="00445F1B">
            <w:pPr>
              <w:pStyle w:val="TAC"/>
              <w:spacing w:before="120" w:after="120"/>
            </w:pPr>
            <w:r w:rsidRPr="008568D5">
              <w:t>0.64</w:t>
            </w:r>
          </w:p>
        </w:tc>
      </w:tr>
      <w:tr w:rsidR="00C107B8" w:rsidRPr="009709C5" w14:paraId="678FCC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EDC7EB"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001B43F0" w14:textId="77777777" w:rsidR="00C107B8" w:rsidRPr="009709C5" w:rsidRDefault="00C107B8" w:rsidP="00445F1B">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3109FF31"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047EB852"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12ACC559" w14:textId="77777777" w:rsidR="00C107B8" w:rsidRPr="009709C5" w:rsidRDefault="00C107B8" w:rsidP="00445F1B">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091BA467" w14:textId="77777777" w:rsidR="00C107B8" w:rsidRPr="009709C5" w:rsidRDefault="00C107B8" w:rsidP="00445F1B">
            <w:pPr>
              <w:pStyle w:val="TAH"/>
              <w:spacing w:before="120" w:after="120"/>
            </w:pPr>
            <w:r w:rsidRPr="009709C5">
              <w:t>Value</w:t>
            </w:r>
          </w:p>
        </w:tc>
      </w:tr>
      <w:tr w:rsidR="00C107B8" w:rsidRPr="009709C5" w14:paraId="24F2A9ED"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0C71DE69"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076E139A" w14:textId="02EAC2D6" w:rsidR="00C107B8" w:rsidRPr="009709C5" w:rsidRDefault="007256F5" w:rsidP="00445F1B">
            <w:pPr>
              <w:pStyle w:val="TAC"/>
              <w:spacing w:before="120" w:after="120"/>
            </w:pPr>
            <w:r w:rsidRPr="001E4A4B">
              <w:t>5.63</w:t>
            </w:r>
          </w:p>
        </w:tc>
      </w:tr>
      <w:tr w:rsidR="00C107B8" w:rsidRPr="009709C5" w14:paraId="4A7CC786"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0C6DBEAB"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69386A3B" w14:textId="77777777" w:rsidR="00C107B8" w:rsidRPr="009709C5" w:rsidRDefault="00C107B8" w:rsidP="00445F1B">
            <w:pPr>
              <w:pStyle w:val="TAN"/>
            </w:pPr>
            <w:r w:rsidRPr="009709C5">
              <w:t>NOTE 2:</w:t>
            </w:r>
            <w:r w:rsidRPr="009709C5">
              <w:tab/>
              <w:t>This contributor shall only be considered for EIRP measurements.</w:t>
            </w:r>
          </w:p>
          <w:p w14:paraId="3450378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46FAEBC"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B8F109A"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FFF48E1" w14:textId="77777777" w:rsidR="00C107B8" w:rsidRPr="009709C5" w:rsidRDefault="00C107B8" w:rsidP="00C107B8">
      <w:pPr>
        <w:rPr>
          <w:lang w:eastAsia="ja-JP"/>
        </w:rPr>
      </w:pPr>
    </w:p>
    <w:p w14:paraId="6F9BBA79" w14:textId="0380DEB9" w:rsidR="00C107B8" w:rsidRPr="009709C5" w:rsidRDefault="00C107B8" w:rsidP="00C107B8">
      <w:pPr>
        <w:pStyle w:val="TH"/>
        <w:rPr>
          <w:lang w:eastAsia="ja-JP"/>
        </w:rPr>
      </w:pPr>
      <w:r w:rsidRPr="009709C5">
        <w:t xml:space="preserve">Table </w:t>
      </w:r>
      <w:r w:rsidRPr="009709C5">
        <w:rPr>
          <w:lang w:eastAsia="ja-JP"/>
        </w:rPr>
        <w:t>B.25.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2A22139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4DB2E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3D47CE9"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39C8FDA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EB848E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ED0F60C"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17BEC39" w14:textId="77777777" w:rsidR="00C107B8" w:rsidRPr="009709C5" w:rsidRDefault="00C107B8" w:rsidP="00445F1B">
            <w:pPr>
              <w:pStyle w:val="TAH"/>
              <w:spacing w:before="120" w:after="120"/>
            </w:pPr>
            <w:r w:rsidRPr="009709C5">
              <w:t>Standard uncertainty (σ) [dB]</w:t>
            </w:r>
          </w:p>
        </w:tc>
      </w:tr>
      <w:tr w:rsidR="00C107B8" w:rsidRPr="009709C5" w14:paraId="1B85E7B7"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785622E7" w14:textId="77777777" w:rsidR="00C107B8" w:rsidRPr="009709C5" w:rsidRDefault="00C107B8" w:rsidP="00445F1B">
            <w:pPr>
              <w:pStyle w:val="TAH"/>
              <w:spacing w:before="120" w:after="120"/>
            </w:pPr>
            <w:r w:rsidRPr="009709C5">
              <w:t>Stage 2: DUT measurement</w:t>
            </w:r>
          </w:p>
        </w:tc>
      </w:tr>
      <w:tr w:rsidR="007256F5" w:rsidRPr="009709C5" w14:paraId="50D7D98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170B41"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17AA29"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2CE7AFF3" w14:textId="7CADEF5E" w:rsidR="007256F5" w:rsidRPr="009709C5" w:rsidRDefault="007256F5" w:rsidP="007256F5">
            <w:pPr>
              <w:pStyle w:val="TAC"/>
            </w:pPr>
            <w:r>
              <w:t>0.02</w:t>
            </w:r>
          </w:p>
        </w:tc>
        <w:tc>
          <w:tcPr>
            <w:tcW w:w="1686" w:type="dxa"/>
            <w:tcBorders>
              <w:top w:val="single" w:sz="6" w:space="0" w:color="auto"/>
              <w:left w:val="single" w:sz="6" w:space="0" w:color="auto"/>
              <w:bottom w:val="single" w:sz="6" w:space="0" w:color="auto"/>
              <w:right w:val="single" w:sz="6" w:space="0" w:color="auto"/>
            </w:tcBorders>
            <w:hideMark/>
          </w:tcPr>
          <w:p w14:paraId="4F55DAF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BBD04FA"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D74B1DB" w14:textId="166D1F11" w:rsidR="007256F5" w:rsidRPr="009709C5" w:rsidRDefault="007256F5" w:rsidP="007256F5">
            <w:pPr>
              <w:pStyle w:val="TAC"/>
            </w:pPr>
            <w:r>
              <w:t>0.01</w:t>
            </w:r>
          </w:p>
        </w:tc>
      </w:tr>
      <w:tr w:rsidR="007256F5" w:rsidRPr="009709C5" w14:paraId="5D14BB7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C0E803"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917802"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59B5B20D" w14:textId="7F40F65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A7C87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67825FC"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A55EA92" w14:textId="422D6A86" w:rsidR="007256F5" w:rsidRPr="009709C5" w:rsidRDefault="007256F5" w:rsidP="007256F5">
            <w:pPr>
              <w:pStyle w:val="TAC"/>
            </w:pPr>
            <w:r w:rsidRPr="009709C5">
              <w:t>0.00</w:t>
            </w:r>
          </w:p>
        </w:tc>
      </w:tr>
      <w:tr w:rsidR="007256F5" w:rsidRPr="009709C5" w14:paraId="5784F41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6837D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341A9C"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55EDC04A" w14:textId="69C60D79"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1CF6CD1F"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327E9DD"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D43A7B0" w14:textId="088AE7F9" w:rsidR="007256F5" w:rsidRPr="009709C5" w:rsidRDefault="007256F5" w:rsidP="007256F5">
            <w:pPr>
              <w:pStyle w:val="TAC"/>
            </w:pPr>
            <w:r w:rsidRPr="009709C5">
              <w:rPr>
                <w:lang w:eastAsia="ja-JP"/>
              </w:rPr>
              <w:t>0.60</w:t>
            </w:r>
          </w:p>
        </w:tc>
      </w:tr>
      <w:tr w:rsidR="007256F5" w:rsidRPr="009709C5" w14:paraId="1885C71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93DDA9"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B59B0"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519C7EBE" w14:textId="00E43578" w:rsidR="007256F5" w:rsidRPr="009709C5" w:rsidRDefault="007256F5" w:rsidP="007256F5">
            <w:pPr>
              <w:pStyle w:val="TAC"/>
              <w:rPr>
                <w:lang w:eastAsia="ja-JP"/>
              </w:rPr>
            </w:pPr>
            <w:r w:rsidRPr="009709C5">
              <w:t>1.</w:t>
            </w:r>
            <w:r w:rsidRPr="009709C5">
              <w:rPr>
                <w:lang w:eastAsia="ja-JP"/>
              </w:rPr>
              <w:t>60</w:t>
            </w:r>
          </w:p>
        </w:tc>
        <w:tc>
          <w:tcPr>
            <w:tcW w:w="1686" w:type="dxa"/>
            <w:tcBorders>
              <w:top w:val="single" w:sz="6" w:space="0" w:color="auto"/>
              <w:left w:val="single" w:sz="6" w:space="0" w:color="auto"/>
              <w:bottom w:val="single" w:sz="6" w:space="0" w:color="auto"/>
              <w:right w:val="single" w:sz="6" w:space="0" w:color="auto"/>
            </w:tcBorders>
            <w:hideMark/>
          </w:tcPr>
          <w:p w14:paraId="7BB715A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C60D85"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E01722B" w14:textId="3CC870DA" w:rsidR="007256F5" w:rsidRPr="009709C5" w:rsidRDefault="007256F5" w:rsidP="007256F5">
            <w:pPr>
              <w:pStyle w:val="TAC"/>
              <w:rPr>
                <w:lang w:eastAsia="ja-JP"/>
              </w:rPr>
            </w:pPr>
            <w:r w:rsidRPr="009709C5">
              <w:t>1.</w:t>
            </w:r>
            <w:r w:rsidRPr="009709C5">
              <w:rPr>
                <w:lang w:eastAsia="ja-JP"/>
              </w:rPr>
              <w:t>60</w:t>
            </w:r>
          </w:p>
        </w:tc>
      </w:tr>
      <w:tr w:rsidR="007256F5" w:rsidRPr="009709C5" w14:paraId="1E74B75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32C34C"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7B1892"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426A6A56" w14:textId="7D7CED6F"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77E422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BCB500"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788AE2" w14:textId="6EEC0834" w:rsidR="007256F5" w:rsidRPr="009709C5" w:rsidRDefault="007256F5" w:rsidP="007256F5">
            <w:pPr>
              <w:pStyle w:val="TAC"/>
            </w:pPr>
            <w:r w:rsidRPr="009709C5">
              <w:t>0.00</w:t>
            </w:r>
          </w:p>
        </w:tc>
      </w:tr>
      <w:tr w:rsidR="007256F5" w:rsidRPr="009709C5" w14:paraId="0A9E321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A9BFF8"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67E9C"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32A407B5" w14:textId="5600B3D0" w:rsidR="007256F5" w:rsidRPr="009709C5" w:rsidRDefault="007256F5" w:rsidP="007256F5">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59C866D8"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1E603B"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EA9A0" w14:textId="198328FE" w:rsidR="007256F5" w:rsidRPr="009709C5" w:rsidRDefault="007256F5" w:rsidP="007256F5">
            <w:pPr>
              <w:pStyle w:val="TAC"/>
            </w:pPr>
            <w:r w:rsidRPr="009709C5">
              <w:rPr>
                <w:lang w:eastAsia="ja-JP"/>
              </w:rPr>
              <w:t>1.08</w:t>
            </w:r>
          </w:p>
        </w:tc>
      </w:tr>
      <w:tr w:rsidR="007256F5" w:rsidRPr="009709C5" w14:paraId="23FDC51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F3B94C"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E1893DE" w14:textId="77777777" w:rsidR="007256F5" w:rsidRPr="009709C5" w:rsidRDefault="007256F5" w:rsidP="007256F5">
            <w:pPr>
              <w:pStyle w:val="TAC"/>
            </w:pPr>
            <w:r w:rsidRPr="009709C5">
              <w:t xml:space="preserve">Phase curvature </w:t>
            </w:r>
          </w:p>
        </w:tc>
        <w:tc>
          <w:tcPr>
            <w:tcW w:w="1166" w:type="dxa"/>
            <w:tcBorders>
              <w:top w:val="single" w:sz="6" w:space="0" w:color="auto"/>
              <w:left w:val="single" w:sz="6" w:space="0" w:color="auto"/>
              <w:bottom w:val="single" w:sz="6" w:space="0" w:color="auto"/>
              <w:right w:val="single" w:sz="6" w:space="0" w:color="auto"/>
            </w:tcBorders>
          </w:tcPr>
          <w:p w14:paraId="7FED7DD7" w14:textId="3956DEB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01AB46"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C14742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7B98A5B" w14:textId="2470A960" w:rsidR="007256F5" w:rsidRPr="009709C5" w:rsidRDefault="007256F5" w:rsidP="007256F5">
            <w:pPr>
              <w:pStyle w:val="TAC"/>
            </w:pPr>
            <w:r w:rsidRPr="009709C5">
              <w:t>0.00</w:t>
            </w:r>
          </w:p>
        </w:tc>
      </w:tr>
      <w:tr w:rsidR="007256F5" w:rsidRPr="009709C5" w14:paraId="3BA342F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FAD58"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229F192"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6E253764" w14:textId="5C5A5BBE" w:rsidR="007256F5" w:rsidRPr="009709C5" w:rsidRDefault="007256F5" w:rsidP="007256F5">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24CAF0DD"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88719BE"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F33E21" w14:textId="38D36914" w:rsidR="007256F5" w:rsidRPr="009709C5" w:rsidRDefault="007256F5" w:rsidP="007256F5">
            <w:pPr>
              <w:pStyle w:val="TAC"/>
            </w:pPr>
            <w:r w:rsidRPr="009709C5">
              <w:rPr>
                <w:lang w:eastAsia="ja-JP"/>
              </w:rPr>
              <w:t>1.05</w:t>
            </w:r>
          </w:p>
        </w:tc>
      </w:tr>
      <w:tr w:rsidR="007256F5" w:rsidRPr="009709C5" w14:paraId="542246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4DDD4C"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32F69FA"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D016C97" w14:textId="52323300" w:rsidR="007256F5" w:rsidRPr="009709C5" w:rsidRDefault="007256F5" w:rsidP="007256F5">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6AAFE13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5FE30E"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967564" w14:textId="7C6CB1CB" w:rsidR="007256F5" w:rsidRPr="009709C5" w:rsidRDefault="007256F5" w:rsidP="007256F5">
            <w:pPr>
              <w:pStyle w:val="TAC"/>
            </w:pPr>
            <w:r w:rsidRPr="009709C5">
              <w:rPr>
                <w:lang w:eastAsia="ja-JP"/>
              </w:rPr>
              <w:t>0.25</w:t>
            </w:r>
          </w:p>
        </w:tc>
      </w:tr>
      <w:tr w:rsidR="007256F5" w:rsidRPr="009709C5" w14:paraId="7CEDB18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09FA3A"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3D16441"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62FFDBA4" w14:textId="68D7AB4D" w:rsidR="007256F5" w:rsidRPr="009709C5" w:rsidRDefault="007256F5" w:rsidP="007256F5">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0C9A0E1B"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D1BC807"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DD55A14" w14:textId="3439959C" w:rsidR="007256F5" w:rsidRPr="009709C5" w:rsidRDefault="007256F5" w:rsidP="007256F5">
            <w:pPr>
              <w:pStyle w:val="TAC"/>
              <w:rPr>
                <w:lang w:eastAsia="ja-JP"/>
              </w:rPr>
            </w:pPr>
            <w:r w:rsidRPr="009709C5">
              <w:rPr>
                <w:lang w:eastAsia="ja-JP"/>
              </w:rPr>
              <w:t>0.064</w:t>
            </w:r>
          </w:p>
        </w:tc>
      </w:tr>
      <w:tr w:rsidR="007256F5" w:rsidRPr="009709C5" w14:paraId="7AA9B42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C0FA23"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748E610"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62AEA304" w14:textId="0772BE6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B0BAE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6FFF43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448747D" w14:textId="5A78C33E" w:rsidR="007256F5" w:rsidRPr="009709C5" w:rsidRDefault="007256F5" w:rsidP="007256F5">
            <w:pPr>
              <w:pStyle w:val="TAC"/>
            </w:pPr>
            <w:r w:rsidRPr="009709C5">
              <w:t>0.00</w:t>
            </w:r>
          </w:p>
        </w:tc>
      </w:tr>
      <w:tr w:rsidR="007256F5" w:rsidRPr="009709C5" w14:paraId="4AA9B6B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7126B7"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EE71FB6"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23B84BCE" w14:textId="6893B87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040EAA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765007"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6E8C3BB" w14:textId="053C5FD9" w:rsidR="007256F5" w:rsidRPr="009709C5" w:rsidRDefault="007256F5" w:rsidP="007256F5">
            <w:pPr>
              <w:pStyle w:val="TAC"/>
            </w:pPr>
            <w:r w:rsidRPr="009709C5">
              <w:t>0.00</w:t>
            </w:r>
          </w:p>
        </w:tc>
      </w:tr>
      <w:tr w:rsidR="007256F5" w:rsidRPr="009709C5" w14:paraId="273398B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D2BBBA"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8D273"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4C2E2D44" w14:textId="423CC1E7"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228B58F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E14F67"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CB0016E" w14:textId="63289DCD" w:rsidR="007256F5" w:rsidRPr="009709C5" w:rsidRDefault="007256F5" w:rsidP="007256F5">
            <w:pPr>
              <w:pStyle w:val="TAC"/>
            </w:pPr>
            <w:r w:rsidRPr="008568D5">
              <w:rPr>
                <w:lang w:eastAsia="ja-JP"/>
              </w:rPr>
              <w:t>0.25</w:t>
            </w:r>
          </w:p>
        </w:tc>
      </w:tr>
      <w:tr w:rsidR="007256F5" w:rsidRPr="009709C5" w14:paraId="3027F90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76E127"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A856E1"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7D19DB0A" w14:textId="6DA9C39C" w:rsidR="007256F5" w:rsidRPr="009709C5" w:rsidRDefault="007256F5" w:rsidP="007256F5">
            <w:pPr>
              <w:pStyle w:val="TAC"/>
            </w:pPr>
            <w:r w:rsidRPr="008568D5">
              <w:t>N/A</w:t>
            </w:r>
          </w:p>
        </w:tc>
        <w:tc>
          <w:tcPr>
            <w:tcW w:w="1686" w:type="dxa"/>
            <w:tcBorders>
              <w:top w:val="single" w:sz="6" w:space="0" w:color="auto"/>
              <w:left w:val="single" w:sz="6" w:space="0" w:color="auto"/>
              <w:bottom w:val="single" w:sz="6" w:space="0" w:color="auto"/>
              <w:right w:val="single" w:sz="6" w:space="0" w:color="auto"/>
            </w:tcBorders>
            <w:hideMark/>
          </w:tcPr>
          <w:p w14:paraId="63F50A1D"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A91E19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98721C9" w14:textId="45D00D32" w:rsidR="007256F5" w:rsidRPr="009709C5" w:rsidRDefault="007256F5" w:rsidP="007256F5">
            <w:pPr>
              <w:pStyle w:val="TAC"/>
            </w:pPr>
            <w:r w:rsidRPr="008568D5">
              <w:t>N/A</w:t>
            </w:r>
          </w:p>
        </w:tc>
      </w:tr>
      <w:tr w:rsidR="007256F5" w:rsidRPr="009709C5" w14:paraId="1187A58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88852A"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696203"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7DE21169" w14:textId="1503B310" w:rsidR="007256F5" w:rsidRPr="009709C5" w:rsidRDefault="007256F5" w:rsidP="007256F5">
            <w:pPr>
              <w:pStyle w:val="TAC"/>
            </w:pPr>
            <w:r w:rsidRPr="008568D5">
              <w:t>0.15</w:t>
            </w:r>
          </w:p>
        </w:tc>
        <w:tc>
          <w:tcPr>
            <w:tcW w:w="1686" w:type="dxa"/>
            <w:tcBorders>
              <w:top w:val="single" w:sz="6" w:space="0" w:color="auto"/>
              <w:left w:val="single" w:sz="6" w:space="0" w:color="auto"/>
              <w:bottom w:val="single" w:sz="6" w:space="0" w:color="auto"/>
              <w:right w:val="single" w:sz="6" w:space="0" w:color="auto"/>
            </w:tcBorders>
          </w:tcPr>
          <w:p w14:paraId="64C2E0F4"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3CDB91"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C004DE" w14:textId="75ABE4CD" w:rsidR="007256F5" w:rsidRPr="009709C5" w:rsidRDefault="007256F5" w:rsidP="007256F5">
            <w:pPr>
              <w:pStyle w:val="TAC"/>
            </w:pPr>
            <w:r w:rsidRPr="008568D5">
              <w:t>0.15</w:t>
            </w:r>
          </w:p>
        </w:tc>
      </w:tr>
      <w:tr w:rsidR="007256F5" w:rsidRPr="009709C5" w14:paraId="5866174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5B650"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8FCA1E"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6549BD6F" w14:textId="5DE7C313" w:rsidR="007256F5" w:rsidRPr="009709C5" w:rsidRDefault="007256F5" w:rsidP="007256F5">
            <w:pPr>
              <w:pStyle w:val="TAC"/>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8F531A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17F9855"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703D098" w14:textId="19239995" w:rsidR="007256F5" w:rsidRPr="009709C5" w:rsidRDefault="007256F5" w:rsidP="007256F5">
            <w:pPr>
              <w:pStyle w:val="TAC"/>
            </w:pPr>
            <w:r w:rsidRPr="008568D5">
              <w:rPr>
                <w:lang w:eastAsia="ja-JP"/>
              </w:rPr>
              <w:t>0.00</w:t>
            </w:r>
          </w:p>
        </w:tc>
      </w:tr>
      <w:tr w:rsidR="007256F5" w:rsidRPr="009709C5" w14:paraId="34E5771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980A9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6DBDA43"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1B512325" w14:textId="595EEEFC" w:rsidR="007256F5" w:rsidRPr="009709C5" w:rsidDel="009A305A" w:rsidRDefault="007256F5" w:rsidP="007256F5">
            <w:pPr>
              <w:pStyle w:val="TAC"/>
            </w:pPr>
            <w:r w:rsidRPr="008568D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12BDFE0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DC67C14"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292CD93" w14:textId="52ACB2E7" w:rsidR="007256F5" w:rsidRPr="009709C5" w:rsidRDefault="007256F5" w:rsidP="007256F5">
            <w:pPr>
              <w:pStyle w:val="TAC"/>
              <w:rPr>
                <w:lang w:eastAsia="ja-JP"/>
              </w:rPr>
            </w:pPr>
            <w:r w:rsidRPr="008568D5">
              <w:rPr>
                <w:lang w:eastAsia="ja-JP"/>
              </w:rPr>
              <w:t>0.10</w:t>
            </w:r>
          </w:p>
        </w:tc>
      </w:tr>
      <w:tr w:rsidR="00C107B8" w:rsidRPr="009709C5" w14:paraId="13AF6D76"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62167C67" w14:textId="77777777" w:rsidR="00C107B8" w:rsidRPr="009709C5" w:rsidRDefault="00C107B8" w:rsidP="00445F1B">
            <w:pPr>
              <w:pStyle w:val="TAH"/>
              <w:spacing w:before="120" w:after="120"/>
            </w:pPr>
            <w:r w:rsidRPr="009709C5">
              <w:t>Stage 1: Calibration measurement</w:t>
            </w:r>
          </w:p>
        </w:tc>
      </w:tr>
      <w:tr w:rsidR="007256F5" w:rsidRPr="009709C5" w14:paraId="7A68B7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070CE0"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85D26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39E4A762" w14:textId="41249DD8"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13F633C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72CC5E2"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BB06D95" w14:textId="7F8CFBBE" w:rsidR="007256F5" w:rsidRPr="009709C5" w:rsidRDefault="007256F5" w:rsidP="007256F5">
            <w:pPr>
              <w:pStyle w:val="TAC"/>
            </w:pPr>
            <w:r w:rsidRPr="008568D5">
              <w:t>0.00</w:t>
            </w:r>
          </w:p>
        </w:tc>
      </w:tr>
      <w:tr w:rsidR="007256F5" w:rsidRPr="009709C5" w14:paraId="61152C59"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6703A2"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03239B"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2079F5A2" w14:textId="1EA70711"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01D1194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DC4637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2285A19" w14:textId="504D3854" w:rsidR="007256F5" w:rsidRPr="009709C5" w:rsidRDefault="007256F5" w:rsidP="007256F5">
            <w:pPr>
              <w:pStyle w:val="TAC"/>
            </w:pPr>
            <w:r w:rsidRPr="008568D5">
              <w:t>0.00</w:t>
            </w:r>
          </w:p>
        </w:tc>
      </w:tr>
      <w:tr w:rsidR="007256F5" w:rsidRPr="009709C5" w14:paraId="33019E3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3462D"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B7EFC9"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7076B7C6" w14:textId="0F6D0E31" w:rsidR="007256F5" w:rsidRPr="009709C5" w:rsidRDefault="007256F5" w:rsidP="007256F5">
            <w:pPr>
              <w:pStyle w:val="TAC"/>
              <w:rPr>
                <w:lang w:eastAsia="ja-JP"/>
              </w:rPr>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15752B42"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092E0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A38E04C" w14:textId="7FC8F200" w:rsidR="007256F5" w:rsidRPr="009709C5" w:rsidRDefault="007256F5" w:rsidP="007256F5">
            <w:pPr>
              <w:pStyle w:val="TAC"/>
            </w:pPr>
            <w:r w:rsidRPr="008568D5">
              <w:rPr>
                <w:lang w:eastAsia="ja-JP"/>
              </w:rPr>
              <w:t>0.00</w:t>
            </w:r>
          </w:p>
        </w:tc>
      </w:tr>
      <w:tr w:rsidR="007256F5" w:rsidRPr="009709C5" w14:paraId="1BC5561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1ED527"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9E43613"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62FB48DF" w14:textId="1A62FCE2" w:rsidR="007256F5" w:rsidRPr="009709C5" w:rsidRDefault="007256F5" w:rsidP="007256F5">
            <w:pPr>
              <w:pStyle w:val="TAC"/>
              <w:rPr>
                <w:lang w:eastAsia="ja-JP"/>
              </w:rPr>
            </w:pPr>
            <w:r w:rsidRPr="008568D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5D278846"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A3C98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775A06" w14:textId="37BE8141" w:rsidR="007256F5" w:rsidRPr="009709C5" w:rsidRDefault="007256F5" w:rsidP="007256F5">
            <w:pPr>
              <w:pStyle w:val="TAC"/>
              <w:rPr>
                <w:lang w:eastAsia="ja-JP"/>
              </w:rPr>
            </w:pPr>
            <w:r w:rsidRPr="008568D5">
              <w:rPr>
                <w:lang w:eastAsia="ja-JP"/>
              </w:rPr>
              <w:t>0.75</w:t>
            </w:r>
          </w:p>
        </w:tc>
      </w:tr>
      <w:tr w:rsidR="007256F5" w:rsidRPr="009709C5" w14:paraId="00FB1E8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83CBB9"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2B7A95"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A0A8212" w14:textId="72545CED"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02C9B2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48B38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21C411F" w14:textId="5E6D37D2" w:rsidR="007256F5" w:rsidRPr="009709C5" w:rsidRDefault="007256F5" w:rsidP="007256F5">
            <w:pPr>
              <w:pStyle w:val="TAC"/>
            </w:pPr>
            <w:r w:rsidRPr="009709C5">
              <w:rPr>
                <w:lang w:eastAsia="ja-JP"/>
              </w:rPr>
              <w:t>0.30</w:t>
            </w:r>
          </w:p>
        </w:tc>
      </w:tr>
      <w:tr w:rsidR="007256F5" w:rsidRPr="009709C5" w14:paraId="7B4BD68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CDDEFB"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00BCA"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54012A0F" w14:textId="5EA9C607" w:rsidR="007256F5" w:rsidRPr="009709C5" w:rsidRDefault="007256F5" w:rsidP="007256F5">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BB76D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01B75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7E3DABF" w14:textId="64DD58BA" w:rsidR="007256F5" w:rsidRPr="009709C5" w:rsidRDefault="007256F5" w:rsidP="007256F5">
            <w:pPr>
              <w:pStyle w:val="TAC"/>
            </w:pPr>
            <w:r w:rsidRPr="009709C5">
              <w:rPr>
                <w:lang w:eastAsia="ja-JP"/>
              </w:rPr>
              <w:t>0.03</w:t>
            </w:r>
          </w:p>
        </w:tc>
      </w:tr>
      <w:tr w:rsidR="007256F5" w:rsidRPr="009709C5" w14:paraId="74DB8FC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721712"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EBC429"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15D142B2" w14:textId="4B64552F"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7F86C6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0644932"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258D477" w14:textId="1339E5A9" w:rsidR="007256F5" w:rsidRPr="009709C5" w:rsidRDefault="007256F5" w:rsidP="007256F5">
            <w:pPr>
              <w:pStyle w:val="TAC"/>
            </w:pPr>
            <w:r w:rsidRPr="009709C5">
              <w:t>0.00</w:t>
            </w:r>
          </w:p>
        </w:tc>
      </w:tr>
      <w:tr w:rsidR="007256F5" w:rsidRPr="009709C5" w14:paraId="55C7881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27A820"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699D94" w14:textId="77777777" w:rsidR="007256F5" w:rsidRPr="009709C5" w:rsidRDefault="007256F5" w:rsidP="007256F5">
            <w:pPr>
              <w:pStyle w:val="TAC"/>
            </w:pPr>
            <w:r w:rsidRPr="009709C5">
              <w:t>Quality of quiet zone for calibration process (</w:t>
            </w:r>
            <w:r w:rsidRPr="009709C5">
              <w:rPr>
                <w:lang w:eastAsia="ja-JP"/>
              </w:rPr>
              <w:t>NOTE 4</w:t>
            </w:r>
            <w:r w:rsidRPr="009709C5">
              <w:t>)</w:t>
            </w:r>
          </w:p>
        </w:tc>
        <w:tc>
          <w:tcPr>
            <w:tcW w:w="1166" w:type="dxa"/>
            <w:tcBorders>
              <w:top w:val="single" w:sz="6" w:space="0" w:color="auto"/>
              <w:left w:val="single" w:sz="6" w:space="0" w:color="auto"/>
              <w:bottom w:val="single" w:sz="6" w:space="0" w:color="auto"/>
              <w:right w:val="single" w:sz="6" w:space="0" w:color="auto"/>
            </w:tcBorders>
          </w:tcPr>
          <w:p w14:paraId="20CF1B52" w14:textId="4DF25CFC"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457E97D"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BA52BEF"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A9373A0" w14:textId="4744B2A4" w:rsidR="007256F5" w:rsidRPr="009709C5" w:rsidRDefault="007256F5" w:rsidP="007256F5">
            <w:pPr>
              <w:pStyle w:val="TAC"/>
            </w:pPr>
            <w:r w:rsidRPr="009709C5">
              <w:rPr>
                <w:lang w:eastAsia="ja-JP"/>
              </w:rPr>
              <w:t>0.60</w:t>
            </w:r>
          </w:p>
        </w:tc>
      </w:tr>
      <w:tr w:rsidR="007256F5" w:rsidRPr="009709C5" w14:paraId="26A93C3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C67FE"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EE575C"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029A4755" w14:textId="0284BB4B"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AF325C"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2BF341"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81FCA85" w14:textId="7ECBE1DA" w:rsidR="007256F5" w:rsidRPr="009709C5" w:rsidRDefault="007256F5" w:rsidP="007256F5">
            <w:pPr>
              <w:pStyle w:val="TAC"/>
            </w:pPr>
            <w:r w:rsidRPr="009709C5">
              <w:t>0.00</w:t>
            </w:r>
          </w:p>
        </w:tc>
      </w:tr>
      <w:tr w:rsidR="007256F5" w:rsidRPr="009709C5" w14:paraId="5F94C52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7D309"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E7DDEF"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7A39CF3F" w14:textId="31F5BD72" w:rsidR="007256F5" w:rsidRPr="009709C5" w:rsidRDefault="007256F5" w:rsidP="007256F5">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16D0914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62587D"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9E98B61" w14:textId="0BE5B596" w:rsidR="007256F5" w:rsidRPr="009709C5" w:rsidRDefault="007256F5" w:rsidP="007256F5">
            <w:pPr>
              <w:pStyle w:val="TAC"/>
              <w:rPr>
                <w:lang w:eastAsia="ja-JP"/>
              </w:rPr>
            </w:pPr>
            <w:r w:rsidRPr="009709C5">
              <w:t>0.07</w:t>
            </w:r>
          </w:p>
        </w:tc>
      </w:tr>
      <w:tr w:rsidR="007256F5" w:rsidRPr="009709C5" w14:paraId="334828B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C5CDB"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76328C9"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522057B9" w14:textId="2B32D44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DD23098"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9F0FA2"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27A094" w14:textId="0F8214AE" w:rsidR="007256F5" w:rsidRPr="009709C5" w:rsidRDefault="007256F5" w:rsidP="007256F5">
            <w:pPr>
              <w:pStyle w:val="TAC"/>
            </w:pPr>
            <w:r w:rsidRPr="009709C5">
              <w:t>0.00</w:t>
            </w:r>
          </w:p>
        </w:tc>
      </w:tr>
      <w:tr w:rsidR="00C107B8" w:rsidRPr="009709C5" w14:paraId="32789F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4F550A"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687E48EE"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4FC0CCAB" w14:textId="77777777" w:rsidR="00C107B8" w:rsidRPr="009709C5" w:rsidRDefault="00C107B8" w:rsidP="00445F1B">
            <w:pPr>
              <w:pStyle w:val="TAH"/>
              <w:spacing w:before="120" w:after="120"/>
            </w:pPr>
            <w:r w:rsidRPr="009709C5">
              <w:t>Value</w:t>
            </w:r>
          </w:p>
        </w:tc>
      </w:tr>
      <w:tr w:rsidR="00C107B8" w:rsidRPr="009709C5" w14:paraId="072AEBE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965F19"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1BCB18B4" w14:textId="59D1E744" w:rsidR="00C107B8" w:rsidRPr="009709C5" w:rsidRDefault="00C107B8" w:rsidP="00445F1B">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7F63F7" w14:textId="64A201AE" w:rsidR="00C107B8" w:rsidRPr="009709C5" w:rsidRDefault="007256F5" w:rsidP="00445F1B">
            <w:pPr>
              <w:pStyle w:val="TAC"/>
              <w:spacing w:before="120" w:after="120"/>
            </w:pPr>
            <w:r w:rsidRPr="001E4A4B">
              <w:t>4.95</w:t>
            </w:r>
          </w:p>
        </w:tc>
      </w:tr>
      <w:tr w:rsidR="00C107B8" w:rsidRPr="009709C5" w14:paraId="4E783BB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A7AE7E"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7FDDE180"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E20E182" w14:textId="77777777" w:rsidR="00C107B8" w:rsidRPr="009709C5" w:rsidRDefault="00C107B8" w:rsidP="00445F1B">
            <w:pPr>
              <w:pStyle w:val="TAH"/>
              <w:spacing w:before="120" w:after="120"/>
            </w:pPr>
            <w:r w:rsidRPr="009709C5">
              <w:t>Value</w:t>
            </w:r>
          </w:p>
        </w:tc>
      </w:tr>
      <w:tr w:rsidR="00C107B8" w:rsidRPr="009709C5" w14:paraId="4AE5B6A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982004"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6811244C"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4AA78B5" w14:textId="36275238" w:rsidR="00C107B8" w:rsidRPr="009709C5" w:rsidRDefault="007256F5" w:rsidP="00445F1B">
            <w:pPr>
              <w:pStyle w:val="TAC"/>
              <w:spacing w:before="120" w:after="120"/>
            </w:pPr>
            <w:r w:rsidRPr="001E4A4B">
              <w:t>0.00</w:t>
            </w:r>
          </w:p>
        </w:tc>
      </w:tr>
      <w:tr w:rsidR="00C107B8" w:rsidRPr="009709C5" w14:paraId="39ED63E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9E2606"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732594D6" w14:textId="5107602A" w:rsidR="00C107B8" w:rsidRPr="009709C5" w:rsidRDefault="00C107B8" w:rsidP="00445F1B">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3CBBBB9" w14:textId="2300FBF5" w:rsidR="00C107B8" w:rsidRPr="009709C5" w:rsidRDefault="007256F5" w:rsidP="00445F1B">
            <w:pPr>
              <w:pStyle w:val="TAC"/>
              <w:spacing w:before="120" w:after="120"/>
            </w:pPr>
            <w:r w:rsidRPr="008568D5">
              <w:t>0.64</w:t>
            </w:r>
          </w:p>
        </w:tc>
      </w:tr>
      <w:tr w:rsidR="00C107B8" w:rsidRPr="009709C5" w14:paraId="797C1C2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1F4C05"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42B43C4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7783453"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78F0014D"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295119BA"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54BD54" w14:textId="77777777" w:rsidR="00C107B8" w:rsidRPr="009709C5" w:rsidRDefault="00C107B8" w:rsidP="00445F1B">
            <w:pPr>
              <w:pStyle w:val="TAH"/>
              <w:spacing w:before="120" w:after="120"/>
            </w:pPr>
            <w:r w:rsidRPr="009709C5">
              <w:t>Value</w:t>
            </w:r>
          </w:p>
        </w:tc>
      </w:tr>
      <w:tr w:rsidR="00C107B8" w:rsidRPr="009709C5" w14:paraId="4E002129"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2A6ED33F"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8AADD7E" w14:textId="7AB586E9" w:rsidR="00C107B8" w:rsidRPr="009709C5" w:rsidRDefault="007256F5" w:rsidP="00445F1B">
            <w:pPr>
              <w:pStyle w:val="TAC"/>
              <w:spacing w:before="120" w:after="120"/>
            </w:pPr>
            <w:r w:rsidRPr="001E4A4B">
              <w:t>5.59</w:t>
            </w:r>
          </w:p>
        </w:tc>
      </w:tr>
      <w:tr w:rsidR="00C107B8" w:rsidRPr="009709C5" w14:paraId="03A46694"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7604FB6E"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382EAD7D" w14:textId="77777777" w:rsidR="00C107B8" w:rsidRPr="009709C5" w:rsidRDefault="00C107B8" w:rsidP="00445F1B">
            <w:pPr>
              <w:pStyle w:val="TAN"/>
            </w:pPr>
            <w:r w:rsidRPr="009709C5">
              <w:t>NOTE 2:</w:t>
            </w:r>
            <w:r w:rsidRPr="009709C5">
              <w:tab/>
              <w:t>This contributor shall only be considered for EIRP measurements.</w:t>
            </w:r>
          </w:p>
          <w:p w14:paraId="71C25811"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7B98534"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3337EDA3"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54FFDF81" w14:textId="77777777" w:rsidR="00C107B8" w:rsidRPr="009709C5" w:rsidRDefault="00C107B8" w:rsidP="00C107B8"/>
    <w:p w14:paraId="772E4A5A" w14:textId="77777777" w:rsidR="00C107B8" w:rsidRPr="009709C5" w:rsidRDefault="00C107B8" w:rsidP="00C107B8">
      <w:pPr>
        <w:pStyle w:val="TH"/>
        <w:rPr>
          <w:lang w:eastAsia="ja-JP"/>
        </w:rPr>
      </w:pPr>
      <w:r w:rsidRPr="009709C5">
        <w:t xml:space="preserve">Table </w:t>
      </w:r>
      <w:r w:rsidRPr="009709C5">
        <w:rPr>
          <w:lang w:eastAsia="ja-JP"/>
        </w:rPr>
        <w:t>B.25.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4F9C4B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E74D84"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958D4E"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655AC6B2"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580F0"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AB07512"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4E87ED02" w14:textId="77777777" w:rsidR="00C107B8" w:rsidRPr="009709C5" w:rsidRDefault="00C107B8" w:rsidP="00445F1B">
            <w:pPr>
              <w:pStyle w:val="TAH"/>
              <w:spacing w:before="120" w:after="120"/>
            </w:pPr>
            <w:r w:rsidRPr="009709C5">
              <w:t>Standard uncertainty (σ) [dB]</w:t>
            </w:r>
          </w:p>
        </w:tc>
      </w:tr>
      <w:tr w:rsidR="00C107B8" w:rsidRPr="009709C5" w14:paraId="2B74EEE7"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3A13FA45" w14:textId="77777777" w:rsidR="00C107B8" w:rsidRPr="009709C5" w:rsidRDefault="00C107B8" w:rsidP="00445F1B">
            <w:pPr>
              <w:pStyle w:val="TAH"/>
              <w:spacing w:before="120" w:after="120"/>
            </w:pPr>
            <w:r w:rsidRPr="009709C5">
              <w:t>Stage 2: DUT measurement</w:t>
            </w:r>
          </w:p>
        </w:tc>
      </w:tr>
      <w:tr w:rsidR="007256F5" w:rsidRPr="009709C5" w14:paraId="5915A7F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DD27C"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80AC3A"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hideMark/>
          </w:tcPr>
          <w:p w14:paraId="6E5BE3FE" w14:textId="1E6AA46E" w:rsidR="007256F5" w:rsidRPr="009709C5" w:rsidRDefault="007256F5" w:rsidP="007256F5">
            <w:pPr>
              <w:pStyle w:val="TAC"/>
            </w:pPr>
            <w:r>
              <w:t>0.02</w:t>
            </w:r>
          </w:p>
        </w:tc>
        <w:tc>
          <w:tcPr>
            <w:tcW w:w="1686" w:type="dxa"/>
            <w:tcBorders>
              <w:top w:val="single" w:sz="6" w:space="0" w:color="auto"/>
              <w:left w:val="single" w:sz="6" w:space="0" w:color="auto"/>
              <w:bottom w:val="single" w:sz="6" w:space="0" w:color="auto"/>
              <w:right w:val="single" w:sz="6" w:space="0" w:color="auto"/>
            </w:tcBorders>
            <w:hideMark/>
          </w:tcPr>
          <w:p w14:paraId="5646669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5DA3DC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08067AA" w14:textId="42949074" w:rsidR="007256F5" w:rsidRPr="009709C5" w:rsidRDefault="007256F5" w:rsidP="007256F5">
            <w:pPr>
              <w:pStyle w:val="TAC"/>
            </w:pPr>
            <w:r>
              <w:t>0.01</w:t>
            </w:r>
          </w:p>
        </w:tc>
      </w:tr>
      <w:tr w:rsidR="007256F5" w:rsidRPr="009709C5" w14:paraId="563CBEF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D9AC50"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B4487C"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hideMark/>
          </w:tcPr>
          <w:p w14:paraId="724DAB90" w14:textId="58439E14"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8BBB085"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6FA5DF"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D3B47C3" w14:textId="6419483D" w:rsidR="007256F5" w:rsidRPr="009709C5" w:rsidRDefault="007256F5" w:rsidP="007256F5">
            <w:pPr>
              <w:pStyle w:val="TAC"/>
            </w:pPr>
            <w:r w:rsidRPr="009709C5">
              <w:t>0.00</w:t>
            </w:r>
          </w:p>
        </w:tc>
      </w:tr>
      <w:tr w:rsidR="007256F5" w:rsidRPr="009709C5" w14:paraId="39DCF39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76A2E7"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547952"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hideMark/>
          </w:tcPr>
          <w:p w14:paraId="28BF0CF1" w14:textId="323DC2F6" w:rsidR="007256F5" w:rsidRPr="009709C5" w:rsidRDefault="007256F5" w:rsidP="007256F5">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4603E56"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B443957"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3589F1D" w14:textId="26D4869E" w:rsidR="007256F5" w:rsidRPr="009709C5" w:rsidRDefault="007256F5" w:rsidP="007256F5">
            <w:pPr>
              <w:pStyle w:val="TAC"/>
            </w:pPr>
            <w:r w:rsidRPr="009709C5">
              <w:rPr>
                <w:lang w:eastAsia="ja-JP"/>
              </w:rPr>
              <w:t>0.6</w:t>
            </w:r>
          </w:p>
        </w:tc>
      </w:tr>
      <w:tr w:rsidR="007256F5" w:rsidRPr="009709C5" w14:paraId="6E45B2B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7938A6"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7F27E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hideMark/>
          </w:tcPr>
          <w:p w14:paraId="062981B0" w14:textId="3CE6283C" w:rsidR="007256F5" w:rsidRPr="009709C5" w:rsidRDefault="007256F5" w:rsidP="007256F5">
            <w:pPr>
              <w:pStyle w:val="TAC"/>
              <w:rPr>
                <w:lang w:eastAsia="ja-JP"/>
              </w:rPr>
            </w:pPr>
            <w:r w:rsidRPr="009709C5">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0160F11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F0DCE8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FB85946" w14:textId="445E4056" w:rsidR="007256F5" w:rsidRPr="009709C5" w:rsidRDefault="007256F5" w:rsidP="007256F5">
            <w:pPr>
              <w:pStyle w:val="TAC"/>
              <w:rPr>
                <w:lang w:eastAsia="ja-JP"/>
              </w:rPr>
            </w:pPr>
            <w:r w:rsidRPr="009709C5">
              <w:rPr>
                <w:lang w:eastAsia="ja-JP"/>
              </w:rPr>
              <w:t>1.50</w:t>
            </w:r>
          </w:p>
        </w:tc>
      </w:tr>
      <w:tr w:rsidR="007256F5" w:rsidRPr="009709C5" w14:paraId="4118DF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5D99F"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DA52A6"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40A17263" w14:textId="46FD343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AE26C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0120F23"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FDB74B4" w14:textId="0E7F55CA" w:rsidR="007256F5" w:rsidRPr="009709C5" w:rsidRDefault="007256F5" w:rsidP="007256F5">
            <w:pPr>
              <w:pStyle w:val="TAC"/>
            </w:pPr>
            <w:r w:rsidRPr="009709C5">
              <w:t>0.00</w:t>
            </w:r>
          </w:p>
        </w:tc>
      </w:tr>
      <w:tr w:rsidR="007256F5" w:rsidRPr="009709C5" w14:paraId="6B2E67C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ACCB6"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9C5788"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hideMark/>
          </w:tcPr>
          <w:p w14:paraId="1AD6C829" w14:textId="28072D99" w:rsidR="007256F5" w:rsidRPr="009709C5" w:rsidRDefault="007256F5" w:rsidP="007256F5">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3CC998DF"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CFA83E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A2BCB6" w14:textId="10570561" w:rsidR="007256F5" w:rsidRPr="009709C5" w:rsidRDefault="007256F5" w:rsidP="007256F5">
            <w:pPr>
              <w:pStyle w:val="TAC"/>
              <w:rPr>
                <w:lang w:eastAsia="ja-JP"/>
              </w:rPr>
            </w:pPr>
            <w:r w:rsidRPr="009709C5">
              <w:rPr>
                <w:lang w:eastAsia="ja-JP"/>
              </w:rPr>
              <w:t>1.37</w:t>
            </w:r>
          </w:p>
        </w:tc>
      </w:tr>
      <w:tr w:rsidR="007256F5" w:rsidRPr="009709C5" w14:paraId="4D21E71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4F6EEA"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85F0782"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hideMark/>
          </w:tcPr>
          <w:p w14:paraId="70AFF3D8" w14:textId="4E96E487"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92A9BC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A71A4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3FA8E339" w14:textId="18FA551E" w:rsidR="007256F5" w:rsidRPr="009709C5" w:rsidRDefault="007256F5" w:rsidP="007256F5">
            <w:pPr>
              <w:pStyle w:val="TAC"/>
            </w:pPr>
            <w:r w:rsidRPr="009709C5">
              <w:t>0.00</w:t>
            </w:r>
          </w:p>
        </w:tc>
      </w:tr>
      <w:tr w:rsidR="007256F5" w:rsidRPr="009709C5" w14:paraId="79E56A1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AB079E"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44FFCF5"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4BA8248F" w14:textId="57394E5B" w:rsidR="007256F5" w:rsidRPr="009709C5" w:rsidRDefault="007256F5" w:rsidP="007256F5">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0C8F6ED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59B453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0BAD0B4" w14:textId="5EF89128" w:rsidR="007256F5" w:rsidRPr="009709C5" w:rsidRDefault="007256F5" w:rsidP="007256F5">
            <w:pPr>
              <w:pStyle w:val="TAC"/>
              <w:rPr>
                <w:lang w:eastAsia="ja-JP"/>
              </w:rPr>
            </w:pPr>
            <w:r w:rsidRPr="009709C5">
              <w:rPr>
                <w:lang w:eastAsia="ja-JP"/>
              </w:rPr>
              <w:t>1.05</w:t>
            </w:r>
          </w:p>
        </w:tc>
      </w:tr>
      <w:tr w:rsidR="007256F5" w:rsidRPr="009709C5" w14:paraId="44F0085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51434"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685134A"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2A41D63A" w14:textId="01C70D57" w:rsidR="007256F5" w:rsidRPr="009709C5" w:rsidRDefault="007256F5" w:rsidP="007256F5">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AC4287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2513C5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83B628" w14:textId="534B55F0" w:rsidR="007256F5" w:rsidRPr="009709C5" w:rsidRDefault="007256F5" w:rsidP="007256F5">
            <w:pPr>
              <w:pStyle w:val="TAC"/>
              <w:rPr>
                <w:lang w:eastAsia="ja-JP"/>
              </w:rPr>
            </w:pPr>
            <w:r w:rsidRPr="009709C5">
              <w:rPr>
                <w:lang w:eastAsia="ja-JP"/>
              </w:rPr>
              <w:t>0.25</w:t>
            </w:r>
          </w:p>
        </w:tc>
      </w:tr>
      <w:tr w:rsidR="007256F5" w:rsidRPr="009709C5" w14:paraId="53D8D1B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7D4D2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D056639"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432F741F" w14:textId="2843B8E6" w:rsidR="007256F5" w:rsidRPr="009709C5" w:rsidRDefault="007256F5" w:rsidP="007256F5">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0E8693D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BE18880"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3E6C97" w14:textId="6472C394" w:rsidR="007256F5" w:rsidRPr="009709C5" w:rsidRDefault="007256F5" w:rsidP="007256F5">
            <w:pPr>
              <w:pStyle w:val="TAC"/>
              <w:rPr>
                <w:lang w:eastAsia="ja-JP"/>
              </w:rPr>
            </w:pPr>
            <w:r w:rsidRPr="009709C5">
              <w:rPr>
                <w:lang w:eastAsia="ja-JP"/>
              </w:rPr>
              <w:t>0.00</w:t>
            </w:r>
          </w:p>
        </w:tc>
      </w:tr>
      <w:tr w:rsidR="007256F5" w:rsidRPr="009709C5" w14:paraId="527F417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34DA6"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3F6BB28" w14:textId="150B1D6E"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5B76F646" w14:textId="41B4328E"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DD2C84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A5B08E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170E147" w14:textId="7424CDE6" w:rsidR="007256F5" w:rsidRPr="009709C5" w:rsidRDefault="007256F5" w:rsidP="007256F5">
            <w:pPr>
              <w:pStyle w:val="TAC"/>
            </w:pPr>
            <w:r w:rsidRPr="009709C5">
              <w:t>0.00</w:t>
            </w:r>
          </w:p>
        </w:tc>
      </w:tr>
      <w:tr w:rsidR="007256F5" w:rsidRPr="009709C5" w14:paraId="2F97467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FEBEC0"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5E8D41F"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hideMark/>
          </w:tcPr>
          <w:p w14:paraId="701E7337" w14:textId="527060E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B36E98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A9FD9E"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68736FDC" w14:textId="6BCB3D37" w:rsidR="007256F5" w:rsidRPr="009709C5" w:rsidRDefault="007256F5" w:rsidP="007256F5">
            <w:pPr>
              <w:pStyle w:val="TAC"/>
            </w:pPr>
            <w:r w:rsidRPr="009709C5">
              <w:t>0.00</w:t>
            </w:r>
          </w:p>
        </w:tc>
      </w:tr>
      <w:tr w:rsidR="007256F5" w:rsidRPr="009709C5" w14:paraId="73BC55C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7A450"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E783C7"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hideMark/>
          </w:tcPr>
          <w:p w14:paraId="15B746A8" w14:textId="46B5D49F"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331E5AF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93CD6F"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773CD4CB" w14:textId="58F32107" w:rsidR="007256F5" w:rsidRPr="009709C5" w:rsidRDefault="007256F5" w:rsidP="007256F5">
            <w:pPr>
              <w:pStyle w:val="TAC"/>
            </w:pPr>
            <w:r w:rsidRPr="008568D5">
              <w:rPr>
                <w:lang w:eastAsia="ja-JP"/>
              </w:rPr>
              <w:t>0.25</w:t>
            </w:r>
          </w:p>
        </w:tc>
      </w:tr>
      <w:tr w:rsidR="007256F5" w:rsidRPr="009709C5" w14:paraId="4DA25E6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345C3D"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33DA4"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hideMark/>
          </w:tcPr>
          <w:p w14:paraId="5720A03B" w14:textId="76BB9F2E" w:rsidR="007256F5" w:rsidRPr="009709C5" w:rsidRDefault="007256F5" w:rsidP="007256F5">
            <w:pPr>
              <w:pStyle w:val="TAC"/>
            </w:pPr>
            <w:r w:rsidRPr="008568D5">
              <w:t>N/A</w:t>
            </w:r>
          </w:p>
        </w:tc>
        <w:tc>
          <w:tcPr>
            <w:tcW w:w="1686" w:type="dxa"/>
            <w:tcBorders>
              <w:top w:val="single" w:sz="6" w:space="0" w:color="auto"/>
              <w:left w:val="single" w:sz="6" w:space="0" w:color="auto"/>
              <w:bottom w:val="single" w:sz="6" w:space="0" w:color="auto"/>
              <w:right w:val="single" w:sz="6" w:space="0" w:color="auto"/>
            </w:tcBorders>
            <w:hideMark/>
          </w:tcPr>
          <w:p w14:paraId="19AFE79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54D591"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2D91CE41" w14:textId="44CF1ADB" w:rsidR="007256F5" w:rsidRPr="009709C5" w:rsidRDefault="007256F5" w:rsidP="007256F5">
            <w:pPr>
              <w:pStyle w:val="TAC"/>
            </w:pPr>
            <w:r w:rsidRPr="008568D5">
              <w:t>N/A</w:t>
            </w:r>
          </w:p>
        </w:tc>
      </w:tr>
      <w:tr w:rsidR="007256F5" w:rsidRPr="009709C5" w14:paraId="36BE0E4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0C06CE"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DFCEF"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4F8D061C" w14:textId="12841F04" w:rsidR="007256F5" w:rsidRPr="009709C5" w:rsidRDefault="007256F5" w:rsidP="007256F5">
            <w:pPr>
              <w:pStyle w:val="TAC"/>
            </w:pPr>
            <w:r w:rsidRPr="008568D5">
              <w:t>0.15</w:t>
            </w:r>
          </w:p>
        </w:tc>
        <w:tc>
          <w:tcPr>
            <w:tcW w:w="1686" w:type="dxa"/>
            <w:tcBorders>
              <w:top w:val="single" w:sz="6" w:space="0" w:color="auto"/>
              <w:left w:val="single" w:sz="6" w:space="0" w:color="auto"/>
              <w:bottom w:val="single" w:sz="6" w:space="0" w:color="auto"/>
              <w:right w:val="single" w:sz="6" w:space="0" w:color="auto"/>
            </w:tcBorders>
          </w:tcPr>
          <w:p w14:paraId="70303D3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A9F134"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397199A" w14:textId="21AF63D0" w:rsidR="007256F5" w:rsidRPr="009709C5" w:rsidRDefault="007256F5" w:rsidP="007256F5">
            <w:pPr>
              <w:pStyle w:val="TAC"/>
            </w:pPr>
            <w:r w:rsidRPr="008568D5">
              <w:t>0.15</w:t>
            </w:r>
          </w:p>
        </w:tc>
      </w:tr>
      <w:tr w:rsidR="007256F5" w:rsidRPr="009709C5" w14:paraId="1CE7E36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3576E8"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1F6AF7"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0A57408E" w14:textId="48E9CF0C" w:rsidR="007256F5" w:rsidRPr="009709C5" w:rsidRDefault="007256F5" w:rsidP="007256F5">
            <w:pPr>
              <w:pStyle w:val="TAC"/>
              <w:rPr>
                <w:lang w:eastAsia="ja-JP"/>
              </w:rPr>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0542B4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80C38C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7EA91CB" w14:textId="6923DA33" w:rsidR="007256F5" w:rsidRPr="009709C5" w:rsidRDefault="007256F5" w:rsidP="007256F5">
            <w:pPr>
              <w:pStyle w:val="TAC"/>
            </w:pPr>
            <w:r w:rsidRPr="008568D5">
              <w:rPr>
                <w:lang w:eastAsia="ja-JP"/>
              </w:rPr>
              <w:t>0.00</w:t>
            </w:r>
          </w:p>
        </w:tc>
      </w:tr>
      <w:tr w:rsidR="007256F5" w:rsidRPr="009709C5" w14:paraId="18681E3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0AB06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01ECAD8"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78588F5D" w14:textId="29EDFA14" w:rsidR="007256F5" w:rsidRPr="009709C5" w:rsidDel="009A305A" w:rsidRDefault="007256F5" w:rsidP="007256F5">
            <w:pPr>
              <w:pStyle w:val="TAC"/>
              <w:rPr>
                <w:lang w:eastAsia="ja-JP"/>
              </w:rPr>
            </w:pPr>
            <w:r w:rsidRPr="008568D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7880ED4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1AA3DE"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A0D399D" w14:textId="69522C12" w:rsidR="007256F5" w:rsidRPr="009709C5" w:rsidRDefault="007256F5" w:rsidP="007256F5">
            <w:pPr>
              <w:pStyle w:val="TAC"/>
              <w:rPr>
                <w:lang w:eastAsia="ja-JP"/>
              </w:rPr>
            </w:pPr>
            <w:r w:rsidRPr="008568D5">
              <w:rPr>
                <w:lang w:eastAsia="ja-JP"/>
              </w:rPr>
              <w:t>0.10</w:t>
            </w:r>
          </w:p>
        </w:tc>
      </w:tr>
      <w:tr w:rsidR="00C107B8" w:rsidRPr="009709C5" w14:paraId="5A5C039C"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6D5B15B0" w14:textId="77777777" w:rsidR="00C107B8" w:rsidRPr="009709C5" w:rsidRDefault="00C107B8" w:rsidP="00445F1B">
            <w:pPr>
              <w:pStyle w:val="TAH"/>
              <w:spacing w:before="120" w:after="120"/>
            </w:pPr>
            <w:r w:rsidRPr="009709C5">
              <w:t>Stage 1: Calibration measurement</w:t>
            </w:r>
          </w:p>
        </w:tc>
      </w:tr>
      <w:tr w:rsidR="007256F5" w:rsidRPr="009709C5" w14:paraId="2E27FC0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36F7C"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8AC87"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hideMark/>
          </w:tcPr>
          <w:p w14:paraId="085FB800" w14:textId="71866082"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5B227C57"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08F31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36393C0" w14:textId="3C2F0382" w:rsidR="007256F5" w:rsidRPr="009709C5" w:rsidRDefault="007256F5" w:rsidP="007256F5">
            <w:pPr>
              <w:pStyle w:val="TAC"/>
            </w:pPr>
            <w:r w:rsidRPr="008568D5">
              <w:t>0.00</w:t>
            </w:r>
          </w:p>
        </w:tc>
      </w:tr>
      <w:tr w:rsidR="007256F5" w:rsidRPr="009709C5" w14:paraId="201F12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C52C3"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FE1D9"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hideMark/>
          </w:tcPr>
          <w:p w14:paraId="338827F6" w14:textId="721461CE"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0971D1F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9018FD"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91B8737" w14:textId="7AC3B138" w:rsidR="007256F5" w:rsidRPr="009709C5" w:rsidRDefault="007256F5" w:rsidP="007256F5">
            <w:pPr>
              <w:pStyle w:val="TAC"/>
            </w:pPr>
            <w:r w:rsidRPr="008568D5">
              <w:t>0.00</w:t>
            </w:r>
          </w:p>
        </w:tc>
      </w:tr>
      <w:tr w:rsidR="007256F5" w:rsidRPr="009709C5" w14:paraId="4E02EF3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1ABFE5"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409560"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hideMark/>
          </w:tcPr>
          <w:p w14:paraId="0CAF4DE8" w14:textId="0B7C74C0" w:rsidR="007256F5" w:rsidRPr="009709C5" w:rsidRDefault="007256F5" w:rsidP="007256F5">
            <w:pPr>
              <w:pStyle w:val="TAC"/>
              <w:rPr>
                <w:lang w:eastAsia="ja-JP"/>
              </w:rPr>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C4C8271"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34F5A0"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0BFED64" w14:textId="138BAAD7" w:rsidR="007256F5" w:rsidRPr="009709C5" w:rsidRDefault="007256F5" w:rsidP="007256F5">
            <w:pPr>
              <w:pStyle w:val="TAC"/>
            </w:pPr>
            <w:r w:rsidRPr="008568D5">
              <w:rPr>
                <w:lang w:eastAsia="ja-JP"/>
              </w:rPr>
              <w:t>0.00</w:t>
            </w:r>
          </w:p>
        </w:tc>
      </w:tr>
      <w:tr w:rsidR="007256F5" w:rsidRPr="009709C5" w14:paraId="6ED80E0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A0F629"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107E86"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hideMark/>
          </w:tcPr>
          <w:p w14:paraId="4ED2CFA4" w14:textId="71DCCF26" w:rsidR="007256F5" w:rsidRPr="009709C5" w:rsidRDefault="007256F5" w:rsidP="007256F5">
            <w:pPr>
              <w:pStyle w:val="TAC"/>
              <w:rPr>
                <w:lang w:eastAsia="ja-JP"/>
              </w:rPr>
            </w:pPr>
            <w:r w:rsidRPr="008568D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0874B54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5A169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1B217D7E" w14:textId="1369CFFE" w:rsidR="007256F5" w:rsidRPr="009709C5" w:rsidRDefault="007256F5" w:rsidP="007256F5">
            <w:pPr>
              <w:pStyle w:val="TAC"/>
              <w:rPr>
                <w:lang w:eastAsia="ja-JP"/>
              </w:rPr>
            </w:pPr>
            <w:r w:rsidRPr="008568D5">
              <w:rPr>
                <w:lang w:eastAsia="ja-JP"/>
              </w:rPr>
              <w:t>0.75</w:t>
            </w:r>
          </w:p>
        </w:tc>
      </w:tr>
      <w:tr w:rsidR="007256F5" w:rsidRPr="009709C5" w14:paraId="75A0875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04205"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119B4D"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hideMark/>
          </w:tcPr>
          <w:p w14:paraId="3A7F9896" w14:textId="55E56DB8" w:rsidR="007256F5" w:rsidRPr="009709C5" w:rsidRDefault="007256F5" w:rsidP="007256F5">
            <w:pPr>
              <w:pStyle w:val="TAC"/>
              <w:rPr>
                <w:lang w:eastAsia="ja-JP"/>
              </w:rPr>
            </w:pPr>
            <w:r w:rsidRPr="008568D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C0D947F"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006BC7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D7892B1" w14:textId="1E883B9A" w:rsidR="007256F5" w:rsidRPr="009709C5" w:rsidRDefault="007256F5" w:rsidP="007256F5">
            <w:pPr>
              <w:pStyle w:val="TAC"/>
              <w:rPr>
                <w:lang w:eastAsia="ja-JP"/>
              </w:rPr>
            </w:pPr>
            <w:r w:rsidRPr="008568D5">
              <w:rPr>
                <w:lang w:eastAsia="ja-JP"/>
              </w:rPr>
              <w:t>0.3</w:t>
            </w:r>
          </w:p>
        </w:tc>
      </w:tr>
      <w:tr w:rsidR="007256F5" w:rsidRPr="009709C5" w14:paraId="6F2C81C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75C651"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45C881"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27299D62" w14:textId="5AC3A108" w:rsidR="007256F5" w:rsidRPr="009709C5" w:rsidRDefault="007256F5" w:rsidP="007256F5">
            <w:pPr>
              <w:pStyle w:val="TAC"/>
              <w:rPr>
                <w:lang w:eastAsia="ja-JP"/>
              </w:rPr>
            </w:pPr>
            <w:r w:rsidRPr="008568D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2878C0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512ACD9"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87DDA4C" w14:textId="5684EA6B" w:rsidR="007256F5" w:rsidRPr="009709C5" w:rsidRDefault="007256F5" w:rsidP="007256F5">
            <w:pPr>
              <w:pStyle w:val="TAC"/>
            </w:pPr>
            <w:r w:rsidRPr="008568D5">
              <w:rPr>
                <w:lang w:eastAsia="ja-JP"/>
              </w:rPr>
              <w:t>0.03</w:t>
            </w:r>
          </w:p>
        </w:tc>
      </w:tr>
      <w:tr w:rsidR="007256F5" w:rsidRPr="009709C5" w14:paraId="71E08FE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7CA0C4"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04C74"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hideMark/>
          </w:tcPr>
          <w:p w14:paraId="20F1E266" w14:textId="65275694"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7A8717E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BABEEC0"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DF317AF" w14:textId="4C6A4468" w:rsidR="007256F5" w:rsidRPr="009709C5" w:rsidRDefault="007256F5" w:rsidP="007256F5">
            <w:pPr>
              <w:pStyle w:val="TAC"/>
            </w:pPr>
            <w:r w:rsidRPr="008568D5">
              <w:t>0.00</w:t>
            </w:r>
          </w:p>
        </w:tc>
      </w:tr>
      <w:tr w:rsidR="007256F5" w:rsidRPr="009709C5" w14:paraId="6639B03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D9085"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9E250A" w14:textId="77777777" w:rsidR="007256F5" w:rsidRPr="009709C5" w:rsidRDefault="007256F5" w:rsidP="007256F5">
            <w:pPr>
              <w:pStyle w:val="TAC"/>
            </w:pPr>
            <w:r w:rsidRPr="009709C5">
              <w:t>Quality of quiet zone for calibration process (NOTE 4)</w:t>
            </w:r>
          </w:p>
        </w:tc>
        <w:tc>
          <w:tcPr>
            <w:tcW w:w="1166" w:type="dxa"/>
            <w:tcBorders>
              <w:top w:val="single" w:sz="6" w:space="0" w:color="auto"/>
              <w:left w:val="single" w:sz="6" w:space="0" w:color="auto"/>
              <w:bottom w:val="single" w:sz="6" w:space="0" w:color="auto"/>
              <w:right w:val="single" w:sz="6" w:space="0" w:color="auto"/>
            </w:tcBorders>
            <w:hideMark/>
          </w:tcPr>
          <w:p w14:paraId="7DFFF1F5" w14:textId="5FE93627" w:rsidR="007256F5" w:rsidRPr="009709C5" w:rsidRDefault="007256F5" w:rsidP="007256F5">
            <w:pPr>
              <w:pStyle w:val="TAC"/>
              <w:rPr>
                <w:lang w:eastAsia="ja-JP"/>
              </w:rPr>
            </w:pPr>
            <w:r w:rsidRPr="008568D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EF2319F"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66971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6BE8679" w14:textId="7D56E1B9" w:rsidR="007256F5" w:rsidRPr="009709C5" w:rsidRDefault="007256F5" w:rsidP="007256F5">
            <w:pPr>
              <w:pStyle w:val="TAC"/>
            </w:pPr>
            <w:r w:rsidRPr="008568D5">
              <w:rPr>
                <w:lang w:eastAsia="ja-JP"/>
              </w:rPr>
              <w:t>0.6</w:t>
            </w:r>
          </w:p>
        </w:tc>
      </w:tr>
      <w:tr w:rsidR="007256F5" w:rsidRPr="009709C5" w14:paraId="530CF2B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2AFDA9"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520CA4"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00BBDE07" w14:textId="6D980F95"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42415BFA"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07270D1"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215EF5EB" w14:textId="34D285BB" w:rsidR="007256F5" w:rsidRPr="009709C5" w:rsidRDefault="007256F5" w:rsidP="007256F5">
            <w:pPr>
              <w:pStyle w:val="TAC"/>
            </w:pPr>
            <w:r w:rsidRPr="008568D5">
              <w:t>0.00</w:t>
            </w:r>
          </w:p>
        </w:tc>
      </w:tr>
      <w:tr w:rsidR="007256F5" w:rsidRPr="009709C5" w14:paraId="4DE9A22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C9299B"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A4DFD31"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4CF7317E" w14:textId="26D3190F" w:rsidR="007256F5" w:rsidRPr="009709C5" w:rsidRDefault="007256F5" w:rsidP="007256F5">
            <w:pPr>
              <w:pStyle w:val="TAC"/>
              <w:rPr>
                <w:lang w:eastAsia="ja-JP"/>
              </w:rPr>
            </w:pPr>
            <w:r w:rsidRPr="008568D5">
              <w:t>0.14</w:t>
            </w:r>
          </w:p>
        </w:tc>
        <w:tc>
          <w:tcPr>
            <w:tcW w:w="1686" w:type="dxa"/>
            <w:tcBorders>
              <w:top w:val="single" w:sz="6" w:space="0" w:color="auto"/>
              <w:left w:val="single" w:sz="6" w:space="0" w:color="auto"/>
              <w:bottom w:val="single" w:sz="6" w:space="0" w:color="auto"/>
              <w:right w:val="single" w:sz="6" w:space="0" w:color="auto"/>
            </w:tcBorders>
            <w:hideMark/>
          </w:tcPr>
          <w:p w14:paraId="42328FC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C3B44B"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6E86EA5" w14:textId="24369B57" w:rsidR="007256F5" w:rsidRPr="009709C5" w:rsidRDefault="007256F5" w:rsidP="007256F5">
            <w:pPr>
              <w:pStyle w:val="TAC"/>
              <w:rPr>
                <w:lang w:eastAsia="ja-JP"/>
              </w:rPr>
            </w:pPr>
            <w:r w:rsidRPr="008568D5">
              <w:t>0.07</w:t>
            </w:r>
          </w:p>
        </w:tc>
      </w:tr>
      <w:tr w:rsidR="007256F5" w:rsidRPr="009709C5" w14:paraId="06869A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FDC54D"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2086D15F"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6F1AFE67" w14:textId="2C83B3BF"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799EADE6"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8253C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D3EF0D" w14:textId="5B63517C" w:rsidR="007256F5" w:rsidRPr="009709C5" w:rsidRDefault="007256F5" w:rsidP="007256F5">
            <w:pPr>
              <w:pStyle w:val="TAC"/>
            </w:pPr>
            <w:r w:rsidRPr="008568D5">
              <w:t>0.00</w:t>
            </w:r>
          </w:p>
        </w:tc>
      </w:tr>
      <w:tr w:rsidR="00C107B8" w:rsidRPr="009709C5" w14:paraId="2998D44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E9516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35E4420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0C67C3C" w14:textId="77777777" w:rsidR="00C107B8" w:rsidRPr="009709C5" w:rsidRDefault="00C107B8" w:rsidP="00445F1B">
            <w:pPr>
              <w:pStyle w:val="TAH"/>
              <w:spacing w:before="120" w:after="120"/>
            </w:pPr>
            <w:r w:rsidRPr="009709C5">
              <w:t>Value</w:t>
            </w:r>
          </w:p>
        </w:tc>
      </w:tr>
      <w:tr w:rsidR="00C107B8" w:rsidRPr="009709C5" w14:paraId="58D0452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147065"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1628D345" w14:textId="77777777" w:rsidR="00C107B8" w:rsidRPr="009709C5" w:rsidRDefault="00C107B8" w:rsidP="00445F1B">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73DCC38" w14:textId="0C39E4E1" w:rsidR="00C107B8" w:rsidRPr="009709C5" w:rsidRDefault="007256F5" w:rsidP="00445F1B">
            <w:pPr>
              <w:pStyle w:val="TAC"/>
              <w:spacing w:before="120" w:after="120"/>
              <w:rPr>
                <w:lang w:eastAsia="ja-JP"/>
              </w:rPr>
            </w:pPr>
            <w:r w:rsidRPr="008568D5">
              <w:t>5.10</w:t>
            </w:r>
          </w:p>
        </w:tc>
      </w:tr>
      <w:tr w:rsidR="00C107B8" w:rsidRPr="009709C5" w14:paraId="758A716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F8D316"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0CC6D381"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2ACAD8A" w14:textId="77777777" w:rsidR="00C107B8" w:rsidRPr="009709C5" w:rsidRDefault="00C107B8" w:rsidP="00445F1B">
            <w:pPr>
              <w:pStyle w:val="TAH"/>
              <w:spacing w:before="120" w:after="120"/>
            </w:pPr>
            <w:r w:rsidRPr="009709C5">
              <w:t>Value</w:t>
            </w:r>
          </w:p>
        </w:tc>
      </w:tr>
      <w:tr w:rsidR="00C107B8" w:rsidRPr="009709C5" w14:paraId="50D050A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2C85CE"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56161B82"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292A24BE" w14:textId="240E559F" w:rsidR="00C107B8" w:rsidRPr="009709C5" w:rsidRDefault="007256F5" w:rsidP="00445F1B">
            <w:pPr>
              <w:pStyle w:val="TAC"/>
              <w:spacing w:before="120" w:after="120"/>
            </w:pPr>
            <w:r w:rsidRPr="001E4A4B">
              <w:t>0.00</w:t>
            </w:r>
          </w:p>
        </w:tc>
      </w:tr>
      <w:tr w:rsidR="00C107B8" w:rsidRPr="009709C5" w14:paraId="4C022EE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4243C"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33DF09C2" w14:textId="77777777" w:rsidR="00C107B8" w:rsidRPr="009709C5" w:rsidRDefault="00C107B8" w:rsidP="00445F1B">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E8629E7" w14:textId="54F76BFC" w:rsidR="00C107B8" w:rsidRPr="009709C5" w:rsidRDefault="007256F5" w:rsidP="00445F1B">
            <w:pPr>
              <w:pStyle w:val="TAC"/>
              <w:spacing w:before="120" w:after="120"/>
            </w:pPr>
            <w:r w:rsidRPr="008568D5">
              <w:t>1.0</w:t>
            </w:r>
          </w:p>
        </w:tc>
      </w:tr>
      <w:tr w:rsidR="00C107B8" w:rsidRPr="009709C5" w14:paraId="7251394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E1F4D"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2093761C"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5426DF4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524E021F"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310E59DE"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0E9A58D1" w14:textId="77777777" w:rsidR="00C107B8" w:rsidRPr="009709C5" w:rsidRDefault="00C107B8" w:rsidP="00445F1B">
            <w:pPr>
              <w:pStyle w:val="TAH"/>
              <w:spacing w:before="120" w:after="120"/>
            </w:pPr>
            <w:r w:rsidRPr="009709C5">
              <w:t>Value</w:t>
            </w:r>
          </w:p>
        </w:tc>
      </w:tr>
      <w:tr w:rsidR="00C107B8" w:rsidRPr="009709C5" w14:paraId="5F586362"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15B441F2"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F529CDB" w14:textId="6C2D5E85" w:rsidR="00C107B8" w:rsidRPr="009709C5" w:rsidRDefault="007256F5" w:rsidP="00445F1B">
            <w:pPr>
              <w:pStyle w:val="TAC"/>
              <w:spacing w:before="120" w:after="120"/>
            </w:pPr>
            <w:r w:rsidRPr="001E4A4B">
              <w:t>6.10</w:t>
            </w:r>
          </w:p>
        </w:tc>
      </w:tr>
      <w:tr w:rsidR="00C107B8" w:rsidRPr="009709C5" w14:paraId="5F6C89EB"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5CE9A108"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09D3A878" w14:textId="77777777" w:rsidR="00C107B8" w:rsidRPr="009709C5" w:rsidRDefault="00C107B8" w:rsidP="00445F1B">
            <w:pPr>
              <w:pStyle w:val="TAN"/>
            </w:pPr>
            <w:r w:rsidRPr="009709C5">
              <w:t>NOTE 2:</w:t>
            </w:r>
            <w:r w:rsidRPr="009709C5">
              <w:tab/>
              <w:t>This contributor shall only be considered for EIRP measurements.</w:t>
            </w:r>
          </w:p>
          <w:p w14:paraId="17F2C10A"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6E44E02"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0F919778"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61F3E678" w14:textId="77777777" w:rsidR="00C107B8" w:rsidRPr="009709C5" w:rsidRDefault="00C107B8" w:rsidP="00C107B8"/>
    <w:p w14:paraId="64DD6B39" w14:textId="77777777" w:rsidR="00C107B8" w:rsidRPr="009709C5" w:rsidRDefault="00C107B8" w:rsidP="00C107B8">
      <w:pPr>
        <w:pStyle w:val="TH"/>
        <w:rPr>
          <w:lang w:eastAsia="ja-JP"/>
        </w:rPr>
      </w:pPr>
      <w:r w:rsidRPr="009709C5">
        <w:t xml:space="preserve">Table </w:t>
      </w:r>
      <w:r w:rsidRPr="009709C5">
        <w:rPr>
          <w:lang w:eastAsia="ja-JP"/>
        </w:rPr>
        <w:t>B.25.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6EA6D68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675D8C"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17C96A8"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43AC79D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ACBA3B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0153B50A"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54FE27" w14:textId="77777777" w:rsidR="00C107B8" w:rsidRPr="009709C5" w:rsidRDefault="00C107B8" w:rsidP="00445F1B">
            <w:pPr>
              <w:pStyle w:val="TAH"/>
              <w:spacing w:before="120" w:after="120"/>
            </w:pPr>
            <w:r w:rsidRPr="009709C5">
              <w:t>Standard uncertainty (σ) [dB]</w:t>
            </w:r>
          </w:p>
        </w:tc>
      </w:tr>
      <w:tr w:rsidR="00C107B8" w:rsidRPr="009709C5" w14:paraId="044B0081"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11805BB6" w14:textId="77777777" w:rsidR="00C107B8" w:rsidRPr="009709C5" w:rsidRDefault="00C107B8" w:rsidP="00445F1B">
            <w:pPr>
              <w:pStyle w:val="TAH"/>
              <w:spacing w:before="120" w:after="120"/>
            </w:pPr>
            <w:r w:rsidRPr="009709C5">
              <w:t>Stage 2: DUT measurement</w:t>
            </w:r>
          </w:p>
        </w:tc>
      </w:tr>
      <w:tr w:rsidR="007256F5" w:rsidRPr="009709C5" w14:paraId="5521D62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5F0EDB"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C9D806"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5B7150AB" w14:textId="33A096EE" w:rsidR="007256F5" w:rsidRPr="009709C5" w:rsidRDefault="007256F5" w:rsidP="007256F5">
            <w:pPr>
              <w:pStyle w:val="TAC"/>
              <w:rPr>
                <w:lang w:eastAsia="ja-JP"/>
              </w:rPr>
            </w:pPr>
            <w:r>
              <w:rPr>
                <w:lang w:eastAsia="ja-JP"/>
              </w:rPr>
              <w:t>0.02</w:t>
            </w:r>
          </w:p>
        </w:tc>
        <w:tc>
          <w:tcPr>
            <w:tcW w:w="1686" w:type="dxa"/>
            <w:tcBorders>
              <w:top w:val="single" w:sz="6" w:space="0" w:color="auto"/>
              <w:left w:val="single" w:sz="6" w:space="0" w:color="auto"/>
              <w:bottom w:val="single" w:sz="6" w:space="0" w:color="auto"/>
              <w:right w:val="single" w:sz="6" w:space="0" w:color="auto"/>
            </w:tcBorders>
            <w:hideMark/>
          </w:tcPr>
          <w:p w14:paraId="25309EF1"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4E4FD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8594E69" w14:textId="316352CD" w:rsidR="007256F5" w:rsidRPr="009709C5" w:rsidRDefault="007256F5" w:rsidP="007256F5">
            <w:pPr>
              <w:pStyle w:val="TAC"/>
            </w:pPr>
            <w:r>
              <w:rPr>
                <w:lang w:eastAsia="ja-JP"/>
              </w:rPr>
              <w:t>0.01</w:t>
            </w:r>
          </w:p>
        </w:tc>
      </w:tr>
      <w:tr w:rsidR="007256F5" w:rsidRPr="009709C5" w14:paraId="54B9BC7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2279DB"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A9838D"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11288C85" w14:textId="37F65391"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BA38B0E"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C1A6F87"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D3566E9" w14:textId="4F1D623B" w:rsidR="007256F5" w:rsidRPr="009709C5" w:rsidRDefault="007256F5" w:rsidP="007256F5">
            <w:pPr>
              <w:pStyle w:val="TAC"/>
            </w:pPr>
            <w:r w:rsidRPr="009709C5">
              <w:t>0.00</w:t>
            </w:r>
          </w:p>
        </w:tc>
      </w:tr>
      <w:tr w:rsidR="007256F5" w:rsidRPr="009709C5" w14:paraId="11C2F58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7F96B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C6C060"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2CCF1C7C" w14:textId="1925FD09" w:rsidR="007256F5" w:rsidRPr="009709C5" w:rsidRDefault="007256F5" w:rsidP="007256F5">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2084935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914753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E0F926" w14:textId="118EBEBC" w:rsidR="007256F5" w:rsidRPr="009709C5" w:rsidRDefault="007256F5" w:rsidP="007256F5">
            <w:pPr>
              <w:pStyle w:val="TAC"/>
            </w:pPr>
            <w:r w:rsidRPr="009709C5">
              <w:rPr>
                <w:lang w:eastAsia="ja-JP"/>
              </w:rPr>
              <w:t>0.6</w:t>
            </w:r>
          </w:p>
        </w:tc>
      </w:tr>
      <w:tr w:rsidR="007256F5" w:rsidRPr="009709C5" w14:paraId="5D3304D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531EC0"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CFA79C"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635DC8E3" w14:textId="7A6D8C75" w:rsidR="007256F5" w:rsidRPr="009709C5" w:rsidRDefault="007256F5" w:rsidP="007256F5">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1FF095A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BAA757E"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56A61B5" w14:textId="6FAC1E12" w:rsidR="007256F5" w:rsidRPr="009709C5" w:rsidRDefault="007256F5" w:rsidP="007256F5">
            <w:pPr>
              <w:pStyle w:val="TAC"/>
              <w:rPr>
                <w:lang w:eastAsia="ja-JP"/>
              </w:rPr>
            </w:pPr>
            <w:r w:rsidRPr="009709C5">
              <w:rPr>
                <w:lang w:eastAsia="ja-JP"/>
              </w:rPr>
              <w:t>2.30</w:t>
            </w:r>
          </w:p>
        </w:tc>
      </w:tr>
      <w:tr w:rsidR="007256F5" w:rsidRPr="009709C5" w14:paraId="4059CAA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4D8CC4"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1DFAD0"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C2C05EF" w14:textId="64287E80"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EC6BC6"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EF95D9"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15476AF" w14:textId="42394BB7" w:rsidR="007256F5" w:rsidRPr="009709C5" w:rsidRDefault="007256F5" w:rsidP="007256F5">
            <w:pPr>
              <w:pStyle w:val="TAC"/>
            </w:pPr>
            <w:r w:rsidRPr="009709C5">
              <w:t>0.00</w:t>
            </w:r>
          </w:p>
        </w:tc>
      </w:tr>
      <w:tr w:rsidR="007256F5" w:rsidRPr="009709C5" w14:paraId="7B2877D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C1240A"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9081A1"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25C9C9D8" w14:textId="3598BF7C" w:rsidR="007256F5" w:rsidRPr="009709C5" w:rsidRDefault="007256F5" w:rsidP="007256F5">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49511A7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7712D82"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EBABBE" w14:textId="77DC65CB" w:rsidR="007256F5" w:rsidRPr="009709C5" w:rsidRDefault="007256F5" w:rsidP="007256F5">
            <w:pPr>
              <w:pStyle w:val="TAC"/>
            </w:pPr>
            <w:r w:rsidRPr="009709C5">
              <w:rPr>
                <w:lang w:eastAsia="ja-JP"/>
              </w:rPr>
              <w:t>2.00</w:t>
            </w:r>
          </w:p>
        </w:tc>
      </w:tr>
      <w:tr w:rsidR="007256F5" w:rsidRPr="009709C5" w14:paraId="4897473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AF29C"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F8A33CC"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13F1ECE2" w14:textId="182DB6C5"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319506D"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D2F3386"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D871EC" w14:textId="4581571F" w:rsidR="007256F5" w:rsidRPr="009709C5" w:rsidRDefault="007256F5" w:rsidP="007256F5">
            <w:pPr>
              <w:pStyle w:val="TAC"/>
            </w:pPr>
            <w:r w:rsidRPr="009709C5">
              <w:t>0.00</w:t>
            </w:r>
          </w:p>
        </w:tc>
      </w:tr>
      <w:tr w:rsidR="007256F5" w:rsidRPr="009709C5" w14:paraId="1426CE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93288C"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E876578"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4B4C6191" w14:textId="02AC4202" w:rsidR="007256F5" w:rsidRPr="009709C5" w:rsidRDefault="007256F5" w:rsidP="007256F5">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4C47E1A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A78AD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2857002" w14:textId="613D4943" w:rsidR="007256F5" w:rsidRPr="009709C5" w:rsidRDefault="007256F5" w:rsidP="007256F5">
            <w:pPr>
              <w:pStyle w:val="TAC"/>
            </w:pPr>
            <w:r w:rsidRPr="009709C5">
              <w:rPr>
                <w:lang w:eastAsia="ja-JP"/>
              </w:rPr>
              <w:t>1.05</w:t>
            </w:r>
          </w:p>
        </w:tc>
      </w:tr>
      <w:tr w:rsidR="007256F5" w:rsidRPr="009709C5" w14:paraId="0078464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D757CC"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3500D17"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1131F58" w14:textId="684E0F39" w:rsidR="007256F5" w:rsidRPr="009709C5" w:rsidRDefault="007256F5" w:rsidP="007256F5">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5A653B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E5E6F9"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DABC58" w14:textId="5B3AAC8F" w:rsidR="007256F5" w:rsidRPr="009709C5" w:rsidRDefault="007256F5" w:rsidP="007256F5">
            <w:pPr>
              <w:pStyle w:val="TAC"/>
            </w:pPr>
            <w:r w:rsidRPr="009709C5">
              <w:rPr>
                <w:lang w:eastAsia="ja-JP"/>
              </w:rPr>
              <w:t>0.25</w:t>
            </w:r>
          </w:p>
        </w:tc>
      </w:tr>
      <w:tr w:rsidR="007256F5" w:rsidRPr="009709C5" w14:paraId="2180E0C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DB2A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12B2008"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1E78D22D" w14:textId="533BADCC" w:rsidR="007256F5" w:rsidRPr="009709C5" w:rsidRDefault="007256F5" w:rsidP="007256F5">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C23BC93"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061E08"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FBAEF72" w14:textId="661F7EF3" w:rsidR="007256F5" w:rsidRPr="009709C5" w:rsidRDefault="007256F5" w:rsidP="007256F5">
            <w:pPr>
              <w:pStyle w:val="TAC"/>
              <w:rPr>
                <w:lang w:eastAsia="ja-JP"/>
              </w:rPr>
            </w:pPr>
            <w:r w:rsidRPr="009709C5">
              <w:rPr>
                <w:lang w:eastAsia="ja-JP"/>
              </w:rPr>
              <w:t>0.064</w:t>
            </w:r>
          </w:p>
        </w:tc>
      </w:tr>
      <w:tr w:rsidR="007256F5" w:rsidRPr="009709C5" w14:paraId="116AEB3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3AF4A6"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8C86869"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7B5A5164" w14:textId="3F6414D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2F173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9E64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030F32" w14:textId="2A0CECD3" w:rsidR="007256F5" w:rsidRPr="009709C5" w:rsidRDefault="007256F5" w:rsidP="007256F5">
            <w:pPr>
              <w:pStyle w:val="TAC"/>
            </w:pPr>
            <w:r w:rsidRPr="009709C5">
              <w:t>0.00</w:t>
            </w:r>
          </w:p>
        </w:tc>
      </w:tr>
      <w:tr w:rsidR="007256F5" w:rsidRPr="009709C5" w14:paraId="51D10C3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CEBF80"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0F956A85"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72241BB2" w14:textId="33BB3700"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47826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861DA38"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CFD707B" w14:textId="36CC4096" w:rsidR="007256F5" w:rsidRPr="009709C5" w:rsidRDefault="007256F5" w:rsidP="007256F5">
            <w:pPr>
              <w:pStyle w:val="TAC"/>
            </w:pPr>
            <w:r w:rsidRPr="009709C5">
              <w:t>0.00</w:t>
            </w:r>
          </w:p>
        </w:tc>
      </w:tr>
      <w:tr w:rsidR="007256F5" w:rsidRPr="009709C5" w14:paraId="590A11A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CEFC7D"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B92512"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0FCFFF54" w14:textId="4733507B"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3983008C"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B8DC3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E41BC4" w14:textId="15148C82" w:rsidR="007256F5" w:rsidRPr="009709C5" w:rsidRDefault="007256F5" w:rsidP="007256F5">
            <w:pPr>
              <w:pStyle w:val="TAC"/>
            </w:pPr>
            <w:r w:rsidRPr="008568D5">
              <w:rPr>
                <w:lang w:eastAsia="ja-JP"/>
              </w:rPr>
              <w:t>0.25</w:t>
            </w:r>
          </w:p>
        </w:tc>
      </w:tr>
      <w:tr w:rsidR="007256F5" w:rsidRPr="009709C5" w14:paraId="366F76F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34F1D"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0EEE85"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34E115D8" w14:textId="505F10FF" w:rsidR="007256F5" w:rsidRPr="009709C5" w:rsidRDefault="007256F5" w:rsidP="007256F5">
            <w:pPr>
              <w:pStyle w:val="TAC"/>
            </w:pPr>
            <w:r w:rsidRPr="009709C5">
              <w:t>N/A</w:t>
            </w:r>
            <w:r w:rsidRPr="009709C5" w:rsidDel="00B34290">
              <w:t>N/A</w:t>
            </w:r>
          </w:p>
        </w:tc>
        <w:tc>
          <w:tcPr>
            <w:tcW w:w="1686" w:type="dxa"/>
            <w:tcBorders>
              <w:top w:val="single" w:sz="6" w:space="0" w:color="auto"/>
              <w:left w:val="single" w:sz="6" w:space="0" w:color="auto"/>
              <w:bottom w:val="single" w:sz="6" w:space="0" w:color="auto"/>
              <w:right w:val="single" w:sz="6" w:space="0" w:color="auto"/>
            </w:tcBorders>
            <w:hideMark/>
          </w:tcPr>
          <w:p w14:paraId="3A0FDBC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D6F649C"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573617C" w14:textId="6A1BE232" w:rsidR="007256F5" w:rsidRPr="009709C5" w:rsidRDefault="007256F5" w:rsidP="007256F5">
            <w:pPr>
              <w:pStyle w:val="TAC"/>
            </w:pPr>
            <w:r w:rsidRPr="009709C5">
              <w:t>N/A</w:t>
            </w:r>
            <w:r w:rsidRPr="009709C5" w:rsidDel="008C4170">
              <w:t>N/A</w:t>
            </w:r>
          </w:p>
        </w:tc>
      </w:tr>
      <w:tr w:rsidR="007256F5" w:rsidRPr="009709C5" w14:paraId="190D278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349070"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96124D"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5C48BFF4" w14:textId="7FCB6225" w:rsidR="007256F5" w:rsidRPr="009709C5" w:rsidRDefault="007256F5" w:rsidP="007256F5">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6DF8E561"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84B01B"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D64A4A4" w14:textId="4D1B01DC" w:rsidR="007256F5" w:rsidRPr="009709C5" w:rsidRDefault="007256F5" w:rsidP="007256F5">
            <w:pPr>
              <w:pStyle w:val="TAC"/>
            </w:pPr>
            <w:r w:rsidRPr="009709C5">
              <w:t>0.15</w:t>
            </w:r>
          </w:p>
        </w:tc>
      </w:tr>
      <w:tr w:rsidR="007256F5" w:rsidRPr="009709C5" w14:paraId="0C97B9D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36142"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6DF52"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10D20510" w14:textId="0374C19B" w:rsidR="007256F5" w:rsidRPr="009709C5" w:rsidRDefault="007256F5" w:rsidP="007256F5">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6418FA19"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3F6F45"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9C69E7" w14:textId="365D5DDF" w:rsidR="007256F5" w:rsidRPr="009709C5" w:rsidRDefault="007256F5" w:rsidP="007256F5">
            <w:pPr>
              <w:pStyle w:val="TAC"/>
            </w:pPr>
            <w:r w:rsidRPr="009709C5">
              <w:rPr>
                <w:lang w:eastAsia="ja-JP"/>
              </w:rPr>
              <w:t>0.00</w:t>
            </w:r>
          </w:p>
        </w:tc>
      </w:tr>
      <w:tr w:rsidR="007256F5" w:rsidRPr="009709C5" w14:paraId="5D96BDC9"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C0DE0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091338A5"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4170D3F4" w14:textId="5747EA2C" w:rsidR="007256F5" w:rsidRPr="009709C5" w:rsidRDefault="007256F5" w:rsidP="007256F5">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0801275"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C50CBAC"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2A27606" w14:textId="0863A107" w:rsidR="007256F5" w:rsidRPr="009709C5" w:rsidRDefault="007256F5" w:rsidP="007256F5">
            <w:pPr>
              <w:pStyle w:val="TAC"/>
            </w:pPr>
            <w:r w:rsidRPr="009709C5">
              <w:rPr>
                <w:lang w:eastAsia="ja-JP"/>
              </w:rPr>
              <w:t>0.10</w:t>
            </w:r>
          </w:p>
        </w:tc>
      </w:tr>
      <w:tr w:rsidR="00C107B8" w:rsidRPr="009709C5" w14:paraId="271D9150"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7AFBC0BA" w14:textId="77777777" w:rsidR="00C107B8" w:rsidRPr="009709C5" w:rsidRDefault="00C107B8" w:rsidP="00445F1B">
            <w:pPr>
              <w:pStyle w:val="TAH"/>
              <w:spacing w:before="120" w:after="120"/>
            </w:pPr>
            <w:r w:rsidRPr="009709C5">
              <w:t>Stage 1: Calibration measurement</w:t>
            </w:r>
          </w:p>
        </w:tc>
      </w:tr>
      <w:tr w:rsidR="007256F5" w:rsidRPr="009709C5" w14:paraId="2C0764A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5C79B6"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6182D"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16CA671E" w14:textId="3CE7B76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E2AB8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DB851B"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F8E2AA9" w14:textId="79DF994D" w:rsidR="007256F5" w:rsidRPr="009709C5" w:rsidRDefault="007256F5" w:rsidP="007256F5">
            <w:pPr>
              <w:pStyle w:val="TAC"/>
            </w:pPr>
            <w:r w:rsidRPr="009709C5">
              <w:t>0.00</w:t>
            </w:r>
          </w:p>
        </w:tc>
      </w:tr>
      <w:tr w:rsidR="007256F5" w:rsidRPr="009709C5" w14:paraId="243D932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ADD4B4"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C5DC66"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2EA51B2F" w14:textId="043A04DF"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F10A3A8"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6325B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2ABCF53" w14:textId="77DDDFAC" w:rsidR="007256F5" w:rsidRPr="009709C5" w:rsidRDefault="007256F5" w:rsidP="007256F5">
            <w:pPr>
              <w:pStyle w:val="TAC"/>
            </w:pPr>
            <w:r w:rsidRPr="009709C5">
              <w:t>0.00</w:t>
            </w:r>
          </w:p>
        </w:tc>
      </w:tr>
      <w:tr w:rsidR="007256F5" w:rsidRPr="009709C5" w14:paraId="43ADC17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43C7AA"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4FA5F0"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529DD894" w14:textId="02DA74E5" w:rsidR="007256F5" w:rsidRPr="009709C5" w:rsidRDefault="007256F5" w:rsidP="007256F5">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C8A914B"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F49076"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356CAC5" w14:textId="092C8095" w:rsidR="007256F5" w:rsidRPr="009709C5" w:rsidRDefault="007256F5" w:rsidP="007256F5">
            <w:pPr>
              <w:pStyle w:val="TAC"/>
            </w:pPr>
            <w:r w:rsidRPr="009709C5">
              <w:rPr>
                <w:lang w:eastAsia="ja-JP"/>
              </w:rPr>
              <w:t>0.00</w:t>
            </w:r>
          </w:p>
        </w:tc>
      </w:tr>
      <w:tr w:rsidR="007256F5" w:rsidRPr="009709C5" w14:paraId="3A345E7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46452"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E9996D"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33AF92FC" w14:textId="36472EC7" w:rsidR="007256F5" w:rsidRPr="009709C5" w:rsidRDefault="007256F5" w:rsidP="007256F5">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71A6A3B6"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E378FA"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1A4CC09" w14:textId="4A895451" w:rsidR="007256F5" w:rsidRPr="009709C5" w:rsidRDefault="007256F5" w:rsidP="007256F5">
            <w:pPr>
              <w:pStyle w:val="TAC"/>
            </w:pPr>
            <w:r w:rsidRPr="009709C5">
              <w:rPr>
                <w:lang w:eastAsia="ja-JP"/>
              </w:rPr>
              <w:t>0.85</w:t>
            </w:r>
          </w:p>
        </w:tc>
      </w:tr>
      <w:tr w:rsidR="007256F5" w:rsidRPr="009709C5" w14:paraId="6A31C7F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18FC56"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952173"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7F30E0B6" w14:textId="40923CB7" w:rsidR="007256F5" w:rsidRPr="009709C5" w:rsidRDefault="007256F5" w:rsidP="007256F5">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11299F3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D55C0"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5F61A5" w14:textId="6160D845" w:rsidR="007256F5" w:rsidRPr="009709C5" w:rsidRDefault="007256F5" w:rsidP="007256F5">
            <w:pPr>
              <w:pStyle w:val="TAC"/>
            </w:pPr>
            <w:r w:rsidRPr="009709C5">
              <w:rPr>
                <w:lang w:eastAsia="ja-JP"/>
              </w:rPr>
              <w:t>0.85</w:t>
            </w:r>
          </w:p>
        </w:tc>
      </w:tr>
      <w:tr w:rsidR="007256F5" w:rsidRPr="009709C5" w14:paraId="423A50E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02997"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D852CE"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43ED9794" w14:textId="006B9BE3" w:rsidR="007256F5" w:rsidRPr="009709C5" w:rsidRDefault="007256F5" w:rsidP="007256F5">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CDCF47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9A473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0AA598E" w14:textId="56CBCB60" w:rsidR="007256F5" w:rsidRPr="009709C5" w:rsidRDefault="007256F5" w:rsidP="007256F5">
            <w:pPr>
              <w:pStyle w:val="TAC"/>
            </w:pPr>
            <w:r w:rsidRPr="009709C5">
              <w:rPr>
                <w:lang w:eastAsia="ja-JP"/>
              </w:rPr>
              <w:t>0.03</w:t>
            </w:r>
          </w:p>
        </w:tc>
      </w:tr>
      <w:tr w:rsidR="007256F5" w:rsidRPr="009709C5" w14:paraId="191CFCB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3DE610"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AFC63C"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1154BE25" w14:textId="117FAE81"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B0F5CD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768B3C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6C61B95" w14:textId="0CAD5E3C" w:rsidR="007256F5" w:rsidRPr="009709C5" w:rsidRDefault="007256F5" w:rsidP="007256F5">
            <w:pPr>
              <w:pStyle w:val="TAC"/>
            </w:pPr>
            <w:r w:rsidRPr="009709C5">
              <w:t>0.00</w:t>
            </w:r>
          </w:p>
        </w:tc>
      </w:tr>
      <w:tr w:rsidR="007256F5" w:rsidRPr="009709C5" w14:paraId="2E326F2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18E828"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8F05EC" w14:textId="77777777" w:rsidR="007256F5" w:rsidRPr="009709C5" w:rsidRDefault="007256F5" w:rsidP="007256F5">
            <w:pPr>
              <w:pStyle w:val="TAC"/>
            </w:pPr>
            <w:r w:rsidRPr="009709C5">
              <w:t>Quality of quiet zone for calibration process (NOTE 4)</w:t>
            </w:r>
          </w:p>
        </w:tc>
        <w:tc>
          <w:tcPr>
            <w:tcW w:w="1166" w:type="dxa"/>
            <w:tcBorders>
              <w:top w:val="single" w:sz="6" w:space="0" w:color="auto"/>
              <w:left w:val="single" w:sz="6" w:space="0" w:color="auto"/>
              <w:bottom w:val="single" w:sz="6" w:space="0" w:color="auto"/>
              <w:right w:val="single" w:sz="6" w:space="0" w:color="auto"/>
            </w:tcBorders>
          </w:tcPr>
          <w:p w14:paraId="0FE2FBD7" w14:textId="3E0E5240" w:rsidR="007256F5" w:rsidRPr="009709C5" w:rsidRDefault="007256F5" w:rsidP="007256F5">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1E4171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6557DE0"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8CAFC00" w14:textId="3F614310" w:rsidR="007256F5" w:rsidRPr="009709C5" w:rsidRDefault="007256F5" w:rsidP="007256F5">
            <w:pPr>
              <w:pStyle w:val="TAC"/>
            </w:pPr>
            <w:r w:rsidRPr="009709C5">
              <w:rPr>
                <w:lang w:eastAsia="ja-JP"/>
              </w:rPr>
              <w:t>0.6</w:t>
            </w:r>
          </w:p>
        </w:tc>
      </w:tr>
      <w:tr w:rsidR="007256F5" w:rsidRPr="009709C5" w14:paraId="6797A38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DE2ABD"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1A881F"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39E509F1" w14:textId="43A481E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BB45FC"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788973"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C3DBD64" w14:textId="5B4F24E6" w:rsidR="007256F5" w:rsidRPr="009709C5" w:rsidRDefault="007256F5" w:rsidP="007256F5">
            <w:pPr>
              <w:pStyle w:val="TAC"/>
            </w:pPr>
            <w:r w:rsidRPr="009709C5">
              <w:t>0.00</w:t>
            </w:r>
          </w:p>
        </w:tc>
      </w:tr>
      <w:tr w:rsidR="007256F5" w:rsidRPr="009709C5" w14:paraId="46CE7C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688792"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25C19C"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4B8141C8" w14:textId="7CC75CD3" w:rsidR="007256F5" w:rsidRPr="009709C5" w:rsidRDefault="007256F5" w:rsidP="007256F5">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38C573C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9F7057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4986E5B" w14:textId="64B4CC07" w:rsidR="007256F5" w:rsidRPr="009709C5" w:rsidRDefault="007256F5" w:rsidP="007256F5">
            <w:pPr>
              <w:pStyle w:val="TAC"/>
            </w:pPr>
            <w:r w:rsidRPr="009709C5">
              <w:t>0.14</w:t>
            </w:r>
          </w:p>
        </w:tc>
      </w:tr>
      <w:tr w:rsidR="007256F5" w:rsidRPr="009709C5" w14:paraId="4BEB3BA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906269"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01C5740"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2A4BE487" w14:textId="4434A93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C8AE45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659FA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0AB04FD" w14:textId="264115FD" w:rsidR="007256F5" w:rsidRPr="009709C5" w:rsidRDefault="007256F5" w:rsidP="007256F5">
            <w:pPr>
              <w:pStyle w:val="TAC"/>
            </w:pPr>
            <w:r w:rsidRPr="009709C5">
              <w:t>0.00</w:t>
            </w:r>
          </w:p>
        </w:tc>
      </w:tr>
      <w:tr w:rsidR="00C107B8" w:rsidRPr="009709C5" w14:paraId="6F76D1A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C0BB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583994F0"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4139CE5" w14:textId="77777777" w:rsidR="00C107B8" w:rsidRPr="009709C5" w:rsidRDefault="00C107B8" w:rsidP="00445F1B">
            <w:pPr>
              <w:pStyle w:val="TAH"/>
              <w:spacing w:before="120" w:after="120"/>
            </w:pPr>
            <w:r w:rsidRPr="009709C5">
              <w:t>Value</w:t>
            </w:r>
          </w:p>
        </w:tc>
      </w:tr>
      <w:tr w:rsidR="00C107B8" w:rsidRPr="009709C5" w14:paraId="152E557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5528E4"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2A0E822E" w14:textId="77777777" w:rsidR="00C107B8" w:rsidRPr="009709C5" w:rsidRDefault="00C107B8" w:rsidP="00445F1B">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9A4DFE7" w14:textId="29F54282" w:rsidR="00C107B8" w:rsidRPr="009709C5" w:rsidRDefault="007256F5" w:rsidP="00445F1B">
            <w:pPr>
              <w:pStyle w:val="TAC"/>
              <w:spacing w:before="120" w:after="120"/>
              <w:rPr>
                <w:lang w:eastAsia="ja-JP"/>
              </w:rPr>
            </w:pPr>
            <w:r w:rsidRPr="008568D5">
              <w:rPr>
                <w:lang w:eastAsia="ja-JP"/>
              </w:rPr>
              <w:t>7.00</w:t>
            </w:r>
          </w:p>
        </w:tc>
      </w:tr>
      <w:tr w:rsidR="00C107B8" w:rsidRPr="009709C5" w14:paraId="23079F5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90B68E"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23B82BA5"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6F2C69" w14:textId="77777777" w:rsidR="00C107B8" w:rsidRPr="009709C5" w:rsidRDefault="00C107B8" w:rsidP="00445F1B">
            <w:pPr>
              <w:pStyle w:val="TAH"/>
              <w:spacing w:before="120" w:after="120"/>
            </w:pPr>
            <w:r w:rsidRPr="009709C5">
              <w:t>Value</w:t>
            </w:r>
          </w:p>
        </w:tc>
      </w:tr>
      <w:tr w:rsidR="00C107B8" w:rsidRPr="009709C5" w14:paraId="41E0F16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77EB45"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7189B824"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4B6A2381" w14:textId="41054686" w:rsidR="00C107B8" w:rsidRPr="009709C5" w:rsidRDefault="007256F5" w:rsidP="00445F1B">
            <w:pPr>
              <w:pStyle w:val="TAC"/>
              <w:spacing w:before="120" w:after="120"/>
            </w:pPr>
            <w:r w:rsidRPr="001E4A4B">
              <w:rPr>
                <w:lang w:eastAsia="ja-JP"/>
              </w:rPr>
              <w:t>0.00</w:t>
            </w:r>
          </w:p>
        </w:tc>
      </w:tr>
      <w:tr w:rsidR="00C107B8" w:rsidRPr="009709C5" w14:paraId="5FE1601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967E3"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31335226"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18E337D3" w14:textId="026F5F98" w:rsidR="00C107B8" w:rsidRPr="009709C5" w:rsidRDefault="007256F5" w:rsidP="00445F1B">
            <w:pPr>
              <w:pStyle w:val="TAC"/>
              <w:spacing w:before="120" w:after="120"/>
            </w:pPr>
            <w:r w:rsidRPr="008568D5">
              <w:rPr>
                <w:lang w:eastAsia="ja-JP"/>
              </w:rPr>
              <w:t>0.64</w:t>
            </w:r>
          </w:p>
        </w:tc>
      </w:tr>
      <w:tr w:rsidR="00C107B8" w:rsidRPr="009709C5" w14:paraId="66E165F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2FFBF0"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1FE11F2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73C88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463695CF"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7012B7E2"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925478C" w14:textId="77777777" w:rsidR="00C107B8" w:rsidRPr="009709C5" w:rsidRDefault="00C107B8" w:rsidP="00445F1B">
            <w:pPr>
              <w:pStyle w:val="TAH"/>
              <w:spacing w:before="120" w:after="120"/>
            </w:pPr>
            <w:r w:rsidRPr="009709C5">
              <w:t>Value</w:t>
            </w:r>
          </w:p>
        </w:tc>
      </w:tr>
      <w:tr w:rsidR="00C107B8" w:rsidRPr="009709C5" w14:paraId="3331D755"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71DF8C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13DD7DDA" w14:textId="675C3C10" w:rsidR="00C107B8" w:rsidRPr="009709C5" w:rsidRDefault="007256F5" w:rsidP="00445F1B">
            <w:pPr>
              <w:pStyle w:val="TAC"/>
              <w:spacing w:before="120" w:after="120"/>
            </w:pPr>
            <w:r w:rsidRPr="001E4A4B">
              <w:rPr>
                <w:lang w:eastAsia="ja-JP"/>
              </w:rPr>
              <w:t>7.64</w:t>
            </w:r>
          </w:p>
        </w:tc>
      </w:tr>
      <w:tr w:rsidR="00C107B8" w:rsidRPr="009709C5" w14:paraId="66382852"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1A1EA821"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2524C212" w14:textId="77777777" w:rsidR="00C107B8" w:rsidRPr="009709C5" w:rsidRDefault="00C107B8" w:rsidP="00445F1B">
            <w:pPr>
              <w:pStyle w:val="TAN"/>
            </w:pPr>
            <w:r w:rsidRPr="009709C5">
              <w:t>NOTE 2:</w:t>
            </w:r>
            <w:r w:rsidRPr="009709C5">
              <w:tab/>
              <w:t>This contributor shall only be considered for EIRP measurements.</w:t>
            </w:r>
          </w:p>
          <w:p w14:paraId="0E35FC57"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81E5A3D"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F78BEAF"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136FCF72" w14:textId="77777777" w:rsidR="00C107B8" w:rsidRPr="009709C5" w:rsidRDefault="00C107B8" w:rsidP="00C107B8"/>
    <w:p w14:paraId="43761358" w14:textId="77777777" w:rsidR="00C107B8" w:rsidRPr="009709C5" w:rsidRDefault="00C107B8" w:rsidP="00C107B8">
      <w:pPr>
        <w:pStyle w:val="TH"/>
      </w:pPr>
      <w:r w:rsidRPr="009709C5">
        <w:t xml:space="preserve">Table </w:t>
      </w:r>
      <w:r w:rsidRPr="009709C5">
        <w:rPr>
          <w:lang w:eastAsia="ja-JP"/>
        </w:rPr>
        <w:t>B.25.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0783A0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D0E306"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FA21EAB"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97F5685"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5270256"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49164CD"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8D4D1DC" w14:textId="77777777" w:rsidR="00C107B8" w:rsidRPr="009709C5" w:rsidRDefault="00C107B8" w:rsidP="00445F1B">
            <w:pPr>
              <w:pStyle w:val="TAH"/>
              <w:spacing w:before="120" w:after="120"/>
            </w:pPr>
            <w:r w:rsidRPr="009709C5">
              <w:t>Standard uncertainty (σ) [dB]</w:t>
            </w:r>
          </w:p>
        </w:tc>
      </w:tr>
      <w:tr w:rsidR="00C107B8" w:rsidRPr="009709C5" w14:paraId="05D2B3D0"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F9F8589" w14:textId="77777777" w:rsidR="00C107B8" w:rsidRPr="009709C5" w:rsidRDefault="00C107B8" w:rsidP="00445F1B">
            <w:pPr>
              <w:pStyle w:val="TAH"/>
              <w:spacing w:before="120" w:after="120"/>
            </w:pPr>
            <w:r w:rsidRPr="009709C5">
              <w:t>Stage 2: DUT measurement</w:t>
            </w:r>
          </w:p>
        </w:tc>
      </w:tr>
      <w:tr w:rsidR="00C40D65" w:rsidRPr="009709C5" w14:paraId="5AF29E7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48DA45" w14:textId="77777777" w:rsidR="00C40D65" w:rsidRPr="009709C5" w:rsidRDefault="00C40D65" w:rsidP="00C40D6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EA939C" w14:textId="77777777" w:rsidR="00C40D65" w:rsidRPr="009709C5" w:rsidRDefault="00C40D65" w:rsidP="00C40D65">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A2D9BF7" w14:textId="58791444" w:rsidR="00C40D65" w:rsidRPr="009709C5" w:rsidRDefault="00C40D65" w:rsidP="00C40D65">
            <w:pPr>
              <w:pStyle w:val="TAC"/>
              <w:rPr>
                <w:lang w:eastAsia="ja-JP"/>
              </w:rPr>
            </w:pPr>
            <w:r w:rsidRPr="00FC5B06">
              <w:rPr>
                <w:lang w:eastAsia="ja-JP"/>
              </w:rPr>
              <w:t>0.02</w:t>
            </w:r>
          </w:p>
        </w:tc>
        <w:tc>
          <w:tcPr>
            <w:tcW w:w="1686" w:type="dxa"/>
            <w:tcBorders>
              <w:top w:val="single" w:sz="6" w:space="0" w:color="auto"/>
              <w:left w:val="single" w:sz="6" w:space="0" w:color="auto"/>
              <w:bottom w:val="single" w:sz="6" w:space="0" w:color="auto"/>
              <w:right w:val="single" w:sz="6" w:space="0" w:color="auto"/>
            </w:tcBorders>
            <w:hideMark/>
          </w:tcPr>
          <w:p w14:paraId="52C539D5"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877D1"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298C28" w14:textId="380B6878" w:rsidR="00C40D65" w:rsidRPr="009709C5" w:rsidRDefault="00C40D65" w:rsidP="00C40D65">
            <w:pPr>
              <w:pStyle w:val="TAC"/>
            </w:pPr>
            <w:r w:rsidRPr="00FC5B06">
              <w:rPr>
                <w:lang w:eastAsia="ja-JP"/>
              </w:rPr>
              <w:t>0.01</w:t>
            </w:r>
          </w:p>
        </w:tc>
      </w:tr>
      <w:tr w:rsidR="00C40D65" w:rsidRPr="009709C5" w14:paraId="7E210CB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717F3" w14:textId="77777777" w:rsidR="00C40D65" w:rsidRPr="009709C5" w:rsidRDefault="00C40D65" w:rsidP="00C40D6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1E8665" w14:textId="77777777" w:rsidR="00C40D65" w:rsidRPr="009709C5" w:rsidRDefault="00C40D65" w:rsidP="00C40D65">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5167E40" w14:textId="28B38F6C"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1AF62183"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06445"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C3A86C" w14:textId="0B91F52F" w:rsidR="00C40D65" w:rsidRPr="009709C5" w:rsidRDefault="00C40D65" w:rsidP="00C40D65">
            <w:pPr>
              <w:pStyle w:val="TAC"/>
            </w:pPr>
            <w:r w:rsidRPr="00FC5B06">
              <w:t>0.00</w:t>
            </w:r>
          </w:p>
        </w:tc>
      </w:tr>
      <w:tr w:rsidR="00C40D65" w:rsidRPr="009709C5" w14:paraId="79DE437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21F13" w14:textId="77777777" w:rsidR="00C40D65" w:rsidRPr="009709C5" w:rsidRDefault="00C40D65" w:rsidP="00C40D6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9EFE22" w14:textId="77777777" w:rsidR="00C40D65" w:rsidRPr="009709C5" w:rsidRDefault="00C40D65" w:rsidP="00C40D65">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59883D36" w14:textId="7977C278" w:rsidR="00C40D65" w:rsidRPr="009709C5" w:rsidRDefault="00C40D65" w:rsidP="00C40D65">
            <w:pPr>
              <w:pStyle w:val="TAC"/>
            </w:pPr>
            <w:r w:rsidRPr="00FC5B06">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AA118CE"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418F05"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B189A24" w14:textId="026C70DB" w:rsidR="00C40D65" w:rsidRPr="009709C5" w:rsidRDefault="00C40D65" w:rsidP="00C40D65">
            <w:pPr>
              <w:pStyle w:val="TAC"/>
            </w:pPr>
            <w:r w:rsidRPr="00FC5B06">
              <w:rPr>
                <w:lang w:eastAsia="ja-JP"/>
              </w:rPr>
              <w:t>0.6</w:t>
            </w:r>
          </w:p>
        </w:tc>
      </w:tr>
      <w:tr w:rsidR="00C40D65" w:rsidRPr="009709C5" w14:paraId="040B9DE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D0590B" w14:textId="77777777" w:rsidR="00C40D65" w:rsidRPr="009709C5" w:rsidRDefault="00C40D65" w:rsidP="00C40D6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E936" w14:textId="77777777" w:rsidR="00C40D65" w:rsidRPr="009709C5" w:rsidRDefault="00C40D65" w:rsidP="00C40D65">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A3C43D" w14:textId="15322D65" w:rsidR="00C40D65" w:rsidRPr="009709C5" w:rsidRDefault="00C40D65" w:rsidP="00C40D65">
            <w:pPr>
              <w:pStyle w:val="TAC"/>
              <w:rPr>
                <w:lang w:eastAsia="ja-JP"/>
              </w:rPr>
            </w:pPr>
            <w:r w:rsidRPr="00FC5B06">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7CAC294E"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3B98AAC"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009D3B5" w14:textId="41043923" w:rsidR="00C40D65" w:rsidRPr="009709C5" w:rsidRDefault="00C40D65" w:rsidP="00C40D65">
            <w:pPr>
              <w:pStyle w:val="TAC"/>
              <w:rPr>
                <w:lang w:eastAsia="ja-JP"/>
              </w:rPr>
            </w:pPr>
            <w:r w:rsidRPr="00FC5B06">
              <w:rPr>
                <w:lang w:eastAsia="ja-JP"/>
              </w:rPr>
              <w:t>2.30</w:t>
            </w:r>
          </w:p>
        </w:tc>
      </w:tr>
      <w:tr w:rsidR="00C40D65" w:rsidRPr="009709C5" w14:paraId="5B3EF0A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B53D8C" w14:textId="77777777" w:rsidR="00C40D65" w:rsidRPr="009709C5" w:rsidRDefault="00C40D65" w:rsidP="00C40D6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06F827" w14:textId="77777777" w:rsidR="00C40D65" w:rsidRPr="009709C5" w:rsidRDefault="00C40D65" w:rsidP="00C40D65">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AD746" w14:textId="5A10BC18"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4BD14982"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FDD918"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37E3187" w14:textId="4F0CD064" w:rsidR="00C40D65" w:rsidRPr="009709C5" w:rsidRDefault="00C40D65" w:rsidP="00C40D65">
            <w:pPr>
              <w:pStyle w:val="TAC"/>
            </w:pPr>
            <w:r w:rsidRPr="00FC5B06">
              <w:t>0.00</w:t>
            </w:r>
          </w:p>
        </w:tc>
      </w:tr>
      <w:tr w:rsidR="00C40D65" w:rsidRPr="009709C5" w14:paraId="23DD84C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2B34D" w14:textId="77777777" w:rsidR="00C40D65" w:rsidRPr="009709C5" w:rsidRDefault="00C40D65" w:rsidP="00C40D6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C53DC8" w14:textId="77777777" w:rsidR="00C40D65" w:rsidRPr="009709C5" w:rsidRDefault="00C40D65" w:rsidP="00C40D65">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DDFECF6" w14:textId="39A366D8" w:rsidR="00C40D65" w:rsidRPr="009709C5" w:rsidRDefault="00C40D65" w:rsidP="00C40D65">
            <w:pPr>
              <w:pStyle w:val="TAC"/>
            </w:pPr>
            <w:r w:rsidRPr="00FC5B06">
              <w:t>4.0</w:t>
            </w:r>
          </w:p>
        </w:tc>
        <w:tc>
          <w:tcPr>
            <w:tcW w:w="1686" w:type="dxa"/>
            <w:tcBorders>
              <w:top w:val="single" w:sz="6" w:space="0" w:color="auto"/>
              <w:left w:val="single" w:sz="6" w:space="0" w:color="auto"/>
              <w:bottom w:val="single" w:sz="6" w:space="0" w:color="auto"/>
              <w:right w:val="single" w:sz="6" w:space="0" w:color="auto"/>
            </w:tcBorders>
            <w:hideMark/>
          </w:tcPr>
          <w:p w14:paraId="629261E5"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C287CD"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5E095BE" w14:textId="4CAD3021" w:rsidR="00C40D65" w:rsidRPr="009709C5" w:rsidRDefault="00C40D65" w:rsidP="00C40D65">
            <w:pPr>
              <w:pStyle w:val="TAC"/>
            </w:pPr>
            <w:r w:rsidRPr="00FC5B06">
              <w:t>2.0</w:t>
            </w:r>
          </w:p>
        </w:tc>
      </w:tr>
      <w:tr w:rsidR="00C40D65" w:rsidRPr="009709C5" w14:paraId="39328A3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3C59BC" w14:textId="77777777" w:rsidR="00C40D65" w:rsidRPr="009709C5" w:rsidRDefault="00C40D65" w:rsidP="00C40D6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A4B29B0" w14:textId="77777777" w:rsidR="00C40D65" w:rsidRPr="009709C5" w:rsidRDefault="00C40D65" w:rsidP="00C40D65">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08AF4BE" w14:textId="2B1C3CA7"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7DDBF283"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9F39574"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B98BBD" w14:textId="754FA443" w:rsidR="00C40D65" w:rsidRPr="009709C5" w:rsidRDefault="00C40D65" w:rsidP="00C40D65">
            <w:pPr>
              <w:pStyle w:val="TAC"/>
            </w:pPr>
            <w:r w:rsidRPr="00FC5B06">
              <w:t>0.00</w:t>
            </w:r>
          </w:p>
        </w:tc>
      </w:tr>
      <w:tr w:rsidR="00C40D65" w:rsidRPr="009709C5" w14:paraId="3ED4D50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EDD897" w14:textId="77777777" w:rsidR="00C40D65" w:rsidRPr="009709C5" w:rsidRDefault="00C40D65" w:rsidP="00C40D6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99B0CEB" w14:textId="77777777" w:rsidR="00C40D65" w:rsidRPr="009709C5" w:rsidRDefault="00C40D65" w:rsidP="00C40D65">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C4B7B13" w14:textId="0B5D9721" w:rsidR="00C40D65" w:rsidRPr="009709C5" w:rsidRDefault="00C40D65" w:rsidP="00C40D65">
            <w:pPr>
              <w:pStyle w:val="TAC"/>
            </w:pPr>
            <w:r w:rsidRPr="00FC5B06">
              <w:t>3.0</w:t>
            </w:r>
          </w:p>
        </w:tc>
        <w:tc>
          <w:tcPr>
            <w:tcW w:w="1686" w:type="dxa"/>
            <w:tcBorders>
              <w:top w:val="single" w:sz="6" w:space="0" w:color="auto"/>
              <w:left w:val="single" w:sz="6" w:space="0" w:color="auto"/>
              <w:bottom w:val="single" w:sz="6" w:space="0" w:color="auto"/>
              <w:right w:val="single" w:sz="6" w:space="0" w:color="auto"/>
            </w:tcBorders>
            <w:hideMark/>
          </w:tcPr>
          <w:p w14:paraId="66BD4A5D"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6DAB00C"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EA0832C" w14:textId="207B78F9" w:rsidR="00C40D65" w:rsidRPr="009709C5" w:rsidRDefault="00C40D65" w:rsidP="00C40D65">
            <w:pPr>
              <w:pStyle w:val="TAC"/>
            </w:pPr>
            <w:r w:rsidRPr="00FC5B06">
              <w:rPr>
                <w:lang w:eastAsia="ja-JP"/>
              </w:rPr>
              <w:t>1.50</w:t>
            </w:r>
          </w:p>
        </w:tc>
      </w:tr>
      <w:tr w:rsidR="00C40D65" w:rsidRPr="009709C5" w14:paraId="5B9F920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E11B1" w14:textId="77777777" w:rsidR="00C40D65" w:rsidRPr="009709C5" w:rsidRDefault="00C40D65" w:rsidP="00C40D6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EF96F17" w14:textId="77777777" w:rsidR="00C40D65" w:rsidRPr="009709C5" w:rsidRDefault="00C40D65" w:rsidP="00C40D65">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227C39C" w14:textId="3BDCB3D6" w:rsidR="00C40D65" w:rsidRPr="009709C5" w:rsidRDefault="00C40D65" w:rsidP="00C40D65">
            <w:pPr>
              <w:pStyle w:val="TAC"/>
            </w:pPr>
            <w:r w:rsidRPr="00FC5B06">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0A881410"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765BDE"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AF1403" w14:textId="1CEBE83E" w:rsidR="00C40D65" w:rsidRPr="009709C5" w:rsidRDefault="00C40D65" w:rsidP="00C40D65">
            <w:pPr>
              <w:pStyle w:val="TAC"/>
            </w:pPr>
            <w:r w:rsidRPr="00FC5B06">
              <w:rPr>
                <w:lang w:eastAsia="ja-JP"/>
              </w:rPr>
              <w:t>0.25</w:t>
            </w:r>
          </w:p>
        </w:tc>
      </w:tr>
      <w:tr w:rsidR="00C40D65" w:rsidRPr="009709C5" w14:paraId="16ABA4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B2EA32" w14:textId="77777777" w:rsidR="00C40D65" w:rsidRPr="009709C5" w:rsidRDefault="00C40D65" w:rsidP="00C40D6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1CF421A" w14:textId="77777777" w:rsidR="00C40D65" w:rsidRPr="009709C5" w:rsidRDefault="00C40D65" w:rsidP="00C40D65">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727B34B" w14:textId="213961A6" w:rsidR="00C40D65" w:rsidRPr="009709C5" w:rsidRDefault="00C40D65" w:rsidP="00C40D65">
            <w:pPr>
              <w:pStyle w:val="TAC"/>
              <w:rPr>
                <w:lang w:eastAsia="ja-JP"/>
              </w:rPr>
            </w:pPr>
            <w:r w:rsidRPr="00FC5B06">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69160189"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45D4F1"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E06D1CD" w14:textId="3163EFF4" w:rsidR="00C40D65" w:rsidRPr="009709C5" w:rsidRDefault="00C40D65" w:rsidP="00C40D65">
            <w:pPr>
              <w:pStyle w:val="TAC"/>
              <w:rPr>
                <w:lang w:eastAsia="ja-JP"/>
              </w:rPr>
            </w:pPr>
            <w:r w:rsidRPr="00FC5B06">
              <w:rPr>
                <w:lang w:eastAsia="ja-JP"/>
              </w:rPr>
              <w:t>0.064</w:t>
            </w:r>
          </w:p>
        </w:tc>
      </w:tr>
      <w:tr w:rsidR="00C40D65" w:rsidRPr="009709C5" w14:paraId="2FFDCCA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DD3125" w14:textId="77777777" w:rsidR="00C40D65" w:rsidRPr="009709C5" w:rsidRDefault="00C40D65" w:rsidP="00C40D6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DB343E4" w14:textId="77777777" w:rsidR="00C40D65" w:rsidRPr="009709C5" w:rsidRDefault="00C40D65" w:rsidP="00C40D65">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404770" w14:textId="61F92487"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2A0163B6"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5B16A9"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810731" w14:textId="2DFB346C" w:rsidR="00C40D65" w:rsidRPr="009709C5" w:rsidRDefault="00C40D65" w:rsidP="00C40D65">
            <w:pPr>
              <w:pStyle w:val="TAC"/>
            </w:pPr>
            <w:r w:rsidRPr="00FC5B06">
              <w:t>0.00</w:t>
            </w:r>
          </w:p>
        </w:tc>
      </w:tr>
      <w:tr w:rsidR="00C40D65" w:rsidRPr="009709C5" w14:paraId="60F0DAB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A1D593" w14:textId="77777777" w:rsidR="00C40D65" w:rsidRPr="009709C5" w:rsidRDefault="00C40D65" w:rsidP="00C40D6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98B423D" w14:textId="77777777" w:rsidR="00C40D65" w:rsidRPr="009709C5" w:rsidRDefault="00C40D65" w:rsidP="00C40D65">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791631" w14:textId="1916E3DC"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365555B4"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2C5B6A2"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5FC08F7" w14:textId="1E30337C" w:rsidR="00C40D65" w:rsidRPr="009709C5" w:rsidRDefault="00C40D65" w:rsidP="00C40D65">
            <w:pPr>
              <w:pStyle w:val="TAC"/>
            </w:pPr>
            <w:r w:rsidRPr="00FC5B06">
              <w:t>0.00</w:t>
            </w:r>
          </w:p>
        </w:tc>
      </w:tr>
      <w:tr w:rsidR="00C40D65" w:rsidRPr="009709C5" w14:paraId="121BAC6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02F63F" w14:textId="77777777" w:rsidR="00C40D65" w:rsidRPr="009709C5" w:rsidRDefault="00C40D65" w:rsidP="00C40D6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AD93F8" w14:textId="77777777" w:rsidR="00C40D65" w:rsidRPr="009709C5" w:rsidRDefault="00C40D65" w:rsidP="00C40D65">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65127D10" w14:textId="3A33D73E" w:rsidR="00C40D65" w:rsidRPr="009709C5" w:rsidRDefault="00C40D65" w:rsidP="00C40D65">
            <w:pPr>
              <w:pStyle w:val="TAC"/>
              <w:rPr>
                <w:lang w:eastAsia="ja-JP"/>
              </w:rPr>
            </w:pPr>
            <w:r w:rsidRPr="00FC5B06">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1154C547"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20EEEF"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67B453B" w14:textId="71D52C07" w:rsidR="00C40D65" w:rsidRPr="009709C5" w:rsidRDefault="00C40D65" w:rsidP="00C40D65">
            <w:pPr>
              <w:pStyle w:val="TAC"/>
            </w:pPr>
            <w:r w:rsidRPr="00FC5B06">
              <w:rPr>
                <w:lang w:eastAsia="ja-JP"/>
              </w:rPr>
              <w:t>0.32</w:t>
            </w:r>
          </w:p>
        </w:tc>
      </w:tr>
      <w:tr w:rsidR="00C40D65" w:rsidRPr="009709C5" w14:paraId="2249851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B16EDD" w14:textId="77777777" w:rsidR="00C40D65" w:rsidRPr="009709C5" w:rsidRDefault="00C40D65" w:rsidP="00C40D6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F6FBC4" w14:textId="77777777" w:rsidR="00C40D65" w:rsidRPr="009709C5" w:rsidRDefault="00C40D65" w:rsidP="00C40D65">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5253BC3" w14:textId="1A0705D3" w:rsidR="00C40D65" w:rsidRPr="009709C5" w:rsidRDefault="00C40D65" w:rsidP="00C40D65">
            <w:pPr>
              <w:pStyle w:val="TAC"/>
            </w:pPr>
            <w:r w:rsidRPr="00FC5B06">
              <w:t>N/A</w:t>
            </w:r>
          </w:p>
        </w:tc>
        <w:tc>
          <w:tcPr>
            <w:tcW w:w="1686" w:type="dxa"/>
            <w:tcBorders>
              <w:top w:val="single" w:sz="6" w:space="0" w:color="auto"/>
              <w:left w:val="single" w:sz="6" w:space="0" w:color="auto"/>
              <w:bottom w:val="single" w:sz="6" w:space="0" w:color="auto"/>
              <w:right w:val="single" w:sz="6" w:space="0" w:color="auto"/>
            </w:tcBorders>
            <w:hideMark/>
          </w:tcPr>
          <w:p w14:paraId="00726C1B"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0A9E721"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114B3FB" w14:textId="1A773E1B" w:rsidR="00C40D65" w:rsidRPr="009709C5" w:rsidRDefault="00C40D65" w:rsidP="00C40D65">
            <w:pPr>
              <w:pStyle w:val="TAC"/>
            </w:pPr>
            <w:r w:rsidRPr="00FC5B06">
              <w:t>N/A</w:t>
            </w:r>
          </w:p>
        </w:tc>
      </w:tr>
      <w:tr w:rsidR="00C40D65" w:rsidRPr="009709C5" w14:paraId="674093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82B1B1" w14:textId="77777777" w:rsidR="00C40D65" w:rsidRPr="009709C5" w:rsidRDefault="00C40D65" w:rsidP="00C40D6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E7CF4F" w14:textId="77777777" w:rsidR="00C40D65" w:rsidRPr="009709C5" w:rsidRDefault="00C40D65" w:rsidP="00C40D65">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908D4DA" w14:textId="6B964C1A" w:rsidR="00C40D65" w:rsidRPr="009709C5" w:rsidRDefault="00C40D65" w:rsidP="00C40D65">
            <w:pPr>
              <w:pStyle w:val="TAC"/>
            </w:pPr>
            <w:r w:rsidRPr="00FC5B06">
              <w:t>0.15</w:t>
            </w:r>
          </w:p>
        </w:tc>
        <w:tc>
          <w:tcPr>
            <w:tcW w:w="1686" w:type="dxa"/>
            <w:tcBorders>
              <w:top w:val="single" w:sz="6" w:space="0" w:color="auto"/>
              <w:left w:val="single" w:sz="6" w:space="0" w:color="auto"/>
              <w:bottom w:val="single" w:sz="6" w:space="0" w:color="auto"/>
              <w:right w:val="single" w:sz="6" w:space="0" w:color="auto"/>
            </w:tcBorders>
          </w:tcPr>
          <w:p w14:paraId="72DA9026"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5D903A8"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6E15A1" w14:textId="7FF2676B" w:rsidR="00C40D65" w:rsidRPr="009709C5" w:rsidRDefault="00C40D65" w:rsidP="00C40D65">
            <w:pPr>
              <w:pStyle w:val="TAC"/>
            </w:pPr>
            <w:r w:rsidRPr="00FC5B06">
              <w:t>0.15</w:t>
            </w:r>
          </w:p>
        </w:tc>
      </w:tr>
      <w:tr w:rsidR="00C40D65" w:rsidRPr="009709C5" w14:paraId="5C68481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7723FE" w14:textId="77777777" w:rsidR="00C40D65" w:rsidRPr="009709C5" w:rsidRDefault="00C40D65" w:rsidP="00C40D6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AC92A6" w14:textId="77777777" w:rsidR="00C40D65" w:rsidRPr="009709C5" w:rsidRDefault="00C40D65" w:rsidP="00C40D65">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382E02C" w14:textId="11767C52" w:rsidR="00C40D65" w:rsidRPr="009709C5" w:rsidRDefault="00C40D65" w:rsidP="00C40D65">
            <w:pPr>
              <w:pStyle w:val="TAC"/>
            </w:pPr>
            <w:r w:rsidRPr="00FC5B06">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4EDEA0D2"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DCC71E7"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73A8E0D" w14:textId="098C006D" w:rsidR="00C40D65" w:rsidRPr="009709C5" w:rsidRDefault="00C40D65" w:rsidP="00C40D65">
            <w:pPr>
              <w:pStyle w:val="TAC"/>
            </w:pPr>
            <w:r w:rsidRPr="00FC5B06">
              <w:rPr>
                <w:lang w:eastAsia="ja-JP"/>
              </w:rPr>
              <w:t>0.00</w:t>
            </w:r>
          </w:p>
        </w:tc>
      </w:tr>
      <w:tr w:rsidR="00C40D65" w:rsidRPr="009709C5" w14:paraId="7C4D415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A34DA3" w14:textId="77777777" w:rsidR="00C40D65" w:rsidRPr="009709C5" w:rsidRDefault="00C40D65" w:rsidP="00C40D6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EE63C88" w14:textId="77777777" w:rsidR="00C40D65" w:rsidRPr="009709C5" w:rsidRDefault="00C40D65" w:rsidP="00C40D65">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21AD10D7" w14:textId="5AF916A2" w:rsidR="00C40D65" w:rsidRPr="009709C5" w:rsidRDefault="00C40D65" w:rsidP="00C40D65">
            <w:pPr>
              <w:pStyle w:val="TAC"/>
            </w:pPr>
            <w:r w:rsidRPr="00FC5B06">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076BBD02"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B3EB258"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F4CB1C9" w14:textId="20E6382B" w:rsidR="00C40D65" w:rsidRPr="009709C5" w:rsidRDefault="00C40D65" w:rsidP="00C40D65">
            <w:pPr>
              <w:pStyle w:val="TAC"/>
            </w:pPr>
            <w:r w:rsidRPr="00FC5B06">
              <w:rPr>
                <w:lang w:eastAsia="ja-JP"/>
              </w:rPr>
              <w:t>0.10</w:t>
            </w:r>
          </w:p>
        </w:tc>
      </w:tr>
      <w:tr w:rsidR="00C107B8" w:rsidRPr="009709C5" w14:paraId="0DB70152"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AD1625B" w14:textId="77777777" w:rsidR="00C107B8" w:rsidRPr="009709C5" w:rsidRDefault="00C107B8" w:rsidP="00445F1B">
            <w:pPr>
              <w:pStyle w:val="TAH"/>
              <w:spacing w:before="120" w:after="120"/>
            </w:pPr>
            <w:r w:rsidRPr="009709C5">
              <w:t>Stage 1: Calibration measurement</w:t>
            </w:r>
          </w:p>
        </w:tc>
      </w:tr>
      <w:tr w:rsidR="00C40D65" w:rsidRPr="009709C5" w14:paraId="51637E6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BA6C79" w14:textId="77777777" w:rsidR="00C40D65" w:rsidRPr="009709C5" w:rsidRDefault="00C40D65" w:rsidP="00C40D6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E034F3" w14:textId="77777777" w:rsidR="00C40D65" w:rsidRPr="009709C5" w:rsidRDefault="00C40D65" w:rsidP="00C40D65">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65C23B3" w14:textId="3B059201"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67D24033"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F5CAE2"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B74F838" w14:textId="5FBEF5AC" w:rsidR="00C40D65" w:rsidRPr="009709C5" w:rsidRDefault="00C40D65" w:rsidP="00C40D65">
            <w:pPr>
              <w:pStyle w:val="TAC"/>
            </w:pPr>
            <w:r w:rsidRPr="00FC5B06">
              <w:t>0.00</w:t>
            </w:r>
          </w:p>
        </w:tc>
      </w:tr>
      <w:tr w:rsidR="00C40D65" w:rsidRPr="009709C5" w14:paraId="4E522AB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F5B54C" w14:textId="77777777" w:rsidR="00C40D65" w:rsidRPr="009709C5" w:rsidRDefault="00C40D65" w:rsidP="00C40D6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390A11" w14:textId="77777777" w:rsidR="00C40D65" w:rsidRPr="009709C5" w:rsidRDefault="00C40D65" w:rsidP="00C40D65">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043DF8E" w14:textId="3BE3A200"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36E418F6"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9E6F0E"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17562F" w14:textId="26CA9DAA" w:rsidR="00C40D65" w:rsidRPr="009709C5" w:rsidRDefault="00C40D65" w:rsidP="00C40D65">
            <w:pPr>
              <w:pStyle w:val="TAC"/>
            </w:pPr>
            <w:r w:rsidRPr="00FC5B06">
              <w:t>0.00</w:t>
            </w:r>
          </w:p>
        </w:tc>
      </w:tr>
      <w:tr w:rsidR="00C40D65" w:rsidRPr="009709C5" w14:paraId="0CD1809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3D2F3B" w14:textId="77777777" w:rsidR="00C40D65" w:rsidRPr="009709C5" w:rsidRDefault="00C40D65" w:rsidP="00C40D6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49BD3A" w14:textId="77777777" w:rsidR="00C40D65" w:rsidRPr="009709C5" w:rsidRDefault="00C40D65" w:rsidP="00C40D65">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EED4F43" w14:textId="460F370F" w:rsidR="00C40D65" w:rsidRPr="009709C5" w:rsidRDefault="00C40D65" w:rsidP="00C40D65">
            <w:pPr>
              <w:pStyle w:val="TAC"/>
              <w:rPr>
                <w:lang w:eastAsia="ja-JP"/>
              </w:rPr>
            </w:pPr>
            <w:r w:rsidRPr="00FC5B06">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1106741E"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A14DE8"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A36A12A" w14:textId="50C00C0C" w:rsidR="00C40D65" w:rsidRPr="009709C5" w:rsidRDefault="00C40D65" w:rsidP="00C40D65">
            <w:pPr>
              <w:pStyle w:val="TAC"/>
            </w:pPr>
            <w:r w:rsidRPr="00FC5B06">
              <w:rPr>
                <w:lang w:eastAsia="ja-JP"/>
              </w:rPr>
              <w:t>0.00</w:t>
            </w:r>
          </w:p>
        </w:tc>
      </w:tr>
      <w:tr w:rsidR="00C40D65" w:rsidRPr="009709C5" w14:paraId="15493FD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3F8490" w14:textId="77777777" w:rsidR="00C40D65" w:rsidRPr="009709C5" w:rsidRDefault="00C40D65" w:rsidP="00C40D6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D6261" w14:textId="77777777" w:rsidR="00C40D65" w:rsidRPr="009709C5" w:rsidRDefault="00C40D65" w:rsidP="00C40D65">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143E373" w14:textId="729AFAC7" w:rsidR="00C40D65" w:rsidRPr="009709C5" w:rsidRDefault="00C40D65" w:rsidP="00C40D65">
            <w:pPr>
              <w:pStyle w:val="TAC"/>
              <w:rPr>
                <w:lang w:eastAsia="ja-JP"/>
              </w:rPr>
            </w:pPr>
            <w:r w:rsidRPr="00FC5B06">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0479A62C"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9E88EF8"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9C1A7A4" w14:textId="3E939D01" w:rsidR="00C40D65" w:rsidRPr="009709C5" w:rsidRDefault="00C40D65" w:rsidP="00C40D65">
            <w:pPr>
              <w:pStyle w:val="TAC"/>
              <w:rPr>
                <w:lang w:eastAsia="ja-JP"/>
              </w:rPr>
            </w:pPr>
            <w:r w:rsidRPr="00FC5B06">
              <w:rPr>
                <w:lang w:eastAsia="ja-JP"/>
              </w:rPr>
              <w:t>0.85</w:t>
            </w:r>
          </w:p>
        </w:tc>
      </w:tr>
      <w:tr w:rsidR="00C40D65" w:rsidRPr="009709C5" w14:paraId="354240E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228E98" w14:textId="77777777" w:rsidR="00C40D65" w:rsidRPr="009709C5" w:rsidRDefault="00C40D65" w:rsidP="00C40D6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C52A3E" w14:textId="77777777" w:rsidR="00C40D65" w:rsidRPr="009709C5" w:rsidRDefault="00C40D65" w:rsidP="00C40D65">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4F2823D" w14:textId="3FFAFAD1" w:rsidR="00C40D65" w:rsidRPr="009709C5" w:rsidRDefault="00C40D65" w:rsidP="00C40D65">
            <w:pPr>
              <w:pStyle w:val="TAC"/>
            </w:pPr>
            <w:r w:rsidRPr="00FC5B06">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67B1F59"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C6E7438"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46D6ED9" w14:textId="1A74FA65" w:rsidR="00C40D65" w:rsidRPr="009709C5" w:rsidRDefault="00C40D65" w:rsidP="00C40D65">
            <w:pPr>
              <w:pStyle w:val="TAC"/>
            </w:pPr>
            <w:r w:rsidRPr="00FC5B06">
              <w:rPr>
                <w:lang w:eastAsia="ja-JP"/>
              </w:rPr>
              <w:t>0.85</w:t>
            </w:r>
          </w:p>
        </w:tc>
      </w:tr>
      <w:tr w:rsidR="00C40D65" w:rsidRPr="009709C5" w14:paraId="2A57EB6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C03E4C" w14:textId="77777777" w:rsidR="00C40D65" w:rsidRPr="009709C5" w:rsidRDefault="00C40D65" w:rsidP="00C40D6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22D0C8" w14:textId="77777777" w:rsidR="00C40D65" w:rsidRPr="009709C5" w:rsidRDefault="00C40D65" w:rsidP="00C40D65">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5B08D6E" w14:textId="14B6BFB3" w:rsidR="00C40D65" w:rsidRPr="009709C5" w:rsidRDefault="00C40D65" w:rsidP="00C40D65">
            <w:pPr>
              <w:pStyle w:val="TAC"/>
              <w:rPr>
                <w:lang w:eastAsia="ja-JP"/>
              </w:rPr>
            </w:pPr>
            <w:r w:rsidRPr="00FC5B06">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12E89B6"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165A8F0"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40EE444" w14:textId="41E4E2AF" w:rsidR="00C40D65" w:rsidRPr="009709C5" w:rsidRDefault="00C40D65" w:rsidP="00C40D65">
            <w:pPr>
              <w:pStyle w:val="TAC"/>
            </w:pPr>
            <w:r w:rsidRPr="00FC5B06">
              <w:rPr>
                <w:lang w:eastAsia="ja-JP"/>
              </w:rPr>
              <w:t>0.03</w:t>
            </w:r>
          </w:p>
        </w:tc>
      </w:tr>
      <w:tr w:rsidR="00C40D65" w:rsidRPr="009709C5" w14:paraId="5620EC7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FB5ED" w14:textId="77777777" w:rsidR="00C40D65" w:rsidRPr="009709C5" w:rsidRDefault="00C40D65" w:rsidP="00C40D6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230C34" w14:textId="77777777" w:rsidR="00C40D65" w:rsidRPr="009709C5" w:rsidRDefault="00C40D65" w:rsidP="00C40D65">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7980F30" w14:textId="04D9374F"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1F8B9EA6"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203AC"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763AE42" w14:textId="1C2B7C1C" w:rsidR="00C40D65" w:rsidRPr="009709C5" w:rsidRDefault="00C40D65" w:rsidP="00C40D65">
            <w:pPr>
              <w:pStyle w:val="TAC"/>
            </w:pPr>
            <w:r w:rsidRPr="00FC5B06">
              <w:t>0.00</w:t>
            </w:r>
          </w:p>
        </w:tc>
      </w:tr>
      <w:tr w:rsidR="00C40D65" w:rsidRPr="009709C5" w14:paraId="3B617A1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1CB745" w14:textId="77777777" w:rsidR="00C40D65" w:rsidRPr="009709C5" w:rsidRDefault="00C40D65" w:rsidP="00C40D6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FBFB1" w14:textId="77777777" w:rsidR="00C40D65" w:rsidRPr="009709C5" w:rsidRDefault="00C40D65" w:rsidP="00C40D65">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15992D0" w14:textId="4B4510AB" w:rsidR="00C40D65" w:rsidRPr="009709C5" w:rsidRDefault="00C40D65" w:rsidP="00C40D65">
            <w:pPr>
              <w:pStyle w:val="TAC"/>
            </w:pPr>
            <w:r w:rsidRPr="00FC5B06">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2462012B"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38CA9"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4C81884" w14:textId="339D4970" w:rsidR="00C40D65" w:rsidRPr="009709C5" w:rsidRDefault="00C40D65" w:rsidP="00C40D65">
            <w:pPr>
              <w:pStyle w:val="TAC"/>
            </w:pPr>
            <w:r w:rsidRPr="00FC5B06">
              <w:rPr>
                <w:lang w:eastAsia="ja-JP"/>
              </w:rPr>
              <w:t>0.60</w:t>
            </w:r>
          </w:p>
        </w:tc>
      </w:tr>
      <w:tr w:rsidR="00C40D65" w:rsidRPr="009709C5" w14:paraId="73428C5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57AD5" w14:textId="77777777" w:rsidR="00C40D65" w:rsidRPr="009709C5" w:rsidRDefault="00C40D65" w:rsidP="00C40D6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95F2E0" w14:textId="77777777" w:rsidR="00C40D65" w:rsidRPr="009709C5" w:rsidRDefault="00C40D65" w:rsidP="00C40D65">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D936FBC" w14:textId="341714F2"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1C3282F3"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D65D4C"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2C60F37" w14:textId="748B57C9" w:rsidR="00C40D65" w:rsidRPr="009709C5" w:rsidRDefault="00C40D65" w:rsidP="00C40D65">
            <w:pPr>
              <w:pStyle w:val="TAC"/>
            </w:pPr>
            <w:r w:rsidRPr="00FC5B06">
              <w:t>0.00</w:t>
            </w:r>
          </w:p>
        </w:tc>
      </w:tr>
      <w:tr w:rsidR="00C40D65" w:rsidRPr="009709C5" w14:paraId="504266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0DE960" w14:textId="77777777" w:rsidR="00C40D65" w:rsidRPr="009709C5" w:rsidRDefault="00C40D65" w:rsidP="00C40D6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BEDBB8" w14:textId="77777777" w:rsidR="00C40D65" w:rsidRPr="009709C5" w:rsidRDefault="00C40D65" w:rsidP="00C40D65">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8000580" w14:textId="20B3ABFD" w:rsidR="00C40D65" w:rsidRPr="009709C5" w:rsidRDefault="00C40D65" w:rsidP="00C40D65">
            <w:pPr>
              <w:pStyle w:val="TAC"/>
              <w:rPr>
                <w:lang w:eastAsia="ja-JP"/>
              </w:rPr>
            </w:pPr>
            <w:r w:rsidRPr="00FC5B06">
              <w:t>0.28</w:t>
            </w:r>
          </w:p>
        </w:tc>
        <w:tc>
          <w:tcPr>
            <w:tcW w:w="1686" w:type="dxa"/>
            <w:tcBorders>
              <w:top w:val="single" w:sz="6" w:space="0" w:color="auto"/>
              <w:left w:val="single" w:sz="6" w:space="0" w:color="auto"/>
              <w:bottom w:val="single" w:sz="6" w:space="0" w:color="auto"/>
              <w:right w:val="single" w:sz="6" w:space="0" w:color="auto"/>
            </w:tcBorders>
            <w:hideMark/>
          </w:tcPr>
          <w:p w14:paraId="53DFC94E"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3A8BF4"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17E895" w14:textId="27D9C707" w:rsidR="00C40D65" w:rsidRPr="009709C5" w:rsidRDefault="00C40D65" w:rsidP="00C40D65">
            <w:pPr>
              <w:pStyle w:val="TAC"/>
            </w:pPr>
            <w:r w:rsidRPr="00FC5B06">
              <w:t>0.14</w:t>
            </w:r>
          </w:p>
        </w:tc>
      </w:tr>
      <w:tr w:rsidR="00C40D65" w:rsidRPr="009709C5" w14:paraId="367C9D3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72B6C3" w14:textId="77777777" w:rsidR="00C40D65" w:rsidRPr="009709C5" w:rsidRDefault="00C40D65" w:rsidP="00C40D6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1DA2092" w14:textId="77777777" w:rsidR="00C40D65" w:rsidRPr="009709C5" w:rsidRDefault="00C40D65" w:rsidP="00C40D65">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82050B1" w14:textId="68B52145"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2AC44D00"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CAC367"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B72E6B" w14:textId="07CA4A15" w:rsidR="00C40D65" w:rsidRPr="009709C5" w:rsidRDefault="00C40D65" w:rsidP="00C40D65">
            <w:pPr>
              <w:pStyle w:val="TAC"/>
            </w:pPr>
            <w:r w:rsidRPr="00FC5B06">
              <w:t>0.00</w:t>
            </w:r>
          </w:p>
        </w:tc>
      </w:tr>
      <w:tr w:rsidR="00C107B8" w:rsidRPr="009709C5" w14:paraId="4CF0AF6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A7C807"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0B1A336"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9CF3352" w14:textId="77777777" w:rsidR="00C107B8" w:rsidRPr="009709C5" w:rsidRDefault="00C107B8" w:rsidP="00445F1B">
            <w:pPr>
              <w:pStyle w:val="TAH"/>
              <w:spacing w:before="120" w:after="120"/>
            </w:pPr>
            <w:r w:rsidRPr="009709C5">
              <w:t>Value</w:t>
            </w:r>
          </w:p>
        </w:tc>
      </w:tr>
      <w:tr w:rsidR="00C107B8" w:rsidRPr="009709C5" w14:paraId="2A4C3AC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6ABE2"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17CDB49" w14:textId="77777777" w:rsidR="00C107B8" w:rsidRPr="009709C5" w:rsidRDefault="00C107B8" w:rsidP="00445F1B">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DF565B8" w14:textId="7688BE53" w:rsidR="00C107B8" w:rsidRPr="009709C5" w:rsidRDefault="00C40D65" w:rsidP="00445F1B">
            <w:pPr>
              <w:pStyle w:val="TAC"/>
              <w:spacing w:before="120" w:after="120"/>
              <w:rPr>
                <w:lang w:eastAsia="ja-JP"/>
              </w:rPr>
            </w:pPr>
            <w:r w:rsidRPr="00C40D65">
              <w:rPr>
                <w:lang w:eastAsia="ja-JP"/>
              </w:rPr>
              <w:t>7.31</w:t>
            </w:r>
          </w:p>
        </w:tc>
      </w:tr>
      <w:tr w:rsidR="00C107B8" w:rsidRPr="009709C5" w14:paraId="49905EB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76E211"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70CB8BDA"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BC116B1" w14:textId="77777777" w:rsidR="00C107B8" w:rsidRPr="009709C5" w:rsidRDefault="00C107B8" w:rsidP="00445F1B">
            <w:pPr>
              <w:pStyle w:val="TAH"/>
              <w:spacing w:before="120" w:after="120"/>
            </w:pPr>
            <w:r w:rsidRPr="009709C5">
              <w:t>Value</w:t>
            </w:r>
          </w:p>
        </w:tc>
      </w:tr>
      <w:tr w:rsidR="00C107B8" w:rsidRPr="009709C5" w14:paraId="309861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8F5BB7"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0BE5A45"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99B3EC" w14:textId="76FA66EB" w:rsidR="00C107B8" w:rsidRPr="009709C5" w:rsidRDefault="00C40D65" w:rsidP="00445F1B">
            <w:pPr>
              <w:pStyle w:val="TAC"/>
              <w:spacing w:before="120" w:after="120"/>
              <w:rPr>
                <w:lang w:eastAsia="ja-JP"/>
              </w:rPr>
            </w:pPr>
            <w:r w:rsidRPr="00C40D65">
              <w:rPr>
                <w:lang w:eastAsia="ja-JP"/>
              </w:rPr>
              <w:t>0.00</w:t>
            </w:r>
          </w:p>
        </w:tc>
      </w:tr>
      <w:tr w:rsidR="00C107B8" w:rsidRPr="009709C5" w14:paraId="5DFBD7A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CFA3A8"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8C65ADF"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C98D3A3" w14:textId="7F4B2D71" w:rsidR="00C107B8" w:rsidRPr="009709C5" w:rsidRDefault="00C40D65" w:rsidP="00445F1B">
            <w:pPr>
              <w:pStyle w:val="TAC"/>
              <w:spacing w:before="120" w:after="120"/>
              <w:rPr>
                <w:lang w:eastAsia="ja-JP"/>
              </w:rPr>
            </w:pPr>
            <w:r w:rsidRPr="00C40D65">
              <w:rPr>
                <w:lang w:eastAsia="ja-JP"/>
              </w:rPr>
              <w:t>0.64</w:t>
            </w:r>
          </w:p>
        </w:tc>
      </w:tr>
      <w:tr w:rsidR="00C107B8" w:rsidRPr="009709C5" w14:paraId="12ADBEC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CE76E"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5971E8F"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17C2540"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697B4AB1"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E7D7AF1"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EE244EF" w14:textId="77777777" w:rsidR="00C107B8" w:rsidRPr="009709C5" w:rsidRDefault="00C107B8" w:rsidP="00445F1B">
            <w:pPr>
              <w:pStyle w:val="TAH"/>
              <w:spacing w:before="120" w:after="120"/>
            </w:pPr>
            <w:r w:rsidRPr="009709C5">
              <w:t>Value</w:t>
            </w:r>
          </w:p>
        </w:tc>
      </w:tr>
      <w:tr w:rsidR="00C107B8" w:rsidRPr="009709C5" w14:paraId="16B5F6F3"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9ED63E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631E2673" w14:textId="021B53CC" w:rsidR="00C107B8" w:rsidRPr="009709C5" w:rsidRDefault="00C40D65" w:rsidP="00445F1B">
            <w:pPr>
              <w:pStyle w:val="TAC"/>
              <w:spacing w:before="120" w:after="120"/>
              <w:rPr>
                <w:lang w:eastAsia="ja-JP"/>
              </w:rPr>
            </w:pPr>
            <w:r w:rsidRPr="00C40D65">
              <w:rPr>
                <w:lang w:eastAsia="ja-JP"/>
              </w:rPr>
              <w:t>7.95</w:t>
            </w:r>
          </w:p>
        </w:tc>
      </w:tr>
      <w:tr w:rsidR="00C107B8" w:rsidRPr="009709C5" w14:paraId="3D131E4F"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DCF94B4"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7F88A1B7" w14:textId="77777777" w:rsidR="00C107B8" w:rsidRPr="009709C5" w:rsidRDefault="00C107B8" w:rsidP="00445F1B">
            <w:pPr>
              <w:pStyle w:val="TAN"/>
            </w:pPr>
            <w:r w:rsidRPr="009709C5">
              <w:t>NOTE 2:</w:t>
            </w:r>
            <w:r w:rsidRPr="009709C5">
              <w:tab/>
              <w:t>This contributor shall only be considered for EIRP measurements.</w:t>
            </w:r>
          </w:p>
          <w:p w14:paraId="37B0F200"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A40C20B"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160E3E2"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17E81EF" w14:textId="77777777" w:rsidR="000C20D3" w:rsidRPr="009709C5" w:rsidRDefault="000C20D3" w:rsidP="000C20D3"/>
    <w:p w14:paraId="0D4B815F" w14:textId="77777777" w:rsidR="00414EBA" w:rsidRPr="009709C5" w:rsidRDefault="00A8115C" w:rsidP="00C42018">
      <w:pPr>
        <w:pStyle w:val="Heading8"/>
      </w:pPr>
      <w:r w:rsidRPr="009709C5">
        <w:br w:type="page"/>
      </w:r>
      <w:bookmarkStart w:id="3680" w:name="_Toc21004880"/>
      <w:bookmarkStart w:id="3681" w:name="_Toc36041653"/>
      <w:bookmarkStart w:id="3682" w:name="_Toc36548877"/>
      <w:bookmarkStart w:id="3683" w:name="_Toc43901352"/>
      <w:bookmarkStart w:id="3684" w:name="_Toc52372103"/>
      <w:bookmarkStart w:id="3685" w:name="_Toc58253562"/>
      <w:bookmarkStart w:id="3686" w:name="_Toc75371704"/>
      <w:bookmarkStart w:id="3687" w:name="_Toc83730873"/>
      <w:bookmarkStart w:id="3688" w:name="_Toc90489381"/>
      <w:bookmarkStart w:id="3689" w:name="_Toc100005456"/>
      <w:bookmarkStart w:id="3690" w:name="_Toc114990283"/>
      <w:bookmarkStart w:id="3691" w:name="_Toc131528836"/>
      <w:r w:rsidR="00414EBA" w:rsidRPr="009709C5">
        <w:t>Annex C: Acceptable uncertainty of test system for test cases defined in TS 38.521-3 for radiative testing</w:t>
      </w:r>
      <w:bookmarkEnd w:id="3680"/>
      <w:bookmarkEnd w:id="3681"/>
      <w:bookmarkEnd w:id="3682"/>
      <w:bookmarkEnd w:id="3683"/>
      <w:bookmarkEnd w:id="3684"/>
      <w:bookmarkEnd w:id="3685"/>
      <w:bookmarkEnd w:id="3686"/>
      <w:bookmarkEnd w:id="3687"/>
      <w:bookmarkEnd w:id="3688"/>
      <w:bookmarkEnd w:id="3689"/>
      <w:bookmarkEnd w:id="3690"/>
      <w:bookmarkEnd w:id="3691"/>
    </w:p>
    <w:p w14:paraId="24AEE14C" w14:textId="77777777" w:rsidR="008167FD" w:rsidRPr="009709C5" w:rsidRDefault="00A12937" w:rsidP="0044718E">
      <w:r w:rsidRPr="009709C5">
        <w:t>FFS</w:t>
      </w:r>
    </w:p>
    <w:p w14:paraId="6405D488" w14:textId="77777777" w:rsidR="008167FD" w:rsidRPr="009709C5" w:rsidRDefault="001914F7" w:rsidP="00C42018">
      <w:pPr>
        <w:pStyle w:val="Heading8"/>
      </w:pPr>
      <w:r w:rsidRPr="009709C5">
        <w:br w:type="page"/>
      </w:r>
      <w:bookmarkStart w:id="3692" w:name="_Toc21004881"/>
      <w:bookmarkStart w:id="3693" w:name="_Toc36041654"/>
      <w:bookmarkStart w:id="3694" w:name="_Toc36548878"/>
      <w:bookmarkStart w:id="3695" w:name="_Toc43901353"/>
      <w:bookmarkStart w:id="3696" w:name="_Toc52372104"/>
      <w:bookmarkStart w:id="3697" w:name="_Toc58253563"/>
      <w:bookmarkStart w:id="3698" w:name="_Toc75371705"/>
      <w:bookmarkStart w:id="3699" w:name="_Toc83730874"/>
      <w:bookmarkStart w:id="3700" w:name="_Toc90489382"/>
      <w:bookmarkStart w:id="3701" w:name="_Toc100005457"/>
      <w:bookmarkStart w:id="3702" w:name="_Toc114990284"/>
      <w:bookmarkStart w:id="3703" w:name="_Toc131528837"/>
      <w:r w:rsidR="008167FD" w:rsidRPr="009709C5">
        <w:t xml:space="preserve">Annex </w:t>
      </w:r>
      <w:r w:rsidR="00414EBA" w:rsidRPr="009709C5">
        <w:t>D</w:t>
      </w:r>
      <w:r w:rsidR="008167FD" w:rsidRPr="009709C5">
        <w:t xml:space="preserve">: </w:t>
      </w:r>
      <w:r w:rsidR="00D73DEB" w:rsidRPr="009709C5">
        <w:t>Acceptable uncertainty of test system</w:t>
      </w:r>
      <w:r w:rsidR="00D73DEB" w:rsidRPr="009709C5" w:rsidDel="00D73DEB">
        <w:t xml:space="preserve"> </w:t>
      </w:r>
      <w:r w:rsidR="008167FD" w:rsidRPr="009709C5">
        <w:t>for test cases defined in TS 38.521-4</w:t>
      </w:r>
      <w:r w:rsidR="00760E62" w:rsidRPr="009709C5">
        <w:t xml:space="preserve"> for radiative testing</w:t>
      </w:r>
      <w:bookmarkEnd w:id="3692"/>
      <w:bookmarkEnd w:id="3693"/>
      <w:bookmarkEnd w:id="3694"/>
      <w:bookmarkEnd w:id="3695"/>
      <w:bookmarkEnd w:id="3696"/>
      <w:bookmarkEnd w:id="3697"/>
      <w:bookmarkEnd w:id="3698"/>
      <w:bookmarkEnd w:id="3699"/>
      <w:bookmarkEnd w:id="3700"/>
      <w:bookmarkEnd w:id="3701"/>
      <w:bookmarkEnd w:id="3702"/>
      <w:bookmarkEnd w:id="3703"/>
    </w:p>
    <w:p w14:paraId="4EB760E3" w14:textId="77777777" w:rsidR="00A006CD" w:rsidRPr="009709C5" w:rsidRDefault="00A006CD" w:rsidP="00A006CD">
      <w:pPr>
        <w:pStyle w:val="EditorsNote"/>
      </w:pPr>
      <w:r w:rsidRPr="009709C5">
        <w:t>Editor</w:t>
      </w:r>
      <w:r w:rsidRPr="009709C5">
        <w:rPr>
          <w:lang w:eastAsia="ja-JP"/>
        </w:rPr>
        <w:t>’s note: The MU tables in D-1, D-2, and D-3 serve as sample, consolidated baseline tables for demodulation test cases and can be removed once the MU tables customized for each TS 38.521-4 test case have been finalized</w:t>
      </w:r>
      <w:r w:rsidRPr="009709C5">
        <w:t>.</w:t>
      </w:r>
    </w:p>
    <w:p w14:paraId="6C0CCB7D" w14:textId="77777777" w:rsidR="00A006CD" w:rsidRPr="009709C5" w:rsidRDefault="0044436F" w:rsidP="00A006CD">
      <w:pPr>
        <w:rPr>
          <w:lang w:eastAsia="zh-CN"/>
        </w:rPr>
      </w:pPr>
      <w:r w:rsidRPr="009709C5">
        <w:rPr>
          <w:lang w:eastAsia="zh-CN"/>
        </w:rPr>
        <w:t>This annex contains suggested uncertainties for each test case in TS 38.521-4.</w:t>
      </w:r>
    </w:p>
    <w:p w14:paraId="41E7713F" w14:textId="77777777" w:rsidR="00A006CD" w:rsidRPr="009709C5" w:rsidRDefault="00A006CD" w:rsidP="00A006CD">
      <w:pPr>
        <w:rPr>
          <w:lang w:eastAsia="zh-CN"/>
        </w:rPr>
      </w:pPr>
      <w:r w:rsidRPr="009709C5">
        <w:rPr>
          <w:lang w:eastAsia="zh-CN"/>
        </w:rPr>
        <w:t xml:space="preserve">The baseline MU table </w:t>
      </w:r>
      <w:r w:rsidRPr="009709C5">
        <w:rPr>
          <w:rFonts w:eastAsia="Batang"/>
        </w:rPr>
        <w:t>for Mode 1 (conditions with external noise) is shown in Table D-1</w:t>
      </w:r>
      <w:r w:rsidRPr="009709C5">
        <w:rPr>
          <w:lang w:eastAsia="ja-JP"/>
        </w:rPr>
        <w:t xml:space="preserve"> for baseband-combining implementation and in Table D-2 for external-combining implementation</w:t>
      </w:r>
      <w:r w:rsidRPr="009709C5">
        <w:rPr>
          <w:rFonts w:eastAsia="Batang"/>
        </w:rPr>
        <w:t>.</w:t>
      </w:r>
    </w:p>
    <w:p w14:paraId="66F05B05" w14:textId="177AC3FE" w:rsidR="00A006CD" w:rsidRPr="009709C5" w:rsidRDefault="00A006CD" w:rsidP="00A006CD">
      <w:pPr>
        <w:pStyle w:val="TH"/>
        <w:rPr>
          <w:rFonts w:eastAsia="MS Mincho"/>
          <w:lang w:eastAsia="ja-JP"/>
        </w:rPr>
      </w:pPr>
      <w:r w:rsidRPr="009709C5">
        <w:t>Table D-1: Uncertainty Contributions for Mode 1 Demodulation Test Cases</w:t>
      </w:r>
      <w:r w:rsidR="0042600B">
        <w:rPr>
          <w:rFonts w:eastAsia="MS Mincho"/>
          <w:lang w:eastAsia="ja-JP"/>
        </w:rPr>
        <w:t xml:space="preserve"> for PC1 and PC3</w:t>
      </w:r>
      <w:r w:rsidRPr="009709C5">
        <w:t xml:space="preserve"> </w:t>
      </w:r>
      <w:r w:rsidRPr="009709C5">
        <w:rPr>
          <w:rFonts w:eastAsia="MS Mincho"/>
          <w:lang w:eastAsia="ja-JP"/>
        </w:rPr>
        <w:t>(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49"/>
        <w:gridCol w:w="15"/>
        <w:gridCol w:w="1111"/>
        <w:gridCol w:w="2197"/>
        <w:gridCol w:w="1149"/>
        <w:gridCol w:w="335"/>
        <w:gridCol w:w="1202"/>
      </w:tblGrid>
      <w:tr w:rsidR="00A006CD" w:rsidRPr="009709C5" w14:paraId="046B7E5C" w14:textId="77777777" w:rsidTr="00AE0769">
        <w:trPr>
          <w:cantSplit/>
          <w:tblHeader/>
          <w:jc w:val="center"/>
        </w:trPr>
        <w:tc>
          <w:tcPr>
            <w:tcW w:w="636" w:type="dxa"/>
          </w:tcPr>
          <w:p w14:paraId="2DE0C68E" w14:textId="77777777" w:rsidR="00A006CD" w:rsidRPr="009709C5" w:rsidRDefault="00A006CD" w:rsidP="00AE0769">
            <w:pPr>
              <w:pStyle w:val="TAH"/>
            </w:pPr>
            <w:r w:rsidRPr="009709C5">
              <w:t>UID</w:t>
            </w:r>
          </w:p>
        </w:tc>
        <w:tc>
          <w:tcPr>
            <w:tcW w:w="2949" w:type="dxa"/>
            <w:hideMark/>
          </w:tcPr>
          <w:p w14:paraId="232DF31B" w14:textId="77777777" w:rsidR="00A006CD" w:rsidRPr="009709C5" w:rsidRDefault="00A006CD" w:rsidP="00AE0769">
            <w:pPr>
              <w:pStyle w:val="TAH"/>
            </w:pPr>
            <w:r w:rsidRPr="009709C5">
              <w:t>Uncertainty source</w:t>
            </w:r>
          </w:p>
        </w:tc>
        <w:tc>
          <w:tcPr>
            <w:tcW w:w="1126" w:type="dxa"/>
            <w:gridSpan w:val="2"/>
          </w:tcPr>
          <w:p w14:paraId="34D40B28" w14:textId="77777777" w:rsidR="00A006CD" w:rsidRPr="009709C5" w:rsidRDefault="00A006CD" w:rsidP="00AE0769">
            <w:pPr>
              <w:pStyle w:val="TAH"/>
            </w:pPr>
            <w:r w:rsidRPr="009709C5">
              <w:t>Uncertainty value</w:t>
            </w:r>
          </w:p>
        </w:tc>
        <w:tc>
          <w:tcPr>
            <w:tcW w:w="2197" w:type="dxa"/>
          </w:tcPr>
          <w:p w14:paraId="45BCC7C9" w14:textId="77777777" w:rsidR="00A006CD" w:rsidRPr="009709C5" w:rsidRDefault="00A006CD" w:rsidP="00AE0769">
            <w:pPr>
              <w:pStyle w:val="TAH"/>
            </w:pPr>
            <w:r w:rsidRPr="009709C5">
              <w:t>Distribution of the probability</w:t>
            </w:r>
          </w:p>
        </w:tc>
        <w:tc>
          <w:tcPr>
            <w:tcW w:w="1484" w:type="dxa"/>
            <w:gridSpan w:val="2"/>
          </w:tcPr>
          <w:p w14:paraId="76494415" w14:textId="77777777" w:rsidR="00A006CD" w:rsidRPr="009709C5" w:rsidRDefault="00A006CD" w:rsidP="00AE0769">
            <w:pPr>
              <w:pStyle w:val="TAH"/>
              <w:rPr>
                <w:lang w:eastAsia="ja-JP"/>
              </w:rPr>
            </w:pPr>
            <w:r w:rsidRPr="009709C5">
              <w:t xml:space="preserve">Divisor </w:t>
            </w:r>
          </w:p>
        </w:tc>
        <w:tc>
          <w:tcPr>
            <w:tcW w:w="1202" w:type="dxa"/>
          </w:tcPr>
          <w:p w14:paraId="73C5C034" w14:textId="77777777" w:rsidR="00A006CD" w:rsidRPr="009709C5" w:rsidRDefault="00A006CD" w:rsidP="00AE0769">
            <w:pPr>
              <w:pStyle w:val="TAH"/>
            </w:pPr>
            <w:r w:rsidRPr="009709C5">
              <w:t>Standard uncertainty (σ) [dB]</w:t>
            </w:r>
          </w:p>
        </w:tc>
      </w:tr>
      <w:tr w:rsidR="00A006CD" w:rsidRPr="009709C5" w14:paraId="381E092D" w14:textId="77777777" w:rsidTr="00AE0769">
        <w:trPr>
          <w:cantSplit/>
          <w:tblHeader/>
          <w:jc w:val="center"/>
        </w:trPr>
        <w:tc>
          <w:tcPr>
            <w:tcW w:w="9594" w:type="dxa"/>
            <w:gridSpan w:val="8"/>
          </w:tcPr>
          <w:p w14:paraId="2ADB3F74"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4C94D0C4" w14:textId="77777777" w:rsidTr="00AE0769">
        <w:trPr>
          <w:cantSplit/>
          <w:tblHeader/>
          <w:jc w:val="center"/>
        </w:trPr>
        <w:tc>
          <w:tcPr>
            <w:tcW w:w="9594" w:type="dxa"/>
            <w:gridSpan w:val="8"/>
          </w:tcPr>
          <w:p w14:paraId="7352DA7D" w14:textId="77777777" w:rsidR="00A006CD" w:rsidRPr="009709C5" w:rsidRDefault="00A006CD" w:rsidP="00AE0769">
            <w:pPr>
              <w:pStyle w:val="TAH"/>
            </w:pPr>
            <w:r w:rsidRPr="009709C5">
              <w:t>Stage 2: DUT measurement</w:t>
            </w:r>
          </w:p>
        </w:tc>
      </w:tr>
      <w:tr w:rsidR="00A006CD" w:rsidRPr="009709C5" w14:paraId="21DDDF67" w14:textId="77777777" w:rsidTr="00AE0769">
        <w:trPr>
          <w:cantSplit/>
          <w:tblHeader/>
          <w:jc w:val="center"/>
        </w:trPr>
        <w:tc>
          <w:tcPr>
            <w:tcW w:w="636" w:type="dxa"/>
          </w:tcPr>
          <w:p w14:paraId="0419C3A7" w14:textId="77777777" w:rsidR="00A006CD" w:rsidRPr="009709C5" w:rsidRDefault="00A006CD" w:rsidP="00AE0769">
            <w:pPr>
              <w:pStyle w:val="TAL"/>
            </w:pPr>
            <w:r w:rsidRPr="009709C5">
              <w:t>1</w:t>
            </w:r>
          </w:p>
        </w:tc>
        <w:tc>
          <w:tcPr>
            <w:tcW w:w="2949" w:type="dxa"/>
            <w:vAlign w:val="center"/>
          </w:tcPr>
          <w:p w14:paraId="6B7385FA" w14:textId="77777777" w:rsidR="00A006CD" w:rsidRPr="009709C5" w:rsidRDefault="00A006CD" w:rsidP="00AE0769">
            <w:pPr>
              <w:pStyle w:val="TAL"/>
              <w:rPr>
                <w:lang w:eastAsia="ja-JP"/>
              </w:rPr>
            </w:pPr>
            <w:r w:rsidRPr="009709C5">
              <w:rPr>
                <w:lang w:eastAsia="ja-JP"/>
              </w:rPr>
              <w:t>Positioning misalignment</w:t>
            </w:r>
          </w:p>
        </w:tc>
        <w:tc>
          <w:tcPr>
            <w:tcW w:w="1126" w:type="dxa"/>
            <w:gridSpan w:val="2"/>
          </w:tcPr>
          <w:p w14:paraId="49E7BD62" w14:textId="77777777" w:rsidR="00A006CD" w:rsidRPr="009709C5" w:rsidRDefault="00A006CD" w:rsidP="00AE0769">
            <w:pPr>
              <w:pStyle w:val="TAC"/>
            </w:pPr>
          </w:p>
        </w:tc>
        <w:tc>
          <w:tcPr>
            <w:tcW w:w="2197" w:type="dxa"/>
          </w:tcPr>
          <w:p w14:paraId="5A59324A" w14:textId="77777777" w:rsidR="00A006CD" w:rsidRPr="009709C5" w:rsidRDefault="00A006CD" w:rsidP="00AE0769">
            <w:pPr>
              <w:pStyle w:val="TAC"/>
            </w:pPr>
            <w:r w:rsidRPr="009709C5">
              <w:t>N/A</w:t>
            </w:r>
          </w:p>
        </w:tc>
        <w:tc>
          <w:tcPr>
            <w:tcW w:w="1484" w:type="dxa"/>
            <w:gridSpan w:val="2"/>
          </w:tcPr>
          <w:p w14:paraId="2AEB2AFC" w14:textId="77777777" w:rsidR="00A006CD" w:rsidRPr="009709C5" w:rsidRDefault="00A006CD" w:rsidP="00AE0769">
            <w:pPr>
              <w:pStyle w:val="TAC"/>
            </w:pPr>
            <w:r w:rsidRPr="009709C5">
              <w:t>N/A</w:t>
            </w:r>
          </w:p>
        </w:tc>
        <w:tc>
          <w:tcPr>
            <w:tcW w:w="1202" w:type="dxa"/>
          </w:tcPr>
          <w:p w14:paraId="1ADCC0D1" w14:textId="77777777" w:rsidR="00A006CD" w:rsidRPr="009709C5" w:rsidRDefault="00A006CD" w:rsidP="00AE0769">
            <w:pPr>
              <w:pStyle w:val="TAC"/>
            </w:pPr>
          </w:p>
        </w:tc>
      </w:tr>
      <w:tr w:rsidR="00A006CD" w:rsidRPr="009709C5" w14:paraId="0517DC61" w14:textId="77777777" w:rsidTr="00AE0769">
        <w:trPr>
          <w:cantSplit/>
          <w:tblHeader/>
          <w:jc w:val="center"/>
        </w:trPr>
        <w:tc>
          <w:tcPr>
            <w:tcW w:w="636" w:type="dxa"/>
          </w:tcPr>
          <w:p w14:paraId="57D04536" w14:textId="77777777" w:rsidR="00A006CD" w:rsidRPr="009709C5" w:rsidRDefault="00A006CD" w:rsidP="00AE0769">
            <w:pPr>
              <w:pStyle w:val="TAL"/>
            </w:pPr>
            <w:r w:rsidRPr="009709C5">
              <w:t>2</w:t>
            </w:r>
          </w:p>
        </w:tc>
        <w:tc>
          <w:tcPr>
            <w:tcW w:w="2949" w:type="dxa"/>
            <w:vAlign w:val="center"/>
          </w:tcPr>
          <w:p w14:paraId="6BFC1DCD"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gridSpan w:val="2"/>
          </w:tcPr>
          <w:p w14:paraId="421044F9" w14:textId="77777777" w:rsidR="00A006CD" w:rsidRPr="009709C5" w:rsidRDefault="00A006CD" w:rsidP="00AE0769">
            <w:pPr>
              <w:pStyle w:val="TAC"/>
            </w:pPr>
          </w:p>
        </w:tc>
        <w:tc>
          <w:tcPr>
            <w:tcW w:w="2197" w:type="dxa"/>
          </w:tcPr>
          <w:p w14:paraId="0532D5E8" w14:textId="77777777" w:rsidR="00A006CD" w:rsidRPr="009709C5" w:rsidRDefault="00A006CD" w:rsidP="00AE0769">
            <w:pPr>
              <w:pStyle w:val="TAC"/>
            </w:pPr>
            <w:r w:rsidRPr="009709C5">
              <w:t>N/A</w:t>
            </w:r>
          </w:p>
        </w:tc>
        <w:tc>
          <w:tcPr>
            <w:tcW w:w="1484" w:type="dxa"/>
            <w:gridSpan w:val="2"/>
          </w:tcPr>
          <w:p w14:paraId="0A44E9C5" w14:textId="77777777" w:rsidR="00A006CD" w:rsidRPr="009709C5" w:rsidRDefault="00A006CD" w:rsidP="00AE0769">
            <w:pPr>
              <w:pStyle w:val="TAC"/>
            </w:pPr>
            <w:r w:rsidRPr="009709C5">
              <w:t>N/A</w:t>
            </w:r>
          </w:p>
        </w:tc>
        <w:tc>
          <w:tcPr>
            <w:tcW w:w="1202" w:type="dxa"/>
          </w:tcPr>
          <w:p w14:paraId="10C8DECB" w14:textId="77777777" w:rsidR="00A006CD" w:rsidRPr="009709C5" w:rsidRDefault="00A006CD" w:rsidP="00AE0769">
            <w:pPr>
              <w:pStyle w:val="TAC"/>
            </w:pPr>
          </w:p>
        </w:tc>
      </w:tr>
      <w:tr w:rsidR="00A006CD" w:rsidRPr="009709C5" w14:paraId="7F7039ED" w14:textId="77777777" w:rsidTr="00AE0769">
        <w:trPr>
          <w:cantSplit/>
          <w:tblHeader/>
          <w:jc w:val="center"/>
        </w:trPr>
        <w:tc>
          <w:tcPr>
            <w:tcW w:w="636" w:type="dxa"/>
          </w:tcPr>
          <w:p w14:paraId="7F6E256A" w14:textId="77777777" w:rsidR="00A006CD" w:rsidRPr="009709C5" w:rsidRDefault="00A006CD" w:rsidP="00AE0769">
            <w:pPr>
              <w:pStyle w:val="TAL"/>
            </w:pPr>
            <w:r w:rsidRPr="009709C5">
              <w:t>3</w:t>
            </w:r>
          </w:p>
        </w:tc>
        <w:tc>
          <w:tcPr>
            <w:tcW w:w="2949" w:type="dxa"/>
            <w:vAlign w:val="center"/>
          </w:tcPr>
          <w:p w14:paraId="3F9E4BD8" w14:textId="77777777" w:rsidR="00A006CD" w:rsidRPr="009709C5" w:rsidRDefault="00A006CD" w:rsidP="00AE0769">
            <w:pPr>
              <w:pStyle w:val="TAL"/>
            </w:pPr>
            <w:r w:rsidRPr="009709C5">
              <w:t>Quality of Quiet Zone</w:t>
            </w:r>
          </w:p>
        </w:tc>
        <w:tc>
          <w:tcPr>
            <w:tcW w:w="1126" w:type="dxa"/>
            <w:gridSpan w:val="2"/>
          </w:tcPr>
          <w:p w14:paraId="36D06C85" w14:textId="77777777" w:rsidR="00A006CD" w:rsidRPr="009709C5" w:rsidRDefault="00A006CD" w:rsidP="00AE0769">
            <w:pPr>
              <w:pStyle w:val="TAC"/>
            </w:pPr>
          </w:p>
        </w:tc>
        <w:tc>
          <w:tcPr>
            <w:tcW w:w="2197" w:type="dxa"/>
          </w:tcPr>
          <w:p w14:paraId="74DFF5FE" w14:textId="77777777" w:rsidR="00A006CD" w:rsidRPr="009709C5" w:rsidRDefault="00A006CD" w:rsidP="00AE0769">
            <w:pPr>
              <w:pStyle w:val="TAC"/>
            </w:pPr>
            <w:r w:rsidRPr="009709C5">
              <w:t>N/A</w:t>
            </w:r>
          </w:p>
        </w:tc>
        <w:tc>
          <w:tcPr>
            <w:tcW w:w="1484" w:type="dxa"/>
            <w:gridSpan w:val="2"/>
          </w:tcPr>
          <w:p w14:paraId="4EECFCA5" w14:textId="77777777" w:rsidR="00A006CD" w:rsidRPr="009709C5" w:rsidRDefault="00A006CD" w:rsidP="00AE0769">
            <w:pPr>
              <w:pStyle w:val="TAC"/>
            </w:pPr>
            <w:r w:rsidRPr="009709C5">
              <w:t>N/A</w:t>
            </w:r>
          </w:p>
        </w:tc>
        <w:tc>
          <w:tcPr>
            <w:tcW w:w="1202" w:type="dxa"/>
          </w:tcPr>
          <w:p w14:paraId="74A52B04" w14:textId="77777777" w:rsidR="00A006CD" w:rsidRPr="009709C5" w:rsidRDefault="00A006CD" w:rsidP="00AE0769">
            <w:pPr>
              <w:pStyle w:val="TAC"/>
            </w:pPr>
          </w:p>
        </w:tc>
      </w:tr>
      <w:tr w:rsidR="00A006CD" w:rsidRPr="009709C5" w14:paraId="701169C9" w14:textId="77777777" w:rsidTr="00AE0769">
        <w:trPr>
          <w:cantSplit/>
          <w:tblHeader/>
          <w:jc w:val="center"/>
        </w:trPr>
        <w:tc>
          <w:tcPr>
            <w:tcW w:w="636" w:type="dxa"/>
          </w:tcPr>
          <w:p w14:paraId="0F6B3482" w14:textId="77777777" w:rsidR="00A006CD" w:rsidRPr="009709C5" w:rsidRDefault="00A006CD" w:rsidP="00AE0769">
            <w:pPr>
              <w:pStyle w:val="TAL"/>
            </w:pPr>
            <w:r w:rsidRPr="009709C5">
              <w:t>4</w:t>
            </w:r>
          </w:p>
        </w:tc>
        <w:tc>
          <w:tcPr>
            <w:tcW w:w="2949" w:type="dxa"/>
            <w:vAlign w:val="center"/>
          </w:tcPr>
          <w:p w14:paraId="1ECA1900" w14:textId="77777777" w:rsidR="00A006CD" w:rsidRPr="009709C5" w:rsidRDefault="00A006CD" w:rsidP="00AE0769">
            <w:pPr>
              <w:pStyle w:val="TAL"/>
            </w:pPr>
            <w:r w:rsidRPr="009709C5">
              <w:t>Mismatch</w:t>
            </w:r>
          </w:p>
        </w:tc>
        <w:tc>
          <w:tcPr>
            <w:tcW w:w="1126" w:type="dxa"/>
            <w:gridSpan w:val="2"/>
          </w:tcPr>
          <w:p w14:paraId="4A2DCA33" w14:textId="77777777" w:rsidR="00A006CD" w:rsidRPr="009709C5" w:rsidRDefault="00A006CD" w:rsidP="00AE0769">
            <w:pPr>
              <w:pStyle w:val="TAC"/>
            </w:pPr>
          </w:p>
        </w:tc>
        <w:tc>
          <w:tcPr>
            <w:tcW w:w="2197" w:type="dxa"/>
          </w:tcPr>
          <w:p w14:paraId="59B2DF04" w14:textId="77777777" w:rsidR="00A006CD" w:rsidRPr="009709C5" w:rsidRDefault="00A006CD" w:rsidP="00AE0769">
            <w:pPr>
              <w:pStyle w:val="TAC"/>
            </w:pPr>
            <w:r w:rsidRPr="009709C5">
              <w:t>N/A</w:t>
            </w:r>
          </w:p>
        </w:tc>
        <w:tc>
          <w:tcPr>
            <w:tcW w:w="1484" w:type="dxa"/>
            <w:gridSpan w:val="2"/>
          </w:tcPr>
          <w:p w14:paraId="3E228A26" w14:textId="77777777" w:rsidR="00A006CD" w:rsidRPr="009709C5" w:rsidRDefault="00A006CD" w:rsidP="00AE0769">
            <w:pPr>
              <w:pStyle w:val="TAC"/>
            </w:pPr>
            <w:r w:rsidRPr="009709C5">
              <w:t>N/A</w:t>
            </w:r>
          </w:p>
        </w:tc>
        <w:tc>
          <w:tcPr>
            <w:tcW w:w="1202" w:type="dxa"/>
          </w:tcPr>
          <w:p w14:paraId="4E1AAAA5" w14:textId="77777777" w:rsidR="00A006CD" w:rsidRPr="009709C5" w:rsidRDefault="00A006CD" w:rsidP="00AE0769">
            <w:pPr>
              <w:pStyle w:val="TAC"/>
            </w:pPr>
          </w:p>
        </w:tc>
      </w:tr>
      <w:tr w:rsidR="00A006CD" w:rsidRPr="009709C5" w14:paraId="62948C43" w14:textId="77777777" w:rsidTr="00AE0769">
        <w:trPr>
          <w:cantSplit/>
          <w:tblHeader/>
          <w:jc w:val="center"/>
        </w:trPr>
        <w:tc>
          <w:tcPr>
            <w:tcW w:w="636" w:type="dxa"/>
          </w:tcPr>
          <w:p w14:paraId="671428CC" w14:textId="77777777" w:rsidR="00A006CD" w:rsidRPr="009709C5" w:rsidRDefault="00A006CD" w:rsidP="00AE0769">
            <w:pPr>
              <w:pStyle w:val="TAL"/>
            </w:pPr>
            <w:r w:rsidRPr="009709C5">
              <w:t>5</w:t>
            </w:r>
          </w:p>
        </w:tc>
        <w:tc>
          <w:tcPr>
            <w:tcW w:w="2949" w:type="dxa"/>
            <w:vAlign w:val="center"/>
          </w:tcPr>
          <w:p w14:paraId="0B6DFFCA" w14:textId="77777777" w:rsidR="00A006CD" w:rsidRPr="009709C5" w:rsidRDefault="00A006CD" w:rsidP="00AE0769">
            <w:pPr>
              <w:pStyle w:val="TAL"/>
            </w:pPr>
            <w:r w:rsidRPr="009709C5">
              <w:t>Standing wave between the DUT and measurement antenna</w:t>
            </w:r>
          </w:p>
        </w:tc>
        <w:tc>
          <w:tcPr>
            <w:tcW w:w="1126" w:type="dxa"/>
            <w:gridSpan w:val="2"/>
          </w:tcPr>
          <w:p w14:paraId="15FAAE85" w14:textId="77777777" w:rsidR="00A006CD" w:rsidRPr="009709C5" w:rsidRDefault="00A006CD" w:rsidP="00AE0769">
            <w:pPr>
              <w:pStyle w:val="TAC"/>
            </w:pPr>
          </w:p>
        </w:tc>
        <w:tc>
          <w:tcPr>
            <w:tcW w:w="2197" w:type="dxa"/>
          </w:tcPr>
          <w:p w14:paraId="4D05D864" w14:textId="77777777" w:rsidR="00A006CD" w:rsidRPr="009709C5" w:rsidRDefault="00A006CD" w:rsidP="00AE0769">
            <w:pPr>
              <w:pStyle w:val="TAC"/>
            </w:pPr>
            <w:r w:rsidRPr="009709C5">
              <w:t>N/A</w:t>
            </w:r>
          </w:p>
        </w:tc>
        <w:tc>
          <w:tcPr>
            <w:tcW w:w="1484" w:type="dxa"/>
            <w:gridSpan w:val="2"/>
          </w:tcPr>
          <w:p w14:paraId="744B5761" w14:textId="77777777" w:rsidR="00A006CD" w:rsidRPr="009709C5" w:rsidRDefault="00A006CD" w:rsidP="00AE0769">
            <w:pPr>
              <w:pStyle w:val="TAC"/>
            </w:pPr>
            <w:r w:rsidRPr="009709C5">
              <w:t>N/A</w:t>
            </w:r>
          </w:p>
        </w:tc>
        <w:tc>
          <w:tcPr>
            <w:tcW w:w="1202" w:type="dxa"/>
          </w:tcPr>
          <w:p w14:paraId="09642964" w14:textId="77777777" w:rsidR="00A006CD" w:rsidRPr="009709C5" w:rsidRDefault="00A006CD" w:rsidP="00AE0769">
            <w:pPr>
              <w:pStyle w:val="TAC"/>
            </w:pPr>
          </w:p>
        </w:tc>
      </w:tr>
      <w:tr w:rsidR="00A006CD" w:rsidRPr="009709C5" w14:paraId="48B1CA70" w14:textId="77777777" w:rsidTr="00AE0769">
        <w:trPr>
          <w:cantSplit/>
          <w:tblHeader/>
          <w:jc w:val="center"/>
        </w:trPr>
        <w:tc>
          <w:tcPr>
            <w:tcW w:w="636" w:type="dxa"/>
          </w:tcPr>
          <w:p w14:paraId="77D5C33F" w14:textId="77777777" w:rsidR="00A006CD" w:rsidRPr="009709C5" w:rsidRDefault="00A006CD" w:rsidP="00AE0769">
            <w:pPr>
              <w:pStyle w:val="TAL"/>
            </w:pPr>
            <w:r w:rsidRPr="009709C5">
              <w:t>6</w:t>
            </w:r>
          </w:p>
        </w:tc>
        <w:tc>
          <w:tcPr>
            <w:tcW w:w="2949" w:type="dxa"/>
            <w:vAlign w:val="center"/>
          </w:tcPr>
          <w:p w14:paraId="5EB05114" w14:textId="77777777" w:rsidR="00A006CD" w:rsidRPr="009709C5" w:rsidRDefault="00A006CD" w:rsidP="00AE0769">
            <w:pPr>
              <w:pStyle w:val="TAL"/>
            </w:pPr>
            <w:r w:rsidRPr="009709C5">
              <w:t>gNB emulator SNR uncertainty</w:t>
            </w:r>
          </w:p>
        </w:tc>
        <w:tc>
          <w:tcPr>
            <w:tcW w:w="1126" w:type="dxa"/>
            <w:gridSpan w:val="2"/>
          </w:tcPr>
          <w:p w14:paraId="2D235C96" w14:textId="77777777" w:rsidR="00A006CD" w:rsidRPr="009709C5" w:rsidRDefault="00A006CD" w:rsidP="00AE0769">
            <w:pPr>
              <w:pStyle w:val="TAC"/>
            </w:pPr>
            <w:r w:rsidRPr="009709C5">
              <w:t>0.3</w:t>
            </w:r>
          </w:p>
        </w:tc>
        <w:tc>
          <w:tcPr>
            <w:tcW w:w="2197" w:type="dxa"/>
          </w:tcPr>
          <w:p w14:paraId="40A3A4AF" w14:textId="77777777" w:rsidR="00A006CD" w:rsidRPr="009709C5" w:rsidRDefault="00890FCF" w:rsidP="00AE0769">
            <w:pPr>
              <w:pStyle w:val="TAC"/>
            </w:pPr>
            <w:r w:rsidRPr="009709C5">
              <w:t xml:space="preserve"> Note 3</w:t>
            </w:r>
          </w:p>
        </w:tc>
        <w:tc>
          <w:tcPr>
            <w:tcW w:w="1484" w:type="dxa"/>
            <w:gridSpan w:val="2"/>
          </w:tcPr>
          <w:p w14:paraId="60F19E45" w14:textId="77777777" w:rsidR="00A006CD" w:rsidRPr="009709C5" w:rsidRDefault="00890FCF" w:rsidP="00AE0769">
            <w:pPr>
              <w:pStyle w:val="TAC"/>
            </w:pPr>
            <w:r w:rsidRPr="009709C5">
              <w:t>1.96</w:t>
            </w:r>
          </w:p>
        </w:tc>
        <w:tc>
          <w:tcPr>
            <w:tcW w:w="1202" w:type="dxa"/>
          </w:tcPr>
          <w:p w14:paraId="3051AEF5" w14:textId="77777777" w:rsidR="00A006CD" w:rsidRPr="009709C5" w:rsidRDefault="00890FCF" w:rsidP="00AE0769">
            <w:pPr>
              <w:pStyle w:val="TAC"/>
            </w:pPr>
            <w:r w:rsidRPr="009709C5">
              <w:t>0.153</w:t>
            </w:r>
          </w:p>
        </w:tc>
      </w:tr>
      <w:tr w:rsidR="00A006CD" w:rsidRPr="009709C5" w14:paraId="43D2916F" w14:textId="77777777" w:rsidTr="00AE0769">
        <w:trPr>
          <w:cantSplit/>
          <w:tblHeader/>
          <w:jc w:val="center"/>
        </w:trPr>
        <w:tc>
          <w:tcPr>
            <w:tcW w:w="636" w:type="dxa"/>
          </w:tcPr>
          <w:p w14:paraId="67B017EE" w14:textId="77777777" w:rsidR="00A006CD" w:rsidRPr="009709C5" w:rsidRDefault="00A006CD" w:rsidP="00AE0769">
            <w:pPr>
              <w:pStyle w:val="TAL"/>
              <w:rPr>
                <w:lang w:eastAsia="ja-JP"/>
              </w:rPr>
            </w:pPr>
            <w:r w:rsidRPr="009709C5">
              <w:rPr>
                <w:lang w:eastAsia="ja-JP"/>
              </w:rPr>
              <w:t>7</w:t>
            </w:r>
          </w:p>
        </w:tc>
        <w:tc>
          <w:tcPr>
            <w:tcW w:w="2949" w:type="dxa"/>
          </w:tcPr>
          <w:p w14:paraId="6992FF38" w14:textId="77777777" w:rsidR="00A006CD" w:rsidRPr="009709C5" w:rsidRDefault="00A006CD" w:rsidP="00AE0769">
            <w:pPr>
              <w:pStyle w:val="TAL"/>
            </w:pPr>
            <w:r w:rsidRPr="009709C5">
              <w:t>Phase curvature</w:t>
            </w:r>
          </w:p>
        </w:tc>
        <w:tc>
          <w:tcPr>
            <w:tcW w:w="1126" w:type="dxa"/>
            <w:gridSpan w:val="2"/>
          </w:tcPr>
          <w:p w14:paraId="4755E78D" w14:textId="77777777" w:rsidR="00A006CD" w:rsidRPr="009709C5" w:rsidRDefault="00A006CD" w:rsidP="00AE0769">
            <w:pPr>
              <w:pStyle w:val="TAC"/>
            </w:pPr>
          </w:p>
        </w:tc>
        <w:tc>
          <w:tcPr>
            <w:tcW w:w="2197" w:type="dxa"/>
          </w:tcPr>
          <w:p w14:paraId="45A0EEC1" w14:textId="77777777" w:rsidR="00A006CD" w:rsidRPr="009709C5" w:rsidRDefault="00A006CD" w:rsidP="00AE0769">
            <w:pPr>
              <w:pStyle w:val="TAC"/>
            </w:pPr>
            <w:r w:rsidRPr="009709C5">
              <w:t>N/A</w:t>
            </w:r>
          </w:p>
        </w:tc>
        <w:tc>
          <w:tcPr>
            <w:tcW w:w="1484" w:type="dxa"/>
            <w:gridSpan w:val="2"/>
          </w:tcPr>
          <w:p w14:paraId="49F4367B" w14:textId="77777777" w:rsidR="00A006CD" w:rsidRPr="009709C5" w:rsidRDefault="00A006CD" w:rsidP="00AE0769">
            <w:pPr>
              <w:pStyle w:val="TAC"/>
            </w:pPr>
            <w:r w:rsidRPr="009709C5">
              <w:t>N/A</w:t>
            </w:r>
          </w:p>
        </w:tc>
        <w:tc>
          <w:tcPr>
            <w:tcW w:w="1202" w:type="dxa"/>
          </w:tcPr>
          <w:p w14:paraId="38DAFAC1" w14:textId="77777777" w:rsidR="00A006CD" w:rsidRPr="009709C5" w:rsidRDefault="00A006CD" w:rsidP="00AE0769">
            <w:pPr>
              <w:pStyle w:val="TAC"/>
            </w:pPr>
          </w:p>
        </w:tc>
      </w:tr>
      <w:tr w:rsidR="00A006CD" w:rsidRPr="009709C5" w14:paraId="6C035331" w14:textId="77777777" w:rsidTr="00AE0769">
        <w:trPr>
          <w:cantSplit/>
          <w:tblHeader/>
          <w:jc w:val="center"/>
        </w:trPr>
        <w:tc>
          <w:tcPr>
            <w:tcW w:w="636" w:type="dxa"/>
          </w:tcPr>
          <w:p w14:paraId="00222891" w14:textId="77777777" w:rsidR="00A006CD" w:rsidRPr="009709C5" w:rsidRDefault="00A006CD" w:rsidP="00AE0769">
            <w:pPr>
              <w:pStyle w:val="TAL"/>
              <w:rPr>
                <w:lang w:eastAsia="ja-JP"/>
              </w:rPr>
            </w:pPr>
            <w:r w:rsidRPr="009709C5">
              <w:rPr>
                <w:lang w:eastAsia="ja-JP"/>
              </w:rPr>
              <w:t>8</w:t>
            </w:r>
          </w:p>
        </w:tc>
        <w:tc>
          <w:tcPr>
            <w:tcW w:w="2949" w:type="dxa"/>
          </w:tcPr>
          <w:p w14:paraId="397B02F7" w14:textId="77777777" w:rsidR="00A006CD" w:rsidRPr="009709C5" w:rsidRDefault="00A006CD" w:rsidP="00AE0769">
            <w:pPr>
              <w:pStyle w:val="TAL"/>
            </w:pPr>
            <w:r w:rsidRPr="009709C5">
              <w:t>Amplifier uncertainties</w:t>
            </w:r>
          </w:p>
        </w:tc>
        <w:tc>
          <w:tcPr>
            <w:tcW w:w="1126" w:type="dxa"/>
            <w:gridSpan w:val="2"/>
          </w:tcPr>
          <w:p w14:paraId="3F2D91BA" w14:textId="77777777" w:rsidR="00A006CD" w:rsidRPr="009709C5" w:rsidRDefault="00A006CD" w:rsidP="00AE0769">
            <w:pPr>
              <w:pStyle w:val="TAC"/>
            </w:pPr>
          </w:p>
        </w:tc>
        <w:tc>
          <w:tcPr>
            <w:tcW w:w="2197" w:type="dxa"/>
          </w:tcPr>
          <w:p w14:paraId="523C662F" w14:textId="77777777" w:rsidR="00A006CD" w:rsidRPr="009709C5" w:rsidRDefault="00A006CD" w:rsidP="00AE0769">
            <w:pPr>
              <w:pStyle w:val="TAC"/>
            </w:pPr>
            <w:r w:rsidRPr="009709C5">
              <w:t>N/A</w:t>
            </w:r>
          </w:p>
        </w:tc>
        <w:tc>
          <w:tcPr>
            <w:tcW w:w="1484" w:type="dxa"/>
            <w:gridSpan w:val="2"/>
          </w:tcPr>
          <w:p w14:paraId="7228FC34" w14:textId="77777777" w:rsidR="00A006CD" w:rsidRPr="009709C5" w:rsidRDefault="00A006CD" w:rsidP="00AE0769">
            <w:pPr>
              <w:pStyle w:val="TAC"/>
            </w:pPr>
            <w:r w:rsidRPr="009709C5">
              <w:t>N/A</w:t>
            </w:r>
          </w:p>
        </w:tc>
        <w:tc>
          <w:tcPr>
            <w:tcW w:w="1202" w:type="dxa"/>
          </w:tcPr>
          <w:p w14:paraId="29603CA5" w14:textId="77777777" w:rsidR="00A006CD" w:rsidRPr="009709C5" w:rsidRDefault="00A006CD" w:rsidP="00AE0769">
            <w:pPr>
              <w:pStyle w:val="TAC"/>
            </w:pPr>
          </w:p>
        </w:tc>
      </w:tr>
      <w:tr w:rsidR="00A006CD" w:rsidRPr="009709C5" w14:paraId="7B48CB8A" w14:textId="77777777" w:rsidTr="00AE0769">
        <w:trPr>
          <w:cantSplit/>
          <w:tblHeader/>
          <w:jc w:val="center"/>
        </w:trPr>
        <w:tc>
          <w:tcPr>
            <w:tcW w:w="636" w:type="dxa"/>
          </w:tcPr>
          <w:p w14:paraId="569B630E" w14:textId="77777777" w:rsidR="00A006CD" w:rsidRPr="009709C5" w:rsidRDefault="00A006CD" w:rsidP="00AE0769">
            <w:pPr>
              <w:pStyle w:val="TAL"/>
              <w:rPr>
                <w:lang w:eastAsia="zh-CN"/>
              </w:rPr>
            </w:pPr>
            <w:r w:rsidRPr="009709C5">
              <w:rPr>
                <w:lang w:eastAsia="ja-JP"/>
              </w:rPr>
              <w:t>9</w:t>
            </w:r>
          </w:p>
        </w:tc>
        <w:tc>
          <w:tcPr>
            <w:tcW w:w="2949" w:type="dxa"/>
          </w:tcPr>
          <w:p w14:paraId="2233EB6D" w14:textId="77777777" w:rsidR="00A006CD" w:rsidRPr="009709C5" w:rsidRDefault="00A006CD" w:rsidP="00AE0769">
            <w:pPr>
              <w:pStyle w:val="TAL"/>
              <w:rPr>
                <w:lang w:eastAsia="ja-JP"/>
              </w:rPr>
            </w:pPr>
            <w:r w:rsidRPr="009709C5">
              <w:t xml:space="preserve">Random uncertainty </w:t>
            </w:r>
          </w:p>
        </w:tc>
        <w:tc>
          <w:tcPr>
            <w:tcW w:w="1126" w:type="dxa"/>
            <w:gridSpan w:val="2"/>
          </w:tcPr>
          <w:p w14:paraId="3CDB782F" w14:textId="77777777" w:rsidR="00A006CD" w:rsidRPr="009709C5" w:rsidRDefault="00A006CD" w:rsidP="00AE0769">
            <w:pPr>
              <w:pStyle w:val="TAC"/>
            </w:pPr>
          </w:p>
        </w:tc>
        <w:tc>
          <w:tcPr>
            <w:tcW w:w="2197" w:type="dxa"/>
          </w:tcPr>
          <w:p w14:paraId="4A9E76C5" w14:textId="77777777" w:rsidR="00A006CD" w:rsidRPr="009709C5" w:rsidRDefault="00A006CD" w:rsidP="00AE0769">
            <w:pPr>
              <w:pStyle w:val="TAC"/>
            </w:pPr>
            <w:r w:rsidRPr="009709C5">
              <w:t>N/A</w:t>
            </w:r>
          </w:p>
        </w:tc>
        <w:tc>
          <w:tcPr>
            <w:tcW w:w="1484" w:type="dxa"/>
            <w:gridSpan w:val="2"/>
          </w:tcPr>
          <w:p w14:paraId="3C3F3949" w14:textId="77777777" w:rsidR="00A006CD" w:rsidRPr="009709C5" w:rsidRDefault="00A006CD" w:rsidP="00AE0769">
            <w:pPr>
              <w:pStyle w:val="TAC"/>
            </w:pPr>
            <w:r w:rsidRPr="009709C5">
              <w:t>N/A</w:t>
            </w:r>
          </w:p>
        </w:tc>
        <w:tc>
          <w:tcPr>
            <w:tcW w:w="1202" w:type="dxa"/>
          </w:tcPr>
          <w:p w14:paraId="60857790" w14:textId="77777777" w:rsidR="00A006CD" w:rsidRPr="009709C5" w:rsidRDefault="00A006CD" w:rsidP="00AE0769">
            <w:pPr>
              <w:pStyle w:val="TAC"/>
            </w:pPr>
          </w:p>
        </w:tc>
      </w:tr>
      <w:tr w:rsidR="00A006CD" w:rsidRPr="009709C5" w14:paraId="131A6538" w14:textId="77777777" w:rsidTr="00AE0769">
        <w:trPr>
          <w:cantSplit/>
          <w:tblHeader/>
          <w:jc w:val="center"/>
        </w:trPr>
        <w:tc>
          <w:tcPr>
            <w:tcW w:w="636" w:type="dxa"/>
          </w:tcPr>
          <w:p w14:paraId="32B5737B" w14:textId="77777777" w:rsidR="00A006CD" w:rsidRPr="009709C5" w:rsidRDefault="00A006CD" w:rsidP="00AE0769">
            <w:pPr>
              <w:pStyle w:val="TAL"/>
              <w:rPr>
                <w:lang w:eastAsia="zh-CN"/>
              </w:rPr>
            </w:pPr>
            <w:r w:rsidRPr="009709C5">
              <w:rPr>
                <w:lang w:eastAsia="ja-JP"/>
              </w:rPr>
              <w:t>10</w:t>
            </w:r>
          </w:p>
        </w:tc>
        <w:tc>
          <w:tcPr>
            <w:tcW w:w="2949" w:type="dxa"/>
          </w:tcPr>
          <w:p w14:paraId="761C0362" w14:textId="77777777" w:rsidR="00A006CD" w:rsidRPr="009709C5" w:rsidRDefault="00A006CD" w:rsidP="00AE0769">
            <w:pPr>
              <w:pStyle w:val="TAL"/>
              <w:rPr>
                <w:lang w:eastAsia="ja-JP"/>
              </w:rPr>
            </w:pPr>
            <w:r w:rsidRPr="009709C5">
              <w:t>Influence of the XPD</w:t>
            </w:r>
          </w:p>
        </w:tc>
        <w:tc>
          <w:tcPr>
            <w:tcW w:w="1126" w:type="dxa"/>
            <w:gridSpan w:val="2"/>
          </w:tcPr>
          <w:p w14:paraId="2BBAAE4E" w14:textId="77777777" w:rsidR="00A006CD" w:rsidRPr="009709C5" w:rsidRDefault="00A006CD" w:rsidP="00AE0769">
            <w:pPr>
              <w:pStyle w:val="TAC"/>
            </w:pPr>
          </w:p>
        </w:tc>
        <w:tc>
          <w:tcPr>
            <w:tcW w:w="2197" w:type="dxa"/>
          </w:tcPr>
          <w:p w14:paraId="33BDA8CC" w14:textId="77777777" w:rsidR="00A006CD" w:rsidRPr="009709C5" w:rsidRDefault="00A006CD" w:rsidP="00AE0769">
            <w:pPr>
              <w:pStyle w:val="TAC"/>
            </w:pPr>
            <w:r w:rsidRPr="009709C5">
              <w:t>N/A</w:t>
            </w:r>
          </w:p>
        </w:tc>
        <w:tc>
          <w:tcPr>
            <w:tcW w:w="1484" w:type="dxa"/>
            <w:gridSpan w:val="2"/>
          </w:tcPr>
          <w:p w14:paraId="0E01785F" w14:textId="77777777" w:rsidR="00A006CD" w:rsidRPr="009709C5" w:rsidRDefault="00A006CD" w:rsidP="00AE0769">
            <w:pPr>
              <w:pStyle w:val="TAC"/>
            </w:pPr>
            <w:r w:rsidRPr="009709C5">
              <w:t>N/A</w:t>
            </w:r>
          </w:p>
        </w:tc>
        <w:tc>
          <w:tcPr>
            <w:tcW w:w="1202" w:type="dxa"/>
          </w:tcPr>
          <w:p w14:paraId="69739B51" w14:textId="77777777" w:rsidR="00A006CD" w:rsidRPr="009709C5" w:rsidRDefault="00A006CD" w:rsidP="00AE0769">
            <w:pPr>
              <w:pStyle w:val="TAC"/>
            </w:pPr>
          </w:p>
        </w:tc>
      </w:tr>
      <w:tr w:rsidR="00A006CD" w:rsidRPr="009709C5" w14:paraId="42991910" w14:textId="77777777" w:rsidTr="00AE0769">
        <w:trPr>
          <w:cantSplit/>
          <w:tblHeader/>
          <w:jc w:val="center"/>
        </w:trPr>
        <w:tc>
          <w:tcPr>
            <w:tcW w:w="636" w:type="dxa"/>
          </w:tcPr>
          <w:p w14:paraId="76A9D34E"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6C1C5FDA" w14:textId="77777777" w:rsidR="00A006CD" w:rsidRPr="009709C5" w:rsidRDefault="00A006CD" w:rsidP="00AE0769">
            <w:pPr>
              <w:pStyle w:val="TAL"/>
            </w:pPr>
            <w:r w:rsidRPr="009709C5">
              <w:t>Insertion Loss Variation</w:t>
            </w:r>
          </w:p>
        </w:tc>
        <w:tc>
          <w:tcPr>
            <w:tcW w:w="1126" w:type="dxa"/>
            <w:gridSpan w:val="2"/>
          </w:tcPr>
          <w:p w14:paraId="17962C9A" w14:textId="77777777" w:rsidR="00A006CD" w:rsidRPr="009709C5" w:rsidRDefault="00A006CD" w:rsidP="00AE0769">
            <w:pPr>
              <w:pStyle w:val="TAC"/>
            </w:pPr>
          </w:p>
        </w:tc>
        <w:tc>
          <w:tcPr>
            <w:tcW w:w="2197" w:type="dxa"/>
          </w:tcPr>
          <w:p w14:paraId="7739D3E7" w14:textId="77777777" w:rsidR="00A006CD" w:rsidRPr="009709C5" w:rsidRDefault="00A006CD" w:rsidP="00AE0769">
            <w:pPr>
              <w:pStyle w:val="TAC"/>
            </w:pPr>
            <w:r w:rsidRPr="009709C5">
              <w:t>N/A</w:t>
            </w:r>
          </w:p>
        </w:tc>
        <w:tc>
          <w:tcPr>
            <w:tcW w:w="1484" w:type="dxa"/>
            <w:gridSpan w:val="2"/>
          </w:tcPr>
          <w:p w14:paraId="00833B75" w14:textId="77777777" w:rsidR="00A006CD" w:rsidRPr="009709C5" w:rsidRDefault="00A006CD" w:rsidP="00AE0769">
            <w:pPr>
              <w:pStyle w:val="TAC"/>
            </w:pPr>
            <w:r w:rsidRPr="009709C5">
              <w:t>N/A</w:t>
            </w:r>
          </w:p>
        </w:tc>
        <w:tc>
          <w:tcPr>
            <w:tcW w:w="1202" w:type="dxa"/>
          </w:tcPr>
          <w:p w14:paraId="458CB8C4" w14:textId="77777777" w:rsidR="00A006CD" w:rsidRPr="009709C5" w:rsidRDefault="00A006CD" w:rsidP="00AE0769">
            <w:pPr>
              <w:pStyle w:val="TAC"/>
            </w:pPr>
          </w:p>
        </w:tc>
      </w:tr>
      <w:tr w:rsidR="00A006CD" w:rsidRPr="009709C5" w14:paraId="44352DB5" w14:textId="77777777" w:rsidTr="00AE0769">
        <w:trPr>
          <w:cantSplit/>
          <w:tblHeader/>
          <w:jc w:val="center"/>
        </w:trPr>
        <w:tc>
          <w:tcPr>
            <w:tcW w:w="636" w:type="dxa"/>
          </w:tcPr>
          <w:p w14:paraId="0663424C"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28F31C07" w14:textId="77777777" w:rsidR="00A006CD" w:rsidRPr="009709C5" w:rsidRDefault="00A006CD" w:rsidP="00AE0769">
            <w:pPr>
              <w:pStyle w:val="TAL"/>
            </w:pPr>
            <w:r w:rsidRPr="009709C5">
              <w:t>RF leakage (from measurement antenna to the receiver/transmitter)</w:t>
            </w:r>
          </w:p>
        </w:tc>
        <w:tc>
          <w:tcPr>
            <w:tcW w:w="1126" w:type="dxa"/>
            <w:gridSpan w:val="2"/>
          </w:tcPr>
          <w:p w14:paraId="1186F7C9" w14:textId="77777777" w:rsidR="00A006CD" w:rsidRPr="009709C5" w:rsidRDefault="00A006CD" w:rsidP="00AE0769">
            <w:pPr>
              <w:pStyle w:val="TAC"/>
            </w:pPr>
          </w:p>
        </w:tc>
        <w:tc>
          <w:tcPr>
            <w:tcW w:w="2197" w:type="dxa"/>
          </w:tcPr>
          <w:p w14:paraId="01DC9930" w14:textId="77777777" w:rsidR="00A006CD" w:rsidRPr="009709C5" w:rsidRDefault="00A006CD" w:rsidP="00AE0769">
            <w:pPr>
              <w:pStyle w:val="TAC"/>
            </w:pPr>
            <w:r w:rsidRPr="009709C5">
              <w:t>N/A</w:t>
            </w:r>
          </w:p>
        </w:tc>
        <w:tc>
          <w:tcPr>
            <w:tcW w:w="1484" w:type="dxa"/>
            <w:gridSpan w:val="2"/>
          </w:tcPr>
          <w:p w14:paraId="06ED7EA3" w14:textId="77777777" w:rsidR="00A006CD" w:rsidRPr="009709C5" w:rsidRDefault="00A006CD" w:rsidP="00AE0769">
            <w:pPr>
              <w:pStyle w:val="TAC"/>
            </w:pPr>
            <w:r w:rsidRPr="009709C5">
              <w:t>N/A</w:t>
            </w:r>
          </w:p>
        </w:tc>
        <w:tc>
          <w:tcPr>
            <w:tcW w:w="1202" w:type="dxa"/>
          </w:tcPr>
          <w:p w14:paraId="601FEF88" w14:textId="77777777" w:rsidR="00A006CD" w:rsidRPr="009709C5" w:rsidRDefault="00A006CD" w:rsidP="00AE0769">
            <w:pPr>
              <w:pStyle w:val="TAC"/>
            </w:pPr>
          </w:p>
        </w:tc>
      </w:tr>
      <w:tr w:rsidR="00A006CD" w:rsidRPr="009709C5" w14:paraId="465DBF9B" w14:textId="77777777" w:rsidTr="00AE0769">
        <w:trPr>
          <w:cantSplit/>
          <w:tblHeader/>
          <w:jc w:val="center"/>
        </w:trPr>
        <w:tc>
          <w:tcPr>
            <w:tcW w:w="636" w:type="dxa"/>
          </w:tcPr>
          <w:p w14:paraId="4727463B"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48BE183B" w14:textId="77777777" w:rsidR="00A006CD" w:rsidRPr="009709C5" w:rsidRDefault="00A006CD" w:rsidP="00AE0769">
            <w:pPr>
              <w:pStyle w:val="TAL"/>
            </w:pPr>
            <w:r w:rsidRPr="009709C5">
              <w:t>Multiple measurement antenna uncertainty</w:t>
            </w:r>
          </w:p>
        </w:tc>
        <w:tc>
          <w:tcPr>
            <w:tcW w:w="1126" w:type="dxa"/>
            <w:gridSpan w:val="2"/>
          </w:tcPr>
          <w:p w14:paraId="3FB45E42" w14:textId="77777777" w:rsidR="00A006CD" w:rsidRPr="009709C5" w:rsidRDefault="00A006CD" w:rsidP="00AE0769">
            <w:pPr>
              <w:pStyle w:val="TAC"/>
            </w:pPr>
          </w:p>
        </w:tc>
        <w:tc>
          <w:tcPr>
            <w:tcW w:w="2197" w:type="dxa"/>
          </w:tcPr>
          <w:p w14:paraId="0590E71E" w14:textId="77777777" w:rsidR="00A006CD" w:rsidRPr="009709C5" w:rsidRDefault="00A006CD" w:rsidP="00AE0769">
            <w:pPr>
              <w:pStyle w:val="TAC"/>
            </w:pPr>
            <w:r w:rsidRPr="009709C5">
              <w:t>N/A</w:t>
            </w:r>
          </w:p>
        </w:tc>
        <w:tc>
          <w:tcPr>
            <w:tcW w:w="1484" w:type="dxa"/>
            <w:gridSpan w:val="2"/>
          </w:tcPr>
          <w:p w14:paraId="22FF14E9" w14:textId="77777777" w:rsidR="00A006CD" w:rsidRPr="009709C5" w:rsidRDefault="00A006CD" w:rsidP="00AE0769">
            <w:pPr>
              <w:pStyle w:val="TAC"/>
            </w:pPr>
            <w:r w:rsidRPr="009709C5">
              <w:t>N/A</w:t>
            </w:r>
          </w:p>
        </w:tc>
        <w:tc>
          <w:tcPr>
            <w:tcW w:w="1202" w:type="dxa"/>
          </w:tcPr>
          <w:p w14:paraId="2ED1EC29" w14:textId="77777777" w:rsidR="00A006CD" w:rsidRPr="009709C5" w:rsidRDefault="00A006CD" w:rsidP="00AE0769">
            <w:pPr>
              <w:pStyle w:val="TAC"/>
            </w:pPr>
          </w:p>
        </w:tc>
      </w:tr>
      <w:tr w:rsidR="00A006CD" w:rsidRPr="009709C5" w14:paraId="153B6AD5" w14:textId="77777777" w:rsidTr="00AE0769">
        <w:trPr>
          <w:cantSplit/>
          <w:tblHeader/>
          <w:jc w:val="center"/>
        </w:trPr>
        <w:tc>
          <w:tcPr>
            <w:tcW w:w="636" w:type="dxa"/>
          </w:tcPr>
          <w:p w14:paraId="158C6791" w14:textId="77777777" w:rsidR="00A006CD" w:rsidRPr="009709C5" w:rsidRDefault="00A006CD" w:rsidP="00AE0769">
            <w:pPr>
              <w:pStyle w:val="TAL"/>
              <w:rPr>
                <w:lang w:eastAsia="zh-CN"/>
              </w:rPr>
            </w:pPr>
            <w:r w:rsidRPr="009709C5">
              <w:rPr>
                <w:lang w:eastAsia="ja-JP"/>
              </w:rPr>
              <w:t>14</w:t>
            </w:r>
          </w:p>
        </w:tc>
        <w:tc>
          <w:tcPr>
            <w:tcW w:w="2949" w:type="dxa"/>
            <w:vAlign w:val="center"/>
          </w:tcPr>
          <w:p w14:paraId="466DD960" w14:textId="77777777" w:rsidR="00A006CD" w:rsidRPr="009709C5" w:rsidRDefault="00A006CD" w:rsidP="00AE0769">
            <w:pPr>
              <w:pStyle w:val="TAL"/>
            </w:pPr>
            <w:r w:rsidRPr="009709C5">
              <w:rPr>
                <w:lang w:eastAsia="ja-JP"/>
              </w:rPr>
              <w:t>DUT repositioning</w:t>
            </w:r>
          </w:p>
        </w:tc>
        <w:tc>
          <w:tcPr>
            <w:tcW w:w="1126" w:type="dxa"/>
            <w:gridSpan w:val="2"/>
          </w:tcPr>
          <w:p w14:paraId="7F391E73" w14:textId="77777777" w:rsidR="00A006CD" w:rsidRPr="009709C5" w:rsidRDefault="00A006CD" w:rsidP="00AE0769">
            <w:pPr>
              <w:pStyle w:val="TAC"/>
            </w:pPr>
          </w:p>
        </w:tc>
        <w:tc>
          <w:tcPr>
            <w:tcW w:w="2197" w:type="dxa"/>
          </w:tcPr>
          <w:p w14:paraId="4D52152B" w14:textId="77777777" w:rsidR="00A006CD" w:rsidRPr="009709C5" w:rsidRDefault="00A006CD" w:rsidP="00AE0769">
            <w:pPr>
              <w:pStyle w:val="TAC"/>
            </w:pPr>
            <w:r w:rsidRPr="009709C5">
              <w:t>N/A</w:t>
            </w:r>
          </w:p>
        </w:tc>
        <w:tc>
          <w:tcPr>
            <w:tcW w:w="1484" w:type="dxa"/>
            <w:gridSpan w:val="2"/>
          </w:tcPr>
          <w:p w14:paraId="6102E1F8" w14:textId="77777777" w:rsidR="00A006CD" w:rsidRPr="009709C5" w:rsidRDefault="00A006CD" w:rsidP="00AE0769">
            <w:pPr>
              <w:pStyle w:val="TAC"/>
            </w:pPr>
            <w:r w:rsidRPr="009709C5">
              <w:t>N/A</w:t>
            </w:r>
          </w:p>
        </w:tc>
        <w:tc>
          <w:tcPr>
            <w:tcW w:w="1202" w:type="dxa"/>
          </w:tcPr>
          <w:p w14:paraId="46A3CEA5" w14:textId="77777777" w:rsidR="00A006CD" w:rsidRPr="009709C5" w:rsidRDefault="00A006CD" w:rsidP="00AE0769">
            <w:pPr>
              <w:pStyle w:val="TAC"/>
            </w:pPr>
          </w:p>
        </w:tc>
      </w:tr>
      <w:tr w:rsidR="00A006CD" w:rsidRPr="009709C5" w14:paraId="3AA50D60" w14:textId="77777777" w:rsidTr="00AE0769">
        <w:trPr>
          <w:cantSplit/>
          <w:tblHeader/>
          <w:jc w:val="center"/>
        </w:trPr>
        <w:tc>
          <w:tcPr>
            <w:tcW w:w="9594" w:type="dxa"/>
            <w:gridSpan w:val="8"/>
          </w:tcPr>
          <w:p w14:paraId="237E2D85" w14:textId="77777777" w:rsidR="00A006CD" w:rsidRPr="009709C5" w:rsidRDefault="00A006CD" w:rsidP="00AE0769">
            <w:pPr>
              <w:pStyle w:val="TAH"/>
            </w:pPr>
            <w:r w:rsidRPr="009709C5">
              <w:t>Stage 1: Calibration measurement</w:t>
            </w:r>
          </w:p>
        </w:tc>
      </w:tr>
      <w:tr w:rsidR="00A006CD" w:rsidRPr="009709C5" w14:paraId="328CEA10" w14:textId="77777777" w:rsidTr="00AE0769">
        <w:trPr>
          <w:cantSplit/>
          <w:tblHeader/>
          <w:jc w:val="center"/>
        </w:trPr>
        <w:tc>
          <w:tcPr>
            <w:tcW w:w="636" w:type="dxa"/>
          </w:tcPr>
          <w:p w14:paraId="68FEEF58"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1730EA26" w14:textId="77777777" w:rsidR="00A006CD" w:rsidRPr="009709C5" w:rsidRDefault="00A006CD" w:rsidP="00AE0769">
            <w:pPr>
              <w:pStyle w:val="TAL"/>
            </w:pPr>
            <w:r w:rsidRPr="009709C5">
              <w:t>Mismatch</w:t>
            </w:r>
          </w:p>
        </w:tc>
        <w:tc>
          <w:tcPr>
            <w:tcW w:w="1126" w:type="dxa"/>
            <w:gridSpan w:val="2"/>
          </w:tcPr>
          <w:p w14:paraId="4A936BDA" w14:textId="77777777" w:rsidR="00A006CD" w:rsidRPr="009709C5" w:rsidRDefault="00A006CD" w:rsidP="00AE0769">
            <w:pPr>
              <w:pStyle w:val="TAC"/>
            </w:pPr>
          </w:p>
        </w:tc>
        <w:tc>
          <w:tcPr>
            <w:tcW w:w="2197" w:type="dxa"/>
          </w:tcPr>
          <w:p w14:paraId="149D5EF1" w14:textId="77777777" w:rsidR="00A006CD" w:rsidRPr="009709C5" w:rsidRDefault="00A006CD" w:rsidP="00AE0769">
            <w:pPr>
              <w:pStyle w:val="TAC"/>
            </w:pPr>
            <w:r w:rsidRPr="009709C5">
              <w:t>N/A</w:t>
            </w:r>
          </w:p>
        </w:tc>
        <w:tc>
          <w:tcPr>
            <w:tcW w:w="1484" w:type="dxa"/>
            <w:gridSpan w:val="2"/>
          </w:tcPr>
          <w:p w14:paraId="745007BC" w14:textId="77777777" w:rsidR="00A006CD" w:rsidRPr="009709C5" w:rsidRDefault="00A006CD" w:rsidP="00AE0769">
            <w:pPr>
              <w:pStyle w:val="TAC"/>
            </w:pPr>
            <w:r w:rsidRPr="009709C5">
              <w:t>N/A</w:t>
            </w:r>
          </w:p>
        </w:tc>
        <w:tc>
          <w:tcPr>
            <w:tcW w:w="1202" w:type="dxa"/>
          </w:tcPr>
          <w:p w14:paraId="3D459C60" w14:textId="77777777" w:rsidR="00A006CD" w:rsidRPr="009709C5" w:rsidRDefault="00A006CD" w:rsidP="00AE0769">
            <w:pPr>
              <w:pStyle w:val="TAC"/>
            </w:pPr>
          </w:p>
        </w:tc>
      </w:tr>
      <w:tr w:rsidR="00A006CD" w:rsidRPr="009709C5" w14:paraId="1D927141" w14:textId="77777777" w:rsidTr="00AE0769">
        <w:trPr>
          <w:cantSplit/>
          <w:tblHeader/>
          <w:jc w:val="center"/>
        </w:trPr>
        <w:tc>
          <w:tcPr>
            <w:tcW w:w="636" w:type="dxa"/>
          </w:tcPr>
          <w:p w14:paraId="62FC43D3" w14:textId="77777777" w:rsidR="00A006CD" w:rsidRPr="009709C5" w:rsidRDefault="00A006CD" w:rsidP="00AE0769">
            <w:pPr>
              <w:pStyle w:val="TAL"/>
              <w:rPr>
                <w:lang w:eastAsia="ja-JP"/>
              </w:rPr>
            </w:pPr>
            <w:r w:rsidRPr="009709C5">
              <w:rPr>
                <w:lang w:eastAsia="ja-JP"/>
              </w:rPr>
              <w:t>16</w:t>
            </w:r>
          </w:p>
        </w:tc>
        <w:tc>
          <w:tcPr>
            <w:tcW w:w="2949" w:type="dxa"/>
            <w:vAlign w:val="center"/>
          </w:tcPr>
          <w:p w14:paraId="02C2D198" w14:textId="77777777" w:rsidR="00A006CD" w:rsidRPr="009709C5" w:rsidRDefault="00A006CD" w:rsidP="00AE0769">
            <w:pPr>
              <w:pStyle w:val="TAL"/>
              <w:rPr>
                <w:lang w:eastAsia="ja-JP"/>
              </w:rPr>
            </w:pPr>
            <w:r w:rsidRPr="009709C5">
              <w:t>Amplifier Uncertainties</w:t>
            </w:r>
          </w:p>
        </w:tc>
        <w:tc>
          <w:tcPr>
            <w:tcW w:w="1126" w:type="dxa"/>
            <w:gridSpan w:val="2"/>
          </w:tcPr>
          <w:p w14:paraId="06EF62D4" w14:textId="77777777" w:rsidR="00A006CD" w:rsidRPr="009709C5" w:rsidRDefault="00A006CD" w:rsidP="00AE0769">
            <w:pPr>
              <w:pStyle w:val="TAC"/>
            </w:pPr>
          </w:p>
        </w:tc>
        <w:tc>
          <w:tcPr>
            <w:tcW w:w="2197" w:type="dxa"/>
          </w:tcPr>
          <w:p w14:paraId="28AF11BF" w14:textId="77777777" w:rsidR="00A006CD" w:rsidRPr="009709C5" w:rsidRDefault="00A006CD" w:rsidP="00AE0769">
            <w:pPr>
              <w:pStyle w:val="TAC"/>
            </w:pPr>
            <w:r w:rsidRPr="009709C5">
              <w:t>N/A</w:t>
            </w:r>
          </w:p>
        </w:tc>
        <w:tc>
          <w:tcPr>
            <w:tcW w:w="1484" w:type="dxa"/>
            <w:gridSpan w:val="2"/>
          </w:tcPr>
          <w:p w14:paraId="5F4895BB" w14:textId="77777777" w:rsidR="00A006CD" w:rsidRPr="009709C5" w:rsidRDefault="00A006CD" w:rsidP="00AE0769">
            <w:pPr>
              <w:pStyle w:val="TAC"/>
            </w:pPr>
            <w:r w:rsidRPr="009709C5">
              <w:t>N/A</w:t>
            </w:r>
          </w:p>
        </w:tc>
        <w:tc>
          <w:tcPr>
            <w:tcW w:w="1202" w:type="dxa"/>
          </w:tcPr>
          <w:p w14:paraId="7EA51137" w14:textId="77777777" w:rsidR="00A006CD" w:rsidRPr="009709C5" w:rsidRDefault="00A006CD" w:rsidP="00AE0769">
            <w:pPr>
              <w:pStyle w:val="TAC"/>
            </w:pPr>
          </w:p>
        </w:tc>
      </w:tr>
      <w:tr w:rsidR="00A006CD" w:rsidRPr="009709C5" w14:paraId="57C8804F" w14:textId="77777777" w:rsidTr="00AE0769">
        <w:trPr>
          <w:cantSplit/>
          <w:tblHeader/>
          <w:jc w:val="center"/>
        </w:trPr>
        <w:tc>
          <w:tcPr>
            <w:tcW w:w="636" w:type="dxa"/>
          </w:tcPr>
          <w:p w14:paraId="160F9146" w14:textId="77777777" w:rsidR="00A006CD" w:rsidRPr="009709C5" w:rsidRDefault="00A006CD" w:rsidP="00AE0769">
            <w:pPr>
              <w:pStyle w:val="TAL"/>
              <w:rPr>
                <w:lang w:eastAsia="ja-JP"/>
              </w:rPr>
            </w:pPr>
            <w:r w:rsidRPr="009709C5">
              <w:rPr>
                <w:lang w:eastAsia="ja-JP"/>
              </w:rPr>
              <w:t>17</w:t>
            </w:r>
          </w:p>
        </w:tc>
        <w:tc>
          <w:tcPr>
            <w:tcW w:w="2949" w:type="dxa"/>
            <w:vAlign w:val="center"/>
          </w:tcPr>
          <w:p w14:paraId="6E44E8EB" w14:textId="77777777" w:rsidR="00A006CD" w:rsidRPr="009709C5" w:rsidRDefault="00A006CD" w:rsidP="00AE0769">
            <w:pPr>
              <w:pStyle w:val="TAL"/>
              <w:rPr>
                <w:lang w:eastAsia="ja-JP"/>
              </w:rPr>
            </w:pPr>
            <w:r w:rsidRPr="009709C5">
              <w:t>Misalignment of positioning System</w:t>
            </w:r>
          </w:p>
        </w:tc>
        <w:tc>
          <w:tcPr>
            <w:tcW w:w="1126" w:type="dxa"/>
            <w:gridSpan w:val="2"/>
          </w:tcPr>
          <w:p w14:paraId="64A86BF1" w14:textId="77777777" w:rsidR="00A006CD" w:rsidRPr="009709C5" w:rsidRDefault="00A006CD" w:rsidP="00AE0769">
            <w:pPr>
              <w:pStyle w:val="TAC"/>
            </w:pPr>
          </w:p>
        </w:tc>
        <w:tc>
          <w:tcPr>
            <w:tcW w:w="2197" w:type="dxa"/>
          </w:tcPr>
          <w:p w14:paraId="2C41DE09" w14:textId="77777777" w:rsidR="00A006CD" w:rsidRPr="009709C5" w:rsidRDefault="00A006CD" w:rsidP="00AE0769">
            <w:pPr>
              <w:pStyle w:val="TAC"/>
            </w:pPr>
            <w:r w:rsidRPr="009709C5">
              <w:t>N/A</w:t>
            </w:r>
          </w:p>
        </w:tc>
        <w:tc>
          <w:tcPr>
            <w:tcW w:w="1484" w:type="dxa"/>
            <w:gridSpan w:val="2"/>
          </w:tcPr>
          <w:p w14:paraId="75EFBECE" w14:textId="77777777" w:rsidR="00A006CD" w:rsidRPr="009709C5" w:rsidRDefault="00A006CD" w:rsidP="00AE0769">
            <w:pPr>
              <w:pStyle w:val="TAC"/>
            </w:pPr>
            <w:r w:rsidRPr="009709C5">
              <w:t>N/A</w:t>
            </w:r>
          </w:p>
        </w:tc>
        <w:tc>
          <w:tcPr>
            <w:tcW w:w="1202" w:type="dxa"/>
          </w:tcPr>
          <w:p w14:paraId="0977E63E" w14:textId="77777777" w:rsidR="00A006CD" w:rsidRPr="009709C5" w:rsidRDefault="00A006CD" w:rsidP="00AE0769">
            <w:pPr>
              <w:pStyle w:val="TAC"/>
            </w:pPr>
          </w:p>
        </w:tc>
      </w:tr>
      <w:tr w:rsidR="00A006CD" w:rsidRPr="009709C5" w14:paraId="33100938" w14:textId="77777777" w:rsidTr="00AE0769">
        <w:trPr>
          <w:cantSplit/>
          <w:tblHeader/>
          <w:jc w:val="center"/>
        </w:trPr>
        <w:tc>
          <w:tcPr>
            <w:tcW w:w="636" w:type="dxa"/>
          </w:tcPr>
          <w:p w14:paraId="41EF41D9" w14:textId="77777777" w:rsidR="00A006CD" w:rsidRPr="009709C5" w:rsidRDefault="00A006CD" w:rsidP="00AE0769">
            <w:pPr>
              <w:pStyle w:val="TAL"/>
              <w:rPr>
                <w:lang w:eastAsia="ja-JP"/>
              </w:rPr>
            </w:pPr>
            <w:r w:rsidRPr="009709C5">
              <w:rPr>
                <w:lang w:eastAsia="ja-JP"/>
              </w:rPr>
              <w:t>18</w:t>
            </w:r>
          </w:p>
        </w:tc>
        <w:tc>
          <w:tcPr>
            <w:tcW w:w="2949" w:type="dxa"/>
            <w:vAlign w:val="center"/>
          </w:tcPr>
          <w:p w14:paraId="12BDF1EF" w14:textId="77777777" w:rsidR="00A006CD" w:rsidRPr="009709C5" w:rsidRDefault="00A006CD" w:rsidP="00AE0769">
            <w:pPr>
              <w:pStyle w:val="TAL"/>
              <w:rPr>
                <w:lang w:eastAsia="ja-JP"/>
              </w:rPr>
            </w:pPr>
            <w:r w:rsidRPr="009709C5">
              <w:t>Uncertainty of the Network Analyzer</w:t>
            </w:r>
          </w:p>
        </w:tc>
        <w:tc>
          <w:tcPr>
            <w:tcW w:w="1126" w:type="dxa"/>
            <w:gridSpan w:val="2"/>
          </w:tcPr>
          <w:p w14:paraId="1BF717F9" w14:textId="77777777" w:rsidR="00A006CD" w:rsidRPr="009709C5" w:rsidRDefault="00A006CD" w:rsidP="00AE0769">
            <w:pPr>
              <w:pStyle w:val="TAC"/>
            </w:pPr>
          </w:p>
        </w:tc>
        <w:tc>
          <w:tcPr>
            <w:tcW w:w="2197" w:type="dxa"/>
          </w:tcPr>
          <w:p w14:paraId="715F5D22" w14:textId="77777777" w:rsidR="00A006CD" w:rsidRPr="009709C5" w:rsidRDefault="00A006CD" w:rsidP="00AE0769">
            <w:pPr>
              <w:pStyle w:val="TAC"/>
            </w:pPr>
            <w:r w:rsidRPr="009709C5">
              <w:t>N/A</w:t>
            </w:r>
          </w:p>
        </w:tc>
        <w:tc>
          <w:tcPr>
            <w:tcW w:w="1484" w:type="dxa"/>
            <w:gridSpan w:val="2"/>
          </w:tcPr>
          <w:p w14:paraId="7284CB99" w14:textId="77777777" w:rsidR="00A006CD" w:rsidRPr="009709C5" w:rsidRDefault="00A006CD" w:rsidP="00AE0769">
            <w:pPr>
              <w:pStyle w:val="TAC"/>
            </w:pPr>
            <w:r w:rsidRPr="009709C5">
              <w:t>N/A</w:t>
            </w:r>
          </w:p>
        </w:tc>
        <w:tc>
          <w:tcPr>
            <w:tcW w:w="1202" w:type="dxa"/>
          </w:tcPr>
          <w:p w14:paraId="6B839C4C" w14:textId="77777777" w:rsidR="00A006CD" w:rsidRPr="009709C5" w:rsidRDefault="00A006CD" w:rsidP="00AE0769">
            <w:pPr>
              <w:pStyle w:val="TAC"/>
            </w:pPr>
          </w:p>
        </w:tc>
      </w:tr>
      <w:tr w:rsidR="00A006CD" w:rsidRPr="009709C5" w14:paraId="64D3F863" w14:textId="77777777" w:rsidTr="00AE0769">
        <w:trPr>
          <w:cantSplit/>
          <w:tblHeader/>
          <w:jc w:val="center"/>
        </w:trPr>
        <w:tc>
          <w:tcPr>
            <w:tcW w:w="636" w:type="dxa"/>
          </w:tcPr>
          <w:p w14:paraId="093E7BB2" w14:textId="77777777" w:rsidR="00A006CD" w:rsidRPr="009709C5" w:rsidRDefault="00A006CD" w:rsidP="00AE0769">
            <w:pPr>
              <w:pStyle w:val="TAL"/>
              <w:rPr>
                <w:lang w:eastAsia="ja-JP"/>
              </w:rPr>
            </w:pPr>
            <w:r w:rsidRPr="009709C5">
              <w:rPr>
                <w:lang w:eastAsia="ja-JP"/>
              </w:rPr>
              <w:t>19</w:t>
            </w:r>
          </w:p>
        </w:tc>
        <w:tc>
          <w:tcPr>
            <w:tcW w:w="2949" w:type="dxa"/>
            <w:vAlign w:val="center"/>
          </w:tcPr>
          <w:p w14:paraId="3D1C00AE"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gridSpan w:val="2"/>
          </w:tcPr>
          <w:p w14:paraId="7652E2B5" w14:textId="77777777" w:rsidR="00A006CD" w:rsidRPr="009709C5" w:rsidRDefault="00A006CD" w:rsidP="00AE0769">
            <w:pPr>
              <w:pStyle w:val="TAC"/>
            </w:pPr>
          </w:p>
        </w:tc>
        <w:tc>
          <w:tcPr>
            <w:tcW w:w="2197" w:type="dxa"/>
          </w:tcPr>
          <w:p w14:paraId="64D02F3D" w14:textId="77777777" w:rsidR="00A006CD" w:rsidRPr="009709C5" w:rsidRDefault="00A006CD" w:rsidP="00AE0769">
            <w:pPr>
              <w:pStyle w:val="TAC"/>
            </w:pPr>
            <w:r w:rsidRPr="009709C5">
              <w:t>N/A</w:t>
            </w:r>
          </w:p>
        </w:tc>
        <w:tc>
          <w:tcPr>
            <w:tcW w:w="1484" w:type="dxa"/>
            <w:gridSpan w:val="2"/>
          </w:tcPr>
          <w:p w14:paraId="21B1302C" w14:textId="77777777" w:rsidR="00A006CD" w:rsidRPr="009709C5" w:rsidRDefault="00A006CD" w:rsidP="00AE0769">
            <w:pPr>
              <w:pStyle w:val="TAC"/>
            </w:pPr>
            <w:r w:rsidRPr="009709C5">
              <w:t>N/A</w:t>
            </w:r>
          </w:p>
        </w:tc>
        <w:tc>
          <w:tcPr>
            <w:tcW w:w="1202" w:type="dxa"/>
          </w:tcPr>
          <w:p w14:paraId="2591C8E0" w14:textId="77777777" w:rsidR="00A006CD" w:rsidRPr="009709C5" w:rsidRDefault="00A006CD" w:rsidP="00AE0769">
            <w:pPr>
              <w:pStyle w:val="TAC"/>
            </w:pPr>
          </w:p>
        </w:tc>
      </w:tr>
      <w:tr w:rsidR="00A006CD" w:rsidRPr="009709C5" w14:paraId="03D7E773" w14:textId="77777777" w:rsidTr="00AE0769">
        <w:trPr>
          <w:cantSplit/>
          <w:tblHeader/>
          <w:jc w:val="center"/>
        </w:trPr>
        <w:tc>
          <w:tcPr>
            <w:tcW w:w="636" w:type="dxa"/>
          </w:tcPr>
          <w:p w14:paraId="32ECE4F4"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518293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gridSpan w:val="2"/>
          </w:tcPr>
          <w:p w14:paraId="4AF16B15" w14:textId="77777777" w:rsidR="00A006CD" w:rsidRPr="009709C5" w:rsidRDefault="00A006CD" w:rsidP="00AE0769">
            <w:pPr>
              <w:pStyle w:val="TAC"/>
            </w:pPr>
          </w:p>
        </w:tc>
        <w:tc>
          <w:tcPr>
            <w:tcW w:w="2197" w:type="dxa"/>
          </w:tcPr>
          <w:p w14:paraId="2AA5F180" w14:textId="77777777" w:rsidR="00A006CD" w:rsidRPr="009709C5" w:rsidRDefault="00A006CD" w:rsidP="00AE0769">
            <w:pPr>
              <w:pStyle w:val="TAC"/>
            </w:pPr>
            <w:r w:rsidRPr="009709C5">
              <w:t>N/A</w:t>
            </w:r>
          </w:p>
        </w:tc>
        <w:tc>
          <w:tcPr>
            <w:tcW w:w="1484" w:type="dxa"/>
            <w:gridSpan w:val="2"/>
          </w:tcPr>
          <w:p w14:paraId="3B2E926B" w14:textId="77777777" w:rsidR="00A006CD" w:rsidRPr="009709C5" w:rsidRDefault="00A006CD" w:rsidP="00AE0769">
            <w:pPr>
              <w:pStyle w:val="TAC"/>
            </w:pPr>
            <w:r w:rsidRPr="009709C5">
              <w:t>N/A</w:t>
            </w:r>
          </w:p>
        </w:tc>
        <w:tc>
          <w:tcPr>
            <w:tcW w:w="1202" w:type="dxa"/>
          </w:tcPr>
          <w:p w14:paraId="04B3E153" w14:textId="77777777" w:rsidR="00A006CD" w:rsidRPr="009709C5" w:rsidRDefault="00A006CD" w:rsidP="00AE0769">
            <w:pPr>
              <w:pStyle w:val="TAC"/>
            </w:pPr>
          </w:p>
        </w:tc>
      </w:tr>
      <w:tr w:rsidR="00A006CD" w:rsidRPr="009709C5" w14:paraId="6D997544" w14:textId="77777777" w:rsidTr="00AE0769">
        <w:trPr>
          <w:cantSplit/>
          <w:tblHeader/>
          <w:jc w:val="center"/>
        </w:trPr>
        <w:tc>
          <w:tcPr>
            <w:tcW w:w="636" w:type="dxa"/>
          </w:tcPr>
          <w:p w14:paraId="0CD6E665" w14:textId="77777777" w:rsidR="00A006CD" w:rsidRPr="009709C5" w:rsidRDefault="00A006CD" w:rsidP="00AE0769">
            <w:pPr>
              <w:pStyle w:val="TAL"/>
              <w:rPr>
                <w:lang w:eastAsia="ja-JP"/>
              </w:rPr>
            </w:pPr>
            <w:r w:rsidRPr="009709C5">
              <w:rPr>
                <w:lang w:eastAsia="ja-JP"/>
              </w:rPr>
              <w:t>21</w:t>
            </w:r>
          </w:p>
        </w:tc>
        <w:tc>
          <w:tcPr>
            <w:tcW w:w="2949" w:type="dxa"/>
            <w:vAlign w:val="center"/>
          </w:tcPr>
          <w:p w14:paraId="2B516C56" w14:textId="77777777" w:rsidR="00A006CD" w:rsidRPr="009709C5" w:rsidRDefault="00A006CD" w:rsidP="00AE0769">
            <w:pPr>
              <w:pStyle w:val="TAL"/>
            </w:pPr>
            <w:r w:rsidRPr="009709C5">
              <w:t>Phase centre offset of calibration antenna</w:t>
            </w:r>
          </w:p>
        </w:tc>
        <w:tc>
          <w:tcPr>
            <w:tcW w:w="1126" w:type="dxa"/>
            <w:gridSpan w:val="2"/>
          </w:tcPr>
          <w:p w14:paraId="6DB5E932" w14:textId="77777777" w:rsidR="00A006CD" w:rsidRPr="009709C5" w:rsidRDefault="00A006CD" w:rsidP="00AE0769">
            <w:pPr>
              <w:pStyle w:val="TAC"/>
            </w:pPr>
          </w:p>
        </w:tc>
        <w:tc>
          <w:tcPr>
            <w:tcW w:w="2197" w:type="dxa"/>
          </w:tcPr>
          <w:p w14:paraId="76C007B7" w14:textId="77777777" w:rsidR="00A006CD" w:rsidRPr="009709C5" w:rsidRDefault="00A006CD" w:rsidP="00AE0769">
            <w:pPr>
              <w:pStyle w:val="TAC"/>
            </w:pPr>
            <w:r w:rsidRPr="009709C5">
              <w:t>N/A</w:t>
            </w:r>
          </w:p>
        </w:tc>
        <w:tc>
          <w:tcPr>
            <w:tcW w:w="1484" w:type="dxa"/>
            <w:gridSpan w:val="2"/>
          </w:tcPr>
          <w:p w14:paraId="3FF4EEB1" w14:textId="77777777" w:rsidR="00A006CD" w:rsidRPr="009709C5" w:rsidRDefault="00A006CD" w:rsidP="00AE0769">
            <w:pPr>
              <w:pStyle w:val="TAC"/>
            </w:pPr>
            <w:r w:rsidRPr="009709C5">
              <w:t>N/A</w:t>
            </w:r>
          </w:p>
        </w:tc>
        <w:tc>
          <w:tcPr>
            <w:tcW w:w="1202" w:type="dxa"/>
          </w:tcPr>
          <w:p w14:paraId="3275D5D7" w14:textId="77777777" w:rsidR="00A006CD" w:rsidRPr="009709C5" w:rsidRDefault="00A006CD" w:rsidP="00AE0769">
            <w:pPr>
              <w:pStyle w:val="TAC"/>
            </w:pPr>
          </w:p>
        </w:tc>
      </w:tr>
      <w:tr w:rsidR="00A006CD" w:rsidRPr="009709C5" w14:paraId="4C4B7CC8" w14:textId="77777777" w:rsidTr="00AE0769">
        <w:trPr>
          <w:cantSplit/>
          <w:tblHeader/>
          <w:jc w:val="center"/>
        </w:trPr>
        <w:tc>
          <w:tcPr>
            <w:tcW w:w="636" w:type="dxa"/>
          </w:tcPr>
          <w:p w14:paraId="33349B9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04414992" w14:textId="77777777" w:rsidR="00A006CD" w:rsidRPr="009709C5" w:rsidRDefault="00A006CD" w:rsidP="00AE0769">
            <w:pPr>
              <w:pStyle w:val="TAL"/>
            </w:pPr>
            <w:r w:rsidRPr="009709C5">
              <w:t>Quality of quiet zone for calibration process</w:t>
            </w:r>
          </w:p>
        </w:tc>
        <w:tc>
          <w:tcPr>
            <w:tcW w:w="1126" w:type="dxa"/>
            <w:gridSpan w:val="2"/>
          </w:tcPr>
          <w:p w14:paraId="57B0207B" w14:textId="77777777" w:rsidR="00A006CD" w:rsidRPr="009709C5" w:rsidRDefault="00A006CD" w:rsidP="00AE0769">
            <w:pPr>
              <w:pStyle w:val="TAC"/>
            </w:pPr>
          </w:p>
        </w:tc>
        <w:tc>
          <w:tcPr>
            <w:tcW w:w="2197" w:type="dxa"/>
          </w:tcPr>
          <w:p w14:paraId="1ADB029A" w14:textId="77777777" w:rsidR="00A006CD" w:rsidRPr="009709C5" w:rsidRDefault="00A006CD" w:rsidP="00AE0769">
            <w:pPr>
              <w:pStyle w:val="TAC"/>
            </w:pPr>
            <w:r w:rsidRPr="009709C5">
              <w:t>N/A</w:t>
            </w:r>
          </w:p>
        </w:tc>
        <w:tc>
          <w:tcPr>
            <w:tcW w:w="1484" w:type="dxa"/>
            <w:gridSpan w:val="2"/>
          </w:tcPr>
          <w:p w14:paraId="5EFF8158" w14:textId="77777777" w:rsidR="00A006CD" w:rsidRPr="009709C5" w:rsidRDefault="00A006CD" w:rsidP="00AE0769">
            <w:pPr>
              <w:pStyle w:val="TAC"/>
            </w:pPr>
            <w:r w:rsidRPr="009709C5">
              <w:t>N/A</w:t>
            </w:r>
          </w:p>
        </w:tc>
        <w:tc>
          <w:tcPr>
            <w:tcW w:w="1202" w:type="dxa"/>
          </w:tcPr>
          <w:p w14:paraId="0B11FE0A" w14:textId="77777777" w:rsidR="00A006CD" w:rsidRPr="009709C5" w:rsidRDefault="00A006CD" w:rsidP="00AE0769">
            <w:pPr>
              <w:pStyle w:val="TAC"/>
            </w:pPr>
          </w:p>
        </w:tc>
      </w:tr>
      <w:tr w:rsidR="00A006CD" w:rsidRPr="009709C5" w14:paraId="51CD2A23" w14:textId="77777777" w:rsidTr="00AE0769">
        <w:trPr>
          <w:cantSplit/>
          <w:tblHeader/>
          <w:jc w:val="center"/>
        </w:trPr>
        <w:tc>
          <w:tcPr>
            <w:tcW w:w="636" w:type="dxa"/>
          </w:tcPr>
          <w:p w14:paraId="06FED283"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78DE947F" w14:textId="77777777" w:rsidR="00A006CD" w:rsidRPr="009709C5" w:rsidRDefault="00A006CD" w:rsidP="00AE0769">
            <w:pPr>
              <w:pStyle w:val="TAL"/>
            </w:pPr>
            <w:r w:rsidRPr="009709C5">
              <w:t>Standing wave between reference calibration antenna and measurement antenna</w:t>
            </w:r>
          </w:p>
        </w:tc>
        <w:tc>
          <w:tcPr>
            <w:tcW w:w="1126" w:type="dxa"/>
            <w:gridSpan w:val="2"/>
          </w:tcPr>
          <w:p w14:paraId="0DF3D316" w14:textId="77777777" w:rsidR="00A006CD" w:rsidRPr="009709C5" w:rsidRDefault="00A006CD" w:rsidP="00AE0769">
            <w:pPr>
              <w:pStyle w:val="TAC"/>
            </w:pPr>
          </w:p>
        </w:tc>
        <w:tc>
          <w:tcPr>
            <w:tcW w:w="2197" w:type="dxa"/>
          </w:tcPr>
          <w:p w14:paraId="5DF5ABB6" w14:textId="77777777" w:rsidR="00A006CD" w:rsidRPr="009709C5" w:rsidRDefault="00A006CD" w:rsidP="00AE0769">
            <w:pPr>
              <w:pStyle w:val="TAC"/>
            </w:pPr>
            <w:r w:rsidRPr="009709C5">
              <w:t>N/A</w:t>
            </w:r>
          </w:p>
        </w:tc>
        <w:tc>
          <w:tcPr>
            <w:tcW w:w="1484" w:type="dxa"/>
            <w:gridSpan w:val="2"/>
          </w:tcPr>
          <w:p w14:paraId="34C95237" w14:textId="77777777" w:rsidR="00A006CD" w:rsidRPr="009709C5" w:rsidRDefault="00A006CD" w:rsidP="00AE0769">
            <w:pPr>
              <w:pStyle w:val="TAC"/>
            </w:pPr>
            <w:r w:rsidRPr="009709C5">
              <w:t>N/A</w:t>
            </w:r>
          </w:p>
        </w:tc>
        <w:tc>
          <w:tcPr>
            <w:tcW w:w="1202" w:type="dxa"/>
          </w:tcPr>
          <w:p w14:paraId="2A63CD71" w14:textId="77777777" w:rsidR="00A006CD" w:rsidRPr="009709C5" w:rsidRDefault="00A006CD" w:rsidP="00AE0769">
            <w:pPr>
              <w:pStyle w:val="TAC"/>
            </w:pPr>
          </w:p>
        </w:tc>
      </w:tr>
      <w:tr w:rsidR="00A006CD" w:rsidRPr="009709C5" w14:paraId="6AB2D07C" w14:textId="77777777" w:rsidTr="00AE0769">
        <w:trPr>
          <w:cantSplit/>
          <w:tblHeader/>
          <w:jc w:val="center"/>
        </w:trPr>
        <w:tc>
          <w:tcPr>
            <w:tcW w:w="636" w:type="dxa"/>
          </w:tcPr>
          <w:p w14:paraId="46D6627F"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298D7D8D" w14:textId="77777777" w:rsidR="00A006CD" w:rsidRPr="009709C5" w:rsidRDefault="00A006CD" w:rsidP="00AE0769">
            <w:pPr>
              <w:pStyle w:val="TAL"/>
            </w:pPr>
            <w:r w:rsidRPr="009709C5">
              <w:t>Influence of the calibration antenna feed cable</w:t>
            </w:r>
          </w:p>
        </w:tc>
        <w:tc>
          <w:tcPr>
            <w:tcW w:w="1126" w:type="dxa"/>
            <w:gridSpan w:val="2"/>
          </w:tcPr>
          <w:p w14:paraId="341654C7" w14:textId="77777777" w:rsidR="00A006CD" w:rsidRPr="009709C5" w:rsidRDefault="00A006CD" w:rsidP="00AE0769">
            <w:pPr>
              <w:pStyle w:val="TAC"/>
            </w:pPr>
          </w:p>
        </w:tc>
        <w:tc>
          <w:tcPr>
            <w:tcW w:w="2197" w:type="dxa"/>
          </w:tcPr>
          <w:p w14:paraId="57BF25DE" w14:textId="77777777" w:rsidR="00A006CD" w:rsidRPr="009709C5" w:rsidRDefault="00A006CD" w:rsidP="00AE0769">
            <w:pPr>
              <w:pStyle w:val="TAC"/>
            </w:pPr>
            <w:r w:rsidRPr="009709C5">
              <w:t>N/A</w:t>
            </w:r>
          </w:p>
        </w:tc>
        <w:tc>
          <w:tcPr>
            <w:tcW w:w="1484" w:type="dxa"/>
            <w:gridSpan w:val="2"/>
          </w:tcPr>
          <w:p w14:paraId="5B1C8BBD" w14:textId="77777777" w:rsidR="00A006CD" w:rsidRPr="009709C5" w:rsidRDefault="00A006CD" w:rsidP="00AE0769">
            <w:pPr>
              <w:pStyle w:val="TAC"/>
            </w:pPr>
            <w:r w:rsidRPr="009709C5">
              <w:t>N/A</w:t>
            </w:r>
          </w:p>
        </w:tc>
        <w:tc>
          <w:tcPr>
            <w:tcW w:w="1202" w:type="dxa"/>
          </w:tcPr>
          <w:p w14:paraId="7129C68C" w14:textId="77777777" w:rsidR="00A006CD" w:rsidRPr="009709C5" w:rsidRDefault="00A006CD" w:rsidP="00AE0769">
            <w:pPr>
              <w:pStyle w:val="TAC"/>
            </w:pPr>
          </w:p>
        </w:tc>
      </w:tr>
      <w:tr w:rsidR="00A006CD" w:rsidRPr="009709C5" w14:paraId="37886D19" w14:textId="77777777" w:rsidTr="00AE0769">
        <w:trPr>
          <w:cantSplit/>
          <w:tblHeader/>
          <w:jc w:val="center"/>
        </w:trPr>
        <w:tc>
          <w:tcPr>
            <w:tcW w:w="636" w:type="dxa"/>
          </w:tcPr>
          <w:p w14:paraId="68F506FA" w14:textId="77777777" w:rsidR="00A006CD" w:rsidRPr="009709C5" w:rsidRDefault="00A006CD" w:rsidP="00AE0769">
            <w:pPr>
              <w:pStyle w:val="TAL"/>
            </w:pPr>
            <w:r w:rsidRPr="009709C5">
              <w:rPr>
                <w:lang w:eastAsia="ja-JP"/>
              </w:rPr>
              <w:t>25</w:t>
            </w:r>
          </w:p>
        </w:tc>
        <w:tc>
          <w:tcPr>
            <w:tcW w:w="2949" w:type="dxa"/>
          </w:tcPr>
          <w:p w14:paraId="1B198E2C" w14:textId="77777777" w:rsidR="00A006CD" w:rsidRPr="009709C5" w:rsidRDefault="00A006CD" w:rsidP="00AE0769">
            <w:pPr>
              <w:pStyle w:val="TAL"/>
            </w:pPr>
            <w:r w:rsidRPr="009709C5">
              <w:t>Insertion Loss Variation</w:t>
            </w:r>
          </w:p>
        </w:tc>
        <w:tc>
          <w:tcPr>
            <w:tcW w:w="1126" w:type="dxa"/>
            <w:gridSpan w:val="2"/>
          </w:tcPr>
          <w:p w14:paraId="3E6FF04C" w14:textId="77777777" w:rsidR="00A006CD" w:rsidRPr="009709C5" w:rsidRDefault="00A006CD" w:rsidP="00AE0769">
            <w:pPr>
              <w:pStyle w:val="TAC"/>
            </w:pPr>
          </w:p>
        </w:tc>
        <w:tc>
          <w:tcPr>
            <w:tcW w:w="2197" w:type="dxa"/>
          </w:tcPr>
          <w:p w14:paraId="676263EE" w14:textId="77777777" w:rsidR="00A006CD" w:rsidRPr="009709C5" w:rsidRDefault="00A006CD" w:rsidP="00AE0769">
            <w:pPr>
              <w:pStyle w:val="TAC"/>
            </w:pPr>
            <w:r w:rsidRPr="009709C5">
              <w:t>N/A</w:t>
            </w:r>
          </w:p>
        </w:tc>
        <w:tc>
          <w:tcPr>
            <w:tcW w:w="1484" w:type="dxa"/>
            <w:gridSpan w:val="2"/>
          </w:tcPr>
          <w:p w14:paraId="44A096E0" w14:textId="77777777" w:rsidR="00A006CD" w:rsidRPr="009709C5" w:rsidRDefault="00A006CD" w:rsidP="00AE0769">
            <w:pPr>
              <w:pStyle w:val="TAC"/>
            </w:pPr>
            <w:r w:rsidRPr="009709C5">
              <w:t>N/A</w:t>
            </w:r>
          </w:p>
        </w:tc>
        <w:tc>
          <w:tcPr>
            <w:tcW w:w="1202" w:type="dxa"/>
          </w:tcPr>
          <w:p w14:paraId="5FC8DB0D" w14:textId="77777777" w:rsidR="00A006CD" w:rsidRPr="009709C5" w:rsidRDefault="00A006CD" w:rsidP="00AE0769">
            <w:pPr>
              <w:pStyle w:val="TAC"/>
            </w:pPr>
          </w:p>
        </w:tc>
      </w:tr>
      <w:tr w:rsidR="00A006CD" w:rsidRPr="009709C5" w14:paraId="084A8B5B" w14:textId="77777777" w:rsidTr="00AE0769">
        <w:trPr>
          <w:cantSplit/>
          <w:tblHeader/>
          <w:jc w:val="center"/>
        </w:trPr>
        <w:tc>
          <w:tcPr>
            <w:tcW w:w="9594" w:type="dxa"/>
            <w:gridSpan w:val="8"/>
          </w:tcPr>
          <w:p w14:paraId="07CE16BA" w14:textId="77777777" w:rsidR="00A006CD" w:rsidRPr="009709C5" w:rsidRDefault="00A006CD" w:rsidP="00AE0769">
            <w:pPr>
              <w:pStyle w:val="TAC"/>
            </w:pPr>
            <w:r w:rsidRPr="009709C5">
              <w:rPr>
                <w:b/>
                <w:lang w:eastAsia="ja-JP"/>
              </w:rPr>
              <w:t>Total Signal-to-Noise ratio uncertainty</w:t>
            </w:r>
          </w:p>
        </w:tc>
      </w:tr>
      <w:tr w:rsidR="00A006CD" w:rsidRPr="009709C5" w14:paraId="632FA16C" w14:textId="77777777" w:rsidTr="00AE0769">
        <w:trPr>
          <w:cantSplit/>
          <w:tblHeader/>
          <w:jc w:val="center"/>
        </w:trPr>
        <w:tc>
          <w:tcPr>
            <w:tcW w:w="8392" w:type="dxa"/>
            <w:gridSpan w:val="7"/>
          </w:tcPr>
          <w:p w14:paraId="2ED0D4DD" w14:textId="77777777" w:rsidR="00A006CD" w:rsidRPr="009709C5" w:rsidRDefault="00A006CD" w:rsidP="00AE0769">
            <w:pPr>
              <w:pStyle w:val="TAL"/>
              <w:rPr>
                <w:b/>
                <w:lang w:eastAsia="ja-JP"/>
              </w:rPr>
            </w:pPr>
          </w:p>
        </w:tc>
        <w:tc>
          <w:tcPr>
            <w:tcW w:w="1202" w:type="dxa"/>
          </w:tcPr>
          <w:p w14:paraId="1C82DB9C" w14:textId="77777777" w:rsidR="00A006CD" w:rsidRPr="009709C5" w:rsidRDefault="003726A1" w:rsidP="00AE0769">
            <w:pPr>
              <w:pStyle w:val="TAC"/>
            </w:pPr>
            <w:r w:rsidRPr="009709C5">
              <w:t>0.153</w:t>
            </w:r>
          </w:p>
        </w:tc>
      </w:tr>
      <w:tr w:rsidR="00A006CD" w:rsidRPr="009709C5" w14:paraId="70B53039" w14:textId="77777777" w:rsidTr="00AE0769">
        <w:trPr>
          <w:cantSplit/>
          <w:tblHeader/>
          <w:jc w:val="center"/>
        </w:trPr>
        <w:tc>
          <w:tcPr>
            <w:tcW w:w="9594" w:type="dxa"/>
            <w:gridSpan w:val="8"/>
          </w:tcPr>
          <w:p w14:paraId="35509D74" w14:textId="77777777" w:rsidR="00A006CD" w:rsidRPr="009709C5" w:rsidRDefault="00A006CD" w:rsidP="00AE0769">
            <w:pPr>
              <w:pStyle w:val="TAH"/>
              <w:rPr>
                <w:lang w:eastAsia="ja-JP"/>
              </w:rPr>
            </w:pPr>
            <w:r w:rsidRPr="009709C5">
              <w:rPr>
                <w:lang w:eastAsia="ja-JP"/>
              </w:rPr>
              <w:t>Other contributors affecting test result</w:t>
            </w:r>
          </w:p>
        </w:tc>
      </w:tr>
      <w:tr w:rsidR="00890FCF" w:rsidRPr="009709C5" w14:paraId="6A3B88D3" w14:textId="77777777" w:rsidTr="00AE0769">
        <w:trPr>
          <w:cantSplit/>
          <w:tblHeader/>
          <w:jc w:val="center"/>
        </w:trPr>
        <w:tc>
          <w:tcPr>
            <w:tcW w:w="636" w:type="dxa"/>
          </w:tcPr>
          <w:p w14:paraId="7207E6AD" w14:textId="77777777" w:rsidR="00890FCF" w:rsidRPr="009709C5" w:rsidRDefault="00890FCF" w:rsidP="00890FCF">
            <w:pPr>
              <w:pStyle w:val="TAL"/>
              <w:rPr>
                <w:lang w:eastAsia="ja-JP"/>
              </w:rPr>
            </w:pPr>
            <w:r w:rsidRPr="009709C5">
              <w:rPr>
                <w:lang w:eastAsia="ja-JP"/>
              </w:rPr>
              <w:t>27</w:t>
            </w:r>
          </w:p>
        </w:tc>
        <w:tc>
          <w:tcPr>
            <w:tcW w:w="2964" w:type="dxa"/>
            <w:gridSpan w:val="2"/>
            <w:vAlign w:val="center"/>
          </w:tcPr>
          <w:p w14:paraId="3429714F" w14:textId="77777777" w:rsidR="00890FCF" w:rsidRPr="009709C5" w:rsidRDefault="00890FCF" w:rsidP="00890FCF">
            <w:pPr>
              <w:pStyle w:val="TAL"/>
            </w:pPr>
            <w:r w:rsidRPr="009709C5">
              <w:t>gNB emulator fading model impairments</w:t>
            </w:r>
          </w:p>
        </w:tc>
        <w:tc>
          <w:tcPr>
            <w:tcW w:w="1111" w:type="dxa"/>
            <w:vAlign w:val="center"/>
          </w:tcPr>
          <w:p w14:paraId="34ECC448" w14:textId="77777777" w:rsidR="00890FCF" w:rsidRPr="009709C5" w:rsidRDefault="00890FCF" w:rsidP="00FA4EBA">
            <w:pPr>
              <w:pStyle w:val="TAC"/>
            </w:pPr>
            <w:r w:rsidRPr="009709C5">
              <w:t>0.5 for 1Tx</w:t>
            </w:r>
          </w:p>
          <w:p w14:paraId="7A32DD29" w14:textId="77777777" w:rsidR="00890FCF" w:rsidRPr="009709C5" w:rsidRDefault="00890FCF" w:rsidP="00FA4EBA">
            <w:pPr>
              <w:pStyle w:val="TAC"/>
            </w:pPr>
            <w:r w:rsidRPr="009709C5">
              <w:t>0.7 for 2Tx</w:t>
            </w:r>
          </w:p>
        </w:tc>
        <w:tc>
          <w:tcPr>
            <w:tcW w:w="2197" w:type="dxa"/>
            <w:vAlign w:val="center"/>
          </w:tcPr>
          <w:p w14:paraId="0C5B7A63" w14:textId="77777777" w:rsidR="00890FCF" w:rsidRPr="009709C5" w:rsidRDefault="00890FCF" w:rsidP="00FA4EBA">
            <w:pPr>
              <w:pStyle w:val="TAC"/>
              <w:rPr>
                <w:lang w:eastAsia="ja-JP"/>
              </w:rPr>
            </w:pPr>
            <w:r w:rsidRPr="009709C5">
              <w:rPr>
                <w:lang w:eastAsia="ja-JP"/>
              </w:rPr>
              <w:t>Note 3</w:t>
            </w:r>
          </w:p>
        </w:tc>
        <w:tc>
          <w:tcPr>
            <w:tcW w:w="1484" w:type="dxa"/>
            <w:gridSpan w:val="2"/>
            <w:vAlign w:val="center"/>
          </w:tcPr>
          <w:p w14:paraId="2C72F19F" w14:textId="77777777" w:rsidR="00890FCF" w:rsidRPr="009709C5" w:rsidRDefault="00890FCF" w:rsidP="00FA4EBA">
            <w:pPr>
              <w:pStyle w:val="TAC"/>
              <w:rPr>
                <w:lang w:eastAsia="ja-JP"/>
              </w:rPr>
            </w:pPr>
            <w:r w:rsidRPr="009709C5">
              <w:rPr>
                <w:lang w:eastAsia="ja-JP"/>
              </w:rPr>
              <w:t>1.96</w:t>
            </w:r>
          </w:p>
        </w:tc>
        <w:tc>
          <w:tcPr>
            <w:tcW w:w="1202" w:type="dxa"/>
          </w:tcPr>
          <w:p w14:paraId="50AC2971" w14:textId="77777777" w:rsidR="00890FCF" w:rsidRPr="009709C5" w:rsidRDefault="00890FCF" w:rsidP="00FA4EBA">
            <w:pPr>
              <w:pStyle w:val="TAC"/>
            </w:pPr>
            <w:r w:rsidRPr="009709C5">
              <w:t>0.255 for 1Tx</w:t>
            </w:r>
          </w:p>
          <w:p w14:paraId="77BEB53B" w14:textId="77777777" w:rsidR="00890FCF" w:rsidRPr="009709C5" w:rsidRDefault="00890FCF" w:rsidP="00FA4EBA">
            <w:pPr>
              <w:pStyle w:val="TAC"/>
            </w:pPr>
            <w:r w:rsidRPr="009709C5">
              <w:t>0.357 for 2Tx</w:t>
            </w:r>
          </w:p>
        </w:tc>
      </w:tr>
      <w:tr w:rsidR="00890FCF" w:rsidRPr="009709C5" w14:paraId="06CEC949" w14:textId="77777777" w:rsidTr="00FA4EBA">
        <w:trPr>
          <w:cantSplit/>
          <w:tblHeader/>
          <w:jc w:val="center"/>
        </w:trPr>
        <w:tc>
          <w:tcPr>
            <w:tcW w:w="636" w:type="dxa"/>
          </w:tcPr>
          <w:p w14:paraId="08FCF22E" w14:textId="77777777" w:rsidR="00890FCF" w:rsidRPr="009709C5" w:rsidRDefault="00890FCF" w:rsidP="00890FCF">
            <w:pPr>
              <w:pStyle w:val="TAL"/>
              <w:rPr>
                <w:lang w:eastAsia="ja-JP"/>
              </w:rPr>
            </w:pPr>
            <w:r w:rsidRPr="009709C5">
              <w:rPr>
                <w:lang w:eastAsia="ja-JP"/>
              </w:rPr>
              <w:t>28</w:t>
            </w:r>
          </w:p>
        </w:tc>
        <w:tc>
          <w:tcPr>
            <w:tcW w:w="2964" w:type="dxa"/>
            <w:gridSpan w:val="2"/>
            <w:vAlign w:val="center"/>
          </w:tcPr>
          <w:p w14:paraId="6AE374EC" w14:textId="77777777" w:rsidR="00890FCF" w:rsidRPr="009709C5" w:rsidRDefault="00890FCF" w:rsidP="00890FCF">
            <w:pPr>
              <w:pStyle w:val="TAL"/>
            </w:pPr>
            <w:r w:rsidRPr="009709C5">
              <w:rPr>
                <w:rFonts w:eastAsia="Batang"/>
                <w:lang w:eastAsia="en-US"/>
              </w:rPr>
              <w:t>AWGN flatness and signal flatness, max deviation for any Resource Block, relative to average over BW</w:t>
            </w:r>
            <w:r w:rsidRPr="009709C5">
              <w:rPr>
                <w:rFonts w:eastAsia="Batang"/>
                <w:vertAlign w:val="subscript"/>
                <w:lang w:eastAsia="en-US"/>
              </w:rPr>
              <w:t xml:space="preserve">Config </w:t>
            </w:r>
            <w:r w:rsidRPr="009709C5">
              <w:t>(Note 4)</w:t>
            </w:r>
          </w:p>
        </w:tc>
        <w:tc>
          <w:tcPr>
            <w:tcW w:w="1111" w:type="dxa"/>
            <w:vAlign w:val="center"/>
          </w:tcPr>
          <w:p w14:paraId="33097400" w14:textId="77777777" w:rsidR="00890FCF" w:rsidRPr="009709C5" w:rsidRDefault="00890FCF" w:rsidP="00FA4EBA">
            <w:pPr>
              <w:pStyle w:val="TAC"/>
            </w:pPr>
            <w:r w:rsidRPr="009709C5">
              <w:t>3.6</w:t>
            </w:r>
          </w:p>
        </w:tc>
        <w:tc>
          <w:tcPr>
            <w:tcW w:w="2197" w:type="dxa"/>
            <w:vAlign w:val="center"/>
          </w:tcPr>
          <w:p w14:paraId="0CB3FDFE" w14:textId="77777777" w:rsidR="00890FCF" w:rsidRPr="009709C5" w:rsidRDefault="00890FCF" w:rsidP="00FA4EBA">
            <w:pPr>
              <w:pStyle w:val="TAC"/>
            </w:pPr>
            <w:r w:rsidRPr="009709C5">
              <w:t>Note 3</w:t>
            </w:r>
          </w:p>
        </w:tc>
        <w:tc>
          <w:tcPr>
            <w:tcW w:w="1484" w:type="dxa"/>
            <w:gridSpan w:val="2"/>
            <w:vAlign w:val="center"/>
          </w:tcPr>
          <w:p w14:paraId="7023B284" w14:textId="77777777" w:rsidR="00890FCF" w:rsidRPr="009709C5" w:rsidRDefault="00890FCF" w:rsidP="00FA4EBA">
            <w:pPr>
              <w:pStyle w:val="TAC"/>
            </w:pPr>
            <w:r w:rsidRPr="009709C5">
              <w:t>1.96</w:t>
            </w:r>
          </w:p>
        </w:tc>
        <w:tc>
          <w:tcPr>
            <w:tcW w:w="1202" w:type="dxa"/>
            <w:vAlign w:val="center"/>
          </w:tcPr>
          <w:p w14:paraId="24846977" w14:textId="77777777" w:rsidR="00890FCF" w:rsidRPr="009709C5" w:rsidRDefault="00890FCF" w:rsidP="00FA4EBA">
            <w:pPr>
              <w:pStyle w:val="TAC"/>
            </w:pPr>
            <w:r w:rsidRPr="009709C5">
              <w:t>1.837</w:t>
            </w:r>
          </w:p>
        </w:tc>
      </w:tr>
      <w:tr w:rsidR="00890FCF" w:rsidRPr="009709C5" w14:paraId="3A073C07" w14:textId="77777777" w:rsidTr="00AE0769">
        <w:trPr>
          <w:cantSplit/>
          <w:tblHeader/>
          <w:jc w:val="center"/>
        </w:trPr>
        <w:tc>
          <w:tcPr>
            <w:tcW w:w="636" w:type="dxa"/>
          </w:tcPr>
          <w:p w14:paraId="460C9AD5" w14:textId="77777777" w:rsidR="00890FCF" w:rsidRPr="009709C5" w:rsidRDefault="00890FCF" w:rsidP="00890FCF">
            <w:pPr>
              <w:pStyle w:val="TAL"/>
              <w:rPr>
                <w:lang w:eastAsia="ja-JP"/>
              </w:rPr>
            </w:pPr>
            <w:r w:rsidRPr="009709C5">
              <w:rPr>
                <w:lang w:eastAsia="ja-JP"/>
              </w:rPr>
              <w:t>29</w:t>
            </w:r>
          </w:p>
        </w:tc>
        <w:tc>
          <w:tcPr>
            <w:tcW w:w="2964" w:type="dxa"/>
            <w:gridSpan w:val="2"/>
            <w:vAlign w:val="center"/>
          </w:tcPr>
          <w:p w14:paraId="6C9CC8C0" w14:textId="77777777" w:rsidR="00890FCF" w:rsidRPr="009709C5" w:rsidRDefault="00890FCF" w:rsidP="00890FCF">
            <w:pPr>
              <w:pStyle w:val="TAL"/>
            </w:pPr>
            <w:r w:rsidRPr="009709C5">
              <w:t>SNR uncertainty due to finite test time</w:t>
            </w:r>
          </w:p>
        </w:tc>
        <w:tc>
          <w:tcPr>
            <w:tcW w:w="1111" w:type="dxa"/>
            <w:vAlign w:val="center"/>
          </w:tcPr>
          <w:p w14:paraId="55CE52C1" w14:textId="77777777" w:rsidR="00890FCF" w:rsidRPr="009709C5" w:rsidRDefault="00890FCF" w:rsidP="00FA4EBA">
            <w:pPr>
              <w:pStyle w:val="TAC"/>
              <w:rPr>
                <w:lang w:eastAsia="sv-SE"/>
              </w:rPr>
            </w:pPr>
            <w:r w:rsidRPr="009709C5">
              <w:rPr>
                <w:lang w:eastAsia="sv-SE"/>
              </w:rPr>
              <w:t>0.3 for PDSCH and Doppler &lt; 100 Hz</w:t>
            </w:r>
          </w:p>
          <w:p w14:paraId="67498A41" w14:textId="77777777" w:rsidR="00890FCF" w:rsidRPr="009709C5" w:rsidRDefault="00890FCF" w:rsidP="00FA4EBA">
            <w:pPr>
              <w:pStyle w:val="TAC"/>
              <w:rPr>
                <w:lang w:eastAsia="sv-SE"/>
              </w:rPr>
            </w:pPr>
            <w:r w:rsidRPr="009709C5">
              <w:rPr>
                <w:lang w:eastAsia="sv-SE"/>
              </w:rPr>
              <w:t xml:space="preserve">0.0 for PDSCH and Doppler </w:t>
            </w:r>
            <w:r w:rsidRPr="009709C5">
              <w:rPr>
                <w:rFonts w:cs="Arial"/>
                <w:lang w:eastAsia="sv-SE"/>
              </w:rPr>
              <w:t>≥</w:t>
            </w:r>
            <w:r w:rsidRPr="009709C5">
              <w:rPr>
                <w:lang w:eastAsia="sv-SE"/>
              </w:rPr>
              <w:t xml:space="preserve"> 100 Hz</w:t>
            </w:r>
          </w:p>
          <w:p w14:paraId="0B49DF25" w14:textId="77777777" w:rsidR="00890FCF" w:rsidRPr="009709C5" w:rsidRDefault="00890FCF" w:rsidP="00FA4EBA">
            <w:pPr>
              <w:pStyle w:val="TAC"/>
            </w:pPr>
            <w:r w:rsidRPr="009709C5">
              <w:rPr>
                <w:lang w:eastAsia="sv-SE"/>
              </w:rPr>
              <w:t>0.4 for PDCCH</w:t>
            </w:r>
          </w:p>
        </w:tc>
        <w:tc>
          <w:tcPr>
            <w:tcW w:w="2197" w:type="dxa"/>
          </w:tcPr>
          <w:p w14:paraId="2C0247C3" w14:textId="77777777" w:rsidR="00890FCF" w:rsidRPr="009709C5" w:rsidRDefault="00890FCF" w:rsidP="00FA4EBA">
            <w:pPr>
              <w:pStyle w:val="TAC"/>
            </w:pPr>
            <w:r w:rsidRPr="009709C5">
              <w:t>Note 3</w:t>
            </w:r>
          </w:p>
        </w:tc>
        <w:tc>
          <w:tcPr>
            <w:tcW w:w="1484" w:type="dxa"/>
            <w:gridSpan w:val="2"/>
          </w:tcPr>
          <w:p w14:paraId="6E87DBF4" w14:textId="77777777" w:rsidR="00890FCF" w:rsidRPr="009709C5" w:rsidRDefault="00890FCF" w:rsidP="00FA4EBA">
            <w:pPr>
              <w:pStyle w:val="TAC"/>
            </w:pPr>
            <w:r w:rsidRPr="009709C5">
              <w:t>1.96</w:t>
            </w:r>
          </w:p>
        </w:tc>
        <w:tc>
          <w:tcPr>
            <w:tcW w:w="1202" w:type="dxa"/>
          </w:tcPr>
          <w:p w14:paraId="6D0E10DB" w14:textId="77777777" w:rsidR="00890FCF" w:rsidRPr="009709C5" w:rsidRDefault="00890FCF" w:rsidP="00FA4EBA">
            <w:pPr>
              <w:pStyle w:val="TAC"/>
              <w:rPr>
                <w:lang w:eastAsia="sv-SE"/>
              </w:rPr>
            </w:pPr>
            <w:r w:rsidRPr="009709C5">
              <w:t xml:space="preserve">0.153 </w:t>
            </w:r>
            <w:r w:rsidRPr="009709C5">
              <w:rPr>
                <w:lang w:eastAsia="sv-SE"/>
              </w:rPr>
              <w:t>for PDSCH and Doppler &lt; 100 Hz</w:t>
            </w:r>
          </w:p>
          <w:p w14:paraId="4FA98D14" w14:textId="77777777" w:rsidR="00890FCF" w:rsidRPr="009709C5" w:rsidRDefault="00890FCF" w:rsidP="00FA4EBA">
            <w:pPr>
              <w:pStyle w:val="TAC"/>
            </w:pPr>
            <w:r w:rsidRPr="009709C5">
              <w:t xml:space="preserve">0.0 for PDSCH and Doppler </w:t>
            </w:r>
            <w:r w:rsidRPr="009709C5">
              <w:rPr>
                <w:rFonts w:cs="Arial"/>
              </w:rPr>
              <w:t>≥</w:t>
            </w:r>
            <w:r w:rsidRPr="009709C5">
              <w:t xml:space="preserve"> 100 Hz</w:t>
            </w:r>
          </w:p>
          <w:p w14:paraId="36962B48" w14:textId="77777777" w:rsidR="00890FCF" w:rsidRPr="009709C5" w:rsidRDefault="00890FCF" w:rsidP="00FA4EBA">
            <w:pPr>
              <w:pStyle w:val="TAC"/>
            </w:pPr>
            <w:r w:rsidRPr="009709C5">
              <w:t>0.204 for PDCCH</w:t>
            </w:r>
          </w:p>
        </w:tc>
      </w:tr>
      <w:tr w:rsidR="00890FCF" w:rsidRPr="009709C5" w14:paraId="4B285C91" w14:textId="77777777" w:rsidTr="007D674E">
        <w:trPr>
          <w:cantSplit/>
          <w:tblHeader/>
          <w:jc w:val="center"/>
        </w:trPr>
        <w:tc>
          <w:tcPr>
            <w:tcW w:w="636" w:type="dxa"/>
          </w:tcPr>
          <w:p w14:paraId="4296AE56" w14:textId="77777777" w:rsidR="00890FCF" w:rsidRPr="009709C5" w:rsidRDefault="00890FCF" w:rsidP="007D674E">
            <w:pPr>
              <w:pStyle w:val="TAH"/>
              <w:jc w:val="left"/>
              <w:rPr>
                <w:lang w:eastAsia="ja-JP"/>
              </w:rPr>
            </w:pPr>
          </w:p>
        </w:tc>
        <w:tc>
          <w:tcPr>
            <w:tcW w:w="7421" w:type="dxa"/>
            <w:gridSpan w:val="5"/>
          </w:tcPr>
          <w:p w14:paraId="29AAF242" w14:textId="77777777" w:rsidR="00890FCF" w:rsidRPr="009709C5" w:rsidRDefault="00890FCF" w:rsidP="007D674E">
            <w:pPr>
              <w:pStyle w:val="TAH"/>
            </w:pPr>
            <w:r w:rsidRPr="009709C5">
              <w:t xml:space="preserve">Systematic uncertainties </w:t>
            </w:r>
          </w:p>
        </w:tc>
        <w:tc>
          <w:tcPr>
            <w:tcW w:w="1537" w:type="dxa"/>
            <w:gridSpan w:val="2"/>
          </w:tcPr>
          <w:p w14:paraId="1E1C9FBA" w14:textId="77777777" w:rsidR="00890FCF" w:rsidRPr="009709C5" w:rsidRDefault="00890FCF" w:rsidP="007D674E">
            <w:pPr>
              <w:pStyle w:val="TAH"/>
            </w:pPr>
            <w:r w:rsidRPr="009709C5">
              <w:t>Value</w:t>
            </w:r>
          </w:p>
        </w:tc>
      </w:tr>
      <w:tr w:rsidR="00890FCF" w:rsidRPr="009709C5" w14:paraId="33CD2B20" w14:textId="77777777" w:rsidTr="007D674E">
        <w:trPr>
          <w:cantSplit/>
          <w:tblHeader/>
          <w:jc w:val="center"/>
        </w:trPr>
        <w:tc>
          <w:tcPr>
            <w:tcW w:w="636" w:type="dxa"/>
          </w:tcPr>
          <w:p w14:paraId="6673F0C7" w14:textId="77777777" w:rsidR="00890FCF" w:rsidRPr="009709C5" w:rsidRDefault="00890FCF" w:rsidP="007D674E">
            <w:pPr>
              <w:pStyle w:val="TAL"/>
              <w:rPr>
                <w:lang w:eastAsia="ja-JP"/>
              </w:rPr>
            </w:pPr>
            <w:r w:rsidRPr="009709C5">
              <w:rPr>
                <w:lang w:eastAsia="zh-CN"/>
              </w:rPr>
              <w:t>2</w:t>
            </w:r>
            <w:r w:rsidRPr="009709C5">
              <w:rPr>
                <w:lang w:eastAsia="ja-JP"/>
              </w:rPr>
              <w:t>6</w:t>
            </w:r>
          </w:p>
        </w:tc>
        <w:tc>
          <w:tcPr>
            <w:tcW w:w="7421" w:type="dxa"/>
            <w:gridSpan w:val="5"/>
            <w:vAlign w:val="center"/>
          </w:tcPr>
          <w:p w14:paraId="08E8F4C9" w14:textId="77777777" w:rsidR="00890FCF" w:rsidRPr="009709C5" w:rsidRDefault="00890FCF" w:rsidP="007D674E">
            <w:pPr>
              <w:pStyle w:val="TAL"/>
            </w:pPr>
            <w:r w:rsidRPr="009709C5">
              <w:t>Impact on non-ideal isolation between branches for the wireless cable mode</w:t>
            </w:r>
          </w:p>
        </w:tc>
        <w:tc>
          <w:tcPr>
            <w:tcW w:w="1537" w:type="dxa"/>
            <w:gridSpan w:val="2"/>
          </w:tcPr>
          <w:p w14:paraId="6C038B79" w14:textId="77777777" w:rsidR="00890FCF" w:rsidRPr="009709C5" w:rsidRDefault="00890FCF" w:rsidP="007D674E">
            <w:pPr>
              <w:pStyle w:val="TAC"/>
            </w:pPr>
            <w:r w:rsidRPr="009709C5">
              <w:t>0.45 (Note 1)</w:t>
            </w:r>
          </w:p>
          <w:p w14:paraId="5F0A9399" w14:textId="77777777" w:rsidR="00890FCF" w:rsidRPr="009709C5" w:rsidRDefault="00890FCF" w:rsidP="007D674E">
            <w:pPr>
              <w:pStyle w:val="TAC"/>
            </w:pPr>
            <w:r w:rsidRPr="009709C5">
              <w:t>0.60 (Note 2)</w:t>
            </w:r>
          </w:p>
        </w:tc>
      </w:tr>
      <w:tr w:rsidR="00890FCF" w:rsidRPr="009709C5" w14:paraId="6759BAC9" w14:textId="77777777" w:rsidTr="007D674E">
        <w:trPr>
          <w:cantSplit/>
          <w:tblHeader/>
          <w:jc w:val="center"/>
        </w:trPr>
        <w:tc>
          <w:tcPr>
            <w:tcW w:w="8057" w:type="dxa"/>
            <w:gridSpan w:val="6"/>
          </w:tcPr>
          <w:p w14:paraId="60FC3C98" w14:textId="77777777" w:rsidR="00890FCF" w:rsidRPr="009709C5" w:rsidRDefault="00890FCF" w:rsidP="00FA4EBA">
            <w:pPr>
              <w:pStyle w:val="TAH"/>
              <w:rPr>
                <w:b w:val="0"/>
                <w:lang w:eastAsia="ja-JP"/>
              </w:rPr>
            </w:pPr>
            <w:r w:rsidRPr="009709C5">
              <w:rPr>
                <w:lang w:eastAsia="sv-SE"/>
              </w:rPr>
              <w:t>Overall system uncertainty</w:t>
            </w:r>
          </w:p>
        </w:tc>
        <w:tc>
          <w:tcPr>
            <w:tcW w:w="1537" w:type="dxa"/>
            <w:gridSpan w:val="2"/>
          </w:tcPr>
          <w:p w14:paraId="47AD887B" w14:textId="77777777" w:rsidR="00890FCF" w:rsidRPr="009709C5" w:rsidRDefault="00890FCF" w:rsidP="007D674E">
            <w:pPr>
              <w:pStyle w:val="TAC"/>
              <w:rPr>
                <w:b/>
              </w:rPr>
            </w:pPr>
            <w:r w:rsidRPr="009709C5">
              <w:rPr>
                <w:b/>
              </w:rPr>
              <w:t>Value</w:t>
            </w:r>
          </w:p>
        </w:tc>
      </w:tr>
      <w:tr w:rsidR="00890FCF" w:rsidRPr="009709C5" w14:paraId="771F4A25" w14:textId="77777777" w:rsidTr="007D674E">
        <w:trPr>
          <w:cantSplit/>
          <w:tblHeader/>
          <w:jc w:val="center"/>
        </w:trPr>
        <w:tc>
          <w:tcPr>
            <w:tcW w:w="8057" w:type="dxa"/>
            <w:gridSpan w:val="6"/>
          </w:tcPr>
          <w:p w14:paraId="785FA4A1" w14:textId="77777777" w:rsidR="00890FCF" w:rsidRPr="009709C5" w:rsidRDefault="00890FCF" w:rsidP="007D674E">
            <w:pPr>
              <w:pStyle w:val="TAH"/>
              <w:rPr>
                <w:b w:val="0"/>
              </w:rPr>
            </w:pPr>
          </w:p>
        </w:tc>
        <w:tc>
          <w:tcPr>
            <w:tcW w:w="1537" w:type="dxa"/>
            <w:gridSpan w:val="2"/>
          </w:tcPr>
          <w:p w14:paraId="083BBF1C" w14:textId="77777777" w:rsidR="00890FCF" w:rsidRPr="009709C5" w:rsidRDefault="00890FCF" w:rsidP="007D674E">
            <w:pPr>
              <w:pStyle w:val="TAC"/>
            </w:pPr>
            <w:r w:rsidRPr="009709C5">
              <w:t>Note 5</w:t>
            </w:r>
          </w:p>
        </w:tc>
      </w:tr>
      <w:tr w:rsidR="00A006CD" w:rsidRPr="009709C5" w14:paraId="6A06B248" w14:textId="77777777" w:rsidTr="00AE0769">
        <w:trPr>
          <w:cantSplit/>
          <w:tblHeader/>
          <w:jc w:val="center"/>
        </w:trPr>
        <w:tc>
          <w:tcPr>
            <w:tcW w:w="9594" w:type="dxa"/>
            <w:gridSpan w:val="8"/>
          </w:tcPr>
          <w:p w14:paraId="066C5765" w14:textId="77777777" w:rsidR="00A006CD" w:rsidRPr="009709C5" w:rsidRDefault="00A006CD" w:rsidP="00AE0769">
            <w:pPr>
              <w:pStyle w:val="TAC"/>
              <w:jc w:val="left"/>
            </w:pPr>
            <w:r w:rsidRPr="009709C5">
              <w:t>Note 1: applies to Rank 2 test cases for FR2a, FR2b, and FR2c</w:t>
            </w:r>
          </w:p>
          <w:p w14:paraId="05616B2D" w14:textId="77777777" w:rsidR="00890FCF" w:rsidRPr="009709C5" w:rsidRDefault="00A006CD" w:rsidP="00FA4EBA">
            <w:pPr>
              <w:pStyle w:val="TAN"/>
            </w:pPr>
            <w:r w:rsidRPr="009709C5">
              <w:t>Note 2: applies to Rank 1 test cases for FR2a, FR2b, and FR2c</w:t>
            </w:r>
          </w:p>
          <w:p w14:paraId="05595AA5" w14:textId="77777777" w:rsidR="00890FCF" w:rsidRPr="009709C5" w:rsidRDefault="00890FCF" w:rsidP="00FA4EBA">
            <w:pPr>
              <w:pStyle w:val="TAN"/>
            </w:pPr>
            <w:r w:rsidRPr="009709C5">
              <w:t>Note 3: Divisor of 1.96 is applied as the uncertainty value is based on 95% confidence level k=1.96.</w:t>
            </w:r>
          </w:p>
          <w:p w14:paraId="4FF70F62" w14:textId="77777777" w:rsidR="00890FCF" w:rsidRPr="009709C5" w:rsidRDefault="00890FCF" w:rsidP="00FA4EBA">
            <w:pPr>
              <w:pStyle w:val="TAN"/>
            </w:pPr>
            <w:r w:rsidRPr="009709C5">
              <w:t>Note 4: AWGN flatness and signal flatness has x 0.25 effect on the required SNR. This sensitivity factor shall be considered in the calculation of the test case specific uncertainty.</w:t>
            </w:r>
          </w:p>
          <w:p w14:paraId="5415F938" w14:textId="77777777" w:rsidR="00A006CD" w:rsidRPr="009709C5" w:rsidRDefault="00890FCF" w:rsidP="00FA4EBA">
            <w:pPr>
              <w:pStyle w:val="TAN"/>
            </w:pPr>
            <w:r w:rsidRPr="009709C5">
              <w:t xml:space="preserve">Note 5: Example calculation </w:t>
            </w:r>
            <w:r w:rsidRPr="009709C5">
              <w:rPr>
                <w:lang w:eastAsia="sv-SE"/>
              </w:rPr>
              <w:t>for fading conditions:</w:t>
            </w:r>
            <w:r w:rsidRPr="009709C5">
              <w:rPr>
                <w:lang w:eastAsia="sv-SE"/>
              </w:rPr>
              <w:br/>
              <w:t>Overall system uncertainty for fading conditions comprises five quantities:</w:t>
            </w:r>
            <w:r w:rsidRPr="009709C5">
              <w:rPr>
                <w:lang w:eastAsia="sv-SE"/>
              </w:rPr>
              <w:br/>
              <w:t xml:space="preserve">1. Total </w:t>
            </w:r>
            <w:r w:rsidRPr="009709C5">
              <w:rPr>
                <w:lang w:eastAsia="en-US"/>
              </w:rPr>
              <w:t>Signal-to-noise ratio uncertainty</w:t>
            </w:r>
            <w:r w:rsidRPr="009709C5">
              <w:rPr>
                <w:lang w:eastAsia="en-US"/>
              </w:rPr>
              <w:br/>
              <w:t xml:space="preserve">2. </w:t>
            </w:r>
            <w:r w:rsidRPr="009709C5">
              <w:t>gNB emulator fading model impairments</w:t>
            </w:r>
            <w:r w:rsidRPr="009709C5">
              <w:br/>
            </w:r>
            <w:r w:rsidRPr="009709C5">
              <w:rPr>
                <w:lang w:eastAsia="sv-SE"/>
              </w:rPr>
              <w:t xml:space="preserve">3. </w:t>
            </w:r>
            <w:r w:rsidRPr="009709C5">
              <w:rPr>
                <w:lang w:eastAsia="en-US"/>
              </w:rPr>
              <w:t>Effect of AWGN flatness and signal flatness</w:t>
            </w:r>
            <w:r w:rsidRPr="009709C5">
              <w:rPr>
                <w:lang w:eastAsia="en-US"/>
              </w:rPr>
              <w:br/>
            </w:r>
            <w:r w:rsidRPr="009709C5">
              <w:rPr>
                <w:lang w:eastAsia="sv-SE"/>
              </w:rPr>
              <w:t>4. SNR uncertainty due to finite test time</w:t>
            </w:r>
            <w:r w:rsidRPr="009709C5">
              <w:rPr>
                <w:lang w:eastAsia="sv-SE"/>
              </w:rPr>
              <w:br/>
            </w:r>
            <w:r w:rsidRPr="009709C5">
              <w:t>5. Impact on non-ideal isolation between branches for the wireless cable mode</w:t>
            </w:r>
            <w:r w:rsidRPr="009709C5">
              <w:br/>
            </w:r>
            <w:r w:rsidRPr="009709C5">
              <w:rPr>
                <w:lang w:eastAsia="sv-SE"/>
              </w:rPr>
              <w:t>Items 1, 2, 3 and 4 are assumed to be uncorrelated so can be root sum squared</w:t>
            </w:r>
            <w:r w:rsidRPr="009709C5">
              <w:rPr>
                <w:lang w:eastAsia="en-US"/>
              </w:rPr>
              <w:t>. Item 5 is systematic and is added:</w:t>
            </w:r>
            <w:r w:rsidRPr="009709C5">
              <w:rPr>
                <w:lang w:eastAsia="en-US"/>
              </w:rPr>
              <w:br/>
            </w:r>
            <w:r w:rsidRPr="009709C5">
              <w:rPr>
                <w:rFonts w:cs="Arial"/>
                <w:lang w:eastAsia="sv-SE"/>
              </w:rPr>
              <w:t xml:space="preserve">AWGN flatness and signal flatness has x </w:t>
            </w:r>
            <w:r w:rsidRPr="009709C5">
              <w:rPr>
                <w:lang w:eastAsia="sv-SE"/>
              </w:rPr>
              <w:t>0.25 effect</w:t>
            </w:r>
            <w:r w:rsidRPr="009709C5">
              <w:rPr>
                <w:rFonts w:cs="Arial"/>
                <w:lang w:eastAsia="sv-SE"/>
              </w:rPr>
              <w:t xml:space="preserve"> on the required </w:t>
            </w:r>
            <w:r w:rsidRPr="009709C5">
              <w:rPr>
                <w:lang w:eastAsia="sv-SE"/>
              </w:rPr>
              <w:t>SNR, so use sensitivity factor of x 0.25 for the uncertainty contribution.</w:t>
            </w:r>
            <w:r w:rsidRPr="009709C5">
              <w:rPr>
                <w:lang w:eastAsia="sv-SE"/>
              </w:rPr>
              <w:br/>
              <w:t xml:space="preserve">Overall system uncertainty = 1.96 x SQRT (Total </w:t>
            </w:r>
            <w:r w:rsidRPr="009709C5">
              <w:rPr>
                <w:lang w:eastAsia="en-US"/>
              </w:rPr>
              <w:t>Signal-to-noise ratio uncertainty</w:t>
            </w:r>
            <w:r w:rsidRPr="009709C5">
              <w:rPr>
                <w:vertAlign w:val="superscript"/>
                <w:lang w:eastAsia="sv-SE"/>
              </w:rPr>
              <w:t xml:space="preserve"> 2</w:t>
            </w:r>
            <w:r w:rsidRPr="009709C5">
              <w:rPr>
                <w:lang w:eastAsia="sv-SE"/>
              </w:rPr>
              <w:t xml:space="preserve"> + </w:t>
            </w:r>
            <w:r w:rsidRPr="009709C5">
              <w:t>gNB emulator fading model impairments</w:t>
            </w:r>
            <w:r w:rsidRPr="009709C5">
              <w:rPr>
                <w:vertAlign w:val="superscript"/>
                <w:lang w:eastAsia="sv-SE"/>
              </w:rPr>
              <w:t>2</w:t>
            </w:r>
            <w:r w:rsidRPr="009709C5">
              <w:rPr>
                <w:lang w:eastAsia="sv-SE"/>
              </w:rPr>
              <w:t xml:space="preserve"> + (0.25 x </w:t>
            </w:r>
            <w:r w:rsidRPr="009709C5">
              <w:rPr>
                <w:lang w:eastAsia="en-US"/>
              </w:rPr>
              <w:t>AWGN flatness and signal flatness)</w:t>
            </w:r>
            <w:r w:rsidRPr="009709C5">
              <w:rPr>
                <w:vertAlign w:val="superscript"/>
                <w:lang w:eastAsia="sv-SE"/>
              </w:rPr>
              <w:t xml:space="preserve"> 2</w:t>
            </w:r>
            <w:r w:rsidRPr="009709C5">
              <w:rPr>
                <w:lang w:eastAsia="sv-SE"/>
              </w:rPr>
              <w:t xml:space="preserve"> + SNR uncertainty due to finite test time</w:t>
            </w:r>
            <w:r w:rsidRPr="009709C5">
              <w:rPr>
                <w:vertAlign w:val="superscript"/>
                <w:lang w:eastAsia="sv-SE"/>
              </w:rPr>
              <w:t>2</w:t>
            </w:r>
            <w:r w:rsidRPr="009709C5">
              <w:t>) + Impact on non-ideal isolation between branches for the wireless cable model</w:t>
            </w:r>
          </w:p>
        </w:tc>
      </w:tr>
    </w:tbl>
    <w:p w14:paraId="1DF2654D" w14:textId="77777777" w:rsidR="003726A1" w:rsidRPr="009709C5" w:rsidRDefault="003726A1" w:rsidP="003726A1"/>
    <w:p w14:paraId="7724F916" w14:textId="27C96694" w:rsidR="003726A1" w:rsidRPr="009709C5" w:rsidRDefault="003726A1" w:rsidP="003726A1">
      <w:pPr>
        <w:pStyle w:val="TH"/>
      </w:pPr>
      <w:r w:rsidRPr="009709C5">
        <w:t xml:space="preserve">Table D-1a: </w:t>
      </w:r>
      <w:r w:rsidRPr="009709C5">
        <w:rPr>
          <w:lang w:eastAsia="sv-SE"/>
        </w:rPr>
        <w:t>Overall system uncertainty</w:t>
      </w:r>
      <w:r w:rsidRPr="009709C5">
        <w:t xml:space="preserve"> for Mode 1 Demodulation Test Cases</w:t>
      </w:r>
      <w:r w:rsidR="0042600B">
        <w:rPr>
          <w:rFonts w:eastAsia="MS Mincho"/>
          <w:lang w:eastAsia="ja-JP"/>
        </w:rPr>
        <w:t xml:space="preserve"> for PC1 and PC3</w:t>
      </w:r>
      <w:r w:rsidRPr="009709C5">
        <w:t xml:space="preserve"> (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32"/>
        <w:gridCol w:w="1620"/>
      </w:tblGrid>
      <w:tr w:rsidR="003726A1" w:rsidRPr="009709C5" w14:paraId="454D38A4" w14:textId="77777777" w:rsidTr="00D654D6">
        <w:trPr>
          <w:cantSplit/>
          <w:tblHeader/>
          <w:jc w:val="center"/>
        </w:trPr>
        <w:tc>
          <w:tcPr>
            <w:tcW w:w="4132" w:type="dxa"/>
            <w:tcMar>
              <w:top w:w="0" w:type="dxa"/>
              <w:left w:w="28" w:type="dxa"/>
              <w:bottom w:w="0" w:type="dxa"/>
              <w:right w:w="107" w:type="dxa"/>
            </w:tcMar>
            <w:hideMark/>
          </w:tcPr>
          <w:p w14:paraId="6074B115" w14:textId="77777777" w:rsidR="003726A1" w:rsidRPr="009709C5" w:rsidRDefault="003726A1">
            <w:pPr>
              <w:pStyle w:val="TAH"/>
              <w:rPr>
                <w:b w:val="0"/>
                <w:szCs w:val="18"/>
                <w:lang w:eastAsia="ja-JP"/>
              </w:rPr>
            </w:pPr>
            <w:r w:rsidRPr="009709C5">
              <w:rPr>
                <w:lang w:eastAsia="sv-SE"/>
              </w:rPr>
              <w:t>Overall system uncertainty</w:t>
            </w:r>
          </w:p>
        </w:tc>
        <w:tc>
          <w:tcPr>
            <w:tcW w:w="1620" w:type="dxa"/>
            <w:tcMar>
              <w:top w:w="0" w:type="dxa"/>
              <w:left w:w="28" w:type="dxa"/>
              <w:bottom w:w="0" w:type="dxa"/>
              <w:right w:w="107" w:type="dxa"/>
            </w:tcMar>
            <w:hideMark/>
          </w:tcPr>
          <w:p w14:paraId="77BA68A3" w14:textId="77777777" w:rsidR="003726A1" w:rsidRPr="009709C5" w:rsidRDefault="003726A1">
            <w:pPr>
              <w:pStyle w:val="TAC"/>
              <w:rPr>
                <w:b/>
                <w:bCs/>
                <w:sz w:val="20"/>
                <w:lang w:eastAsia="en-US"/>
              </w:rPr>
            </w:pPr>
            <w:r w:rsidRPr="009709C5">
              <w:rPr>
                <w:b/>
                <w:bCs/>
              </w:rPr>
              <w:t>Value</w:t>
            </w:r>
          </w:p>
        </w:tc>
      </w:tr>
      <w:tr w:rsidR="003726A1" w:rsidRPr="009709C5" w14:paraId="77FA2B30" w14:textId="77777777" w:rsidTr="00D654D6">
        <w:trPr>
          <w:cantSplit/>
          <w:tblHeader/>
          <w:jc w:val="center"/>
        </w:trPr>
        <w:tc>
          <w:tcPr>
            <w:tcW w:w="4132" w:type="dxa"/>
            <w:tcMar>
              <w:top w:w="0" w:type="dxa"/>
              <w:left w:w="28" w:type="dxa"/>
              <w:bottom w:w="0" w:type="dxa"/>
              <w:right w:w="107" w:type="dxa"/>
            </w:tcMar>
            <w:hideMark/>
          </w:tcPr>
          <w:p w14:paraId="3E82B622" w14:textId="77777777" w:rsidR="003726A1" w:rsidRPr="009709C5" w:rsidRDefault="003726A1">
            <w:pPr>
              <w:pStyle w:val="TAC"/>
            </w:pPr>
            <w:r w:rsidRPr="009709C5">
              <w:t>PDSCH 1Tx with Doppler &lt; 100 Hz</w:t>
            </w:r>
          </w:p>
        </w:tc>
        <w:tc>
          <w:tcPr>
            <w:tcW w:w="1620" w:type="dxa"/>
            <w:tcMar>
              <w:top w:w="0" w:type="dxa"/>
              <w:left w:w="28" w:type="dxa"/>
              <w:bottom w:w="0" w:type="dxa"/>
              <w:right w:w="107" w:type="dxa"/>
            </w:tcMar>
            <w:hideMark/>
          </w:tcPr>
          <w:p w14:paraId="379205ED" w14:textId="77777777" w:rsidR="003726A1" w:rsidRPr="009709C5" w:rsidRDefault="003726A1">
            <w:pPr>
              <w:pStyle w:val="TAC"/>
              <w:rPr>
                <w:lang w:eastAsia="sv-SE"/>
              </w:rPr>
            </w:pPr>
            <w:r w:rsidRPr="009709C5">
              <w:rPr>
                <w:lang w:eastAsia="sv-SE"/>
              </w:rPr>
              <w:t>1.71</w:t>
            </w:r>
          </w:p>
        </w:tc>
      </w:tr>
      <w:tr w:rsidR="003726A1" w:rsidRPr="009709C5" w14:paraId="6DA3FC26" w14:textId="77777777" w:rsidTr="00D654D6">
        <w:trPr>
          <w:cantSplit/>
          <w:tblHeader/>
          <w:jc w:val="center"/>
        </w:trPr>
        <w:tc>
          <w:tcPr>
            <w:tcW w:w="4132" w:type="dxa"/>
            <w:tcMar>
              <w:top w:w="0" w:type="dxa"/>
              <w:left w:w="28" w:type="dxa"/>
              <w:bottom w:w="0" w:type="dxa"/>
              <w:right w:w="107" w:type="dxa"/>
            </w:tcMar>
            <w:hideMark/>
          </w:tcPr>
          <w:p w14:paraId="5357C553" w14:textId="77777777" w:rsidR="003726A1" w:rsidRPr="009709C5" w:rsidRDefault="003726A1">
            <w:pPr>
              <w:pStyle w:val="TAC"/>
              <w:rPr>
                <w:rFonts w:eastAsia="Gulim"/>
                <w:lang w:eastAsia="en-US"/>
              </w:rPr>
            </w:pPr>
            <w:r w:rsidRPr="009709C5">
              <w:t>PDSCH 2Tx with Doppler &lt; 100 Hz, rank 1</w:t>
            </w:r>
          </w:p>
        </w:tc>
        <w:tc>
          <w:tcPr>
            <w:tcW w:w="1620" w:type="dxa"/>
            <w:tcMar>
              <w:top w:w="0" w:type="dxa"/>
              <w:left w:w="28" w:type="dxa"/>
              <w:bottom w:w="0" w:type="dxa"/>
              <w:right w:w="107" w:type="dxa"/>
            </w:tcMar>
            <w:hideMark/>
          </w:tcPr>
          <w:p w14:paraId="6939E8C7" w14:textId="77777777" w:rsidR="003726A1" w:rsidRPr="009709C5" w:rsidRDefault="003726A1">
            <w:pPr>
              <w:pStyle w:val="TAC"/>
            </w:pPr>
            <w:r w:rsidRPr="009709C5">
              <w:t>1.82</w:t>
            </w:r>
          </w:p>
        </w:tc>
      </w:tr>
      <w:tr w:rsidR="003726A1" w:rsidRPr="009709C5" w14:paraId="4209F5D5" w14:textId="77777777" w:rsidTr="00D654D6">
        <w:trPr>
          <w:cantSplit/>
          <w:tblHeader/>
          <w:jc w:val="center"/>
        </w:trPr>
        <w:tc>
          <w:tcPr>
            <w:tcW w:w="4132" w:type="dxa"/>
            <w:tcMar>
              <w:top w:w="0" w:type="dxa"/>
              <w:left w:w="28" w:type="dxa"/>
              <w:bottom w:w="0" w:type="dxa"/>
              <w:right w:w="107" w:type="dxa"/>
            </w:tcMar>
            <w:hideMark/>
          </w:tcPr>
          <w:p w14:paraId="470D202F" w14:textId="77777777" w:rsidR="003726A1" w:rsidRPr="009709C5" w:rsidRDefault="003726A1">
            <w:pPr>
              <w:pStyle w:val="TAC"/>
            </w:pPr>
            <w:r w:rsidRPr="009709C5">
              <w:t>PDSCH 2Tx with Doppler &lt; 100 Hz, rank 2</w:t>
            </w:r>
          </w:p>
        </w:tc>
        <w:tc>
          <w:tcPr>
            <w:tcW w:w="1620" w:type="dxa"/>
            <w:tcMar>
              <w:top w:w="0" w:type="dxa"/>
              <w:left w:w="28" w:type="dxa"/>
              <w:bottom w:w="0" w:type="dxa"/>
              <w:right w:w="107" w:type="dxa"/>
            </w:tcMar>
            <w:hideMark/>
          </w:tcPr>
          <w:p w14:paraId="5D9897F2" w14:textId="77777777" w:rsidR="003726A1" w:rsidRPr="009709C5" w:rsidRDefault="003726A1">
            <w:pPr>
              <w:pStyle w:val="TAC"/>
            </w:pPr>
            <w:r w:rsidRPr="009709C5">
              <w:t>1.67</w:t>
            </w:r>
          </w:p>
        </w:tc>
      </w:tr>
      <w:tr w:rsidR="003726A1" w:rsidRPr="009709C5" w14:paraId="7D28A775" w14:textId="77777777" w:rsidTr="00D654D6">
        <w:trPr>
          <w:cantSplit/>
          <w:tblHeader/>
          <w:jc w:val="center"/>
        </w:trPr>
        <w:tc>
          <w:tcPr>
            <w:tcW w:w="4132" w:type="dxa"/>
            <w:tcMar>
              <w:top w:w="0" w:type="dxa"/>
              <w:left w:w="28" w:type="dxa"/>
              <w:bottom w:w="0" w:type="dxa"/>
              <w:right w:w="107" w:type="dxa"/>
            </w:tcMar>
            <w:hideMark/>
          </w:tcPr>
          <w:p w14:paraId="1328BAD5" w14:textId="77777777" w:rsidR="003726A1" w:rsidRPr="009709C5" w:rsidRDefault="003726A1">
            <w:pPr>
              <w:pStyle w:val="TAC"/>
            </w:pPr>
            <w:r w:rsidRPr="009709C5">
              <w:t>PDSCH 1Tx with Doppler ≥ 100 Hz</w:t>
            </w:r>
          </w:p>
        </w:tc>
        <w:tc>
          <w:tcPr>
            <w:tcW w:w="1620" w:type="dxa"/>
            <w:tcMar>
              <w:top w:w="0" w:type="dxa"/>
              <w:left w:w="28" w:type="dxa"/>
              <w:bottom w:w="0" w:type="dxa"/>
              <w:right w:w="107" w:type="dxa"/>
            </w:tcMar>
            <w:hideMark/>
          </w:tcPr>
          <w:p w14:paraId="1C9437AD" w14:textId="77777777" w:rsidR="003726A1" w:rsidRPr="009709C5" w:rsidRDefault="003726A1">
            <w:pPr>
              <w:pStyle w:val="TAC"/>
              <w:rPr>
                <w:lang w:eastAsia="sv-SE"/>
              </w:rPr>
            </w:pPr>
            <w:r w:rsidRPr="009709C5">
              <w:rPr>
                <w:lang w:eastAsia="sv-SE"/>
              </w:rPr>
              <w:t>1.67</w:t>
            </w:r>
          </w:p>
        </w:tc>
      </w:tr>
      <w:tr w:rsidR="003726A1" w:rsidRPr="009709C5" w14:paraId="0104DD13" w14:textId="77777777" w:rsidTr="00D654D6">
        <w:trPr>
          <w:cantSplit/>
          <w:tblHeader/>
          <w:jc w:val="center"/>
        </w:trPr>
        <w:tc>
          <w:tcPr>
            <w:tcW w:w="4132" w:type="dxa"/>
            <w:tcMar>
              <w:top w:w="0" w:type="dxa"/>
              <w:left w:w="28" w:type="dxa"/>
              <w:bottom w:w="0" w:type="dxa"/>
              <w:right w:w="107" w:type="dxa"/>
            </w:tcMar>
            <w:hideMark/>
          </w:tcPr>
          <w:p w14:paraId="1BAD3BE0" w14:textId="77777777" w:rsidR="003726A1" w:rsidRPr="009709C5" w:rsidRDefault="003726A1">
            <w:pPr>
              <w:pStyle w:val="TAC"/>
              <w:rPr>
                <w:rFonts w:eastAsia="Gulim"/>
                <w:lang w:eastAsia="en-US"/>
              </w:rPr>
            </w:pPr>
            <w:r w:rsidRPr="009709C5">
              <w:t>PDSCH 2Tx with Doppler ≥ 100 Hz, rank 1</w:t>
            </w:r>
          </w:p>
        </w:tc>
        <w:tc>
          <w:tcPr>
            <w:tcW w:w="1620" w:type="dxa"/>
            <w:tcMar>
              <w:top w:w="0" w:type="dxa"/>
              <w:left w:w="28" w:type="dxa"/>
              <w:bottom w:w="0" w:type="dxa"/>
              <w:right w:w="107" w:type="dxa"/>
            </w:tcMar>
            <w:hideMark/>
          </w:tcPr>
          <w:p w14:paraId="5FDECA54" w14:textId="77777777" w:rsidR="003726A1" w:rsidRPr="009709C5" w:rsidRDefault="003726A1">
            <w:pPr>
              <w:pStyle w:val="TAC"/>
            </w:pPr>
            <w:r w:rsidRPr="009709C5">
              <w:t>1.78</w:t>
            </w:r>
          </w:p>
        </w:tc>
      </w:tr>
      <w:tr w:rsidR="003726A1" w:rsidRPr="009709C5" w14:paraId="1C3E47E1" w14:textId="77777777" w:rsidTr="00D654D6">
        <w:trPr>
          <w:cantSplit/>
          <w:tblHeader/>
          <w:jc w:val="center"/>
        </w:trPr>
        <w:tc>
          <w:tcPr>
            <w:tcW w:w="4132" w:type="dxa"/>
            <w:tcMar>
              <w:top w:w="0" w:type="dxa"/>
              <w:left w:w="28" w:type="dxa"/>
              <w:bottom w:w="0" w:type="dxa"/>
              <w:right w:w="107" w:type="dxa"/>
            </w:tcMar>
            <w:hideMark/>
          </w:tcPr>
          <w:p w14:paraId="32A1CC3D" w14:textId="77777777" w:rsidR="003726A1" w:rsidRPr="009709C5" w:rsidRDefault="003726A1">
            <w:pPr>
              <w:pStyle w:val="TAC"/>
            </w:pPr>
            <w:r w:rsidRPr="009709C5">
              <w:t>PDSCH 2Tx with Doppler ≥ 100 Hz, rank 2</w:t>
            </w:r>
          </w:p>
        </w:tc>
        <w:tc>
          <w:tcPr>
            <w:tcW w:w="1620" w:type="dxa"/>
            <w:tcMar>
              <w:top w:w="0" w:type="dxa"/>
              <w:left w:w="28" w:type="dxa"/>
              <w:bottom w:w="0" w:type="dxa"/>
              <w:right w:w="107" w:type="dxa"/>
            </w:tcMar>
            <w:hideMark/>
          </w:tcPr>
          <w:p w14:paraId="04250BB1" w14:textId="77777777" w:rsidR="003726A1" w:rsidRPr="009709C5" w:rsidRDefault="003726A1">
            <w:pPr>
              <w:pStyle w:val="TAC"/>
            </w:pPr>
            <w:r w:rsidRPr="009709C5">
              <w:t>1.63</w:t>
            </w:r>
          </w:p>
        </w:tc>
      </w:tr>
      <w:tr w:rsidR="003726A1" w:rsidRPr="009709C5" w14:paraId="7855F057" w14:textId="77777777" w:rsidTr="00D654D6">
        <w:trPr>
          <w:cantSplit/>
          <w:tblHeader/>
          <w:jc w:val="center"/>
        </w:trPr>
        <w:tc>
          <w:tcPr>
            <w:tcW w:w="4132" w:type="dxa"/>
            <w:tcMar>
              <w:top w:w="0" w:type="dxa"/>
              <w:left w:w="28" w:type="dxa"/>
              <w:bottom w:w="0" w:type="dxa"/>
              <w:right w:w="107" w:type="dxa"/>
            </w:tcMar>
            <w:hideMark/>
          </w:tcPr>
          <w:p w14:paraId="1C5831E8" w14:textId="77777777" w:rsidR="003726A1" w:rsidRPr="009709C5" w:rsidRDefault="003726A1">
            <w:pPr>
              <w:pStyle w:val="TAC"/>
            </w:pPr>
            <w:r w:rsidRPr="009709C5">
              <w:t>PDCCH 1Tx, rank 1</w:t>
            </w:r>
          </w:p>
        </w:tc>
        <w:tc>
          <w:tcPr>
            <w:tcW w:w="1620" w:type="dxa"/>
            <w:tcMar>
              <w:top w:w="0" w:type="dxa"/>
              <w:left w:w="28" w:type="dxa"/>
              <w:bottom w:w="0" w:type="dxa"/>
              <w:right w:w="107" w:type="dxa"/>
            </w:tcMar>
            <w:hideMark/>
          </w:tcPr>
          <w:p w14:paraId="7E7F6516" w14:textId="77777777" w:rsidR="003726A1" w:rsidRPr="009709C5" w:rsidRDefault="003726A1">
            <w:pPr>
              <w:pStyle w:val="TAC"/>
            </w:pPr>
            <w:r w:rsidRPr="009709C5">
              <w:t>1.74</w:t>
            </w:r>
          </w:p>
        </w:tc>
      </w:tr>
      <w:tr w:rsidR="003726A1" w:rsidRPr="009709C5" w14:paraId="2766979F" w14:textId="77777777" w:rsidTr="00D654D6">
        <w:trPr>
          <w:cantSplit/>
          <w:tblHeader/>
          <w:jc w:val="center"/>
        </w:trPr>
        <w:tc>
          <w:tcPr>
            <w:tcW w:w="4132" w:type="dxa"/>
            <w:tcMar>
              <w:top w:w="0" w:type="dxa"/>
              <w:left w:w="28" w:type="dxa"/>
              <w:bottom w:w="0" w:type="dxa"/>
              <w:right w:w="107" w:type="dxa"/>
            </w:tcMar>
            <w:hideMark/>
          </w:tcPr>
          <w:p w14:paraId="13F23F0E" w14:textId="77777777" w:rsidR="003726A1" w:rsidRPr="009709C5" w:rsidRDefault="003726A1">
            <w:pPr>
              <w:pStyle w:val="TAC"/>
            </w:pPr>
            <w:r w:rsidRPr="009709C5">
              <w:t>PDCCH 2Tx, rank 1</w:t>
            </w:r>
          </w:p>
        </w:tc>
        <w:tc>
          <w:tcPr>
            <w:tcW w:w="1620" w:type="dxa"/>
            <w:tcMar>
              <w:top w:w="0" w:type="dxa"/>
              <w:left w:w="28" w:type="dxa"/>
              <w:bottom w:w="0" w:type="dxa"/>
              <w:right w:w="107" w:type="dxa"/>
            </w:tcMar>
            <w:hideMark/>
          </w:tcPr>
          <w:p w14:paraId="4F69C2E4" w14:textId="77777777" w:rsidR="003726A1" w:rsidRPr="009709C5" w:rsidRDefault="003726A1">
            <w:pPr>
              <w:pStyle w:val="TAC"/>
            </w:pPr>
            <w:r w:rsidRPr="009709C5">
              <w:t>1.84</w:t>
            </w:r>
          </w:p>
        </w:tc>
      </w:tr>
    </w:tbl>
    <w:p w14:paraId="25D36CBB" w14:textId="77777777" w:rsidR="00A006CD" w:rsidRPr="009709C5" w:rsidRDefault="00A006CD" w:rsidP="00A006CD"/>
    <w:p w14:paraId="3AFEFDBA" w14:textId="77777777" w:rsidR="00A006CD" w:rsidRPr="009709C5" w:rsidRDefault="00A006CD" w:rsidP="00A006CD">
      <w:pPr>
        <w:pStyle w:val="TH"/>
      </w:pPr>
      <w:r w:rsidRPr="009709C5">
        <w:br w:type="page"/>
        <w:t xml:space="preserve">Table D-2: Uncertainty Contributions for Mode 1 Demodulation Test Cases </w:t>
      </w:r>
      <w:r w:rsidRPr="009709C5">
        <w:rPr>
          <w:rFonts w:eastAsia="MS Mincho"/>
          <w:lang w:eastAsia="ja-JP"/>
        </w:rPr>
        <w:t>(External-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49"/>
        <w:gridCol w:w="15"/>
        <w:gridCol w:w="1111"/>
        <w:gridCol w:w="2197"/>
        <w:gridCol w:w="1484"/>
        <w:gridCol w:w="1202"/>
      </w:tblGrid>
      <w:tr w:rsidR="00A006CD" w:rsidRPr="009709C5" w14:paraId="6FE4905A" w14:textId="77777777" w:rsidTr="00AE0769">
        <w:trPr>
          <w:cantSplit/>
          <w:tblHeader/>
          <w:jc w:val="center"/>
        </w:trPr>
        <w:tc>
          <w:tcPr>
            <w:tcW w:w="636" w:type="dxa"/>
          </w:tcPr>
          <w:p w14:paraId="6358A076" w14:textId="77777777" w:rsidR="00A006CD" w:rsidRPr="009709C5" w:rsidRDefault="00A006CD" w:rsidP="00AE0769">
            <w:pPr>
              <w:pStyle w:val="TAH"/>
            </w:pPr>
            <w:r w:rsidRPr="009709C5">
              <w:t>UID</w:t>
            </w:r>
          </w:p>
        </w:tc>
        <w:tc>
          <w:tcPr>
            <w:tcW w:w="2949" w:type="dxa"/>
            <w:hideMark/>
          </w:tcPr>
          <w:p w14:paraId="5A10AB2D" w14:textId="77777777" w:rsidR="00A006CD" w:rsidRPr="009709C5" w:rsidRDefault="00A006CD" w:rsidP="00AE0769">
            <w:pPr>
              <w:pStyle w:val="TAH"/>
            </w:pPr>
            <w:r w:rsidRPr="009709C5">
              <w:t>Uncertainty source</w:t>
            </w:r>
          </w:p>
        </w:tc>
        <w:tc>
          <w:tcPr>
            <w:tcW w:w="1126" w:type="dxa"/>
            <w:gridSpan w:val="2"/>
          </w:tcPr>
          <w:p w14:paraId="4C83D528" w14:textId="77777777" w:rsidR="00A006CD" w:rsidRPr="009709C5" w:rsidRDefault="00A006CD" w:rsidP="00AE0769">
            <w:pPr>
              <w:pStyle w:val="TAH"/>
            </w:pPr>
            <w:r w:rsidRPr="009709C5">
              <w:t>Uncertainty value</w:t>
            </w:r>
          </w:p>
        </w:tc>
        <w:tc>
          <w:tcPr>
            <w:tcW w:w="2197" w:type="dxa"/>
          </w:tcPr>
          <w:p w14:paraId="78954A60" w14:textId="77777777" w:rsidR="00A006CD" w:rsidRPr="009709C5" w:rsidRDefault="00A006CD" w:rsidP="00AE0769">
            <w:pPr>
              <w:pStyle w:val="TAH"/>
            </w:pPr>
            <w:r w:rsidRPr="009709C5">
              <w:t>Distribution of the probability</w:t>
            </w:r>
          </w:p>
        </w:tc>
        <w:tc>
          <w:tcPr>
            <w:tcW w:w="1484" w:type="dxa"/>
          </w:tcPr>
          <w:p w14:paraId="125345D4" w14:textId="77777777" w:rsidR="00A006CD" w:rsidRPr="009709C5" w:rsidRDefault="00A006CD" w:rsidP="00AE0769">
            <w:pPr>
              <w:pStyle w:val="TAH"/>
              <w:rPr>
                <w:lang w:eastAsia="ja-JP"/>
              </w:rPr>
            </w:pPr>
            <w:r w:rsidRPr="009709C5">
              <w:t xml:space="preserve">Divisor </w:t>
            </w:r>
          </w:p>
        </w:tc>
        <w:tc>
          <w:tcPr>
            <w:tcW w:w="1202" w:type="dxa"/>
          </w:tcPr>
          <w:p w14:paraId="1FAAA0B9" w14:textId="77777777" w:rsidR="00A006CD" w:rsidRPr="009709C5" w:rsidRDefault="00A006CD" w:rsidP="00AE0769">
            <w:pPr>
              <w:pStyle w:val="TAH"/>
            </w:pPr>
            <w:r w:rsidRPr="009709C5">
              <w:t>Standard uncertainty (σ) [dB]</w:t>
            </w:r>
          </w:p>
        </w:tc>
      </w:tr>
      <w:tr w:rsidR="00A006CD" w:rsidRPr="009709C5" w14:paraId="692F79FE" w14:textId="77777777" w:rsidTr="00AE0769">
        <w:trPr>
          <w:cantSplit/>
          <w:tblHeader/>
          <w:jc w:val="center"/>
        </w:trPr>
        <w:tc>
          <w:tcPr>
            <w:tcW w:w="9594" w:type="dxa"/>
            <w:gridSpan w:val="7"/>
          </w:tcPr>
          <w:p w14:paraId="2E82C0E9"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76F5358A" w14:textId="77777777" w:rsidTr="00AE0769">
        <w:trPr>
          <w:cantSplit/>
          <w:tblHeader/>
          <w:jc w:val="center"/>
        </w:trPr>
        <w:tc>
          <w:tcPr>
            <w:tcW w:w="9594" w:type="dxa"/>
            <w:gridSpan w:val="7"/>
          </w:tcPr>
          <w:p w14:paraId="5D67ECD3" w14:textId="77777777" w:rsidR="00A006CD" w:rsidRPr="009709C5" w:rsidRDefault="00A006CD" w:rsidP="00AE0769">
            <w:pPr>
              <w:pStyle w:val="TAH"/>
            </w:pPr>
            <w:r w:rsidRPr="009709C5">
              <w:t>Stage 2: DUT measurement</w:t>
            </w:r>
          </w:p>
        </w:tc>
      </w:tr>
      <w:tr w:rsidR="00A006CD" w:rsidRPr="009709C5" w14:paraId="55B47312" w14:textId="77777777" w:rsidTr="00AE0769">
        <w:trPr>
          <w:cantSplit/>
          <w:tblHeader/>
          <w:jc w:val="center"/>
        </w:trPr>
        <w:tc>
          <w:tcPr>
            <w:tcW w:w="636" w:type="dxa"/>
          </w:tcPr>
          <w:p w14:paraId="3813D5A3" w14:textId="77777777" w:rsidR="00A006CD" w:rsidRPr="009709C5" w:rsidRDefault="00A006CD" w:rsidP="00AE0769">
            <w:pPr>
              <w:pStyle w:val="TAL"/>
            </w:pPr>
            <w:r w:rsidRPr="009709C5">
              <w:t>1</w:t>
            </w:r>
          </w:p>
        </w:tc>
        <w:tc>
          <w:tcPr>
            <w:tcW w:w="2949" w:type="dxa"/>
            <w:vAlign w:val="center"/>
          </w:tcPr>
          <w:p w14:paraId="6BF79445" w14:textId="77777777" w:rsidR="00A006CD" w:rsidRPr="009709C5" w:rsidRDefault="00A006CD" w:rsidP="00AE0769">
            <w:pPr>
              <w:pStyle w:val="TAL"/>
              <w:rPr>
                <w:lang w:eastAsia="ja-JP"/>
              </w:rPr>
            </w:pPr>
            <w:r w:rsidRPr="009709C5">
              <w:rPr>
                <w:lang w:eastAsia="ja-JP"/>
              </w:rPr>
              <w:t>Positioning misalignment</w:t>
            </w:r>
          </w:p>
        </w:tc>
        <w:tc>
          <w:tcPr>
            <w:tcW w:w="1126" w:type="dxa"/>
            <w:gridSpan w:val="2"/>
          </w:tcPr>
          <w:p w14:paraId="140014E7" w14:textId="77777777" w:rsidR="00A006CD" w:rsidRPr="009709C5" w:rsidRDefault="00A006CD" w:rsidP="00AE0769">
            <w:pPr>
              <w:pStyle w:val="TAC"/>
            </w:pPr>
          </w:p>
        </w:tc>
        <w:tc>
          <w:tcPr>
            <w:tcW w:w="2197" w:type="dxa"/>
          </w:tcPr>
          <w:p w14:paraId="622EA2E1" w14:textId="77777777" w:rsidR="00A006CD" w:rsidRPr="009709C5" w:rsidRDefault="00A006CD" w:rsidP="00AE0769">
            <w:pPr>
              <w:pStyle w:val="TAC"/>
            </w:pPr>
            <w:r w:rsidRPr="009709C5">
              <w:t>[Normal]</w:t>
            </w:r>
          </w:p>
        </w:tc>
        <w:tc>
          <w:tcPr>
            <w:tcW w:w="1484" w:type="dxa"/>
          </w:tcPr>
          <w:p w14:paraId="322B7E16" w14:textId="77777777" w:rsidR="00A006CD" w:rsidRPr="009709C5" w:rsidRDefault="00A006CD" w:rsidP="00AE0769">
            <w:pPr>
              <w:pStyle w:val="TAC"/>
            </w:pPr>
            <w:r w:rsidRPr="009709C5">
              <w:t>[2.00]</w:t>
            </w:r>
          </w:p>
        </w:tc>
        <w:tc>
          <w:tcPr>
            <w:tcW w:w="1202" w:type="dxa"/>
          </w:tcPr>
          <w:p w14:paraId="4990DE7E" w14:textId="77777777" w:rsidR="00A006CD" w:rsidRPr="009709C5" w:rsidRDefault="00A006CD" w:rsidP="00AE0769">
            <w:pPr>
              <w:pStyle w:val="TAC"/>
            </w:pPr>
          </w:p>
        </w:tc>
      </w:tr>
      <w:tr w:rsidR="00A006CD" w:rsidRPr="009709C5" w14:paraId="50A2E53D" w14:textId="77777777" w:rsidTr="00AE0769">
        <w:trPr>
          <w:cantSplit/>
          <w:tblHeader/>
          <w:jc w:val="center"/>
        </w:trPr>
        <w:tc>
          <w:tcPr>
            <w:tcW w:w="636" w:type="dxa"/>
          </w:tcPr>
          <w:p w14:paraId="06AF5794" w14:textId="77777777" w:rsidR="00A006CD" w:rsidRPr="009709C5" w:rsidRDefault="00A006CD" w:rsidP="00AE0769">
            <w:pPr>
              <w:pStyle w:val="TAL"/>
            </w:pPr>
            <w:r w:rsidRPr="009709C5">
              <w:t>2</w:t>
            </w:r>
          </w:p>
        </w:tc>
        <w:tc>
          <w:tcPr>
            <w:tcW w:w="2949" w:type="dxa"/>
            <w:vAlign w:val="center"/>
          </w:tcPr>
          <w:p w14:paraId="0FBF7AAC"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gridSpan w:val="2"/>
          </w:tcPr>
          <w:p w14:paraId="3FD1CAE9" w14:textId="77777777" w:rsidR="00A006CD" w:rsidRPr="009709C5" w:rsidRDefault="00A006CD" w:rsidP="00AE0769">
            <w:pPr>
              <w:pStyle w:val="TAC"/>
            </w:pPr>
          </w:p>
        </w:tc>
        <w:tc>
          <w:tcPr>
            <w:tcW w:w="2197" w:type="dxa"/>
          </w:tcPr>
          <w:p w14:paraId="6E622FD9" w14:textId="77777777" w:rsidR="00A006CD" w:rsidRPr="009709C5" w:rsidRDefault="00A006CD" w:rsidP="00AE0769">
            <w:pPr>
              <w:pStyle w:val="TAC"/>
            </w:pPr>
            <w:r w:rsidRPr="009709C5">
              <w:t>[Rectangular]</w:t>
            </w:r>
          </w:p>
        </w:tc>
        <w:tc>
          <w:tcPr>
            <w:tcW w:w="1484" w:type="dxa"/>
          </w:tcPr>
          <w:p w14:paraId="47D2848E" w14:textId="77777777" w:rsidR="00A006CD" w:rsidRPr="009709C5" w:rsidRDefault="00A006CD" w:rsidP="00AE0769">
            <w:pPr>
              <w:pStyle w:val="TAC"/>
            </w:pPr>
            <w:r w:rsidRPr="009709C5">
              <w:t>[1.73]</w:t>
            </w:r>
          </w:p>
        </w:tc>
        <w:tc>
          <w:tcPr>
            <w:tcW w:w="1202" w:type="dxa"/>
          </w:tcPr>
          <w:p w14:paraId="723404A3" w14:textId="77777777" w:rsidR="00A006CD" w:rsidRPr="009709C5" w:rsidRDefault="00A006CD" w:rsidP="00AE0769">
            <w:pPr>
              <w:pStyle w:val="TAC"/>
            </w:pPr>
          </w:p>
        </w:tc>
      </w:tr>
      <w:tr w:rsidR="00A006CD" w:rsidRPr="009709C5" w14:paraId="7DA5A3B7" w14:textId="77777777" w:rsidTr="00AE0769">
        <w:trPr>
          <w:cantSplit/>
          <w:tblHeader/>
          <w:jc w:val="center"/>
        </w:trPr>
        <w:tc>
          <w:tcPr>
            <w:tcW w:w="636" w:type="dxa"/>
          </w:tcPr>
          <w:p w14:paraId="1441311A" w14:textId="77777777" w:rsidR="00A006CD" w:rsidRPr="009709C5" w:rsidRDefault="00A006CD" w:rsidP="00AE0769">
            <w:pPr>
              <w:pStyle w:val="TAL"/>
            </w:pPr>
            <w:r w:rsidRPr="009709C5">
              <w:t>3</w:t>
            </w:r>
          </w:p>
        </w:tc>
        <w:tc>
          <w:tcPr>
            <w:tcW w:w="2949" w:type="dxa"/>
            <w:vAlign w:val="center"/>
          </w:tcPr>
          <w:p w14:paraId="2405610E" w14:textId="77777777" w:rsidR="00A006CD" w:rsidRPr="009709C5" w:rsidRDefault="00A006CD" w:rsidP="00AE0769">
            <w:pPr>
              <w:pStyle w:val="TAL"/>
            </w:pPr>
            <w:r w:rsidRPr="009709C5">
              <w:t>Quality of Quiet Zone</w:t>
            </w:r>
          </w:p>
        </w:tc>
        <w:tc>
          <w:tcPr>
            <w:tcW w:w="1126" w:type="dxa"/>
            <w:gridSpan w:val="2"/>
          </w:tcPr>
          <w:p w14:paraId="7D6908CF" w14:textId="77777777" w:rsidR="00A006CD" w:rsidRPr="009709C5" w:rsidRDefault="00A006CD" w:rsidP="00AE0769">
            <w:pPr>
              <w:pStyle w:val="TAC"/>
            </w:pPr>
          </w:p>
        </w:tc>
        <w:tc>
          <w:tcPr>
            <w:tcW w:w="2197" w:type="dxa"/>
          </w:tcPr>
          <w:p w14:paraId="4183EC47" w14:textId="77777777" w:rsidR="00A006CD" w:rsidRPr="009709C5" w:rsidRDefault="00A006CD" w:rsidP="00AE0769">
            <w:pPr>
              <w:pStyle w:val="TAC"/>
            </w:pPr>
            <w:r w:rsidRPr="009709C5">
              <w:t>[Actual]</w:t>
            </w:r>
          </w:p>
        </w:tc>
        <w:tc>
          <w:tcPr>
            <w:tcW w:w="1484" w:type="dxa"/>
          </w:tcPr>
          <w:p w14:paraId="7D0C3C07" w14:textId="77777777" w:rsidR="00A006CD" w:rsidRPr="009709C5" w:rsidRDefault="00A006CD" w:rsidP="00AE0769">
            <w:pPr>
              <w:pStyle w:val="TAC"/>
            </w:pPr>
            <w:r w:rsidRPr="009709C5">
              <w:t>[1.00]</w:t>
            </w:r>
          </w:p>
        </w:tc>
        <w:tc>
          <w:tcPr>
            <w:tcW w:w="1202" w:type="dxa"/>
          </w:tcPr>
          <w:p w14:paraId="5967C962" w14:textId="77777777" w:rsidR="00A006CD" w:rsidRPr="009709C5" w:rsidRDefault="00A006CD" w:rsidP="00AE0769">
            <w:pPr>
              <w:pStyle w:val="TAC"/>
            </w:pPr>
          </w:p>
        </w:tc>
      </w:tr>
      <w:tr w:rsidR="00A006CD" w:rsidRPr="009709C5" w14:paraId="5570818A" w14:textId="77777777" w:rsidTr="00AE0769">
        <w:trPr>
          <w:cantSplit/>
          <w:tblHeader/>
          <w:jc w:val="center"/>
        </w:trPr>
        <w:tc>
          <w:tcPr>
            <w:tcW w:w="636" w:type="dxa"/>
          </w:tcPr>
          <w:p w14:paraId="5686B1FE" w14:textId="77777777" w:rsidR="00A006CD" w:rsidRPr="009709C5" w:rsidRDefault="00A006CD" w:rsidP="00AE0769">
            <w:pPr>
              <w:pStyle w:val="TAL"/>
            </w:pPr>
            <w:r w:rsidRPr="009709C5">
              <w:t>4</w:t>
            </w:r>
          </w:p>
        </w:tc>
        <w:tc>
          <w:tcPr>
            <w:tcW w:w="2949" w:type="dxa"/>
            <w:vAlign w:val="center"/>
          </w:tcPr>
          <w:p w14:paraId="086749B3" w14:textId="77777777" w:rsidR="00A006CD" w:rsidRPr="009709C5" w:rsidRDefault="00A006CD" w:rsidP="00AE0769">
            <w:pPr>
              <w:pStyle w:val="TAL"/>
            </w:pPr>
            <w:r w:rsidRPr="009709C5">
              <w:t>Mismatch</w:t>
            </w:r>
          </w:p>
        </w:tc>
        <w:tc>
          <w:tcPr>
            <w:tcW w:w="1126" w:type="dxa"/>
            <w:gridSpan w:val="2"/>
          </w:tcPr>
          <w:p w14:paraId="7D830521" w14:textId="77777777" w:rsidR="00A006CD" w:rsidRPr="009709C5" w:rsidRDefault="00A006CD" w:rsidP="00AE0769">
            <w:pPr>
              <w:pStyle w:val="TAC"/>
            </w:pPr>
          </w:p>
        </w:tc>
        <w:tc>
          <w:tcPr>
            <w:tcW w:w="2197" w:type="dxa"/>
          </w:tcPr>
          <w:p w14:paraId="2668D088" w14:textId="77777777" w:rsidR="00A006CD" w:rsidRPr="009709C5" w:rsidRDefault="00A006CD" w:rsidP="00AE0769">
            <w:pPr>
              <w:pStyle w:val="TAC"/>
            </w:pPr>
            <w:r w:rsidRPr="009709C5">
              <w:t>[Actual]</w:t>
            </w:r>
          </w:p>
        </w:tc>
        <w:tc>
          <w:tcPr>
            <w:tcW w:w="1484" w:type="dxa"/>
          </w:tcPr>
          <w:p w14:paraId="1E14A988" w14:textId="77777777" w:rsidR="00A006CD" w:rsidRPr="009709C5" w:rsidRDefault="00A006CD" w:rsidP="00AE0769">
            <w:pPr>
              <w:pStyle w:val="TAC"/>
            </w:pPr>
            <w:r w:rsidRPr="009709C5">
              <w:t>[1.00]</w:t>
            </w:r>
          </w:p>
        </w:tc>
        <w:tc>
          <w:tcPr>
            <w:tcW w:w="1202" w:type="dxa"/>
          </w:tcPr>
          <w:p w14:paraId="19B87BC2" w14:textId="77777777" w:rsidR="00A006CD" w:rsidRPr="009709C5" w:rsidRDefault="00A006CD" w:rsidP="00AE0769">
            <w:pPr>
              <w:pStyle w:val="TAC"/>
            </w:pPr>
          </w:p>
        </w:tc>
      </w:tr>
      <w:tr w:rsidR="00A006CD" w:rsidRPr="009709C5" w14:paraId="60904C3E" w14:textId="77777777" w:rsidTr="00AE0769">
        <w:trPr>
          <w:cantSplit/>
          <w:tblHeader/>
          <w:jc w:val="center"/>
        </w:trPr>
        <w:tc>
          <w:tcPr>
            <w:tcW w:w="636" w:type="dxa"/>
          </w:tcPr>
          <w:p w14:paraId="58267096" w14:textId="77777777" w:rsidR="00A006CD" w:rsidRPr="009709C5" w:rsidRDefault="00A006CD" w:rsidP="00AE0769">
            <w:pPr>
              <w:pStyle w:val="TAL"/>
            </w:pPr>
            <w:r w:rsidRPr="009709C5">
              <w:t>5</w:t>
            </w:r>
          </w:p>
        </w:tc>
        <w:tc>
          <w:tcPr>
            <w:tcW w:w="2949" w:type="dxa"/>
            <w:vAlign w:val="center"/>
          </w:tcPr>
          <w:p w14:paraId="55BA0215" w14:textId="77777777" w:rsidR="00A006CD" w:rsidRPr="009709C5" w:rsidRDefault="00A006CD" w:rsidP="00AE0769">
            <w:pPr>
              <w:pStyle w:val="TAL"/>
            </w:pPr>
            <w:r w:rsidRPr="009709C5">
              <w:t>Standing wave between the DUT and measurement antenna</w:t>
            </w:r>
          </w:p>
        </w:tc>
        <w:tc>
          <w:tcPr>
            <w:tcW w:w="1126" w:type="dxa"/>
            <w:gridSpan w:val="2"/>
          </w:tcPr>
          <w:p w14:paraId="5BEEC66E" w14:textId="77777777" w:rsidR="00A006CD" w:rsidRPr="009709C5" w:rsidRDefault="00A006CD" w:rsidP="00AE0769">
            <w:pPr>
              <w:pStyle w:val="TAC"/>
            </w:pPr>
          </w:p>
        </w:tc>
        <w:tc>
          <w:tcPr>
            <w:tcW w:w="2197" w:type="dxa"/>
          </w:tcPr>
          <w:p w14:paraId="723F4BE4" w14:textId="77777777" w:rsidR="00A006CD" w:rsidRPr="009709C5" w:rsidRDefault="00A006CD" w:rsidP="00AE0769">
            <w:pPr>
              <w:pStyle w:val="TAC"/>
            </w:pPr>
            <w:r w:rsidRPr="009709C5">
              <w:t>[U-shaped]</w:t>
            </w:r>
          </w:p>
        </w:tc>
        <w:tc>
          <w:tcPr>
            <w:tcW w:w="1484" w:type="dxa"/>
          </w:tcPr>
          <w:p w14:paraId="014F532E" w14:textId="77777777" w:rsidR="00A006CD" w:rsidRPr="009709C5" w:rsidRDefault="00A006CD" w:rsidP="00AE0769">
            <w:pPr>
              <w:pStyle w:val="TAC"/>
            </w:pPr>
            <w:r w:rsidRPr="009709C5">
              <w:t>[1.41]</w:t>
            </w:r>
          </w:p>
        </w:tc>
        <w:tc>
          <w:tcPr>
            <w:tcW w:w="1202" w:type="dxa"/>
          </w:tcPr>
          <w:p w14:paraId="5B36CE2C" w14:textId="77777777" w:rsidR="00A006CD" w:rsidRPr="009709C5" w:rsidRDefault="00A006CD" w:rsidP="00AE0769">
            <w:pPr>
              <w:pStyle w:val="TAC"/>
            </w:pPr>
          </w:p>
        </w:tc>
      </w:tr>
      <w:tr w:rsidR="00A006CD" w:rsidRPr="009709C5" w14:paraId="5C73E0CF" w14:textId="77777777" w:rsidTr="00AE0769">
        <w:trPr>
          <w:cantSplit/>
          <w:tblHeader/>
          <w:jc w:val="center"/>
        </w:trPr>
        <w:tc>
          <w:tcPr>
            <w:tcW w:w="636" w:type="dxa"/>
          </w:tcPr>
          <w:p w14:paraId="1AC9DF29" w14:textId="77777777" w:rsidR="00A006CD" w:rsidRPr="009709C5" w:rsidRDefault="00A006CD" w:rsidP="00AE0769">
            <w:pPr>
              <w:pStyle w:val="TAL"/>
            </w:pPr>
            <w:r w:rsidRPr="009709C5">
              <w:t>6</w:t>
            </w:r>
          </w:p>
        </w:tc>
        <w:tc>
          <w:tcPr>
            <w:tcW w:w="2949" w:type="dxa"/>
            <w:vAlign w:val="center"/>
          </w:tcPr>
          <w:p w14:paraId="4D82EC4E" w14:textId="77777777" w:rsidR="00A006CD" w:rsidRPr="009709C5" w:rsidRDefault="00A006CD" w:rsidP="00AE0769">
            <w:pPr>
              <w:pStyle w:val="TAL"/>
            </w:pPr>
            <w:r w:rsidRPr="009709C5">
              <w:t>gNB emulator SNR uncertainty</w:t>
            </w:r>
          </w:p>
        </w:tc>
        <w:tc>
          <w:tcPr>
            <w:tcW w:w="1126" w:type="dxa"/>
            <w:gridSpan w:val="2"/>
          </w:tcPr>
          <w:p w14:paraId="32B03FF5" w14:textId="77777777" w:rsidR="00A006CD" w:rsidRPr="009709C5" w:rsidRDefault="00A006CD" w:rsidP="00AE0769">
            <w:pPr>
              <w:pStyle w:val="TAC"/>
            </w:pPr>
          </w:p>
        </w:tc>
        <w:tc>
          <w:tcPr>
            <w:tcW w:w="2197" w:type="dxa"/>
          </w:tcPr>
          <w:p w14:paraId="2E9268C1" w14:textId="77777777" w:rsidR="00A006CD" w:rsidRPr="009709C5" w:rsidRDefault="00A006CD" w:rsidP="00AE0769">
            <w:pPr>
              <w:pStyle w:val="TAC"/>
            </w:pPr>
            <w:r w:rsidRPr="009709C5">
              <w:t>[Normal]</w:t>
            </w:r>
          </w:p>
        </w:tc>
        <w:tc>
          <w:tcPr>
            <w:tcW w:w="1484" w:type="dxa"/>
          </w:tcPr>
          <w:p w14:paraId="41C98A48" w14:textId="77777777" w:rsidR="00A006CD" w:rsidRPr="009709C5" w:rsidRDefault="00A006CD" w:rsidP="00AE0769">
            <w:pPr>
              <w:pStyle w:val="TAC"/>
            </w:pPr>
            <w:r w:rsidRPr="009709C5">
              <w:t>[2.00]</w:t>
            </w:r>
          </w:p>
        </w:tc>
        <w:tc>
          <w:tcPr>
            <w:tcW w:w="1202" w:type="dxa"/>
          </w:tcPr>
          <w:p w14:paraId="6BCAC1A6" w14:textId="77777777" w:rsidR="00A006CD" w:rsidRPr="009709C5" w:rsidRDefault="00A006CD" w:rsidP="00AE0769">
            <w:pPr>
              <w:pStyle w:val="TAC"/>
            </w:pPr>
          </w:p>
        </w:tc>
      </w:tr>
      <w:tr w:rsidR="00A006CD" w:rsidRPr="009709C5" w14:paraId="013E4165" w14:textId="77777777" w:rsidTr="00AE0769">
        <w:trPr>
          <w:cantSplit/>
          <w:tblHeader/>
          <w:jc w:val="center"/>
        </w:trPr>
        <w:tc>
          <w:tcPr>
            <w:tcW w:w="636" w:type="dxa"/>
          </w:tcPr>
          <w:p w14:paraId="6484476E" w14:textId="77777777" w:rsidR="00A006CD" w:rsidRPr="009709C5" w:rsidRDefault="00A006CD" w:rsidP="00AE0769">
            <w:pPr>
              <w:pStyle w:val="TAL"/>
              <w:rPr>
                <w:lang w:eastAsia="ja-JP"/>
              </w:rPr>
            </w:pPr>
            <w:r w:rsidRPr="009709C5">
              <w:rPr>
                <w:lang w:eastAsia="ja-JP"/>
              </w:rPr>
              <w:t>7</w:t>
            </w:r>
          </w:p>
        </w:tc>
        <w:tc>
          <w:tcPr>
            <w:tcW w:w="2949" w:type="dxa"/>
          </w:tcPr>
          <w:p w14:paraId="41B525D2" w14:textId="77777777" w:rsidR="00A006CD" w:rsidRPr="009709C5" w:rsidRDefault="00A006CD" w:rsidP="00AE0769">
            <w:pPr>
              <w:pStyle w:val="TAL"/>
            </w:pPr>
            <w:r w:rsidRPr="009709C5">
              <w:t xml:space="preserve">Phase curvature </w:t>
            </w:r>
          </w:p>
        </w:tc>
        <w:tc>
          <w:tcPr>
            <w:tcW w:w="1126" w:type="dxa"/>
            <w:gridSpan w:val="2"/>
          </w:tcPr>
          <w:p w14:paraId="5D78C17A" w14:textId="77777777" w:rsidR="00A006CD" w:rsidRPr="009709C5" w:rsidRDefault="00A006CD" w:rsidP="00AE0769">
            <w:pPr>
              <w:pStyle w:val="TAC"/>
            </w:pPr>
          </w:p>
        </w:tc>
        <w:tc>
          <w:tcPr>
            <w:tcW w:w="2197" w:type="dxa"/>
          </w:tcPr>
          <w:p w14:paraId="7CA35D80" w14:textId="77777777" w:rsidR="00A006CD" w:rsidRPr="009709C5" w:rsidRDefault="00A006CD" w:rsidP="00AE0769">
            <w:pPr>
              <w:pStyle w:val="TAC"/>
            </w:pPr>
            <w:r w:rsidRPr="009709C5">
              <w:t>[U-shaped]</w:t>
            </w:r>
          </w:p>
        </w:tc>
        <w:tc>
          <w:tcPr>
            <w:tcW w:w="1484" w:type="dxa"/>
          </w:tcPr>
          <w:p w14:paraId="22470531" w14:textId="77777777" w:rsidR="00A006CD" w:rsidRPr="009709C5" w:rsidRDefault="00A006CD" w:rsidP="00AE0769">
            <w:pPr>
              <w:pStyle w:val="TAC"/>
            </w:pPr>
            <w:r w:rsidRPr="009709C5">
              <w:t>[1.41]</w:t>
            </w:r>
          </w:p>
        </w:tc>
        <w:tc>
          <w:tcPr>
            <w:tcW w:w="1202" w:type="dxa"/>
          </w:tcPr>
          <w:p w14:paraId="199EEEDD" w14:textId="77777777" w:rsidR="00A006CD" w:rsidRPr="009709C5" w:rsidRDefault="00A006CD" w:rsidP="00AE0769">
            <w:pPr>
              <w:pStyle w:val="TAC"/>
            </w:pPr>
          </w:p>
        </w:tc>
      </w:tr>
      <w:tr w:rsidR="00A006CD" w:rsidRPr="009709C5" w14:paraId="529D8A65" w14:textId="77777777" w:rsidTr="00AE0769">
        <w:trPr>
          <w:cantSplit/>
          <w:tblHeader/>
          <w:jc w:val="center"/>
        </w:trPr>
        <w:tc>
          <w:tcPr>
            <w:tcW w:w="636" w:type="dxa"/>
          </w:tcPr>
          <w:p w14:paraId="4C5F8081" w14:textId="77777777" w:rsidR="00A006CD" w:rsidRPr="009709C5" w:rsidRDefault="00A006CD" w:rsidP="00AE0769">
            <w:pPr>
              <w:pStyle w:val="TAL"/>
              <w:rPr>
                <w:lang w:eastAsia="ja-JP"/>
              </w:rPr>
            </w:pPr>
            <w:r w:rsidRPr="009709C5">
              <w:rPr>
                <w:lang w:eastAsia="ja-JP"/>
              </w:rPr>
              <w:t>8</w:t>
            </w:r>
          </w:p>
        </w:tc>
        <w:tc>
          <w:tcPr>
            <w:tcW w:w="2949" w:type="dxa"/>
          </w:tcPr>
          <w:p w14:paraId="06D1B347" w14:textId="77777777" w:rsidR="00A006CD" w:rsidRPr="009709C5" w:rsidRDefault="00A006CD" w:rsidP="00AE0769">
            <w:pPr>
              <w:pStyle w:val="TAL"/>
            </w:pPr>
            <w:r w:rsidRPr="009709C5">
              <w:t>Amplifier uncertainties</w:t>
            </w:r>
          </w:p>
        </w:tc>
        <w:tc>
          <w:tcPr>
            <w:tcW w:w="1126" w:type="dxa"/>
            <w:gridSpan w:val="2"/>
          </w:tcPr>
          <w:p w14:paraId="35D764A3" w14:textId="77777777" w:rsidR="00A006CD" w:rsidRPr="009709C5" w:rsidRDefault="00A006CD" w:rsidP="00AE0769">
            <w:pPr>
              <w:pStyle w:val="TAC"/>
            </w:pPr>
          </w:p>
        </w:tc>
        <w:tc>
          <w:tcPr>
            <w:tcW w:w="2197" w:type="dxa"/>
          </w:tcPr>
          <w:p w14:paraId="233CA3BF" w14:textId="77777777" w:rsidR="00A006CD" w:rsidRPr="009709C5" w:rsidRDefault="00A006CD" w:rsidP="00AE0769">
            <w:pPr>
              <w:pStyle w:val="TAC"/>
            </w:pPr>
            <w:r w:rsidRPr="009709C5">
              <w:t>[Normal]</w:t>
            </w:r>
          </w:p>
        </w:tc>
        <w:tc>
          <w:tcPr>
            <w:tcW w:w="1484" w:type="dxa"/>
          </w:tcPr>
          <w:p w14:paraId="6862AAC1" w14:textId="77777777" w:rsidR="00A006CD" w:rsidRPr="009709C5" w:rsidRDefault="00A006CD" w:rsidP="00AE0769">
            <w:pPr>
              <w:pStyle w:val="TAC"/>
            </w:pPr>
            <w:r w:rsidRPr="009709C5">
              <w:t>[2.00]</w:t>
            </w:r>
          </w:p>
        </w:tc>
        <w:tc>
          <w:tcPr>
            <w:tcW w:w="1202" w:type="dxa"/>
          </w:tcPr>
          <w:p w14:paraId="2C3D9C2F" w14:textId="77777777" w:rsidR="00A006CD" w:rsidRPr="009709C5" w:rsidRDefault="00A006CD" w:rsidP="00AE0769">
            <w:pPr>
              <w:pStyle w:val="TAC"/>
            </w:pPr>
          </w:p>
        </w:tc>
      </w:tr>
      <w:tr w:rsidR="00A006CD" w:rsidRPr="009709C5" w14:paraId="25DD7151" w14:textId="77777777" w:rsidTr="00AE0769">
        <w:trPr>
          <w:cantSplit/>
          <w:tblHeader/>
          <w:jc w:val="center"/>
        </w:trPr>
        <w:tc>
          <w:tcPr>
            <w:tcW w:w="636" w:type="dxa"/>
          </w:tcPr>
          <w:p w14:paraId="00D31DEF" w14:textId="77777777" w:rsidR="00A006CD" w:rsidRPr="009709C5" w:rsidRDefault="00A006CD" w:rsidP="00AE0769">
            <w:pPr>
              <w:pStyle w:val="TAL"/>
              <w:rPr>
                <w:lang w:eastAsia="zh-CN"/>
              </w:rPr>
            </w:pPr>
            <w:r w:rsidRPr="009709C5">
              <w:rPr>
                <w:lang w:eastAsia="ja-JP"/>
              </w:rPr>
              <w:t>9</w:t>
            </w:r>
          </w:p>
        </w:tc>
        <w:tc>
          <w:tcPr>
            <w:tcW w:w="2949" w:type="dxa"/>
          </w:tcPr>
          <w:p w14:paraId="3E301A1D" w14:textId="77777777" w:rsidR="00A006CD" w:rsidRPr="009709C5" w:rsidRDefault="00A006CD" w:rsidP="00AE0769">
            <w:pPr>
              <w:pStyle w:val="TAL"/>
              <w:rPr>
                <w:lang w:eastAsia="ja-JP"/>
              </w:rPr>
            </w:pPr>
            <w:r w:rsidRPr="009709C5">
              <w:t>Random uncertainty</w:t>
            </w:r>
          </w:p>
        </w:tc>
        <w:tc>
          <w:tcPr>
            <w:tcW w:w="1126" w:type="dxa"/>
            <w:gridSpan w:val="2"/>
          </w:tcPr>
          <w:p w14:paraId="56669E88" w14:textId="77777777" w:rsidR="00A006CD" w:rsidRPr="009709C5" w:rsidRDefault="00A006CD" w:rsidP="00AE0769">
            <w:pPr>
              <w:pStyle w:val="TAC"/>
            </w:pPr>
          </w:p>
        </w:tc>
        <w:tc>
          <w:tcPr>
            <w:tcW w:w="2197" w:type="dxa"/>
          </w:tcPr>
          <w:p w14:paraId="39DC9E19" w14:textId="77777777" w:rsidR="00A006CD" w:rsidRPr="009709C5" w:rsidRDefault="00A006CD" w:rsidP="00AE0769">
            <w:pPr>
              <w:pStyle w:val="TAC"/>
            </w:pPr>
            <w:r w:rsidRPr="009709C5">
              <w:t>[Normal]</w:t>
            </w:r>
          </w:p>
        </w:tc>
        <w:tc>
          <w:tcPr>
            <w:tcW w:w="1484" w:type="dxa"/>
          </w:tcPr>
          <w:p w14:paraId="5FAA04FD" w14:textId="77777777" w:rsidR="00A006CD" w:rsidRPr="009709C5" w:rsidRDefault="00A006CD" w:rsidP="00AE0769">
            <w:pPr>
              <w:pStyle w:val="TAC"/>
            </w:pPr>
            <w:r w:rsidRPr="009709C5">
              <w:t>[2.00]</w:t>
            </w:r>
          </w:p>
        </w:tc>
        <w:tc>
          <w:tcPr>
            <w:tcW w:w="1202" w:type="dxa"/>
          </w:tcPr>
          <w:p w14:paraId="188E4AEF" w14:textId="77777777" w:rsidR="00A006CD" w:rsidRPr="009709C5" w:rsidRDefault="00A006CD" w:rsidP="00AE0769">
            <w:pPr>
              <w:pStyle w:val="TAC"/>
            </w:pPr>
          </w:p>
        </w:tc>
      </w:tr>
      <w:tr w:rsidR="00A006CD" w:rsidRPr="009709C5" w14:paraId="5D2BA06B" w14:textId="77777777" w:rsidTr="00AE0769">
        <w:trPr>
          <w:cantSplit/>
          <w:tblHeader/>
          <w:jc w:val="center"/>
        </w:trPr>
        <w:tc>
          <w:tcPr>
            <w:tcW w:w="636" w:type="dxa"/>
          </w:tcPr>
          <w:p w14:paraId="3B50F6A2" w14:textId="77777777" w:rsidR="00A006CD" w:rsidRPr="009709C5" w:rsidRDefault="00A006CD" w:rsidP="00AE0769">
            <w:pPr>
              <w:pStyle w:val="TAL"/>
              <w:rPr>
                <w:lang w:eastAsia="zh-CN"/>
              </w:rPr>
            </w:pPr>
            <w:r w:rsidRPr="009709C5">
              <w:rPr>
                <w:lang w:eastAsia="ja-JP"/>
              </w:rPr>
              <w:t>10</w:t>
            </w:r>
          </w:p>
        </w:tc>
        <w:tc>
          <w:tcPr>
            <w:tcW w:w="2949" w:type="dxa"/>
          </w:tcPr>
          <w:p w14:paraId="2C128643" w14:textId="77777777" w:rsidR="00A006CD" w:rsidRPr="009709C5" w:rsidRDefault="00A006CD" w:rsidP="00AE0769">
            <w:pPr>
              <w:pStyle w:val="TAL"/>
              <w:rPr>
                <w:lang w:eastAsia="ja-JP"/>
              </w:rPr>
            </w:pPr>
            <w:r w:rsidRPr="009709C5">
              <w:t>Influence of the XPD</w:t>
            </w:r>
          </w:p>
        </w:tc>
        <w:tc>
          <w:tcPr>
            <w:tcW w:w="1126" w:type="dxa"/>
            <w:gridSpan w:val="2"/>
          </w:tcPr>
          <w:p w14:paraId="5DB570E9" w14:textId="77777777" w:rsidR="00A006CD" w:rsidRPr="009709C5" w:rsidRDefault="00A006CD" w:rsidP="00AE0769">
            <w:pPr>
              <w:pStyle w:val="TAC"/>
            </w:pPr>
          </w:p>
        </w:tc>
        <w:tc>
          <w:tcPr>
            <w:tcW w:w="2197" w:type="dxa"/>
          </w:tcPr>
          <w:p w14:paraId="14B979CE" w14:textId="77777777" w:rsidR="00A006CD" w:rsidRPr="009709C5" w:rsidRDefault="00A006CD" w:rsidP="00AE0769">
            <w:pPr>
              <w:pStyle w:val="TAC"/>
            </w:pPr>
            <w:r w:rsidRPr="009709C5">
              <w:t>[U-shaped]</w:t>
            </w:r>
          </w:p>
        </w:tc>
        <w:tc>
          <w:tcPr>
            <w:tcW w:w="1484" w:type="dxa"/>
          </w:tcPr>
          <w:p w14:paraId="2A82A18A" w14:textId="77777777" w:rsidR="00A006CD" w:rsidRPr="009709C5" w:rsidRDefault="00A006CD" w:rsidP="00AE0769">
            <w:pPr>
              <w:pStyle w:val="TAC"/>
            </w:pPr>
            <w:r w:rsidRPr="009709C5">
              <w:t>[1.41]</w:t>
            </w:r>
          </w:p>
        </w:tc>
        <w:tc>
          <w:tcPr>
            <w:tcW w:w="1202" w:type="dxa"/>
          </w:tcPr>
          <w:p w14:paraId="707BEC78" w14:textId="77777777" w:rsidR="00A006CD" w:rsidRPr="009709C5" w:rsidRDefault="00A006CD" w:rsidP="00AE0769">
            <w:pPr>
              <w:pStyle w:val="TAC"/>
            </w:pPr>
          </w:p>
        </w:tc>
      </w:tr>
      <w:tr w:rsidR="00A006CD" w:rsidRPr="009709C5" w14:paraId="1EC6343B" w14:textId="77777777" w:rsidTr="00AE0769">
        <w:trPr>
          <w:cantSplit/>
          <w:tblHeader/>
          <w:jc w:val="center"/>
        </w:trPr>
        <w:tc>
          <w:tcPr>
            <w:tcW w:w="636" w:type="dxa"/>
          </w:tcPr>
          <w:p w14:paraId="6DB60734"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7B3F4A07" w14:textId="77777777" w:rsidR="00A006CD" w:rsidRPr="009709C5" w:rsidRDefault="00A006CD" w:rsidP="00AE0769">
            <w:pPr>
              <w:pStyle w:val="TAL"/>
            </w:pPr>
            <w:r w:rsidRPr="009709C5">
              <w:t>Insertion Loss Variation</w:t>
            </w:r>
          </w:p>
        </w:tc>
        <w:tc>
          <w:tcPr>
            <w:tcW w:w="1126" w:type="dxa"/>
            <w:gridSpan w:val="2"/>
          </w:tcPr>
          <w:p w14:paraId="4607DD5D" w14:textId="77777777" w:rsidR="00A006CD" w:rsidRPr="009709C5" w:rsidRDefault="00A006CD" w:rsidP="00AE0769">
            <w:pPr>
              <w:pStyle w:val="TAC"/>
            </w:pPr>
          </w:p>
        </w:tc>
        <w:tc>
          <w:tcPr>
            <w:tcW w:w="2197" w:type="dxa"/>
          </w:tcPr>
          <w:p w14:paraId="36C40523" w14:textId="77777777" w:rsidR="00A006CD" w:rsidRPr="009709C5" w:rsidRDefault="00A006CD" w:rsidP="00AE0769">
            <w:pPr>
              <w:pStyle w:val="TAC"/>
            </w:pPr>
            <w:r w:rsidRPr="009709C5">
              <w:t>[Rectangular]</w:t>
            </w:r>
          </w:p>
        </w:tc>
        <w:tc>
          <w:tcPr>
            <w:tcW w:w="1484" w:type="dxa"/>
          </w:tcPr>
          <w:p w14:paraId="1905ED14" w14:textId="77777777" w:rsidR="00A006CD" w:rsidRPr="009709C5" w:rsidRDefault="00A006CD" w:rsidP="00AE0769">
            <w:pPr>
              <w:pStyle w:val="TAC"/>
            </w:pPr>
            <w:r w:rsidRPr="009709C5">
              <w:t>[1.73]</w:t>
            </w:r>
          </w:p>
        </w:tc>
        <w:tc>
          <w:tcPr>
            <w:tcW w:w="1202" w:type="dxa"/>
          </w:tcPr>
          <w:p w14:paraId="1364D82F" w14:textId="77777777" w:rsidR="00A006CD" w:rsidRPr="009709C5" w:rsidRDefault="00A006CD" w:rsidP="00AE0769">
            <w:pPr>
              <w:pStyle w:val="TAC"/>
            </w:pPr>
          </w:p>
        </w:tc>
      </w:tr>
      <w:tr w:rsidR="00A006CD" w:rsidRPr="009709C5" w14:paraId="41350A71" w14:textId="77777777" w:rsidTr="00AE0769">
        <w:trPr>
          <w:cantSplit/>
          <w:tblHeader/>
          <w:jc w:val="center"/>
        </w:trPr>
        <w:tc>
          <w:tcPr>
            <w:tcW w:w="636" w:type="dxa"/>
          </w:tcPr>
          <w:p w14:paraId="34CE74E8"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6F67A7F8" w14:textId="77777777" w:rsidR="00A006CD" w:rsidRPr="009709C5" w:rsidRDefault="00A006CD" w:rsidP="00AE0769">
            <w:pPr>
              <w:pStyle w:val="TAL"/>
            </w:pPr>
            <w:r w:rsidRPr="009709C5">
              <w:t>RF leakage (from measurement antenna to the receiver/transmitter)</w:t>
            </w:r>
          </w:p>
        </w:tc>
        <w:tc>
          <w:tcPr>
            <w:tcW w:w="1126" w:type="dxa"/>
            <w:gridSpan w:val="2"/>
          </w:tcPr>
          <w:p w14:paraId="76A3BE11" w14:textId="77777777" w:rsidR="00A006CD" w:rsidRPr="009709C5" w:rsidRDefault="00A006CD" w:rsidP="00AE0769">
            <w:pPr>
              <w:pStyle w:val="TAC"/>
            </w:pPr>
          </w:p>
        </w:tc>
        <w:tc>
          <w:tcPr>
            <w:tcW w:w="2197" w:type="dxa"/>
          </w:tcPr>
          <w:p w14:paraId="02BF7E74" w14:textId="77777777" w:rsidR="00A006CD" w:rsidRPr="009709C5" w:rsidRDefault="00A006CD" w:rsidP="00AE0769">
            <w:pPr>
              <w:pStyle w:val="TAC"/>
            </w:pPr>
            <w:r w:rsidRPr="009709C5">
              <w:t>[Actual]</w:t>
            </w:r>
          </w:p>
        </w:tc>
        <w:tc>
          <w:tcPr>
            <w:tcW w:w="1484" w:type="dxa"/>
          </w:tcPr>
          <w:p w14:paraId="0762C764" w14:textId="77777777" w:rsidR="00A006CD" w:rsidRPr="009709C5" w:rsidRDefault="00A006CD" w:rsidP="00AE0769">
            <w:pPr>
              <w:pStyle w:val="TAC"/>
            </w:pPr>
            <w:r w:rsidRPr="009709C5">
              <w:t>[1.00]</w:t>
            </w:r>
          </w:p>
        </w:tc>
        <w:tc>
          <w:tcPr>
            <w:tcW w:w="1202" w:type="dxa"/>
          </w:tcPr>
          <w:p w14:paraId="7387F0FD" w14:textId="77777777" w:rsidR="00A006CD" w:rsidRPr="009709C5" w:rsidRDefault="00A006CD" w:rsidP="00AE0769">
            <w:pPr>
              <w:pStyle w:val="TAC"/>
            </w:pPr>
          </w:p>
        </w:tc>
      </w:tr>
      <w:tr w:rsidR="00A006CD" w:rsidRPr="009709C5" w14:paraId="10ADDAA5" w14:textId="77777777" w:rsidTr="00AE0769">
        <w:trPr>
          <w:cantSplit/>
          <w:tblHeader/>
          <w:jc w:val="center"/>
        </w:trPr>
        <w:tc>
          <w:tcPr>
            <w:tcW w:w="636" w:type="dxa"/>
          </w:tcPr>
          <w:p w14:paraId="2ADE7B60"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342FE20D" w14:textId="77777777" w:rsidR="00A006CD" w:rsidRPr="009709C5" w:rsidRDefault="00A006CD" w:rsidP="00AE0769">
            <w:pPr>
              <w:pStyle w:val="TAL"/>
            </w:pPr>
            <w:r w:rsidRPr="009709C5">
              <w:t>Multiple measurement antenna uncertainty</w:t>
            </w:r>
          </w:p>
        </w:tc>
        <w:tc>
          <w:tcPr>
            <w:tcW w:w="1126" w:type="dxa"/>
            <w:gridSpan w:val="2"/>
          </w:tcPr>
          <w:p w14:paraId="2BFFCDD6" w14:textId="77777777" w:rsidR="00A006CD" w:rsidRPr="009709C5" w:rsidRDefault="00A006CD" w:rsidP="00AE0769">
            <w:pPr>
              <w:pStyle w:val="TAC"/>
            </w:pPr>
          </w:p>
        </w:tc>
        <w:tc>
          <w:tcPr>
            <w:tcW w:w="2197" w:type="dxa"/>
          </w:tcPr>
          <w:p w14:paraId="0F885EAA" w14:textId="77777777" w:rsidR="00A006CD" w:rsidRPr="009709C5" w:rsidRDefault="00A006CD" w:rsidP="00AE0769">
            <w:pPr>
              <w:pStyle w:val="TAC"/>
            </w:pPr>
            <w:r w:rsidRPr="009709C5">
              <w:t xml:space="preserve">[Actual] </w:t>
            </w:r>
          </w:p>
        </w:tc>
        <w:tc>
          <w:tcPr>
            <w:tcW w:w="1484" w:type="dxa"/>
          </w:tcPr>
          <w:p w14:paraId="7DA46404" w14:textId="77777777" w:rsidR="00A006CD" w:rsidRPr="009709C5" w:rsidRDefault="00A006CD" w:rsidP="00AE0769">
            <w:pPr>
              <w:pStyle w:val="TAC"/>
            </w:pPr>
            <w:r w:rsidRPr="009709C5">
              <w:t>[1.00]</w:t>
            </w:r>
          </w:p>
        </w:tc>
        <w:tc>
          <w:tcPr>
            <w:tcW w:w="1202" w:type="dxa"/>
          </w:tcPr>
          <w:p w14:paraId="269DD980" w14:textId="77777777" w:rsidR="00A006CD" w:rsidRPr="009709C5" w:rsidRDefault="00A006CD" w:rsidP="00AE0769">
            <w:pPr>
              <w:pStyle w:val="TAC"/>
            </w:pPr>
          </w:p>
        </w:tc>
      </w:tr>
      <w:tr w:rsidR="00A006CD" w:rsidRPr="009709C5" w14:paraId="726DB4AD" w14:textId="77777777" w:rsidTr="00AE0769">
        <w:trPr>
          <w:cantSplit/>
          <w:tblHeader/>
          <w:jc w:val="center"/>
        </w:trPr>
        <w:tc>
          <w:tcPr>
            <w:tcW w:w="636" w:type="dxa"/>
          </w:tcPr>
          <w:p w14:paraId="78A9A8EE" w14:textId="77777777" w:rsidR="00A006CD" w:rsidRPr="009709C5" w:rsidRDefault="00A006CD" w:rsidP="00AE0769">
            <w:pPr>
              <w:pStyle w:val="TAL"/>
              <w:rPr>
                <w:lang w:eastAsia="zh-CN"/>
              </w:rPr>
            </w:pPr>
            <w:r w:rsidRPr="009709C5">
              <w:rPr>
                <w:lang w:eastAsia="ja-JP"/>
              </w:rPr>
              <w:t>14</w:t>
            </w:r>
          </w:p>
        </w:tc>
        <w:tc>
          <w:tcPr>
            <w:tcW w:w="2949" w:type="dxa"/>
            <w:vAlign w:val="center"/>
          </w:tcPr>
          <w:p w14:paraId="1FC2AD1F" w14:textId="77777777" w:rsidR="00A006CD" w:rsidRPr="009709C5" w:rsidRDefault="00A006CD" w:rsidP="00AE0769">
            <w:pPr>
              <w:pStyle w:val="TAL"/>
            </w:pPr>
            <w:r w:rsidRPr="009709C5">
              <w:rPr>
                <w:lang w:eastAsia="ja-JP"/>
              </w:rPr>
              <w:t>DUT repositioning</w:t>
            </w:r>
          </w:p>
        </w:tc>
        <w:tc>
          <w:tcPr>
            <w:tcW w:w="1126" w:type="dxa"/>
            <w:gridSpan w:val="2"/>
          </w:tcPr>
          <w:p w14:paraId="0A783F14" w14:textId="77777777" w:rsidR="00A006CD" w:rsidRPr="009709C5" w:rsidRDefault="00A006CD" w:rsidP="00AE0769">
            <w:pPr>
              <w:pStyle w:val="TAC"/>
            </w:pPr>
          </w:p>
        </w:tc>
        <w:tc>
          <w:tcPr>
            <w:tcW w:w="2197" w:type="dxa"/>
          </w:tcPr>
          <w:p w14:paraId="42189A50" w14:textId="77777777" w:rsidR="00A006CD" w:rsidRPr="009709C5" w:rsidRDefault="00A006CD" w:rsidP="00AE0769">
            <w:pPr>
              <w:pStyle w:val="TAC"/>
            </w:pPr>
            <w:r w:rsidRPr="009709C5">
              <w:t>[Rectangular]</w:t>
            </w:r>
          </w:p>
        </w:tc>
        <w:tc>
          <w:tcPr>
            <w:tcW w:w="1484" w:type="dxa"/>
          </w:tcPr>
          <w:p w14:paraId="44E4C3CE" w14:textId="77777777" w:rsidR="00A006CD" w:rsidRPr="009709C5" w:rsidRDefault="00A006CD" w:rsidP="00AE0769">
            <w:pPr>
              <w:pStyle w:val="TAC"/>
            </w:pPr>
            <w:r w:rsidRPr="009709C5">
              <w:t>[1.73]</w:t>
            </w:r>
          </w:p>
        </w:tc>
        <w:tc>
          <w:tcPr>
            <w:tcW w:w="1202" w:type="dxa"/>
          </w:tcPr>
          <w:p w14:paraId="1738A063" w14:textId="77777777" w:rsidR="00A006CD" w:rsidRPr="009709C5" w:rsidRDefault="00A006CD" w:rsidP="00AE0769">
            <w:pPr>
              <w:pStyle w:val="TAC"/>
            </w:pPr>
          </w:p>
        </w:tc>
      </w:tr>
      <w:tr w:rsidR="00A006CD" w:rsidRPr="009709C5" w14:paraId="61980F32" w14:textId="77777777" w:rsidTr="00AE0769">
        <w:trPr>
          <w:cantSplit/>
          <w:tblHeader/>
          <w:jc w:val="center"/>
        </w:trPr>
        <w:tc>
          <w:tcPr>
            <w:tcW w:w="9594" w:type="dxa"/>
            <w:gridSpan w:val="7"/>
          </w:tcPr>
          <w:p w14:paraId="75B95252" w14:textId="77777777" w:rsidR="00A006CD" w:rsidRPr="009709C5" w:rsidRDefault="00A006CD" w:rsidP="00AE0769">
            <w:pPr>
              <w:pStyle w:val="TAH"/>
            </w:pPr>
            <w:r w:rsidRPr="009709C5">
              <w:t>Stage 1: Calibration measurement</w:t>
            </w:r>
          </w:p>
        </w:tc>
      </w:tr>
      <w:tr w:rsidR="00A006CD" w:rsidRPr="009709C5" w14:paraId="2DBEB852" w14:textId="77777777" w:rsidTr="00AE0769">
        <w:trPr>
          <w:cantSplit/>
          <w:tblHeader/>
          <w:jc w:val="center"/>
        </w:trPr>
        <w:tc>
          <w:tcPr>
            <w:tcW w:w="636" w:type="dxa"/>
          </w:tcPr>
          <w:p w14:paraId="218BD14D"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0BE92C2D" w14:textId="77777777" w:rsidR="00A006CD" w:rsidRPr="009709C5" w:rsidRDefault="00A006CD" w:rsidP="00AE0769">
            <w:pPr>
              <w:pStyle w:val="TAL"/>
            </w:pPr>
            <w:r w:rsidRPr="009709C5">
              <w:t xml:space="preserve">Mismatch </w:t>
            </w:r>
          </w:p>
        </w:tc>
        <w:tc>
          <w:tcPr>
            <w:tcW w:w="1126" w:type="dxa"/>
            <w:gridSpan w:val="2"/>
          </w:tcPr>
          <w:p w14:paraId="0B506C7A" w14:textId="77777777" w:rsidR="00A006CD" w:rsidRPr="009709C5" w:rsidRDefault="00A006CD" w:rsidP="00AE0769">
            <w:pPr>
              <w:pStyle w:val="TAC"/>
            </w:pPr>
          </w:p>
        </w:tc>
        <w:tc>
          <w:tcPr>
            <w:tcW w:w="2197" w:type="dxa"/>
          </w:tcPr>
          <w:p w14:paraId="275E4BA7" w14:textId="77777777" w:rsidR="00A006CD" w:rsidRPr="009709C5" w:rsidRDefault="00A006CD" w:rsidP="00AE0769">
            <w:pPr>
              <w:pStyle w:val="TAC"/>
            </w:pPr>
            <w:r w:rsidRPr="009709C5">
              <w:t>[U-shaped]</w:t>
            </w:r>
          </w:p>
        </w:tc>
        <w:tc>
          <w:tcPr>
            <w:tcW w:w="1484" w:type="dxa"/>
          </w:tcPr>
          <w:p w14:paraId="67891C82" w14:textId="77777777" w:rsidR="00A006CD" w:rsidRPr="009709C5" w:rsidRDefault="00A006CD" w:rsidP="00AE0769">
            <w:pPr>
              <w:pStyle w:val="TAC"/>
            </w:pPr>
            <w:r w:rsidRPr="009709C5">
              <w:t>[1.41]</w:t>
            </w:r>
          </w:p>
        </w:tc>
        <w:tc>
          <w:tcPr>
            <w:tcW w:w="1202" w:type="dxa"/>
          </w:tcPr>
          <w:p w14:paraId="12179513" w14:textId="77777777" w:rsidR="00A006CD" w:rsidRPr="009709C5" w:rsidRDefault="00A006CD" w:rsidP="00AE0769">
            <w:pPr>
              <w:pStyle w:val="TAC"/>
            </w:pPr>
          </w:p>
        </w:tc>
      </w:tr>
      <w:tr w:rsidR="00A006CD" w:rsidRPr="009709C5" w14:paraId="7A85F422" w14:textId="77777777" w:rsidTr="00AE0769">
        <w:trPr>
          <w:cantSplit/>
          <w:tblHeader/>
          <w:jc w:val="center"/>
        </w:trPr>
        <w:tc>
          <w:tcPr>
            <w:tcW w:w="636" w:type="dxa"/>
          </w:tcPr>
          <w:p w14:paraId="08B1E108" w14:textId="77777777" w:rsidR="00A006CD" w:rsidRPr="009709C5" w:rsidRDefault="00A006CD" w:rsidP="00AE0769">
            <w:pPr>
              <w:pStyle w:val="TAL"/>
              <w:rPr>
                <w:lang w:eastAsia="ja-JP"/>
              </w:rPr>
            </w:pPr>
            <w:r w:rsidRPr="009709C5">
              <w:rPr>
                <w:lang w:eastAsia="ja-JP"/>
              </w:rPr>
              <w:t>16</w:t>
            </w:r>
          </w:p>
        </w:tc>
        <w:tc>
          <w:tcPr>
            <w:tcW w:w="2949" w:type="dxa"/>
            <w:vAlign w:val="center"/>
          </w:tcPr>
          <w:p w14:paraId="2B12AF13" w14:textId="77777777" w:rsidR="00A006CD" w:rsidRPr="009709C5" w:rsidRDefault="00A006CD" w:rsidP="00AE0769">
            <w:pPr>
              <w:pStyle w:val="TAL"/>
              <w:rPr>
                <w:lang w:eastAsia="ja-JP"/>
              </w:rPr>
            </w:pPr>
            <w:r w:rsidRPr="009709C5">
              <w:t>Amplifier Uncertainties</w:t>
            </w:r>
          </w:p>
        </w:tc>
        <w:tc>
          <w:tcPr>
            <w:tcW w:w="1126" w:type="dxa"/>
            <w:gridSpan w:val="2"/>
          </w:tcPr>
          <w:p w14:paraId="06D3241A" w14:textId="77777777" w:rsidR="00A006CD" w:rsidRPr="009709C5" w:rsidRDefault="00A006CD" w:rsidP="00AE0769">
            <w:pPr>
              <w:pStyle w:val="TAC"/>
            </w:pPr>
          </w:p>
        </w:tc>
        <w:tc>
          <w:tcPr>
            <w:tcW w:w="2197" w:type="dxa"/>
          </w:tcPr>
          <w:p w14:paraId="6D1CB5C3" w14:textId="77777777" w:rsidR="00A006CD" w:rsidRPr="009709C5" w:rsidRDefault="00A006CD" w:rsidP="00AE0769">
            <w:pPr>
              <w:pStyle w:val="TAC"/>
            </w:pPr>
            <w:r w:rsidRPr="009709C5">
              <w:t>[Normal]</w:t>
            </w:r>
          </w:p>
        </w:tc>
        <w:tc>
          <w:tcPr>
            <w:tcW w:w="1484" w:type="dxa"/>
          </w:tcPr>
          <w:p w14:paraId="0175DC26" w14:textId="77777777" w:rsidR="00A006CD" w:rsidRPr="009709C5" w:rsidRDefault="00A006CD" w:rsidP="00AE0769">
            <w:pPr>
              <w:pStyle w:val="TAC"/>
            </w:pPr>
            <w:r w:rsidRPr="009709C5">
              <w:t>[2.00]</w:t>
            </w:r>
          </w:p>
        </w:tc>
        <w:tc>
          <w:tcPr>
            <w:tcW w:w="1202" w:type="dxa"/>
          </w:tcPr>
          <w:p w14:paraId="218B5D45" w14:textId="77777777" w:rsidR="00A006CD" w:rsidRPr="009709C5" w:rsidRDefault="00A006CD" w:rsidP="00AE0769">
            <w:pPr>
              <w:pStyle w:val="TAC"/>
            </w:pPr>
          </w:p>
        </w:tc>
      </w:tr>
      <w:tr w:rsidR="00A006CD" w:rsidRPr="009709C5" w14:paraId="0780B5CD" w14:textId="77777777" w:rsidTr="00AE0769">
        <w:trPr>
          <w:cantSplit/>
          <w:tblHeader/>
          <w:jc w:val="center"/>
        </w:trPr>
        <w:tc>
          <w:tcPr>
            <w:tcW w:w="636" w:type="dxa"/>
          </w:tcPr>
          <w:p w14:paraId="7FF3C069" w14:textId="77777777" w:rsidR="00A006CD" w:rsidRPr="009709C5" w:rsidRDefault="00A006CD" w:rsidP="00AE0769">
            <w:pPr>
              <w:pStyle w:val="TAL"/>
              <w:rPr>
                <w:lang w:eastAsia="ja-JP"/>
              </w:rPr>
            </w:pPr>
            <w:r w:rsidRPr="009709C5">
              <w:rPr>
                <w:lang w:eastAsia="ja-JP"/>
              </w:rPr>
              <w:t>17</w:t>
            </w:r>
          </w:p>
        </w:tc>
        <w:tc>
          <w:tcPr>
            <w:tcW w:w="2949" w:type="dxa"/>
            <w:vAlign w:val="center"/>
          </w:tcPr>
          <w:p w14:paraId="45296EB6" w14:textId="77777777" w:rsidR="00A006CD" w:rsidRPr="009709C5" w:rsidRDefault="00A006CD" w:rsidP="00AE0769">
            <w:pPr>
              <w:pStyle w:val="TAL"/>
              <w:rPr>
                <w:lang w:eastAsia="ja-JP"/>
              </w:rPr>
            </w:pPr>
            <w:r w:rsidRPr="009709C5">
              <w:t>Misalignment of positioning System</w:t>
            </w:r>
          </w:p>
        </w:tc>
        <w:tc>
          <w:tcPr>
            <w:tcW w:w="1126" w:type="dxa"/>
            <w:gridSpan w:val="2"/>
          </w:tcPr>
          <w:p w14:paraId="61890B9D" w14:textId="77777777" w:rsidR="00A006CD" w:rsidRPr="009709C5" w:rsidRDefault="00A006CD" w:rsidP="00AE0769">
            <w:pPr>
              <w:pStyle w:val="TAC"/>
            </w:pPr>
          </w:p>
        </w:tc>
        <w:tc>
          <w:tcPr>
            <w:tcW w:w="2197" w:type="dxa"/>
          </w:tcPr>
          <w:p w14:paraId="618F7B85" w14:textId="77777777" w:rsidR="00A006CD" w:rsidRPr="009709C5" w:rsidRDefault="00A006CD" w:rsidP="00AE0769">
            <w:pPr>
              <w:pStyle w:val="TAC"/>
            </w:pPr>
            <w:r w:rsidRPr="009709C5">
              <w:t>[Normal]</w:t>
            </w:r>
          </w:p>
        </w:tc>
        <w:tc>
          <w:tcPr>
            <w:tcW w:w="1484" w:type="dxa"/>
          </w:tcPr>
          <w:p w14:paraId="58829653" w14:textId="77777777" w:rsidR="00A006CD" w:rsidRPr="009709C5" w:rsidRDefault="00A006CD" w:rsidP="00AE0769">
            <w:pPr>
              <w:pStyle w:val="TAC"/>
            </w:pPr>
            <w:r w:rsidRPr="009709C5">
              <w:t>[2.00]</w:t>
            </w:r>
          </w:p>
        </w:tc>
        <w:tc>
          <w:tcPr>
            <w:tcW w:w="1202" w:type="dxa"/>
          </w:tcPr>
          <w:p w14:paraId="24CDD568" w14:textId="77777777" w:rsidR="00A006CD" w:rsidRPr="009709C5" w:rsidRDefault="00A006CD" w:rsidP="00AE0769">
            <w:pPr>
              <w:pStyle w:val="TAC"/>
            </w:pPr>
          </w:p>
        </w:tc>
      </w:tr>
      <w:tr w:rsidR="00A006CD" w:rsidRPr="009709C5" w14:paraId="0D17605A" w14:textId="77777777" w:rsidTr="00AE0769">
        <w:trPr>
          <w:cantSplit/>
          <w:tblHeader/>
          <w:jc w:val="center"/>
        </w:trPr>
        <w:tc>
          <w:tcPr>
            <w:tcW w:w="636" w:type="dxa"/>
          </w:tcPr>
          <w:p w14:paraId="6FCB23BB" w14:textId="77777777" w:rsidR="00A006CD" w:rsidRPr="009709C5" w:rsidRDefault="00A006CD" w:rsidP="00AE0769">
            <w:pPr>
              <w:pStyle w:val="TAL"/>
              <w:rPr>
                <w:lang w:eastAsia="ja-JP"/>
              </w:rPr>
            </w:pPr>
            <w:r w:rsidRPr="009709C5">
              <w:rPr>
                <w:lang w:eastAsia="ja-JP"/>
              </w:rPr>
              <w:t>18</w:t>
            </w:r>
          </w:p>
        </w:tc>
        <w:tc>
          <w:tcPr>
            <w:tcW w:w="2949" w:type="dxa"/>
            <w:vAlign w:val="center"/>
          </w:tcPr>
          <w:p w14:paraId="5F26A7DB" w14:textId="77777777" w:rsidR="00A006CD" w:rsidRPr="009709C5" w:rsidRDefault="00A006CD" w:rsidP="00AE0769">
            <w:pPr>
              <w:pStyle w:val="TAL"/>
              <w:rPr>
                <w:lang w:eastAsia="ja-JP"/>
              </w:rPr>
            </w:pPr>
            <w:r w:rsidRPr="009709C5">
              <w:t>Uncertainty of the Network Analyzer</w:t>
            </w:r>
          </w:p>
        </w:tc>
        <w:tc>
          <w:tcPr>
            <w:tcW w:w="1126" w:type="dxa"/>
            <w:gridSpan w:val="2"/>
          </w:tcPr>
          <w:p w14:paraId="69025E30" w14:textId="77777777" w:rsidR="00A006CD" w:rsidRPr="009709C5" w:rsidRDefault="00A006CD" w:rsidP="00AE0769">
            <w:pPr>
              <w:pStyle w:val="TAC"/>
            </w:pPr>
          </w:p>
        </w:tc>
        <w:tc>
          <w:tcPr>
            <w:tcW w:w="2197" w:type="dxa"/>
          </w:tcPr>
          <w:p w14:paraId="1AE44B47" w14:textId="77777777" w:rsidR="00A006CD" w:rsidRPr="009709C5" w:rsidRDefault="00A006CD" w:rsidP="00AE0769">
            <w:pPr>
              <w:pStyle w:val="TAC"/>
            </w:pPr>
            <w:r w:rsidRPr="009709C5">
              <w:t>[Normal]</w:t>
            </w:r>
          </w:p>
        </w:tc>
        <w:tc>
          <w:tcPr>
            <w:tcW w:w="1484" w:type="dxa"/>
          </w:tcPr>
          <w:p w14:paraId="4328B597" w14:textId="77777777" w:rsidR="00A006CD" w:rsidRPr="009709C5" w:rsidRDefault="00A006CD" w:rsidP="00AE0769">
            <w:pPr>
              <w:pStyle w:val="TAC"/>
            </w:pPr>
            <w:r w:rsidRPr="009709C5">
              <w:t>[2.00]</w:t>
            </w:r>
          </w:p>
        </w:tc>
        <w:tc>
          <w:tcPr>
            <w:tcW w:w="1202" w:type="dxa"/>
          </w:tcPr>
          <w:p w14:paraId="0BCB30AF" w14:textId="77777777" w:rsidR="00A006CD" w:rsidRPr="009709C5" w:rsidRDefault="00A006CD" w:rsidP="00AE0769">
            <w:pPr>
              <w:pStyle w:val="TAC"/>
            </w:pPr>
          </w:p>
        </w:tc>
      </w:tr>
      <w:tr w:rsidR="00A006CD" w:rsidRPr="009709C5" w14:paraId="24C38B17" w14:textId="77777777" w:rsidTr="00AE0769">
        <w:trPr>
          <w:cantSplit/>
          <w:tblHeader/>
          <w:jc w:val="center"/>
        </w:trPr>
        <w:tc>
          <w:tcPr>
            <w:tcW w:w="636" w:type="dxa"/>
          </w:tcPr>
          <w:p w14:paraId="54D807B4" w14:textId="77777777" w:rsidR="00A006CD" w:rsidRPr="009709C5" w:rsidRDefault="00A006CD" w:rsidP="00AE0769">
            <w:pPr>
              <w:pStyle w:val="TAL"/>
              <w:rPr>
                <w:lang w:eastAsia="ja-JP"/>
              </w:rPr>
            </w:pPr>
            <w:r w:rsidRPr="009709C5">
              <w:rPr>
                <w:lang w:eastAsia="ja-JP"/>
              </w:rPr>
              <w:t>19</w:t>
            </w:r>
          </w:p>
        </w:tc>
        <w:tc>
          <w:tcPr>
            <w:tcW w:w="2949" w:type="dxa"/>
            <w:vAlign w:val="center"/>
          </w:tcPr>
          <w:p w14:paraId="7EAC6844"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gridSpan w:val="2"/>
          </w:tcPr>
          <w:p w14:paraId="3728FDC7" w14:textId="77777777" w:rsidR="00A006CD" w:rsidRPr="009709C5" w:rsidRDefault="00A006CD" w:rsidP="00AE0769">
            <w:pPr>
              <w:pStyle w:val="TAC"/>
            </w:pPr>
          </w:p>
        </w:tc>
        <w:tc>
          <w:tcPr>
            <w:tcW w:w="2197" w:type="dxa"/>
          </w:tcPr>
          <w:p w14:paraId="3A9C858C" w14:textId="77777777" w:rsidR="00A006CD" w:rsidRPr="009709C5" w:rsidRDefault="00A006CD" w:rsidP="00AE0769">
            <w:pPr>
              <w:pStyle w:val="TAC"/>
            </w:pPr>
            <w:r w:rsidRPr="009709C5">
              <w:t>[Normal]</w:t>
            </w:r>
          </w:p>
        </w:tc>
        <w:tc>
          <w:tcPr>
            <w:tcW w:w="1484" w:type="dxa"/>
          </w:tcPr>
          <w:p w14:paraId="21BC25ED" w14:textId="77777777" w:rsidR="00A006CD" w:rsidRPr="009709C5" w:rsidRDefault="00A006CD" w:rsidP="00AE0769">
            <w:pPr>
              <w:pStyle w:val="TAC"/>
            </w:pPr>
            <w:r w:rsidRPr="009709C5">
              <w:t>[2.00]</w:t>
            </w:r>
          </w:p>
        </w:tc>
        <w:tc>
          <w:tcPr>
            <w:tcW w:w="1202" w:type="dxa"/>
          </w:tcPr>
          <w:p w14:paraId="4A07B550" w14:textId="77777777" w:rsidR="00A006CD" w:rsidRPr="009709C5" w:rsidRDefault="00A006CD" w:rsidP="00AE0769">
            <w:pPr>
              <w:pStyle w:val="TAC"/>
            </w:pPr>
          </w:p>
        </w:tc>
      </w:tr>
      <w:tr w:rsidR="00A006CD" w:rsidRPr="009709C5" w14:paraId="162524C9" w14:textId="77777777" w:rsidTr="00AE0769">
        <w:trPr>
          <w:cantSplit/>
          <w:tblHeader/>
          <w:jc w:val="center"/>
        </w:trPr>
        <w:tc>
          <w:tcPr>
            <w:tcW w:w="636" w:type="dxa"/>
          </w:tcPr>
          <w:p w14:paraId="7CBBC0B3"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9DCA0F1"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gridSpan w:val="2"/>
          </w:tcPr>
          <w:p w14:paraId="30171897" w14:textId="77777777" w:rsidR="00A006CD" w:rsidRPr="009709C5" w:rsidRDefault="00A006CD" w:rsidP="00AE0769">
            <w:pPr>
              <w:pStyle w:val="TAC"/>
            </w:pPr>
          </w:p>
        </w:tc>
        <w:tc>
          <w:tcPr>
            <w:tcW w:w="2197" w:type="dxa"/>
          </w:tcPr>
          <w:p w14:paraId="011726EF" w14:textId="77777777" w:rsidR="00A006CD" w:rsidRPr="009709C5" w:rsidRDefault="00A006CD" w:rsidP="00AE0769">
            <w:pPr>
              <w:pStyle w:val="TAC"/>
            </w:pPr>
            <w:r w:rsidRPr="009709C5">
              <w:t>[Rectangular]</w:t>
            </w:r>
          </w:p>
        </w:tc>
        <w:tc>
          <w:tcPr>
            <w:tcW w:w="1484" w:type="dxa"/>
          </w:tcPr>
          <w:p w14:paraId="703D5CA3" w14:textId="77777777" w:rsidR="00A006CD" w:rsidRPr="009709C5" w:rsidRDefault="00A006CD" w:rsidP="00AE0769">
            <w:pPr>
              <w:pStyle w:val="TAC"/>
            </w:pPr>
            <w:r w:rsidRPr="009709C5">
              <w:t>[1.73]</w:t>
            </w:r>
          </w:p>
        </w:tc>
        <w:tc>
          <w:tcPr>
            <w:tcW w:w="1202" w:type="dxa"/>
          </w:tcPr>
          <w:p w14:paraId="7D17D3CC" w14:textId="77777777" w:rsidR="00A006CD" w:rsidRPr="009709C5" w:rsidRDefault="00A006CD" w:rsidP="00AE0769">
            <w:pPr>
              <w:pStyle w:val="TAC"/>
            </w:pPr>
          </w:p>
        </w:tc>
      </w:tr>
      <w:tr w:rsidR="00A006CD" w:rsidRPr="009709C5" w14:paraId="474D4C23" w14:textId="77777777" w:rsidTr="00AE0769">
        <w:trPr>
          <w:cantSplit/>
          <w:tblHeader/>
          <w:jc w:val="center"/>
        </w:trPr>
        <w:tc>
          <w:tcPr>
            <w:tcW w:w="636" w:type="dxa"/>
          </w:tcPr>
          <w:p w14:paraId="2A00E73F" w14:textId="77777777" w:rsidR="00A006CD" w:rsidRPr="009709C5" w:rsidRDefault="00A006CD" w:rsidP="00AE0769">
            <w:pPr>
              <w:pStyle w:val="TAL"/>
              <w:rPr>
                <w:lang w:eastAsia="ja-JP"/>
              </w:rPr>
            </w:pPr>
            <w:r w:rsidRPr="009709C5">
              <w:rPr>
                <w:lang w:eastAsia="ja-JP"/>
              </w:rPr>
              <w:t>21</w:t>
            </w:r>
          </w:p>
        </w:tc>
        <w:tc>
          <w:tcPr>
            <w:tcW w:w="2949" w:type="dxa"/>
            <w:vAlign w:val="center"/>
          </w:tcPr>
          <w:p w14:paraId="7FB42683" w14:textId="77777777" w:rsidR="00A006CD" w:rsidRPr="009709C5" w:rsidRDefault="00A006CD" w:rsidP="00AE0769">
            <w:pPr>
              <w:pStyle w:val="TAL"/>
            </w:pPr>
            <w:r w:rsidRPr="009709C5">
              <w:t>Phase centre offset of calibration antenna</w:t>
            </w:r>
          </w:p>
        </w:tc>
        <w:tc>
          <w:tcPr>
            <w:tcW w:w="1126" w:type="dxa"/>
            <w:gridSpan w:val="2"/>
          </w:tcPr>
          <w:p w14:paraId="3D366C7F" w14:textId="77777777" w:rsidR="00A006CD" w:rsidRPr="009709C5" w:rsidRDefault="00A006CD" w:rsidP="00AE0769">
            <w:pPr>
              <w:pStyle w:val="TAC"/>
            </w:pPr>
          </w:p>
        </w:tc>
        <w:tc>
          <w:tcPr>
            <w:tcW w:w="2197" w:type="dxa"/>
          </w:tcPr>
          <w:p w14:paraId="6BED162E" w14:textId="77777777" w:rsidR="00A006CD" w:rsidRPr="009709C5" w:rsidRDefault="00A006CD" w:rsidP="00AE0769">
            <w:pPr>
              <w:pStyle w:val="TAC"/>
            </w:pPr>
            <w:r w:rsidRPr="009709C5">
              <w:t>[Rectangular]</w:t>
            </w:r>
          </w:p>
        </w:tc>
        <w:tc>
          <w:tcPr>
            <w:tcW w:w="1484" w:type="dxa"/>
          </w:tcPr>
          <w:p w14:paraId="0178DEF2" w14:textId="77777777" w:rsidR="00A006CD" w:rsidRPr="009709C5" w:rsidRDefault="00A006CD" w:rsidP="00AE0769">
            <w:pPr>
              <w:pStyle w:val="TAC"/>
            </w:pPr>
            <w:r w:rsidRPr="009709C5">
              <w:t>[1.73]</w:t>
            </w:r>
          </w:p>
        </w:tc>
        <w:tc>
          <w:tcPr>
            <w:tcW w:w="1202" w:type="dxa"/>
          </w:tcPr>
          <w:p w14:paraId="150DA3B0" w14:textId="77777777" w:rsidR="00A006CD" w:rsidRPr="009709C5" w:rsidRDefault="00A006CD" w:rsidP="00AE0769">
            <w:pPr>
              <w:pStyle w:val="TAC"/>
            </w:pPr>
          </w:p>
        </w:tc>
      </w:tr>
      <w:tr w:rsidR="00A006CD" w:rsidRPr="009709C5" w14:paraId="6BCDC05D" w14:textId="77777777" w:rsidTr="00AE0769">
        <w:trPr>
          <w:cantSplit/>
          <w:tblHeader/>
          <w:jc w:val="center"/>
        </w:trPr>
        <w:tc>
          <w:tcPr>
            <w:tcW w:w="636" w:type="dxa"/>
          </w:tcPr>
          <w:p w14:paraId="7B6EBEB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6296FBC5" w14:textId="77777777" w:rsidR="00A006CD" w:rsidRPr="009709C5" w:rsidRDefault="00A006CD" w:rsidP="00AE0769">
            <w:pPr>
              <w:pStyle w:val="TAL"/>
            </w:pPr>
            <w:r w:rsidRPr="009709C5">
              <w:t xml:space="preserve">Quality of quiet zone for calibration process </w:t>
            </w:r>
          </w:p>
        </w:tc>
        <w:tc>
          <w:tcPr>
            <w:tcW w:w="1126" w:type="dxa"/>
            <w:gridSpan w:val="2"/>
          </w:tcPr>
          <w:p w14:paraId="5545A27C" w14:textId="77777777" w:rsidR="00A006CD" w:rsidRPr="009709C5" w:rsidRDefault="00A006CD" w:rsidP="00AE0769">
            <w:pPr>
              <w:pStyle w:val="TAC"/>
            </w:pPr>
          </w:p>
        </w:tc>
        <w:tc>
          <w:tcPr>
            <w:tcW w:w="2197" w:type="dxa"/>
          </w:tcPr>
          <w:p w14:paraId="6B775ACB" w14:textId="77777777" w:rsidR="00A006CD" w:rsidRPr="009709C5" w:rsidRDefault="00A006CD" w:rsidP="00AE0769">
            <w:pPr>
              <w:pStyle w:val="TAC"/>
            </w:pPr>
            <w:r w:rsidRPr="009709C5">
              <w:t>[Actual]</w:t>
            </w:r>
          </w:p>
        </w:tc>
        <w:tc>
          <w:tcPr>
            <w:tcW w:w="1484" w:type="dxa"/>
          </w:tcPr>
          <w:p w14:paraId="5CE2FF3A" w14:textId="77777777" w:rsidR="00A006CD" w:rsidRPr="009709C5" w:rsidRDefault="00A006CD" w:rsidP="00AE0769">
            <w:pPr>
              <w:pStyle w:val="TAC"/>
            </w:pPr>
            <w:r w:rsidRPr="009709C5">
              <w:t>[1.00]</w:t>
            </w:r>
          </w:p>
        </w:tc>
        <w:tc>
          <w:tcPr>
            <w:tcW w:w="1202" w:type="dxa"/>
          </w:tcPr>
          <w:p w14:paraId="0B663A0D" w14:textId="77777777" w:rsidR="00A006CD" w:rsidRPr="009709C5" w:rsidRDefault="00A006CD" w:rsidP="00AE0769">
            <w:pPr>
              <w:pStyle w:val="TAC"/>
            </w:pPr>
          </w:p>
        </w:tc>
      </w:tr>
      <w:tr w:rsidR="00A006CD" w:rsidRPr="009709C5" w14:paraId="303AEA1E" w14:textId="77777777" w:rsidTr="00AE0769">
        <w:trPr>
          <w:cantSplit/>
          <w:tblHeader/>
          <w:jc w:val="center"/>
        </w:trPr>
        <w:tc>
          <w:tcPr>
            <w:tcW w:w="636" w:type="dxa"/>
          </w:tcPr>
          <w:p w14:paraId="4F59A01A"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3C5FEA13" w14:textId="77777777" w:rsidR="00A006CD" w:rsidRPr="009709C5" w:rsidRDefault="00A006CD" w:rsidP="00AE0769">
            <w:pPr>
              <w:pStyle w:val="TAL"/>
            </w:pPr>
            <w:r w:rsidRPr="009709C5">
              <w:t>Standing wave between reference calibration antenna and measurement antenna</w:t>
            </w:r>
          </w:p>
        </w:tc>
        <w:tc>
          <w:tcPr>
            <w:tcW w:w="1126" w:type="dxa"/>
            <w:gridSpan w:val="2"/>
          </w:tcPr>
          <w:p w14:paraId="46A3B292" w14:textId="77777777" w:rsidR="00A006CD" w:rsidRPr="009709C5" w:rsidRDefault="00A006CD" w:rsidP="00AE0769">
            <w:pPr>
              <w:pStyle w:val="TAC"/>
            </w:pPr>
          </w:p>
        </w:tc>
        <w:tc>
          <w:tcPr>
            <w:tcW w:w="2197" w:type="dxa"/>
          </w:tcPr>
          <w:p w14:paraId="11065273" w14:textId="77777777" w:rsidR="00A006CD" w:rsidRPr="009709C5" w:rsidRDefault="00A006CD" w:rsidP="00AE0769">
            <w:pPr>
              <w:pStyle w:val="TAC"/>
            </w:pPr>
            <w:r w:rsidRPr="009709C5">
              <w:t>[U-shaped]</w:t>
            </w:r>
          </w:p>
        </w:tc>
        <w:tc>
          <w:tcPr>
            <w:tcW w:w="1484" w:type="dxa"/>
          </w:tcPr>
          <w:p w14:paraId="3A95BD3A" w14:textId="77777777" w:rsidR="00A006CD" w:rsidRPr="009709C5" w:rsidRDefault="00A006CD" w:rsidP="00AE0769">
            <w:pPr>
              <w:pStyle w:val="TAC"/>
            </w:pPr>
            <w:r w:rsidRPr="009709C5">
              <w:t>[1.41]</w:t>
            </w:r>
          </w:p>
        </w:tc>
        <w:tc>
          <w:tcPr>
            <w:tcW w:w="1202" w:type="dxa"/>
          </w:tcPr>
          <w:p w14:paraId="1D891D6F" w14:textId="77777777" w:rsidR="00A006CD" w:rsidRPr="009709C5" w:rsidRDefault="00A006CD" w:rsidP="00AE0769">
            <w:pPr>
              <w:pStyle w:val="TAC"/>
            </w:pPr>
          </w:p>
        </w:tc>
      </w:tr>
      <w:tr w:rsidR="00A006CD" w:rsidRPr="009709C5" w14:paraId="6CD770DA" w14:textId="77777777" w:rsidTr="00AE0769">
        <w:trPr>
          <w:cantSplit/>
          <w:tblHeader/>
          <w:jc w:val="center"/>
        </w:trPr>
        <w:tc>
          <w:tcPr>
            <w:tcW w:w="636" w:type="dxa"/>
          </w:tcPr>
          <w:p w14:paraId="5F343C9D"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72064A51" w14:textId="77777777" w:rsidR="00A006CD" w:rsidRPr="009709C5" w:rsidRDefault="00A006CD" w:rsidP="00AE0769">
            <w:pPr>
              <w:pStyle w:val="TAL"/>
            </w:pPr>
            <w:r w:rsidRPr="009709C5">
              <w:t>Influence of the calibration antenna feed cable</w:t>
            </w:r>
          </w:p>
        </w:tc>
        <w:tc>
          <w:tcPr>
            <w:tcW w:w="1126" w:type="dxa"/>
            <w:gridSpan w:val="2"/>
          </w:tcPr>
          <w:p w14:paraId="765E0C38" w14:textId="77777777" w:rsidR="00A006CD" w:rsidRPr="009709C5" w:rsidRDefault="00A006CD" w:rsidP="00AE0769">
            <w:pPr>
              <w:pStyle w:val="TAC"/>
            </w:pPr>
          </w:p>
        </w:tc>
        <w:tc>
          <w:tcPr>
            <w:tcW w:w="2197" w:type="dxa"/>
          </w:tcPr>
          <w:p w14:paraId="1107B7DC" w14:textId="77777777" w:rsidR="00A006CD" w:rsidRPr="009709C5" w:rsidRDefault="00A006CD" w:rsidP="00AE0769">
            <w:pPr>
              <w:pStyle w:val="TAC"/>
            </w:pPr>
            <w:r w:rsidRPr="009709C5">
              <w:t>[Normal]</w:t>
            </w:r>
          </w:p>
        </w:tc>
        <w:tc>
          <w:tcPr>
            <w:tcW w:w="1484" w:type="dxa"/>
          </w:tcPr>
          <w:p w14:paraId="70251B9B" w14:textId="77777777" w:rsidR="00A006CD" w:rsidRPr="009709C5" w:rsidRDefault="00A006CD" w:rsidP="00AE0769">
            <w:pPr>
              <w:pStyle w:val="TAC"/>
            </w:pPr>
            <w:r w:rsidRPr="009709C5">
              <w:t>[2.00]</w:t>
            </w:r>
          </w:p>
        </w:tc>
        <w:tc>
          <w:tcPr>
            <w:tcW w:w="1202" w:type="dxa"/>
          </w:tcPr>
          <w:p w14:paraId="5AA0FB59" w14:textId="77777777" w:rsidR="00A006CD" w:rsidRPr="009709C5" w:rsidRDefault="00A006CD" w:rsidP="00AE0769">
            <w:pPr>
              <w:pStyle w:val="TAC"/>
            </w:pPr>
          </w:p>
        </w:tc>
      </w:tr>
      <w:tr w:rsidR="00A006CD" w:rsidRPr="009709C5" w14:paraId="23397FC2" w14:textId="77777777" w:rsidTr="00AE0769">
        <w:trPr>
          <w:cantSplit/>
          <w:tblHeader/>
          <w:jc w:val="center"/>
        </w:trPr>
        <w:tc>
          <w:tcPr>
            <w:tcW w:w="636" w:type="dxa"/>
          </w:tcPr>
          <w:p w14:paraId="20114E23" w14:textId="77777777" w:rsidR="00A006CD" w:rsidRPr="009709C5" w:rsidRDefault="00A006CD" w:rsidP="00AE0769">
            <w:pPr>
              <w:pStyle w:val="TAL"/>
            </w:pPr>
            <w:r w:rsidRPr="009709C5">
              <w:rPr>
                <w:lang w:eastAsia="ja-JP"/>
              </w:rPr>
              <w:t>25</w:t>
            </w:r>
          </w:p>
        </w:tc>
        <w:tc>
          <w:tcPr>
            <w:tcW w:w="2949" w:type="dxa"/>
          </w:tcPr>
          <w:p w14:paraId="52EF60C4" w14:textId="77777777" w:rsidR="00A006CD" w:rsidRPr="009709C5" w:rsidRDefault="00A006CD" w:rsidP="00AE0769">
            <w:pPr>
              <w:pStyle w:val="TAL"/>
            </w:pPr>
            <w:r w:rsidRPr="009709C5">
              <w:t>Insertion Loss Variation</w:t>
            </w:r>
          </w:p>
        </w:tc>
        <w:tc>
          <w:tcPr>
            <w:tcW w:w="1126" w:type="dxa"/>
            <w:gridSpan w:val="2"/>
          </w:tcPr>
          <w:p w14:paraId="4460270E" w14:textId="77777777" w:rsidR="00A006CD" w:rsidRPr="009709C5" w:rsidRDefault="00A006CD" w:rsidP="00AE0769">
            <w:pPr>
              <w:pStyle w:val="TAC"/>
            </w:pPr>
          </w:p>
        </w:tc>
        <w:tc>
          <w:tcPr>
            <w:tcW w:w="2197" w:type="dxa"/>
          </w:tcPr>
          <w:p w14:paraId="37C7147C" w14:textId="77777777" w:rsidR="00A006CD" w:rsidRPr="009709C5" w:rsidRDefault="00A006CD" w:rsidP="00AE0769">
            <w:pPr>
              <w:pStyle w:val="TAC"/>
            </w:pPr>
            <w:r w:rsidRPr="009709C5">
              <w:t>[Rectangular]</w:t>
            </w:r>
          </w:p>
        </w:tc>
        <w:tc>
          <w:tcPr>
            <w:tcW w:w="1484" w:type="dxa"/>
          </w:tcPr>
          <w:p w14:paraId="6B69AF10" w14:textId="77777777" w:rsidR="00A006CD" w:rsidRPr="009709C5" w:rsidRDefault="00A006CD" w:rsidP="00AE0769">
            <w:pPr>
              <w:pStyle w:val="TAC"/>
            </w:pPr>
            <w:r w:rsidRPr="009709C5">
              <w:t>[1.73]</w:t>
            </w:r>
          </w:p>
        </w:tc>
        <w:tc>
          <w:tcPr>
            <w:tcW w:w="1202" w:type="dxa"/>
          </w:tcPr>
          <w:p w14:paraId="506DE6BB" w14:textId="77777777" w:rsidR="00A006CD" w:rsidRPr="009709C5" w:rsidRDefault="00A006CD" w:rsidP="00AE0769">
            <w:pPr>
              <w:pStyle w:val="TAC"/>
            </w:pPr>
          </w:p>
        </w:tc>
      </w:tr>
      <w:tr w:rsidR="00A006CD" w:rsidRPr="009709C5" w14:paraId="5FEE5FC6" w14:textId="77777777" w:rsidTr="00AE0769">
        <w:trPr>
          <w:cantSplit/>
          <w:tblHeader/>
          <w:jc w:val="center"/>
        </w:trPr>
        <w:tc>
          <w:tcPr>
            <w:tcW w:w="636" w:type="dxa"/>
          </w:tcPr>
          <w:p w14:paraId="6FE6F790" w14:textId="77777777" w:rsidR="00A006CD" w:rsidRPr="009709C5" w:rsidRDefault="00A006CD" w:rsidP="00AE0769">
            <w:pPr>
              <w:pStyle w:val="TAH"/>
              <w:jc w:val="left"/>
              <w:rPr>
                <w:lang w:eastAsia="ja-JP"/>
              </w:rPr>
            </w:pPr>
          </w:p>
        </w:tc>
        <w:tc>
          <w:tcPr>
            <w:tcW w:w="7756" w:type="dxa"/>
            <w:gridSpan w:val="5"/>
          </w:tcPr>
          <w:p w14:paraId="0AB43119" w14:textId="77777777" w:rsidR="00A006CD" w:rsidRPr="009709C5" w:rsidRDefault="00A006CD" w:rsidP="00AE0769">
            <w:pPr>
              <w:pStyle w:val="TAH"/>
            </w:pPr>
            <w:r w:rsidRPr="009709C5">
              <w:t xml:space="preserve">Systematic uncertainties </w:t>
            </w:r>
          </w:p>
        </w:tc>
        <w:tc>
          <w:tcPr>
            <w:tcW w:w="1202" w:type="dxa"/>
          </w:tcPr>
          <w:p w14:paraId="3DCC4135" w14:textId="77777777" w:rsidR="00A006CD" w:rsidRPr="009709C5" w:rsidRDefault="00A006CD" w:rsidP="00AE0769">
            <w:pPr>
              <w:pStyle w:val="TAH"/>
            </w:pPr>
            <w:r w:rsidRPr="009709C5">
              <w:t>Value</w:t>
            </w:r>
          </w:p>
        </w:tc>
      </w:tr>
      <w:tr w:rsidR="00A006CD" w:rsidRPr="009709C5" w14:paraId="357FD08E" w14:textId="77777777" w:rsidTr="00AE0769">
        <w:trPr>
          <w:cantSplit/>
          <w:tblHeader/>
          <w:jc w:val="center"/>
        </w:trPr>
        <w:tc>
          <w:tcPr>
            <w:tcW w:w="636" w:type="dxa"/>
          </w:tcPr>
          <w:p w14:paraId="56DD20BF" w14:textId="77777777" w:rsidR="00A006CD" w:rsidRPr="009709C5" w:rsidRDefault="00A006CD" w:rsidP="00AE0769">
            <w:pPr>
              <w:pStyle w:val="TAL"/>
              <w:rPr>
                <w:lang w:eastAsia="ja-JP"/>
              </w:rPr>
            </w:pPr>
            <w:r w:rsidRPr="009709C5">
              <w:rPr>
                <w:lang w:eastAsia="zh-CN"/>
              </w:rPr>
              <w:t>2</w:t>
            </w:r>
            <w:r w:rsidRPr="009709C5">
              <w:rPr>
                <w:lang w:eastAsia="ja-JP"/>
              </w:rPr>
              <w:t>6</w:t>
            </w:r>
          </w:p>
        </w:tc>
        <w:tc>
          <w:tcPr>
            <w:tcW w:w="7756" w:type="dxa"/>
            <w:gridSpan w:val="5"/>
            <w:vAlign w:val="center"/>
          </w:tcPr>
          <w:p w14:paraId="7C3E15DA" w14:textId="77777777" w:rsidR="00A006CD" w:rsidRPr="009709C5" w:rsidRDefault="00A006CD" w:rsidP="00AE0769">
            <w:pPr>
              <w:pStyle w:val="TAL"/>
            </w:pPr>
            <w:r w:rsidRPr="009709C5">
              <w:t>Impact on non-ideal isolation between branches for the wireless cable mode</w:t>
            </w:r>
          </w:p>
        </w:tc>
        <w:tc>
          <w:tcPr>
            <w:tcW w:w="1202" w:type="dxa"/>
          </w:tcPr>
          <w:p w14:paraId="74D93D8F" w14:textId="77777777" w:rsidR="00A006CD" w:rsidRPr="009709C5" w:rsidRDefault="00A006CD" w:rsidP="00AE0769">
            <w:pPr>
              <w:pStyle w:val="TAC"/>
            </w:pPr>
            <w:r w:rsidRPr="009709C5">
              <w:t>0.45 (Note 1)</w:t>
            </w:r>
          </w:p>
          <w:p w14:paraId="4D1B9068" w14:textId="77777777" w:rsidR="00A006CD" w:rsidRPr="009709C5" w:rsidRDefault="00A006CD" w:rsidP="00AE0769">
            <w:pPr>
              <w:pStyle w:val="TAC"/>
            </w:pPr>
            <w:r w:rsidRPr="009709C5">
              <w:t>0.60 (Note 2)</w:t>
            </w:r>
          </w:p>
        </w:tc>
      </w:tr>
      <w:tr w:rsidR="00A006CD" w:rsidRPr="009709C5" w14:paraId="1464DF02" w14:textId="77777777" w:rsidTr="00AE0769">
        <w:trPr>
          <w:cantSplit/>
          <w:tblHeader/>
          <w:jc w:val="center"/>
        </w:trPr>
        <w:tc>
          <w:tcPr>
            <w:tcW w:w="9594" w:type="dxa"/>
            <w:gridSpan w:val="7"/>
          </w:tcPr>
          <w:p w14:paraId="0370AB36" w14:textId="77777777" w:rsidR="00A006CD" w:rsidRPr="009709C5" w:rsidRDefault="00A006CD" w:rsidP="00AE0769">
            <w:pPr>
              <w:pStyle w:val="TAC"/>
            </w:pPr>
            <w:r w:rsidRPr="009709C5">
              <w:rPr>
                <w:b/>
                <w:lang w:eastAsia="ja-JP"/>
              </w:rPr>
              <w:t>Total Signal-to-Noise ratio uncertainty</w:t>
            </w:r>
          </w:p>
        </w:tc>
      </w:tr>
      <w:tr w:rsidR="00A006CD" w:rsidRPr="009709C5" w14:paraId="3CB23023" w14:textId="77777777" w:rsidTr="00AE0769">
        <w:trPr>
          <w:cantSplit/>
          <w:tblHeader/>
          <w:jc w:val="center"/>
        </w:trPr>
        <w:tc>
          <w:tcPr>
            <w:tcW w:w="8392" w:type="dxa"/>
            <w:gridSpan w:val="6"/>
          </w:tcPr>
          <w:p w14:paraId="7CCBFF87" w14:textId="77777777" w:rsidR="00A006CD" w:rsidRPr="009709C5" w:rsidRDefault="00A006CD" w:rsidP="00AE0769">
            <w:pPr>
              <w:pStyle w:val="TAL"/>
              <w:rPr>
                <w:b/>
                <w:lang w:eastAsia="ja-JP"/>
              </w:rPr>
            </w:pPr>
          </w:p>
        </w:tc>
        <w:tc>
          <w:tcPr>
            <w:tcW w:w="1202" w:type="dxa"/>
          </w:tcPr>
          <w:p w14:paraId="3916D9E6" w14:textId="77777777" w:rsidR="00A006CD" w:rsidRPr="009709C5" w:rsidRDefault="00A006CD" w:rsidP="00AE0769">
            <w:pPr>
              <w:pStyle w:val="TAC"/>
            </w:pPr>
          </w:p>
        </w:tc>
      </w:tr>
      <w:tr w:rsidR="00A006CD" w:rsidRPr="009709C5" w14:paraId="222A08F7" w14:textId="77777777" w:rsidTr="00AE0769">
        <w:trPr>
          <w:cantSplit/>
          <w:tblHeader/>
          <w:jc w:val="center"/>
        </w:trPr>
        <w:tc>
          <w:tcPr>
            <w:tcW w:w="9594" w:type="dxa"/>
            <w:gridSpan w:val="7"/>
          </w:tcPr>
          <w:p w14:paraId="1AED718E"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3C9BE1CC" w14:textId="77777777" w:rsidTr="00AE0769">
        <w:trPr>
          <w:cantSplit/>
          <w:tblHeader/>
          <w:jc w:val="center"/>
        </w:trPr>
        <w:tc>
          <w:tcPr>
            <w:tcW w:w="636" w:type="dxa"/>
          </w:tcPr>
          <w:p w14:paraId="41A69DEF" w14:textId="77777777" w:rsidR="00A006CD" w:rsidRPr="009709C5" w:rsidRDefault="00A006CD" w:rsidP="00AE0769">
            <w:pPr>
              <w:pStyle w:val="TAL"/>
              <w:rPr>
                <w:lang w:eastAsia="ja-JP"/>
              </w:rPr>
            </w:pPr>
            <w:r w:rsidRPr="009709C5">
              <w:rPr>
                <w:lang w:eastAsia="ja-JP"/>
              </w:rPr>
              <w:t>27</w:t>
            </w:r>
          </w:p>
        </w:tc>
        <w:tc>
          <w:tcPr>
            <w:tcW w:w="2964" w:type="dxa"/>
            <w:gridSpan w:val="2"/>
            <w:vAlign w:val="center"/>
          </w:tcPr>
          <w:p w14:paraId="3005A820" w14:textId="77777777" w:rsidR="00A006CD" w:rsidRPr="009709C5" w:rsidRDefault="00A006CD" w:rsidP="00AE0769">
            <w:pPr>
              <w:pStyle w:val="TAL"/>
            </w:pPr>
            <w:r w:rsidRPr="009709C5">
              <w:t>gNB emulator fading model impairments</w:t>
            </w:r>
          </w:p>
        </w:tc>
        <w:tc>
          <w:tcPr>
            <w:tcW w:w="1111" w:type="dxa"/>
            <w:vAlign w:val="center"/>
          </w:tcPr>
          <w:p w14:paraId="640FA658" w14:textId="77777777" w:rsidR="00A006CD" w:rsidRPr="009709C5" w:rsidRDefault="00A006CD" w:rsidP="00AE0769">
            <w:pPr>
              <w:pStyle w:val="TAL"/>
            </w:pPr>
          </w:p>
        </w:tc>
        <w:tc>
          <w:tcPr>
            <w:tcW w:w="2197" w:type="dxa"/>
            <w:vAlign w:val="center"/>
          </w:tcPr>
          <w:p w14:paraId="476D6C30" w14:textId="77777777" w:rsidR="00A006CD" w:rsidRPr="009709C5" w:rsidRDefault="00A006CD" w:rsidP="00AE0769">
            <w:pPr>
              <w:pStyle w:val="TAC"/>
              <w:rPr>
                <w:lang w:eastAsia="ja-JP"/>
              </w:rPr>
            </w:pPr>
            <w:r w:rsidRPr="009709C5">
              <w:rPr>
                <w:lang w:eastAsia="ja-JP"/>
              </w:rPr>
              <w:t>[Normal]</w:t>
            </w:r>
          </w:p>
        </w:tc>
        <w:tc>
          <w:tcPr>
            <w:tcW w:w="1484" w:type="dxa"/>
            <w:vAlign w:val="center"/>
          </w:tcPr>
          <w:p w14:paraId="4BDC4EB2" w14:textId="77777777" w:rsidR="00A006CD" w:rsidRPr="009709C5" w:rsidRDefault="00A006CD" w:rsidP="00AE0769">
            <w:pPr>
              <w:pStyle w:val="TAC"/>
              <w:rPr>
                <w:lang w:eastAsia="ja-JP"/>
              </w:rPr>
            </w:pPr>
            <w:r w:rsidRPr="009709C5">
              <w:rPr>
                <w:lang w:eastAsia="ja-JP"/>
              </w:rPr>
              <w:t>[2.00]</w:t>
            </w:r>
          </w:p>
        </w:tc>
        <w:tc>
          <w:tcPr>
            <w:tcW w:w="1202" w:type="dxa"/>
          </w:tcPr>
          <w:p w14:paraId="5DC3D3A9" w14:textId="77777777" w:rsidR="00A006CD" w:rsidRPr="009709C5" w:rsidRDefault="00A006CD" w:rsidP="00AE0769">
            <w:pPr>
              <w:pStyle w:val="TAC"/>
            </w:pPr>
          </w:p>
        </w:tc>
      </w:tr>
      <w:tr w:rsidR="00A006CD" w:rsidRPr="009709C5" w14:paraId="3898AD9D" w14:textId="77777777" w:rsidTr="00AE0769">
        <w:trPr>
          <w:cantSplit/>
          <w:tblHeader/>
          <w:jc w:val="center"/>
        </w:trPr>
        <w:tc>
          <w:tcPr>
            <w:tcW w:w="636" w:type="dxa"/>
          </w:tcPr>
          <w:p w14:paraId="43321C10" w14:textId="77777777" w:rsidR="00A006CD" w:rsidRPr="009709C5" w:rsidRDefault="00A006CD" w:rsidP="00AE0769">
            <w:pPr>
              <w:pStyle w:val="TAL"/>
              <w:rPr>
                <w:lang w:eastAsia="ja-JP"/>
              </w:rPr>
            </w:pPr>
            <w:r w:rsidRPr="009709C5">
              <w:rPr>
                <w:lang w:eastAsia="ja-JP"/>
              </w:rPr>
              <w:t>28</w:t>
            </w:r>
          </w:p>
        </w:tc>
        <w:tc>
          <w:tcPr>
            <w:tcW w:w="2964" w:type="dxa"/>
            <w:gridSpan w:val="2"/>
            <w:vAlign w:val="center"/>
          </w:tcPr>
          <w:p w14:paraId="746B5A31" w14:textId="77777777" w:rsidR="00A006CD" w:rsidRPr="009709C5" w:rsidRDefault="00992F28" w:rsidP="00AE0769">
            <w:pPr>
              <w:pStyle w:val="TAL"/>
            </w:pPr>
            <w:r w:rsidRPr="009709C5">
              <w:rPr>
                <w:rFonts w:eastAsia="Batang"/>
                <w:lang w:eastAsia="en-US"/>
              </w:rPr>
              <w:t>AWGN flatness and signal flatness, max deviation for any Resource Block, relative to average over BW</w:t>
            </w:r>
            <w:r w:rsidRPr="009709C5">
              <w:rPr>
                <w:rFonts w:eastAsia="Batang"/>
                <w:vertAlign w:val="subscript"/>
                <w:lang w:eastAsia="en-US"/>
              </w:rPr>
              <w:t xml:space="preserve">Config </w:t>
            </w:r>
            <w:r w:rsidRPr="009709C5">
              <w:t>(Note 3)</w:t>
            </w:r>
          </w:p>
        </w:tc>
        <w:tc>
          <w:tcPr>
            <w:tcW w:w="1111" w:type="dxa"/>
            <w:vAlign w:val="center"/>
          </w:tcPr>
          <w:p w14:paraId="556FF579" w14:textId="77777777" w:rsidR="00A006CD" w:rsidRPr="009709C5" w:rsidRDefault="00A006CD" w:rsidP="00AE0769">
            <w:pPr>
              <w:pStyle w:val="TAL"/>
            </w:pPr>
          </w:p>
        </w:tc>
        <w:tc>
          <w:tcPr>
            <w:tcW w:w="2197" w:type="dxa"/>
          </w:tcPr>
          <w:p w14:paraId="4328FD8C" w14:textId="77777777" w:rsidR="00A006CD" w:rsidRPr="009709C5" w:rsidRDefault="00A006CD" w:rsidP="00AE0769">
            <w:pPr>
              <w:pStyle w:val="TAC"/>
            </w:pPr>
            <w:r w:rsidRPr="009709C5">
              <w:t>[Actual]</w:t>
            </w:r>
          </w:p>
        </w:tc>
        <w:tc>
          <w:tcPr>
            <w:tcW w:w="1484" w:type="dxa"/>
          </w:tcPr>
          <w:p w14:paraId="1693AE7E" w14:textId="77777777" w:rsidR="00A006CD" w:rsidRPr="009709C5" w:rsidRDefault="00992F28" w:rsidP="00AE0769">
            <w:pPr>
              <w:pStyle w:val="TAC"/>
            </w:pPr>
            <w:r w:rsidRPr="009709C5">
              <w:t>1.00</w:t>
            </w:r>
          </w:p>
        </w:tc>
        <w:tc>
          <w:tcPr>
            <w:tcW w:w="1202" w:type="dxa"/>
          </w:tcPr>
          <w:p w14:paraId="3A99C7F4" w14:textId="77777777" w:rsidR="00A006CD" w:rsidRPr="009709C5" w:rsidRDefault="00A006CD" w:rsidP="00AE0769">
            <w:pPr>
              <w:pStyle w:val="TAC"/>
            </w:pPr>
          </w:p>
        </w:tc>
      </w:tr>
      <w:tr w:rsidR="00A006CD" w:rsidRPr="009709C5" w14:paraId="458A2F93" w14:textId="77777777" w:rsidTr="00AE0769">
        <w:trPr>
          <w:cantSplit/>
          <w:tblHeader/>
          <w:jc w:val="center"/>
        </w:trPr>
        <w:tc>
          <w:tcPr>
            <w:tcW w:w="636" w:type="dxa"/>
          </w:tcPr>
          <w:p w14:paraId="54492EEF" w14:textId="77777777" w:rsidR="00A006CD" w:rsidRPr="009709C5" w:rsidRDefault="00A006CD" w:rsidP="00AE0769">
            <w:pPr>
              <w:pStyle w:val="TAL"/>
              <w:rPr>
                <w:lang w:eastAsia="ja-JP"/>
              </w:rPr>
            </w:pPr>
            <w:r w:rsidRPr="009709C5">
              <w:rPr>
                <w:lang w:eastAsia="ja-JP"/>
              </w:rPr>
              <w:t>29</w:t>
            </w:r>
          </w:p>
        </w:tc>
        <w:tc>
          <w:tcPr>
            <w:tcW w:w="2964" w:type="dxa"/>
            <w:gridSpan w:val="2"/>
            <w:vAlign w:val="center"/>
          </w:tcPr>
          <w:p w14:paraId="169A6AEE" w14:textId="77777777" w:rsidR="00A006CD" w:rsidRPr="009709C5" w:rsidRDefault="00A006CD" w:rsidP="00AE0769">
            <w:pPr>
              <w:pStyle w:val="TAL"/>
            </w:pPr>
            <w:r w:rsidRPr="009709C5">
              <w:rPr>
                <w:lang w:eastAsia="ja-JP"/>
              </w:rPr>
              <w:t>Result variation due to finite test time</w:t>
            </w:r>
          </w:p>
        </w:tc>
        <w:tc>
          <w:tcPr>
            <w:tcW w:w="1111" w:type="dxa"/>
            <w:vAlign w:val="center"/>
          </w:tcPr>
          <w:p w14:paraId="3D04F9B6" w14:textId="77777777" w:rsidR="00A006CD" w:rsidRPr="009709C5" w:rsidRDefault="00A006CD" w:rsidP="00AE0769">
            <w:pPr>
              <w:pStyle w:val="TAL"/>
            </w:pPr>
          </w:p>
        </w:tc>
        <w:tc>
          <w:tcPr>
            <w:tcW w:w="2197" w:type="dxa"/>
          </w:tcPr>
          <w:p w14:paraId="02EC9F60" w14:textId="77777777" w:rsidR="00A006CD" w:rsidRPr="009709C5" w:rsidRDefault="00A006CD" w:rsidP="00AE0769">
            <w:pPr>
              <w:pStyle w:val="TAC"/>
            </w:pPr>
            <w:r w:rsidRPr="009709C5">
              <w:t xml:space="preserve">[Actual] </w:t>
            </w:r>
          </w:p>
        </w:tc>
        <w:tc>
          <w:tcPr>
            <w:tcW w:w="1484" w:type="dxa"/>
          </w:tcPr>
          <w:p w14:paraId="4AAADAB3" w14:textId="77777777" w:rsidR="00A006CD" w:rsidRPr="009709C5" w:rsidRDefault="00A006CD" w:rsidP="00AE0769">
            <w:pPr>
              <w:pStyle w:val="TAC"/>
            </w:pPr>
            <w:r w:rsidRPr="009709C5">
              <w:t>[1.00]</w:t>
            </w:r>
          </w:p>
        </w:tc>
        <w:tc>
          <w:tcPr>
            <w:tcW w:w="1202" w:type="dxa"/>
          </w:tcPr>
          <w:p w14:paraId="1794E10B" w14:textId="77777777" w:rsidR="00A006CD" w:rsidRPr="009709C5" w:rsidRDefault="00A006CD" w:rsidP="00AE0769">
            <w:pPr>
              <w:pStyle w:val="TAC"/>
            </w:pPr>
          </w:p>
        </w:tc>
      </w:tr>
      <w:tr w:rsidR="00A006CD" w:rsidRPr="009709C5" w14:paraId="05352B1A" w14:textId="77777777" w:rsidTr="00AE0769">
        <w:trPr>
          <w:cantSplit/>
          <w:tblHeader/>
          <w:jc w:val="center"/>
        </w:trPr>
        <w:tc>
          <w:tcPr>
            <w:tcW w:w="9594" w:type="dxa"/>
            <w:gridSpan w:val="7"/>
          </w:tcPr>
          <w:p w14:paraId="614FE64E" w14:textId="77777777" w:rsidR="00A006CD" w:rsidRPr="009709C5" w:rsidRDefault="00A006CD" w:rsidP="00FA4EBA">
            <w:pPr>
              <w:pStyle w:val="TAN"/>
            </w:pPr>
            <w:r w:rsidRPr="009709C5">
              <w:t>Note 1: applies to Rank 2 test cases for FR2a, FR2b, and FR2c</w:t>
            </w:r>
          </w:p>
          <w:p w14:paraId="51431840" w14:textId="77777777" w:rsidR="00992F28" w:rsidRPr="009709C5" w:rsidRDefault="00A006CD" w:rsidP="00FA4EBA">
            <w:pPr>
              <w:pStyle w:val="TAN"/>
            </w:pPr>
            <w:r w:rsidRPr="009709C5">
              <w:t>Note 2: applies to Rank 1 test cases for FR2a, FR2b, and FR2c</w:t>
            </w:r>
          </w:p>
          <w:p w14:paraId="160627E5" w14:textId="77777777" w:rsidR="00A006CD" w:rsidRPr="009709C5" w:rsidRDefault="00992F28" w:rsidP="00FA4EBA">
            <w:pPr>
              <w:pStyle w:val="TAN"/>
            </w:pPr>
            <w:r w:rsidRPr="009709C5">
              <w:t>Note 3: AWGN flatness and signal flatness has x 0.25 effect on the required SNR. This sensitivity factor shall be considered in the calculation of the test case specific uncertainty.</w:t>
            </w:r>
          </w:p>
        </w:tc>
      </w:tr>
    </w:tbl>
    <w:p w14:paraId="63C32CAE" w14:textId="77777777" w:rsidR="00A006CD" w:rsidRPr="009709C5" w:rsidRDefault="00A006CD" w:rsidP="00A006CD">
      <w:pPr>
        <w:rPr>
          <w:lang w:eastAsia="zh-CN"/>
        </w:rPr>
      </w:pPr>
    </w:p>
    <w:p w14:paraId="5195FDCE" w14:textId="77777777" w:rsidR="00A006CD" w:rsidRPr="009709C5" w:rsidRDefault="00A006CD" w:rsidP="00A006CD">
      <w:r w:rsidRPr="009709C5">
        <w:rPr>
          <w:lang w:eastAsia="zh-CN"/>
        </w:rPr>
        <w:br w:type="page"/>
        <w:t xml:space="preserve">The baseline MU table </w:t>
      </w:r>
      <w:r w:rsidRPr="009709C5">
        <w:rPr>
          <w:rFonts w:eastAsia="Batang"/>
        </w:rPr>
        <w:t>for Mode 2 (noise free conditions) is shown in Table D-3.</w:t>
      </w:r>
    </w:p>
    <w:p w14:paraId="0236A593" w14:textId="77777777" w:rsidR="00A006CD" w:rsidRPr="009709C5" w:rsidRDefault="00A006CD" w:rsidP="00A006CD">
      <w:pPr>
        <w:pStyle w:val="TH"/>
      </w:pPr>
      <w:r w:rsidRPr="009709C5">
        <w:t>Table D-3: Uncertainty Contributions for Mode 2 Demodulation Test Cases</w:t>
      </w:r>
    </w:p>
    <w:tbl>
      <w:tblPr>
        <w:tblW w:w="94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209"/>
        <w:gridCol w:w="2677"/>
        <w:gridCol w:w="25"/>
        <w:gridCol w:w="1107"/>
        <w:gridCol w:w="63"/>
        <w:gridCol w:w="2114"/>
        <w:gridCol w:w="46"/>
        <w:gridCol w:w="900"/>
        <w:gridCol w:w="34"/>
        <w:gridCol w:w="1226"/>
      </w:tblGrid>
      <w:tr w:rsidR="00A006CD" w:rsidRPr="009709C5" w14:paraId="4FD080E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57AB4CC" w14:textId="77777777" w:rsidR="00A006CD" w:rsidRPr="009709C5" w:rsidRDefault="00A006CD" w:rsidP="00AE0769">
            <w:pPr>
              <w:pStyle w:val="TAH"/>
            </w:pPr>
            <w:r w:rsidRPr="009709C5">
              <w:t>UID</w:t>
            </w:r>
          </w:p>
        </w:tc>
        <w:tc>
          <w:tcPr>
            <w:tcW w:w="2677" w:type="dxa"/>
            <w:tcBorders>
              <w:top w:val="single" w:sz="6" w:space="0" w:color="auto"/>
              <w:left w:val="single" w:sz="6" w:space="0" w:color="auto"/>
              <w:bottom w:val="single" w:sz="6" w:space="0" w:color="auto"/>
              <w:right w:val="single" w:sz="6" w:space="0" w:color="auto"/>
            </w:tcBorders>
            <w:hideMark/>
          </w:tcPr>
          <w:p w14:paraId="4F76B906" w14:textId="77777777" w:rsidR="00A006CD" w:rsidRPr="009709C5" w:rsidRDefault="00A006CD" w:rsidP="00AE0769">
            <w:pPr>
              <w:pStyle w:val="TAH"/>
            </w:pPr>
            <w:r w:rsidRPr="009709C5">
              <w:t>Uncertainty source</w:t>
            </w:r>
          </w:p>
        </w:tc>
        <w:tc>
          <w:tcPr>
            <w:tcW w:w="1132" w:type="dxa"/>
            <w:gridSpan w:val="2"/>
            <w:tcBorders>
              <w:top w:val="single" w:sz="6" w:space="0" w:color="auto"/>
              <w:left w:val="single" w:sz="6" w:space="0" w:color="auto"/>
              <w:bottom w:val="single" w:sz="6" w:space="0" w:color="auto"/>
              <w:right w:val="single" w:sz="6" w:space="0" w:color="auto"/>
            </w:tcBorders>
          </w:tcPr>
          <w:p w14:paraId="18A4ED85" w14:textId="77777777" w:rsidR="00A006CD" w:rsidRPr="009709C5" w:rsidRDefault="00A006CD" w:rsidP="00AE0769">
            <w:pPr>
              <w:pStyle w:val="TAH"/>
            </w:pPr>
            <w:r w:rsidRPr="009709C5">
              <w:t>Uncertainty value</w:t>
            </w:r>
          </w:p>
        </w:tc>
        <w:tc>
          <w:tcPr>
            <w:tcW w:w="2177" w:type="dxa"/>
            <w:gridSpan w:val="2"/>
            <w:tcBorders>
              <w:top w:val="single" w:sz="6" w:space="0" w:color="auto"/>
              <w:left w:val="single" w:sz="6" w:space="0" w:color="auto"/>
              <w:bottom w:val="single" w:sz="6" w:space="0" w:color="auto"/>
              <w:right w:val="single" w:sz="6" w:space="0" w:color="auto"/>
            </w:tcBorders>
          </w:tcPr>
          <w:p w14:paraId="0A38C36A" w14:textId="77777777" w:rsidR="00A006CD" w:rsidRPr="009709C5" w:rsidRDefault="00A006CD" w:rsidP="00AE0769">
            <w:pPr>
              <w:pStyle w:val="TAH"/>
            </w:pPr>
            <w:r w:rsidRPr="009709C5">
              <w:t>Distribution of the probability</w:t>
            </w:r>
          </w:p>
        </w:tc>
        <w:tc>
          <w:tcPr>
            <w:tcW w:w="980" w:type="dxa"/>
            <w:gridSpan w:val="3"/>
            <w:tcBorders>
              <w:top w:val="single" w:sz="6" w:space="0" w:color="auto"/>
              <w:left w:val="single" w:sz="6" w:space="0" w:color="auto"/>
              <w:bottom w:val="single" w:sz="6" w:space="0" w:color="auto"/>
              <w:right w:val="single" w:sz="6" w:space="0" w:color="auto"/>
            </w:tcBorders>
          </w:tcPr>
          <w:p w14:paraId="3EAD608C" w14:textId="77777777" w:rsidR="00A006CD" w:rsidRPr="009709C5" w:rsidRDefault="00A006CD" w:rsidP="00AE0769">
            <w:pPr>
              <w:pStyle w:val="TAH"/>
            </w:pPr>
            <w:r w:rsidRPr="009709C5">
              <w:t xml:space="preserve">Divisor </w:t>
            </w:r>
          </w:p>
        </w:tc>
        <w:tc>
          <w:tcPr>
            <w:tcW w:w="1226" w:type="dxa"/>
            <w:tcBorders>
              <w:top w:val="single" w:sz="6" w:space="0" w:color="auto"/>
              <w:left w:val="single" w:sz="6" w:space="0" w:color="auto"/>
              <w:bottom w:val="single" w:sz="6" w:space="0" w:color="auto"/>
              <w:right w:val="single" w:sz="6" w:space="0" w:color="auto"/>
            </w:tcBorders>
          </w:tcPr>
          <w:p w14:paraId="1C5DA6B0" w14:textId="77777777" w:rsidR="00A006CD" w:rsidRPr="009709C5" w:rsidRDefault="00A006CD" w:rsidP="00AE0769">
            <w:pPr>
              <w:pStyle w:val="TAH"/>
            </w:pPr>
            <w:r w:rsidRPr="009709C5">
              <w:t>Standard uncertainty (σ) [dB]</w:t>
            </w:r>
          </w:p>
        </w:tc>
      </w:tr>
      <w:tr w:rsidR="00A006CD" w:rsidRPr="009709C5" w14:paraId="03F8052F" w14:textId="77777777" w:rsidTr="00AE0769">
        <w:trPr>
          <w:cantSplit/>
          <w:tblHeader/>
          <w:jc w:val="center"/>
        </w:trPr>
        <w:tc>
          <w:tcPr>
            <w:tcW w:w="9401" w:type="dxa"/>
            <w:gridSpan w:val="10"/>
            <w:tcBorders>
              <w:top w:val="single" w:sz="6" w:space="0" w:color="auto"/>
              <w:left w:val="single" w:sz="6" w:space="0" w:color="auto"/>
              <w:bottom w:val="single" w:sz="6" w:space="0" w:color="auto"/>
              <w:right w:val="single" w:sz="6" w:space="0" w:color="auto"/>
            </w:tcBorders>
          </w:tcPr>
          <w:p w14:paraId="0CED3ADE" w14:textId="77777777" w:rsidR="00A006CD" w:rsidRPr="009709C5" w:rsidRDefault="00A006CD" w:rsidP="00AE0769">
            <w:pPr>
              <w:pStyle w:val="TAH"/>
            </w:pPr>
            <w:r w:rsidRPr="009709C5">
              <w:t>Stage 2: DUT measurement</w:t>
            </w:r>
          </w:p>
        </w:tc>
      </w:tr>
      <w:tr w:rsidR="00A006CD" w:rsidRPr="009709C5" w14:paraId="0E5E4D1C"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CEB87D5" w14:textId="77777777" w:rsidR="00A006CD" w:rsidRPr="009709C5" w:rsidRDefault="00A006CD" w:rsidP="00AE0769">
            <w:pPr>
              <w:pStyle w:val="TAL"/>
            </w:pPr>
            <w:r w:rsidRPr="009709C5">
              <w:t>1</w:t>
            </w:r>
          </w:p>
        </w:tc>
        <w:tc>
          <w:tcPr>
            <w:tcW w:w="2677" w:type="dxa"/>
            <w:tcBorders>
              <w:top w:val="single" w:sz="6" w:space="0" w:color="auto"/>
              <w:left w:val="single" w:sz="6" w:space="0" w:color="auto"/>
              <w:bottom w:val="single" w:sz="6" w:space="0" w:color="auto"/>
              <w:right w:val="single" w:sz="6" w:space="0" w:color="auto"/>
            </w:tcBorders>
            <w:vAlign w:val="center"/>
          </w:tcPr>
          <w:p w14:paraId="52C6D337" w14:textId="77777777" w:rsidR="00A006CD" w:rsidRPr="009709C5" w:rsidRDefault="00A006CD" w:rsidP="00AE0769">
            <w:pPr>
              <w:pStyle w:val="TAL"/>
              <w:rPr>
                <w:lang w:eastAsia="ja-JP"/>
              </w:rPr>
            </w:pPr>
            <w:r w:rsidRPr="009709C5">
              <w:rPr>
                <w:lang w:eastAsia="ja-JP"/>
              </w:rPr>
              <w:t>Positioning misalignment</w:t>
            </w:r>
          </w:p>
        </w:tc>
        <w:tc>
          <w:tcPr>
            <w:tcW w:w="1132" w:type="dxa"/>
            <w:gridSpan w:val="2"/>
            <w:tcBorders>
              <w:top w:val="single" w:sz="6" w:space="0" w:color="auto"/>
              <w:left w:val="single" w:sz="6" w:space="0" w:color="auto"/>
              <w:bottom w:val="single" w:sz="6" w:space="0" w:color="auto"/>
              <w:right w:val="single" w:sz="6" w:space="0" w:color="auto"/>
            </w:tcBorders>
          </w:tcPr>
          <w:p w14:paraId="30A1C0D8"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86FEC78"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8CF94CF"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E8C7B2E" w14:textId="77777777" w:rsidR="00A006CD" w:rsidRPr="009709C5" w:rsidRDefault="00A006CD" w:rsidP="00AE0769">
            <w:pPr>
              <w:pStyle w:val="TAC"/>
            </w:pPr>
          </w:p>
        </w:tc>
      </w:tr>
      <w:tr w:rsidR="00A006CD" w:rsidRPr="009709C5" w14:paraId="117A314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2C0E3E4" w14:textId="77777777" w:rsidR="00A006CD" w:rsidRPr="009709C5" w:rsidRDefault="00A006CD" w:rsidP="00AE0769">
            <w:pPr>
              <w:pStyle w:val="TAL"/>
            </w:pPr>
            <w:r w:rsidRPr="009709C5">
              <w:t>2</w:t>
            </w:r>
          </w:p>
        </w:tc>
        <w:tc>
          <w:tcPr>
            <w:tcW w:w="2677" w:type="dxa"/>
            <w:tcBorders>
              <w:top w:val="single" w:sz="6" w:space="0" w:color="auto"/>
              <w:left w:val="single" w:sz="6" w:space="0" w:color="auto"/>
              <w:bottom w:val="single" w:sz="6" w:space="0" w:color="auto"/>
              <w:right w:val="single" w:sz="6" w:space="0" w:color="auto"/>
            </w:tcBorders>
            <w:vAlign w:val="center"/>
          </w:tcPr>
          <w:p w14:paraId="4CF38EEC" w14:textId="77777777" w:rsidR="00A006CD" w:rsidRPr="009709C5" w:rsidRDefault="00A006CD" w:rsidP="00AE0769">
            <w:pPr>
              <w:pStyle w:val="TAL"/>
              <w:rPr>
                <w:sz w:val="21"/>
                <w:lang w:eastAsia="ja-JP"/>
              </w:rPr>
            </w:pPr>
            <w:r w:rsidRPr="009709C5">
              <w:rPr>
                <w:lang w:eastAsia="ja-JP"/>
              </w:rPr>
              <w:t>Measure distance uncertainty</w:t>
            </w:r>
          </w:p>
        </w:tc>
        <w:tc>
          <w:tcPr>
            <w:tcW w:w="1132" w:type="dxa"/>
            <w:gridSpan w:val="2"/>
            <w:tcBorders>
              <w:top w:val="single" w:sz="6" w:space="0" w:color="auto"/>
              <w:left w:val="single" w:sz="6" w:space="0" w:color="auto"/>
              <w:bottom w:val="single" w:sz="6" w:space="0" w:color="auto"/>
              <w:right w:val="single" w:sz="6" w:space="0" w:color="auto"/>
            </w:tcBorders>
          </w:tcPr>
          <w:p w14:paraId="36BEDF8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3933309"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5119C20D"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4364822" w14:textId="77777777" w:rsidR="00A006CD" w:rsidRPr="009709C5" w:rsidRDefault="00A006CD" w:rsidP="00AE0769">
            <w:pPr>
              <w:pStyle w:val="TAC"/>
            </w:pPr>
          </w:p>
        </w:tc>
      </w:tr>
      <w:tr w:rsidR="00A006CD" w:rsidRPr="009709C5" w14:paraId="25AEC88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7C0F3A5" w14:textId="77777777" w:rsidR="00A006CD" w:rsidRPr="009709C5" w:rsidRDefault="00A006CD" w:rsidP="00AE0769">
            <w:pPr>
              <w:pStyle w:val="TAL"/>
            </w:pPr>
            <w:r w:rsidRPr="009709C5">
              <w:t>3</w:t>
            </w:r>
          </w:p>
        </w:tc>
        <w:tc>
          <w:tcPr>
            <w:tcW w:w="2677" w:type="dxa"/>
            <w:tcBorders>
              <w:top w:val="single" w:sz="6" w:space="0" w:color="auto"/>
              <w:left w:val="single" w:sz="6" w:space="0" w:color="auto"/>
              <w:bottom w:val="single" w:sz="6" w:space="0" w:color="auto"/>
              <w:right w:val="single" w:sz="6" w:space="0" w:color="auto"/>
            </w:tcBorders>
            <w:vAlign w:val="center"/>
          </w:tcPr>
          <w:p w14:paraId="604FB0AB" w14:textId="77777777" w:rsidR="00A006CD" w:rsidRPr="009709C5" w:rsidRDefault="00A006CD" w:rsidP="00AE0769">
            <w:pPr>
              <w:pStyle w:val="TAL"/>
            </w:pPr>
            <w:r w:rsidRPr="009709C5">
              <w:t>Quality of Quiet Zone</w:t>
            </w:r>
          </w:p>
        </w:tc>
        <w:tc>
          <w:tcPr>
            <w:tcW w:w="1132" w:type="dxa"/>
            <w:gridSpan w:val="2"/>
            <w:tcBorders>
              <w:top w:val="single" w:sz="6" w:space="0" w:color="auto"/>
              <w:left w:val="single" w:sz="6" w:space="0" w:color="auto"/>
              <w:bottom w:val="single" w:sz="6" w:space="0" w:color="auto"/>
              <w:right w:val="single" w:sz="6" w:space="0" w:color="auto"/>
            </w:tcBorders>
          </w:tcPr>
          <w:p w14:paraId="6C398502"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5B08559"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0FF8AFA1"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276768C" w14:textId="77777777" w:rsidR="00A006CD" w:rsidRPr="009709C5" w:rsidRDefault="00A006CD" w:rsidP="00AE0769">
            <w:pPr>
              <w:pStyle w:val="TAC"/>
            </w:pPr>
          </w:p>
        </w:tc>
      </w:tr>
      <w:tr w:rsidR="00A006CD" w:rsidRPr="009709C5" w14:paraId="0E4877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D4EC911" w14:textId="77777777" w:rsidR="00A006CD" w:rsidRPr="009709C5" w:rsidRDefault="00A006CD" w:rsidP="00AE0769">
            <w:pPr>
              <w:pStyle w:val="TAL"/>
            </w:pPr>
            <w:r w:rsidRPr="009709C5">
              <w:t>4</w:t>
            </w:r>
          </w:p>
        </w:tc>
        <w:tc>
          <w:tcPr>
            <w:tcW w:w="2677" w:type="dxa"/>
            <w:tcBorders>
              <w:top w:val="single" w:sz="6" w:space="0" w:color="auto"/>
              <w:left w:val="single" w:sz="6" w:space="0" w:color="auto"/>
              <w:bottom w:val="single" w:sz="6" w:space="0" w:color="auto"/>
              <w:right w:val="single" w:sz="6" w:space="0" w:color="auto"/>
            </w:tcBorders>
            <w:vAlign w:val="center"/>
          </w:tcPr>
          <w:p w14:paraId="1284609A" w14:textId="77777777" w:rsidR="00A006CD" w:rsidRPr="009709C5" w:rsidRDefault="00A006CD" w:rsidP="00AE0769">
            <w:pPr>
              <w:pStyle w:val="TAL"/>
            </w:pPr>
            <w:r w:rsidRPr="009709C5">
              <w:t>Mismatch</w:t>
            </w:r>
          </w:p>
        </w:tc>
        <w:tc>
          <w:tcPr>
            <w:tcW w:w="1132" w:type="dxa"/>
            <w:gridSpan w:val="2"/>
            <w:tcBorders>
              <w:top w:val="single" w:sz="6" w:space="0" w:color="auto"/>
              <w:left w:val="single" w:sz="6" w:space="0" w:color="auto"/>
              <w:bottom w:val="single" w:sz="6" w:space="0" w:color="auto"/>
              <w:right w:val="single" w:sz="6" w:space="0" w:color="auto"/>
            </w:tcBorders>
          </w:tcPr>
          <w:p w14:paraId="7B7ABC19"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2E8F0837"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403AE6A5"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EAF186A" w14:textId="77777777" w:rsidR="00A006CD" w:rsidRPr="009709C5" w:rsidRDefault="00A006CD" w:rsidP="00AE0769">
            <w:pPr>
              <w:pStyle w:val="TAC"/>
            </w:pPr>
          </w:p>
        </w:tc>
      </w:tr>
      <w:tr w:rsidR="00A006CD" w:rsidRPr="009709C5" w14:paraId="1FDB8E7B"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1D0693" w14:textId="77777777" w:rsidR="00A006CD" w:rsidRPr="009709C5" w:rsidRDefault="00A006CD" w:rsidP="00AE0769">
            <w:pPr>
              <w:pStyle w:val="TAL"/>
            </w:pPr>
            <w:r w:rsidRPr="009709C5">
              <w:t>5</w:t>
            </w:r>
          </w:p>
        </w:tc>
        <w:tc>
          <w:tcPr>
            <w:tcW w:w="2677" w:type="dxa"/>
            <w:tcBorders>
              <w:top w:val="single" w:sz="6" w:space="0" w:color="auto"/>
              <w:left w:val="single" w:sz="6" w:space="0" w:color="auto"/>
              <w:bottom w:val="single" w:sz="6" w:space="0" w:color="auto"/>
              <w:right w:val="single" w:sz="6" w:space="0" w:color="auto"/>
            </w:tcBorders>
            <w:vAlign w:val="center"/>
          </w:tcPr>
          <w:p w14:paraId="2D91FB29" w14:textId="77777777" w:rsidR="00A006CD" w:rsidRPr="009709C5" w:rsidRDefault="00A006CD" w:rsidP="00AE0769">
            <w:pPr>
              <w:pStyle w:val="TAL"/>
            </w:pPr>
            <w:r w:rsidRPr="009709C5">
              <w:t>Standing wave between the DUT and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545D31D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164E6FDC"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5A260178"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7F133B6C" w14:textId="77777777" w:rsidR="00A006CD" w:rsidRPr="009709C5" w:rsidRDefault="00A006CD" w:rsidP="00AE0769">
            <w:pPr>
              <w:pStyle w:val="TAC"/>
            </w:pPr>
          </w:p>
        </w:tc>
      </w:tr>
      <w:tr w:rsidR="00A006CD" w:rsidRPr="009709C5" w14:paraId="66F75C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4F5BC0E" w14:textId="77777777" w:rsidR="00A006CD" w:rsidRPr="009709C5" w:rsidRDefault="00A006CD" w:rsidP="00AE0769">
            <w:pPr>
              <w:pStyle w:val="TAL"/>
            </w:pPr>
            <w:r w:rsidRPr="009709C5">
              <w:t>6</w:t>
            </w:r>
          </w:p>
        </w:tc>
        <w:tc>
          <w:tcPr>
            <w:tcW w:w="2677" w:type="dxa"/>
            <w:tcBorders>
              <w:top w:val="single" w:sz="6" w:space="0" w:color="auto"/>
              <w:left w:val="single" w:sz="6" w:space="0" w:color="auto"/>
              <w:bottom w:val="single" w:sz="6" w:space="0" w:color="auto"/>
              <w:right w:val="single" w:sz="6" w:space="0" w:color="auto"/>
            </w:tcBorders>
            <w:vAlign w:val="center"/>
          </w:tcPr>
          <w:p w14:paraId="223C47D8" w14:textId="77777777" w:rsidR="00A006CD" w:rsidRPr="009709C5" w:rsidRDefault="00A006CD" w:rsidP="00AE0769">
            <w:pPr>
              <w:pStyle w:val="TAL"/>
            </w:pPr>
            <w:r w:rsidRPr="009709C5">
              <w:t>gNB uncertainty on absolute level</w:t>
            </w:r>
          </w:p>
        </w:tc>
        <w:tc>
          <w:tcPr>
            <w:tcW w:w="1132" w:type="dxa"/>
            <w:gridSpan w:val="2"/>
            <w:tcBorders>
              <w:top w:val="single" w:sz="6" w:space="0" w:color="auto"/>
              <w:left w:val="single" w:sz="6" w:space="0" w:color="auto"/>
              <w:bottom w:val="single" w:sz="6" w:space="0" w:color="auto"/>
              <w:right w:val="single" w:sz="6" w:space="0" w:color="auto"/>
            </w:tcBorders>
          </w:tcPr>
          <w:p w14:paraId="7D9CEC60"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82526F3"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1453E65C"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1B92618" w14:textId="77777777" w:rsidR="00A006CD" w:rsidRPr="009709C5" w:rsidRDefault="00A006CD" w:rsidP="00AE0769">
            <w:pPr>
              <w:pStyle w:val="TAC"/>
            </w:pPr>
          </w:p>
        </w:tc>
      </w:tr>
      <w:tr w:rsidR="00A006CD" w:rsidRPr="009709C5" w14:paraId="3F6147D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A9C0FD9" w14:textId="77777777" w:rsidR="00A006CD" w:rsidRPr="009709C5" w:rsidRDefault="00A006CD" w:rsidP="00AE0769">
            <w:pPr>
              <w:pStyle w:val="TAL"/>
              <w:rPr>
                <w:lang w:eastAsia="ja-JP"/>
              </w:rPr>
            </w:pPr>
            <w:r w:rsidRPr="009709C5">
              <w:rPr>
                <w:lang w:eastAsia="ja-JP"/>
              </w:rPr>
              <w:t>7</w:t>
            </w:r>
          </w:p>
        </w:tc>
        <w:tc>
          <w:tcPr>
            <w:tcW w:w="2677" w:type="dxa"/>
            <w:tcBorders>
              <w:top w:val="single" w:sz="6" w:space="0" w:color="auto"/>
              <w:left w:val="single" w:sz="6" w:space="0" w:color="auto"/>
              <w:bottom w:val="single" w:sz="6" w:space="0" w:color="auto"/>
              <w:right w:val="single" w:sz="6" w:space="0" w:color="auto"/>
            </w:tcBorders>
          </w:tcPr>
          <w:p w14:paraId="1018BB92" w14:textId="77777777" w:rsidR="00A006CD" w:rsidRPr="009709C5" w:rsidRDefault="00A006CD" w:rsidP="00AE0769">
            <w:pPr>
              <w:pStyle w:val="TAL"/>
            </w:pPr>
            <w:r w:rsidRPr="009709C5">
              <w:t>Phase curvature</w:t>
            </w:r>
          </w:p>
        </w:tc>
        <w:tc>
          <w:tcPr>
            <w:tcW w:w="1132" w:type="dxa"/>
            <w:gridSpan w:val="2"/>
            <w:tcBorders>
              <w:top w:val="single" w:sz="6" w:space="0" w:color="auto"/>
              <w:left w:val="single" w:sz="6" w:space="0" w:color="auto"/>
              <w:bottom w:val="single" w:sz="6" w:space="0" w:color="auto"/>
              <w:right w:val="single" w:sz="6" w:space="0" w:color="auto"/>
            </w:tcBorders>
          </w:tcPr>
          <w:p w14:paraId="1FE08B4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44D232E"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E4B4825"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91B8244" w14:textId="77777777" w:rsidR="00A006CD" w:rsidRPr="009709C5" w:rsidRDefault="00A006CD" w:rsidP="00AE0769">
            <w:pPr>
              <w:pStyle w:val="TAC"/>
            </w:pPr>
          </w:p>
        </w:tc>
      </w:tr>
      <w:tr w:rsidR="00A006CD" w:rsidRPr="009709C5" w14:paraId="00436A6E"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20DD47B" w14:textId="77777777" w:rsidR="00A006CD" w:rsidRPr="009709C5" w:rsidRDefault="00A006CD" w:rsidP="00AE0769">
            <w:pPr>
              <w:pStyle w:val="TAL"/>
              <w:rPr>
                <w:lang w:eastAsia="ja-JP"/>
              </w:rPr>
            </w:pPr>
            <w:r w:rsidRPr="009709C5">
              <w:rPr>
                <w:lang w:eastAsia="ja-JP"/>
              </w:rPr>
              <w:t>8</w:t>
            </w:r>
          </w:p>
        </w:tc>
        <w:tc>
          <w:tcPr>
            <w:tcW w:w="2677" w:type="dxa"/>
            <w:tcBorders>
              <w:top w:val="single" w:sz="6" w:space="0" w:color="auto"/>
              <w:left w:val="single" w:sz="6" w:space="0" w:color="auto"/>
              <w:bottom w:val="single" w:sz="6" w:space="0" w:color="auto"/>
              <w:right w:val="single" w:sz="6" w:space="0" w:color="auto"/>
            </w:tcBorders>
          </w:tcPr>
          <w:p w14:paraId="379D3033" w14:textId="77777777" w:rsidR="00A006CD" w:rsidRPr="009709C5" w:rsidRDefault="00A006CD" w:rsidP="00AE0769">
            <w:pPr>
              <w:pStyle w:val="TAL"/>
            </w:pPr>
            <w:r w:rsidRPr="009709C5">
              <w:t>Amplifier uncertainties</w:t>
            </w:r>
          </w:p>
        </w:tc>
        <w:tc>
          <w:tcPr>
            <w:tcW w:w="1132" w:type="dxa"/>
            <w:gridSpan w:val="2"/>
            <w:tcBorders>
              <w:top w:val="single" w:sz="6" w:space="0" w:color="auto"/>
              <w:left w:val="single" w:sz="6" w:space="0" w:color="auto"/>
              <w:bottom w:val="single" w:sz="6" w:space="0" w:color="auto"/>
              <w:right w:val="single" w:sz="6" w:space="0" w:color="auto"/>
            </w:tcBorders>
          </w:tcPr>
          <w:p w14:paraId="244EF33D"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3D6356B"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4BCBFD92"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BCBB09D" w14:textId="77777777" w:rsidR="00A006CD" w:rsidRPr="009709C5" w:rsidRDefault="00A006CD" w:rsidP="00AE0769">
            <w:pPr>
              <w:pStyle w:val="TAC"/>
            </w:pPr>
          </w:p>
        </w:tc>
      </w:tr>
      <w:tr w:rsidR="00A006CD" w:rsidRPr="009709C5" w14:paraId="69EDCD6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556A6F3" w14:textId="77777777" w:rsidR="00A006CD" w:rsidRPr="009709C5" w:rsidRDefault="00A006CD" w:rsidP="00AE0769">
            <w:pPr>
              <w:pStyle w:val="TAL"/>
              <w:rPr>
                <w:lang w:eastAsia="zh-CN"/>
              </w:rPr>
            </w:pPr>
            <w:r w:rsidRPr="009709C5">
              <w:rPr>
                <w:lang w:eastAsia="zh-CN"/>
              </w:rPr>
              <w:t>9</w:t>
            </w:r>
          </w:p>
        </w:tc>
        <w:tc>
          <w:tcPr>
            <w:tcW w:w="2677" w:type="dxa"/>
            <w:tcBorders>
              <w:top w:val="single" w:sz="6" w:space="0" w:color="auto"/>
              <w:left w:val="single" w:sz="6" w:space="0" w:color="auto"/>
              <w:bottom w:val="single" w:sz="6" w:space="0" w:color="auto"/>
              <w:right w:val="single" w:sz="6" w:space="0" w:color="auto"/>
            </w:tcBorders>
          </w:tcPr>
          <w:p w14:paraId="584F7977" w14:textId="77777777" w:rsidR="00A006CD" w:rsidRPr="009709C5" w:rsidRDefault="00A006CD" w:rsidP="00AE0769">
            <w:pPr>
              <w:pStyle w:val="TAL"/>
              <w:rPr>
                <w:lang w:eastAsia="ja-JP"/>
              </w:rPr>
            </w:pPr>
            <w:r w:rsidRPr="009709C5">
              <w:t xml:space="preserve">Random uncertainty </w:t>
            </w:r>
          </w:p>
        </w:tc>
        <w:tc>
          <w:tcPr>
            <w:tcW w:w="1132" w:type="dxa"/>
            <w:gridSpan w:val="2"/>
            <w:tcBorders>
              <w:top w:val="single" w:sz="6" w:space="0" w:color="auto"/>
              <w:left w:val="single" w:sz="6" w:space="0" w:color="auto"/>
              <w:bottom w:val="single" w:sz="6" w:space="0" w:color="auto"/>
              <w:right w:val="single" w:sz="6" w:space="0" w:color="auto"/>
            </w:tcBorders>
          </w:tcPr>
          <w:p w14:paraId="7BF3B380"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F3A3D92"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858DE7D"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545C09B8" w14:textId="77777777" w:rsidR="00A006CD" w:rsidRPr="009709C5" w:rsidRDefault="00A006CD" w:rsidP="00AE0769">
            <w:pPr>
              <w:pStyle w:val="TAC"/>
            </w:pPr>
          </w:p>
        </w:tc>
      </w:tr>
      <w:tr w:rsidR="00A006CD" w:rsidRPr="009709C5" w14:paraId="3F6CAF4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2EDE865" w14:textId="77777777" w:rsidR="00A006CD" w:rsidRPr="009709C5" w:rsidRDefault="00A006CD" w:rsidP="00AE0769">
            <w:pPr>
              <w:pStyle w:val="TAL"/>
              <w:rPr>
                <w:lang w:eastAsia="zh-CN"/>
              </w:rPr>
            </w:pPr>
            <w:r w:rsidRPr="009709C5">
              <w:rPr>
                <w:lang w:eastAsia="zh-CN"/>
              </w:rPr>
              <w:t>10</w:t>
            </w:r>
          </w:p>
        </w:tc>
        <w:tc>
          <w:tcPr>
            <w:tcW w:w="2677" w:type="dxa"/>
            <w:tcBorders>
              <w:top w:val="single" w:sz="6" w:space="0" w:color="auto"/>
              <w:left w:val="single" w:sz="6" w:space="0" w:color="auto"/>
              <w:bottom w:val="single" w:sz="6" w:space="0" w:color="auto"/>
              <w:right w:val="single" w:sz="6" w:space="0" w:color="auto"/>
            </w:tcBorders>
          </w:tcPr>
          <w:p w14:paraId="5BF94DD2" w14:textId="77777777" w:rsidR="00A006CD" w:rsidRPr="009709C5" w:rsidRDefault="00A006CD" w:rsidP="00AE0769">
            <w:pPr>
              <w:pStyle w:val="TAL"/>
              <w:rPr>
                <w:lang w:eastAsia="ja-JP"/>
              </w:rPr>
            </w:pPr>
            <w:r w:rsidRPr="009709C5">
              <w:t>Influence of the XPD</w:t>
            </w:r>
          </w:p>
        </w:tc>
        <w:tc>
          <w:tcPr>
            <w:tcW w:w="1132" w:type="dxa"/>
            <w:gridSpan w:val="2"/>
            <w:tcBorders>
              <w:top w:val="single" w:sz="6" w:space="0" w:color="auto"/>
              <w:left w:val="single" w:sz="6" w:space="0" w:color="auto"/>
              <w:bottom w:val="single" w:sz="6" w:space="0" w:color="auto"/>
              <w:right w:val="single" w:sz="6" w:space="0" w:color="auto"/>
            </w:tcBorders>
          </w:tcPr>
          <w:p w14:paraId="062B570C"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7B70E19"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54A4AB66"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C504B7C" w14:textId="77777777" w:rsidR="00A006CD" w:rsidRPr="009709C5" w:rsidRDefault="00A006CD" w:rsidP="00AE0769">
            <w:pPr>
              <w:pStyle w:val="TAC"/>
            </w:pPr>
          </w:p>
        </w:tc>
      </w:tr>
      <w:tr w:rsidR="00A006CD" w:rsidRPr="009709C5" w14:paraId="762D539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78E4CAE" w14:textId="77777777" w:rsidR="00A006CD" w:rsidRPr="009709C5" w:rsidRDefault="00A006CD" w:rsidP="00AE0769">
            <w:pPr>
              <w:pStyle w:val="TAL"/>
            </w:pPr>
            <w:r w:rsidRPr="009709C5">
              <w:rPr>
                <w:lang w:eastAsia="zh-CN"/>
              </w:rPr>
              <w:t>11</w:t>
            </w:r>
          </w:p>
        </w:tc>
        <w:tc>
          <w:tcPr>
            <w:tcW w:w="2677" w:type="dxa"/>
            <w:tcBorders>
              <w:top w:val="single" w:sz="6" w:space="0" w:color="auto"/>
              <w:left w:val="single" w:sz="6" w:space="0" w:color="auto"/>
              <w:bottom w:val="single" w:sz="6" w:space="0" w:color="auto"/>
              <w:right w:val="single" w:sz="6" w:space="0" w:color="auto"/>
            </w:tcBorders>
          </w:tcPr>
          <w:p w14:paraId="39208707" w14:textId="77777777" w:rsidR="00A006CD" w:rsidRPr="009709C5" w:rsidRDefault="00A006CD" w:rsidP="00AE0769">
            <w:pPr>
              <w:pStyle w:val="TAL"/>
            </w:pPr>
            <w:r w:rsidRPr="009709C5">
              <w:t>Insertion Loss Variation</w:t>
            </w:r>
          </w:p>
        </w:tc>
        <w:tc>
          <w:tcPr>
            <w:tcW w:w="1132" w:type="dxa"/>
            <w:gridSpan w:val="2"/>
            <w:tcBorders>
              <w:top w:val="single" w:sz="6" w:space="0" w:color="auto"/>
              <w:left w:val="single" w:sz="6" w:space="0" w:color="auto"/>
              <w:bottom w:val="single" w:sz="6" w:space="0" w:color="auto"/>
              <w:right w:val="single" w:sz="6" w:space="0" w:color="auto"/>
            </w:tcBorders>
          </w:tcPr>
          <w:p w14:paraId="2FE8ECE3"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15D49609"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178C9B62"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0831B65A" w14:textId="77777777" w:rsidR="00A006CD" w:rsidRPr="009709C5" w:rsidRDefault="00A006CD" w:rsidP="00AE0769">
            <w:pPr>
              <w:pStyle w:val="TAC"/>
            </w:pPr>
          </w:p>
        </w:tc>
      </w:tr>
      <w:tr w:rsidR="00A006CD" w:rsidRPr="009709C5" w14:paraId="4442BD2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3EBB658" w14:textId="77777777" w:rsidR="00A006CD" w:rsidRPr="009709C5" w:rsidRDefault="00A006CD" w:rsidP="00AE0769">
            <w:pPr>
              <w:pStyle w:val="TAL"/>
            </w:pPr>
            <w:r w:rsidRPr="009709C5">
              <w:rPr>
                <w:lang w:eastAsia="zh-CN"/>
              </w:rPr>
              <w:t>12</w:t>
            </w:r>
          </w:p>
        </w:tc>
        <w:tc>
          <w:tcPr>
            <w:tcW w:w="2677" w:type="dxa"/>
            <w:tcBorders>
              <w:top w:val="single" w:sz="6" w:space="0" w:color="auto"/>
              <w:left w:val="single" w:sz="6" w:space="0" w:color="auto"/>
              <w:bottom w:val="single" w:sz="6" w:space="0" w:color="auto"/>
              <w:right w:val="single" w:sz="6" w:space="0" w:color="auto"/>
            </w:tcBorders>
          </w:tcPr>
          <w:p w14:paraId="44BF31B3" w14:textId="77777777" w:rsidR="00A006CD" w:rsidRPr="009709C5" w:rsidRDefault="00A006CD" w:rsidP="00AE0769">
            <w:pPr>
              <w:pStyle w:val="TAL"/>
            </w:pPr>
            <w:r w:rsidRPr="009709C5">
              <w:t>RF leakage (from measurement antenna to the receiver/transmitter)</w:t>
            </w:r>
          </w:p>
        </w:tc>
        <w:tc>
          <w:tcPr>
            <w:tcW w:w="1132" w:type="dxa"/>
            <w:gridSpan w:val="2"/>
            <w:tcBorders>
              <w:top w:val="single" w:sz="6" w:space="0" w:color="auto"/>
              <w:left w:val="single" w:sz="6" w:space="0" w:color="auto"/>
              <w:bottom w:val="single" w:sz="6" w:space="0" w:color="auto"/>
              <w:right w:val="single" w:sz="6" w:space="0" w:color="auto"/>
            </w:tcBorders>
          </w:tcPr>
          <w:p w14:paraId="75E270CC"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B0E3AF9"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3BF9157C"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DBA0445" w14:textId="77777777" w:rsidR="00A006CD" w:rsidRPr="009709C5" w:rsidRDefault="00A006CD" w:rsidP="00AE0769">
            <w:pPr>
              <w:pStyle w:val="TAC"/>
            </w:pPr>
          </w:p>
        </w:tc>
      </w:tr>
      <w:tr w:rsidR="00A006CD" w:rsidRPr="009709C5" w14:paraId="2022278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F60800D" w14:textId="77777777" w:rsidR="00A006CD" w:rsidRPr="009709C5" w:rsidRDefault="00A006CD" w:rsidP="00AE0769">
            <w:pPr>
              <w:pStyle w:val="TAL"/>
              <w:rPr>
                <w:lang w:eastAsia="zh-CN"/>
              </w:rPr>
            </w:pPr>
            <w:r w:rsidRPr="009709C5">
              <w:rPr>
                <w:lang w:eastAsia="zh-CN"/>
              </w:rPr>
              <w:t>13</w:t>
            </w:r>
          </w:p>
        </w:tc>
        <w:tc>
          <w:tcPr>
            <w:tcW w:w="2677" w:type="dxa"/>
            <w:tcBorders>
              <w:top w:val="single" w:sz="6" w:space="0" w:color="auto"/>
              <w:left w:val="single" w:sz="6" w:space="0" w:color="auto"/>
              <w:bottom w:val="single" w:sz="6" w:space="0" w:color="auto"/>
              <w:right w:val="single" w:sz="6" w:space="0" w:color="auto"/>
            </w:tcBorders>
            <w:vAlign w:val="center"/>
          </w:tcPr>
          <w:p w14:paraId="441D539B" w14:textId="77777777" w:rsidR="00A006CD" w:rsidRPr="009709C5" w:rsidRDefault="00A006CD" w:rsidP="00AE0769">
            <w:pPr>
              <w:pStyle w:val="TAL"/>
            </w:pPr>
            <w:r w:rsidRPr="009709C5">
              <w:t>Multiple measurement antenna uncertainty</w:t>
            </w:r>
          </w:p>
        </w:tc>
        <w:tc>
          <w:tcPr>
            <w:tcW w:w="1132" w:type="dxa"/>
            <w:gridSpan w:val="2"/>
            <w:tcBorders>
              <w:top w:val="single" w:sz="6" w:space="0" w:color="auto"/>
              <w:left w:val="single" w:sz="6" w:space="0" w:color="auto"/>
              <w:bottom w:val="single" w:sz="6" w:space="0" w:color="auto"/>
              <w:right w:val="single" w:sz="6" w:space="0" w:color="auto"/>
            </w:tcBorders>
          </w:tcPr>
          <w:p w14:paraId="341D35D4"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FA6DBA8"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1F45AD7A"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4F1CD4F2" w14:textId="77777777" w:rsidR="00A006CD" w:rsidRPr="009709C5" w:rsidRDefault="00A006CD" w:rsidP="00AE0769">
            <w:pPr>
              <w:pStyle w:val="TAC"/>
            </w:pPr>
          </w:p>
        </w:tc>
      </w:tr>
      <w:tr w:rsidR="00A006CD" w:rsidRPr="009709C5" w14:paraId="625E845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95310D3" w14:textId="77777777" w:rsidR="00A006CD" w:rsidRPr="009709C5" w:rsidRDefault="00A006CD" w:rsidP="00AE0769">
            <w:pPr>
              <w:pStyle w:val="TAL"/>
              <w:rPr>
                <w:lang w:eastAsia="zh-CN"/>
              </w:rPr>
            </w:pPr>
            <w:r w:rsidRPr="009709C5">
              <w:rPr>
                <w:lang w:eastAsia="ja-JP"/>
              </w:rPr>
              <w:t>14</w:t>
            </w:r>
          </w:p>
        </w:tc>
        <w:tc>
          <w:tcPr>
            <w:tcW w:w="2677" w:type="dxa"/>
            <w:tcBorders>
              <w:top w:val="single" w:sz="6" w:space="0" w:color="auto"/>
              <w:left w:val="single" w:sz="6" w:space="0" w:color="auto"/>
              <w:bottom w:val="single" w:sz="6" w:space="0" w:color="auto"/>
              <w:right w:val="single" w:sz="6" w:space="0" w:color="auto"/>
            </w:tcBorders>
            <w:vAlign w:val="center"/>
          </w:tcPr>
          <w:p w14:paraId="62B963FD" w14:textId="77777777" w:rsidR="00A006CD" w:rsidRPr="009709C5" w:rsidRDefault="00A006CD" w:rsidP="00AE0769">
            <w:pPr>
              <w:pStyle w:val="TAL"/>
            </w:pPr>
            <w:r w:rsidRPr="009709C5">
              <w:rPr>
                <w:lang w:eastAsia="ja-JP"/>
              </w:rPr>
              <w:t>DUT repositioning</w:t>
            </w:r>
          </w:p>
        </w:tc>
        <w:tc>
          <w:tcPr>
            <w:tcW w:w="1132" w:type="dxa"/>
            <w:gridSpan w:val="2"/>
            <w:tcBorders>
              <w:top w:val="single" w:sz="6" w:space="0" w:color="auto"/>
              <w:left w:val="single" w:sz="6" w:space="0" w:color="auto"/>
              <w:bottom w:val="single" w:sz="6" w:space="0" w:color="auto"/>
              <w:right w:val="single" w:sz="6" w:space="0" w:color="auto"/>
            </w:tcBorders>
          </w:tcPr>
          <w:p w14:paraId="7D3DCBF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6C74BAD"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66AF1079"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517EFFC" w14:textId="77777777" w:rsidR="00A006CD" w:rsidRPr="009709C5" w:rsidRDefault="00A006CD" w:rsidP="00AE0769">
            <w:pPr>
              <w:pStyle w:val="TAC"/>
            </w:pPr>
          </w:p>
        </w:tc>
      </w:tr>
      <w:tr w:rsidR="00A006CD" w:rsidRPr="009709C5" w14:paraId="28FAE886" w14:textId="77777777" w:rsidTr="00AE0769">
        <w:trPr>
          <w:cantSplit/>
          <w:tblHeader/>
          <w:jc w:val="center"/>
        </w:trPr>
        <w:tc>
          <w:tcPr>
            <w:tcW w:w="9401" w:type="dxa"/>
            <w:gridSpan w:val="10"/>
            <w:tcBorders>
              <w:top w:val="single" w:sz="6" w:space="0" w:color="auto"/>
              <w:left w:val="single" w:sz="6" w:space="0" w:color="auto"/>
              <w:bottom w:val="single" w:sz="6" w:space="0" w:color="auto"/>
              <w:right w:val="single" w:sz="6" w:space="0" w:color="auto"/>
            </w:tcBorders>
          </w:tcPr>
          <w:p w14:paraId="5F06F53C" w14:textId="77777777" w:rsidR="00A006CD" w:rsidRPr="009709C5" w:rsidRDefault="00A006CD" w:rsidP="00AE0769">
            <w:pPr>
              <w:pStyle w:val="TAH"/>
            </w:pPr>
            <w:r w:rsidRPr="009709C5">
              <w:t>Stage 1: Calibration measurement</w:t>
            </w:r>
          </w:p>
        </w:tc>
      </w:tr>
      <w:tr w:rsidR="00A006CD" w:rsidRPr="009709C5" w14:paraId="34D9737A"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CB71B78" w14:textId="77777777" w:rsidR="00A006CD" w:rsidRPr="009709C5" w:rsidRDefault="00A006CD" w:rsidP="00AE0769">
            <w:pPr>
              <w:pStyle w:val="TAL"/>
              <w:rPr>
                <w:lang w:eastAsia="ja-JP"/>
              </w:rPr>
            </w:pPr>
            <w:r w:rsidRPr="009709C5">
              <w:t>15</w:t>
            </w:r>
          </w:p>
        </w:tc>
        <w:tc>
          <w:tcPr>
            <w:tcW w:w="2677" w:type="dxa"/>
            <w:tcBorders>
              <w:top w:val="single" w:sz="6" w:space="0" w:color="auto"/>
              <w:left w:val="single" w:sz="6" w:space="0" w:color="auto"/>
              <w:bottom w:val="single" w:sz="6" w:space="0" w:color="auto"/>
              <w:right w:val="single" w:sz="6" w:space="0" w:color="auto"/>
            </w:tcBorders>
            <w:vAlign w:val="center"/>
          </w:tcPr>
          <w:p w14:paraId="57A5ACAC" w14:textId="77777777" w:rsidR="00A006CD" w:rsidRPr="009709C5" w:rsidRDefault="00A006CD" w:rsidP="00AE0769">
            <w:pPr>
              <w:pStyle w:val="TAL"/>
            </w:pPr>
            <w:r w:rsidRPr="009709C5">
              <w:t xml:space="preserve">Mismatch </w:t>
            </w:r>
          </w:p>
        </w:tc>
        <w:tc>
          <w:tcPr>
            <w:tcW w:w="1132" w:type="dxa"/>
            <w:gridSpan w:val="2"/>
            <w:tcBorders>
              <w:top w:val="single" w:sz="6" w:space="0" w:color="auto"/>
              <w:left w:val="single" w:sz="6" w:space="0" w:color="auto"/>
              <w:bottom w:val="single" w:sz="6" w:space="0" w:color="auto"/>
              <w:right w:val="single" w:sz="6" w:space="0" w:color="auto"/>
            </w:tcBorders>
          </w:tcPr>
          <w:p w14:paraId="09DE39C6"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2D5B1B00"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B27A013"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5A34C0E8" w14:textId="77777777" w:rsidR="00A006CD" w:rsidRPr="009709C5" w:rsidRDefault="00A006CD" w:rsidP="00AE0769">
            <w:pPr>
              <w:pStyle w:val="TAC"/>
            </w:pPr>
          </w:p>
        </w:tc>
      </w:tr>
      <w:tr w:rsidR="00A006CD" w:rsidRPr="009709C5" w14:paraId="5AC3FA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52FD814" w14:textId="77777777" w:rsidR="00A006CD" w:rsidRPr="009709C5" w:rsidRDefault="00A006CD" w:rsidP="00AE0769">
            <w:pPr>
              <w:pStyle w:val="TAL"/>
              <w:rPr>
                <w:lang w:eastAsia="ja-JP"/>
              </w:rPr>
            </w:pPr>
            <w:r w:rsidRPr="009709C5">
              <w:t>16</w:t>
            </w:r>
          </w:p>
        </w:tc>
        <w:tc>
          <w:tcPr>
            <w:tcW w:w="2677" w:type="dxa"/>
            <w:tcBorders>
              <w:top w:val="single" w:sz="6" w:space="0" w:color="auto"/>
              <w:left w:val="single" w:sz="6" w:space="0" w:color="auto"/>
              <w:bottom w:val="single" w:sz="6" w:space="0" w:color="auto"/>
              <w:right w:val="single" w:sz="6" w:space="0" w:color="auto"/>
            </w:tcBorders>
            <w:vAlign w:val="center"/>
          </w:tcPr>
          <w:p w14:paraId="6781390D" w14:textId="77777777" w:rsidR="00A006CD" w:rsidRPr="009709C5" w:rsidRDefault="00A006CD" w:rsidP="00AE0769">
            <w:pPr>
              <w:pStyle w:val="TAL"/>
              <w:rPr>
                <w:lang w:eastAsia="ja-JP"/>
              </w:rPr>
            </w:pPr>
            <w:r w:rsidRPr="009709C5">
              <w:t>Amplifier Uncertainties</w:t>
            </w:r>
          </w:p>
        </w:tc>
        <w:tc>
          <w:tcPr>
            <w:tcW w:w="1132" w:type="dxa"/>
            <w:gridSpan w:val="2"/>
            <w:tcBorders>
              <w:top w:val="single" w:sz="6" w:space="0" w:color="auto"/>
              <w:left w:val="single" w:sz="6" w:space="0" w:color="auto"/>
              <w:bottom w:val="single" w:sz="6" w:space="0" w:color="auto"/>
              <w:right w:val="single" w:sz="6" w:space="0" w:color="auto"/>
            </w:tcBorders>
          </w:tcPr>
          <w:p w14:paraId="637693FE"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718632B"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5DA1580A"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1BB554C" w14:textId="77777777" w:rsidR="00A006CD" w:rsidRPr="009709C5" w:rsidRDefault="00A006CD" w:rsidP="00AE0769">
            <w:pPr>
              <w:pStyle w:val="TAC"/>
            </w:pPr>
          </w:p>
        </w:tc>
      </w:tr>
      <w:tr w:rsidR="00A006CD" w:rsidRPr="009709C5" w14:paraId="1560EF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2B5BF24E" w14:textId="77777777" w:rsidR="00A006CD" w:rsidRPr="009709C5" w:rsidRDefault="00A006CD" w:rsidP="00AE0769">
            <w:pPr>
              <w:pStyle w:val="TAL"/>
              <w:rPr>
                <w:lang w:eastAsia="ja-JP"/>
              </w:rPr>
            </w:pPr>
            <w:r w:rsidRPr="009709C5">
              <w:t>17</w:t>
            </w:r>
          </w:p>
        </w:tc>
        <w:tc>
          <w:tcPr>
            <w:tcW w:w="2677" w:type="dxa"/>
            <w:tcBorders>
              <w:top w:val="single" w:sz="6" w:space="0" w:color="auto"/>
              <w:left w:val="single" w:sz="6" w:space="0" w:color="auto"/>
              <w:bottom w:val="single" w:sz="6" w:space="0" w:color="auto"/>
              <w:right w:val="single" w:sz="6" w:space="0" w:color="auto"/>
            </w:tcBorders>
            <w:vAlign w:val="center"/>
          </w:tcPr>
          <w:p w14:paraId="016B554F" w14:textId="77777777" w:rsidR="00A006CD" w:rsidRPr="009709C5" w:rsidRDefault="00A006CD" w:rsidP="00AE0769">
            <w:pPr>
              <w:pStyle w:val="TAL"/>
              <w:rPr>
                <w:lang w:eastAsia="ja-JP"/>
              </w:rPr>
            </w:pPr>
            <w:r w:rsidRPr="009709C5">
              <w:t>Misalignment of positioning System</w:t>
            </w:r>
          </w:p>
        </w:tc>
        <w:tc>
          <w:tcPr>
            <w:tcW w:w="1132" w:type="dxa"/>
            <w:gridSpan w:val="2"/>
            <w:tcBorders>
              <w:top w:val="single" w:sz="6" w:space="0" w:color="auto"/>
              <w:left w:val="single" w:sz="6" w:space="0" w:color="auto"/>
              <w:bottom w:val="single" w:sz="6" w:space="0" w:color="auto"/>
              <w:right w:val="single" w:sz="6" w:space="0" w:color="auto"/>
            </w:tcBorders>
          </w:tcPr>
          <w:p w14:paraId="0DB4694E"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D389241"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5E4FA070"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2FCAE286" w14:textId="77777777" w:rsidR="00A006CD" w:rsidRPr="009709C5" w:rsidRDefault="00A006CD" w:rsidP="00AE0769">
            <w:pPr>
              <w:pStyle w:val="TAC"/>
            </w:pPr>
          </w:p>
        </w:tc>
      </w:tr>
      <w:tr w:rsidR="00A006CD" w:rsidRPr="009709C5" w14:paraId="2D934F0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2D0932F" w14:textId="77777777" w:rsidR="00A006CD" w:rsidRPr="009709C5" w:rsidRDefault="00A006CD" w:rsidP="00AE0769">
            <w:pPr>
              <w:pStyle w:val="TAL"/>
              <w:rPr>
                <w:lang w:eastAsia="ja-JP"/>
              </w:rPr>
            </w:pPr>
            <w:r w:rsidRPr="009709C5">
              <w:rPr>
                <w:lang w:eastAsia="ja-JP"/>
              </w:rPr>
              <w:t>18</w:t>
            </w:r>
          </w:p>
        </w:tc>
        <w:tc>
          <w:tcPr>
            <w:tcW w:w="2677" w:type="dxa"/>
            <w:tcBorders>
              <w:top w:val="single" w:sz="6" w:space="0" w:color="auto"/>
              <w:left w:val="single" w:sz="6" w:space="0" w:color="auto"/>
              <w:bottom w:val="single" w:sz="6" w:space="0" w:color="auto"/>
              <w:right w:val="single" w:sz="6" w:space="0" w:color="auto"/>
            </w:tcBorders>
            <w:vAlign w:val="center"/>
          </w:tcPr>
          <w:p w14:paraId="56AB46D1" w14:textId="77777777" w:rsidR="00A006CD" w:rsidRPr="009709C5" w:rsidRDefault="00A006CD" w:rsidP="00AE0769">
            <w:pPr>
              <w:pStyle w:val="TAL"/>
              <w:rPr>
                <w:lang w:eastAsia="ja-JP"/>
              </w:rPr>
            </w:pPr>
            <w:r w:rsidRPr="009709C5">
              <w:t>Uncertainty of the Network Analyzer</w:t>
            </w:r>
          </w:p>
        </w:tc>
        <w:tc>
          <w:tcPr>
            <w:tcW w:w="1132" w:type="dxa"/>
            <w:gridSpan w:val="2"/>
            <w:tcBorders>
              <w:top w:val="single" w:sz="6" w:space="0" w:color="auto"/>
              <w:left w:val="single" w:sz="6" w:space="0" w:color="auto"/>
              <w:bottom w:val="single" w:sz="6" w:space="0" w:color="auto"/>
              <w:right w:val="single" w:sz="6" w:space="0" w:color="auto"/>
            </w:tcBorders>
          </w:tcPr>
          <w:p w14:paraId="03C8AA7A"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440C909"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46D3963"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D3F39A5" w14:textId="77777777" w:rsidR="00A006CD" w:rsidRPr="009709C5" w:rsidRDefault="00A006CD" w:rsidP="00AE0769">
            <w:pPr>
              <w:pStyle w:val="TAC"/>
            </w:pPr>
          </w:p>
        </w:tc>
      </w:tr>
      <w:tr w:rsidR="00A006CD" w:rsidRPr="009709C5" w14:paraId="42B97A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74A87BF" w14:textId="77777777" w:rsidR="00A006CD" w:rsidRPr="009709C5" w:rsidRDefault="00A006CD" w:rsidP="00AE0769">
            <w:pPr>
              <w:pStyle w:val="TAL"/>
              <w:rPr>
                <w:lang w:eastAsia="ja-JP"/>
              </w:rPr>
            </w:pPr>
            <w:r w:rsidRPr="009709C5">
              <w:rPr>
                <w:lang w:eastAsia="ja-JP"/>
              </w:rPr>
              <w:t>19</w:t>
            </w:r>
          </w:p>
        </w:tc>
        <w:tc>
          <w:tcPr>
            <w:tcW w:w="2677" w:type="dxa"/>
            <w:tcBorders>
              <w:top w:val="single" w:sz="6" w:space="0" w:color="auto"/>
              <w:left w:val="single" w:sz="6" w:space="0" w:color="auto"/>
              <w:bottom w:val="single" w:sz="6" w:space="0" w:color="auto"/>
              <w:right w:val="single" w:sz="6" w:space="0" w:color="auto"/>
            </w:tcBorders>
            <w:vAlign w:val="center"/>
          </w:tcPr>
          <w:p w14:paraId="51466E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2" w:type="dxa"/>
            <w:gridSpan w:val="2"/>
            <w:tcBorders>
              <w:top w:val="single" w:sz="6" w:space="0" w:color="auto"/>
              <w:left w:val="single" w:sz="6" w:space="0" w:color="auto"/>
              <w:bottom w:val="single" w:sz="6" w:space="0" w:color="auto"/>
              <w:right w:val="single" w:sz="6" w:space="0" w:color="auto"/>
            </w:tcBorders>
          </w:tcPr>
          <w:p w14:paraId="160CBC1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199A604"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7E829621"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2C67668" w14:textId="77777777" w:rsidR="00A006CD" w:rsidRPr="009709C5" w:rsidRDefault="00A006CD" w:rsidP="00AE0769">
            <w:pPr>
              <w:pStyle w:val="TAC"/>
            </w:pPr>
          </w:p>
        </w:tc>
      </w:tr>
      <w:tr w:rsidR="00A006CD" w:rsidRPr="009709C5" w14:paraId="042AF2ED"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094D16E" w14:textId="77777777" w:rsidR="00A006CD" w:rsidRPr="009709C5" w:rsidRDefault="00A006CD" w:rsidP="00AE0769">
            <w:pPr>
              <w:pStyle w:val="TAL"/>
              <w:rPr>
                <w:lang w:eastAsia="ja-JP"/>
              </w:rPr>
            </w:pPr>
            <w:r w:rsidRPr="009709C5">
              <w:rPr>
                <w:lang w:eastAsia="ja-JP"/>
              </w:rPr>
              <w:t>20</w:t>
            </w:r>
          </w:p>
        </w:tc>
        <w:tc>
          <w:tcPr>
            <w:tcW w:w="2677" w:type="dxa"/>
            <w:tcBorders>
              <w:top w:val="single" w:sz="6" w:space="0" w:color="auto"/>
              <w:left w:val="single" w:sz="6" w:space="0" w:color="auto"/>
              <w:bottom w:val="single" w:sz="6" w:space="0" w:color="auto"/>
              <w:right w:val="single" w:sz="6" w:space="0" w:color="auto"/>
            </w:tcBorders>
            <w:vAlign w:val="center"/>
          </w:tcPr>
          <w:p w14:paraId="4833486B"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726E1A7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4F95EA2"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6DB030CF"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B4D6BBD" w14:textId="77777777" w:rsidR="00A006CD" w:rsidRPr="009709C5" w:rsidRDefault="00A006CD" w:rsidP="00AE0769">
            <w:pPr>
              <w:pStyle w:val="TAC"/>
            </w:pPr>
          </w:p>
        </w:tc>
      </w:tr>
      <w:tr w:rsidR="00A006CD" w:rsidRPr="009709C5" w14:paraId="148FE78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7EB62996" w14:textId="77777777" w:rsidR="00A006CD" w:rsidRPr="009709C5" w:rsidRDefault="00A006CD" w:rsidP="00AE0769">
            <w:pPr>
              <w:pStyle w:val="TAL"/>
              <w:rPr>
                <w:lang w:eastAsia="ja-JP"/>
              </w:rPr>
            </w:pPr>
            <w:r w:rsidRPr="009709C5">
              <w:rPr>
                <w:lang w:eastAsia="ja-JP"/>
              </w:rPr>
              <w:t>21</w:t>
            </w:r>
          </w:p>
        </w:tc>
        <w:tc>
          <w:tcPr>
            <w:tcW w:w="2677" w:type="dxa"/>
            <w:tcBorders>
              <w:top w:val="single" w:sz="6" w:space="0" w:color="auto"/>
              <w:left w:val="single" w:sz="6" w:space="0" w:color="auto"/>
              <w:bottom w:val="single" w:sz="6" w:space="0" w:color="auto"/>
              <w:right w:val="single" w:sz="6" w:space="0" w:color="auto"/>
            </w:tcBorders>
            <w:vAlign w:val="center"/>
          </w:tcPr>
          <w:p w14:paraId="2D66683D" w14:textId="77777777" w:rsidR="00A006CD" w:rsidRPr="009709C5" w:rsidRDefault="00A006CD" w:rsidP="00AE0769">
            <w:pPr>
              <w:pStyle w:val="TAL"/>
            </w:pPr>
            <w:r w:rsidRPr="009709C5">
              <w:t>Phase centre offset of calibration antenna</w:t>
            </w:r>
          </w:p>
        </w:tc>
        <w:tc>
          <w:tcPr>
            <w:tcW w:w="1132" w:type="dxa"/>
            <w:gridSpan w:val="2"/>
            <w:tcBorders>
              <w:top w:val="single" w:sz="6" w:space="0" w:color="auto"/>
              <w:left w:val="single" w:sz="6" w:space="0" w:color="auto"/>
              <w:bottom w:val="single" w:sz="6" w:space="0" w:color="auto"/>
              <w:right w:val="single" w:sz="6" w:space="0" w:color="auto"/>
            </w:tcBorders>
          </w:tcPr>
          <w:p w14:paraId="4CB9B2A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B08210B"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51E84B15"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57954549" w14:textId="77777777" w:rsidR="00A006CD" w:rsidRPr="009709C5" w:rsidRDefault="00A006CD" w:rsidP="00AE0769">
            <w:pPr>
              <w:pStyle w:val="TAC"/>
            </w:pPr>
          </w:p>
        </w:tc>
      </w:tr>
      <w:tr w:rsidR="00A006CD" w:rsidRPr="009709C5" w14:paraId="6247251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FB0D524" w14:textId="77777777" w:rsidR="00A006CD" w:rsidRPr="009709C5" w:rsidDel="00842179" w:rsidRDefault="00A006CD" w:rsidP="00AE0769">
            <w:pPr>
              <w:pStyle w:val="TAL"/>
              <w:rPr>
                <w:lang w:eastAsia="ja-JP"/>
              </w:rPr>
            </w:pPr>
            <w:r w:rsidRPr="009709C5">
              <w:t>22</w:t>
            </w:r>
          </w:p>
        </w:tc>
        <w:tc>
          <w:tcPr>
            <w:tcW w:w="2677" w:type="dxa"/>
            <w:tcBorders>
              <w:top w:val="single" w:sz="6" w:space="0" w:color="auto"/>
              <w:left w:val="single" w:sz="6" w:space="0" w:color="auto"/>
              <w:bottom w:val="single" w:sz="6" w:space="0" w:color="auto"/>
              <w:right w:val="single" w:sz="6" w:space="0" w:color="auto"/>
            </w:tcBorders>
            <w:vAlign w:val="center"/>
          </w:tcPr>
          <w:p w14:paraId="6DEDB665" w14:textId="77777777" w:rsidR="00A006CD" w:rsidRPr="009709C5" w:rsidRDefault="00A006CD" w:rsidP="00AE0769">
            <w:pPr>
              <w:pStyle w:val="TAL"/>
            </w:pPr>
            <w:r w:rsidRPr="009709C5">
              <w:t>Quality of quiet zone for calibration process</w:t>
            </w:r>
          </w:p>
        </w:tc>
        <w:tc>
          <w:tcPr>
            <w:tcW w:w="1132" w:type="dxa"/>
            <w:gridSpan w:val="2"/>
            <w:tcBorders>
              <w:top w:val="single" w:sz="6" w:space="0" w:color="auto"/>
              <w:left w:val="single" w:sz="6" w:space="0" w:color="auto"/>
              <w:bottom w:val="single" w:sz="6" w:space="0" w:color="auto"/>
              <w:right w:val="single" w:sz="6" w:space="0" w:color="auto"/>
            </w:tcBorders>
          </w:tcPr>
          <w:p w14:paraId="537B2552"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36539288"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3F2939C8"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B9A8759" w14:textId="77777777" w:rsidR="00A006CD" w:rsidRPr="009709C5" w:rsidRDefault="00A006CD" w:rsidP="00AE0769">
            <w:pPr>
              <w:pStyle w:val="TAC"/>
            </w:pPr>
          </w:p>
        </w:tc>
      </w:tr>
      <w:tr w:rsidR="00A006CD" w:rsidRPr="009709C5" w14:paraId="07FD379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E65DECE" w14:textId="77777777" w:rsidR="00A006CD" w:rsidRPr="009709C5" w:rsidDel="00842179" w:rsidRDefault="00A006CD" w:rsidP="00AE0769">
            <w:pPr>
              <w:pStyle w:val="TAL"/>
              <w:rPr>
                <w:lang w:eastAsia="ja-JP"/>
              </w:rPr>
            </w:pPr>
            <w:r w:rsidRPr="009709C5">
              <w:rPr>
                <w:lang w:eastAsia="ja-JP"/>
              </w:rPr>
              <w:t>23</w:t>
            </w:r>
          </w:p>
        </w:tc>
        <w:tc>
          <w:tcPr>
            <w:tcW w:w="2677" w:type="dxa"/>
            <w:tcBorders>
              <w:top w:val="single" w:sz="6" w:space="0" w:color="auto"/>
              <w:left w:val="single" w:sz="6" w:space="0" w:color="auto"/>
              <w:bottom w:val="single" w:sz="6" w:space="0" w:color="auto"/>
              <w:right w:val="single" w:sz="6" w:space="0" w:color="auto"/>
            </w:tcBorders>
            <w:vAlign w:val="center"/>
          </w:tcPr>
          <w:p w14:paraId="052178AE" w14:textId="77777777" w:rsidR="00A006CD" w:rsidRPr="009709C5" w:rsidRDefault="00A006CD" w:rsidP="00AE0769">
            <w:pPr>
              <w:pStyle w:val="TAL"/>
            </w:pPr>
            <w:r w:rsidRPr="009709C5">
              <w:t>Standing wave between reference calibration antenna and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701F57A4"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D7223C3"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ED2F357"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1DCE220E" w14:textId="77777777" w:rsidR="00A006CD" w:rsidRPr="009709C5" w:rsidRDefault="00A006CD" w:rsidP="00AE0769">
            <w:pPr>
              <w:pStyle w:val="TAC"/>
            </w:pPr>
          </w:p>
        </w:tc>
      </w:tr>
      <w:tr w:rsidR="00A006CD" w:rsidRPr="009709C5" w14:paraId="0783FCA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849B6A1" w14:textId="77777777" w:rsidR="00A006CD" w:rsidRPr="009709C5" w:rsidDel="00842179" w:rsidRDefault="00A006CD" w:rsidP="00AE0769">
            <w:pPr>
              <w:pStyle w:val="TAL"/>
              <w:rPr>
                <w:lang w:eastAsia="ja-JP"/>
              </w:rPr>
            </w:pPr>
            <w:r w:rsidRPr="009709C5">
              <w:t>24</w:t>
            </w:r>
          </w:p>
        </w:tc>
        <w:tc>
          <w:tcPr>
            <w:tcW w:w="2677" w:type="dxa"/>
            <w:tcBorders>
              <w:top w:val="single" w:sz="6" w:space="0" w:color="auto"/>
              <w:left w:val="single" w:sz="6" w:space="0" w:color="auto"/>
              <w:bottom w:val="single" w:sz="6" w:space="0" w:color="auto"/>
              <w:right w:val="single" w:sz="6" w:space="0" w:color="auto"/>
            </w:tcBorders>
            <w:vAlign w:val="center"/>
          </w:tcPr>
          <w:p w14:paraId="5EF0091E" w14:textId="77777777" w:rsidR="00A006CD" w:rsidRPr="009709C5" w:rsidRDefault="00A006CD" w:rsidP="00AE0769">
            <w:pPr>
              <w:pStyle w:val="TAL"/>
            </w:pPr>
            <w:r w:rsidRPr="009709C5">
              <w:t>Influence of the calibration antenna feed cable</w:t>
            </w:r>
          </w:p>
        </w:tc>
        <w:tc>
          <w:tcPr>
            <w:tcW w:w="1132" w:type="dxa"/>
            <w:gridSpan w:val="2"/>
            <w:tcBorders>
              <w:top w:val="single" w:sz="6" w:space="0" w:color="auto"/>
              <w:left w:val="single" w:sz="6" w:space="0" w:color="auto"/>
              <w:bottom w:val="single" w:sz="6" w:space="0" w:color="auto"/>
              <w:right w:val="single" w:sz="6" w:space="0" w:color="auto"/>
            </w:tcBorders>
          </w:tcPr>
          <w:p w14:paraId="399A9A7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B23B305"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2397BC15"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0F172F73" w14:textId="77777777" w:rsidR="00A006CD" w:rsidRPr="009709C5" w:rsidRDefault="00A006CD" w:rsidP="00AE0769">
            <w:pPr>
              <w:pStyle w:val="TAC"/>
            </w:pPr>
          </w:p>
        </w:tc>
      </w:tr>
      <w:tr w:rsidR="00A006CD" w:rsidRPr="009709C5" w14:paraId="4DA3513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D7FB2FB" w14:textId="77777777" w:rsidR="00A006CD" w:rsidRPr="009709C5" w:rsidRDefault="00A006CD" w:rsidP="00AE0769">
            <w:pPr>
              <w:pStyle w:val="TAL"/>
            </w:pPr>
            <w:r w:rsidRPr="009709C5">
              <w:rPr>
                <w:lang w:eastAsia="zh-CN"/>
              </w:rPr>
              <w:t>25</w:t>
            </w:r>
          </w:p>
        </w:tc>
        <w:tc>
          <w:tcPr>
            <w:tcW w:w="2677" w:type="dxa"/>
            <w:tcBorders>
              <w:top w:val="single" w:sz="6" w:space="0" w:color="auto"/>
              <w:left w:val="single" w:sz="6" w:space="0" w:color="auto"/>
              <w:bottom w:val="single" w:sz="6" w:space="0" w:color="auto"/>
              <w:right w:val="single" w:sz="6" w:space="0" w:color="auto"/>
            </w:tcBorders>
          </w:tcPr>
          <w:p w14:paraId="5702491C" w14:textId="77777777" w:rsidR="00A006CD" w:rsidRPr="009709C5" w:rsidRDefault="00A006CD" w:rsidP="00AE0769">
            <w:pPr>
              <w:pStyle w:val="TAL"/>
            </w:pPr>
            <w:r w:rsidRPr="009709C5">
              <w:t>Insertion Loss Variation</w:t>
            </w:r>
          </w:p>
        </w:tc>
        <w:tc>
          <w:tcPr>
            <w:tcW w:w="1132" w:type="dxa"/>
            <w:gridSpan w:val="2"/>
            <w:tcBorders>
              <w:top w:val="single" w:sz="6" w:space="0" w:color="auto"/>
              <w:left w:val="single" w:sz="6" w:space="0" w:color="auto"/>
              <w:bottom w:val="single" w:sz="6" w:space="0" w:color="auto"/>
              <w:right w:val="single" w:sz="6" w:space="0" w:color="auto"/>
            </w:tcBorders>
          </w:tcPr>
          <w:p w14:paraId="0DBB8FD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6F88F3D4"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73FF00FA"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8D5657E" w14:textId="77777777" w:rsidR="00A006CD" w:rsidRPr="009709C5" w:rsidRDefault="00A006CD" w:rsidP="00AE0769">
            <w:pPr>
              <w:pStyle w:val="TAC"/>
            </w:pPr>
          </w:p>
        </w:tc>
      </w:tr>
      <w:tr w:rsidR="00A006CD" w:rsidRPr="009709C5" w14:paraId="639F3CD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6E840B" w14:textId="77777777" w:rsidR="00A006CD" w:rsidRPr="009709C5" w:rsidRDefault="00A006CD" w:rsidP="00AE0769">
            <w:pPr>
              <w:pStyle w:val="TAH"/>
              <w:rPr>
                <w:lang w:eastAsia="zh-CN"/>
              </w:rPr>
            </w:pPr>
          </w:p>
        </w:tc>
        <w:tc>
          <w:tcPr>
            <w:tcW w:w="6966" w:type="dxa"/>
            <w:gridSpan w:val="8"/>
            <w:tcBorders>
              <w:top w:val="single" w:sz="6" w:space="0" w:color="auto"/>
              <w:left w:val="single" w:sz="6" w:space="0" w:color="auto"/>
              <w:bottom w:val="single" w:sz="6" w:space="0" w:color="auto"/>
              <w:right w:val="single" w:sz="6" w:space="0" w:color="auto"/>
            </w:tcBorders>
          </w:tcPr>
          <w:p w14:paraId="63CC5929" w14:textId="77777777" w:rsidR="00A006CD" w:rsidRPr="009709C5" w:rsidRDefault="00A006CD" w:rsidP="00AE0769">
            <w:pPr>
              <w:pStyle w:val="TAH"/>
            </w:pPr>
            <w:r w:rsidRPr="009709C5">
              <w:t>Systematic uncertainties</w:t>
            </w:r>
          </w:p>
        </w:tc>
        <w:tc>
          <w:tcPr>
            <w:tcW w:w="1226" w:type="dxa"/>
            <w:tcBorders>
              <w:top w:val="single" w:sz="6" w:space="0" w:color="auto"/>
              <w:left w:val="single" w:sz="6" w:space="0" w:color="auto"/>
              <w:bottom w:val="single" w:sz="6" w:space="0" w:color="auto"/>
              <w:right w:val="single" w:sz="6" w:space="0" w:color="auto"/>
            </w:tcBorders>
          </w:tcPr>
          <w:p w14:paraId="31855875" w14:textId="77777777" w:rsidR="00A006CD" w:rsidRPr="009709C5" w:rsidRDefault="00A006CD" w:rsidP="00AE0769">
            <w:pPr>
              <w:pStyle w:val="TAH"/>
            </w:pPr>
            <w:r w:rsidRPr="009709C5">
              <w:t>Value</w:t>
            </w:r>
          </w:p>
        </w:tc>
      </w:tr>
      <w:tr w:rsidR="00A006CD" w:rsidRPr="009709C5" w14:paraId="163DE1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EED2698" w14:textId="77777777" w:rsidR="00A006CD" w:rsidRPr="009709C5" w:rsidRDefault="00A006CD" w:rsidP="00AE0769">
            <w:pPr>
              <w:pStyle w:val="TAL"/>
              <w:rPr>
                <w:lang w:eastAsia="zh-CN"/>
              </w:rPr>
            </w:pPr>
            <w:r w:rsidRPr="009709C5">
              <w:rPr>
                <w:lang w:eastAsia="zh-CN"/>
              </w:rPr>
              <w:t>26</w:t>
            </w:r>
          </w:p>
        </w:tc>
        <w:tc>
          <w:tcPr>
            <w:tcW w:w="6966" w:type="dxa"/>
            <w:gridSpan w:val="8"/>
            <w:tcBorders>
              <w:top w:val="single" w:sz="6" w:space="0" w:color="auto"/>
              <w:left w:val="single" w:sz="6" w:space="0" w:color="auto"/>
              <w:bottom w:val="single" w:sz="6" w:space="0" w:color="auto"/>
              <w:right w:val="single" w:sz="6" w:space="0" w:color="auto"/>
            </w:tcBorders>
            <w:vAlign w:val="center"/>
          </w:tcPr>
          <w:p w14:paraId="1AEE7B0D" w14:textId="77777777" w:rsidR="00A006CD" w:rsidRPr="009709C5" w:rsidRDefault="00A006CD" w:rsidP="00AE0769">
            <w:pPr>
              <w:pStyle w:val="TAL"/>
            </w:pPr>
            <w:r w:rsidRPr="009709C5">
              <w:t>Systematic error related to beam peak search</w:t>
            </w:r>
          </w:p>
        </w:tc>
        <w:tc>
          <w:tcPr>
            <w:tcW w:w="1226" w:type="dxa"/>
            <w:tcBorders>
              <w:top w:val="single" w:sz="6" w:space="0" w:color="auto"/>
              <w:left w:val="single" w:sz="6" w:space="0" w:color="auto"/>
              <w:bottom w:val="single" w:sz="6" w:space="0" w:color="auto"/>
              <w:right w:val="single" w:sz="6" w:space="0" w:color="auto"/>
            </w:tcBorders>
          </w:tcPr>
          <w:p w14:paraId="49F34F81" w14:textId="77777777" w:rsidR="00A006CD" w:rsidRPr="009709C5" w:rsidRDefault="00A006CD" w:rsidP="00AE0769">
            <w:pPr>
              <w:pStyle w:val="TAC"/>
            </w:pPr>
          </w:p>
        </w:tc>
      </w:tr>
      <w:tr w:rsidR="00A006CD" w:rsidRPr="009709C5" w14:paraId="7725BEA2" w14:textId="77777777" w:rsidTr="008B47F6">
        <w:trPr>
          <w:cantSplit/>
          <w:tblHeader/>
          <w:jc w:val="center"/>
        </w:trPr>
        <w:tc>
          <w:tcPr>
            <w:tcW w:w="1209" w:type="dxa"/>
            <w:tcBorders>
              <w:top w:val="single" w:sz="6" w:space="0" w:color="auto"/>
              <w:left w:val="single" w:sz="6" w:space="0" w:color="auto"/>
              <w:bottom w:val="single" w:sz="4" w:space="0" w:color="auto"/>
              <w:right w:val="single" w:sz="6" w:space="0" w:color="auto"/>
            </w:tcBorders>
          </w:tcPr>
          <w:p w14:paraId="5EEEA93A" w14:textId="77777777" w:rsidR="00A006CD" w:rsidRPr="009709C5" w:rsidRDefault="00A006CD" w:rsidP="00AE0769">
            <w:pPr>
              <w:pStyle w:val="TAL"/>
              <w:rPr>
                <w:lang w:eastAsia="zh-CN"/>
              </w:rPr>
            </w:pPr>
            <w:r w:rsidRPr="009709C5">
              <w:rPr>
                <w:lang w:eastAsia="zh-CN"/>
              </w:rPr>
              <w:t>27</w:t>
            </w:r>
          </w:p>
        </w:tc>
        <w:tc>
          <w:tcPr>
            <w:tcW w:w="6966" w:type="dxa"/>
            <w:gridSpan w:val="8"/>
            <w:tcBorders>
              <w:top w:val="single" w:sz="6" w:space="0" w:color="auto"/>
              <w:left w:val="single" w:sz="6" w:space="0" w:color="auto"/>
              <w:bottom w:val="single" w:sz="4" w:space="0" w:color="auto"/>
              <w:right w:val="single" w:sz="6" w:space="0" w:color="auto"/>
            </w:tcBorders>
            <w:vAlign w:val="center"/>
          </w:tcPr>
          <w:p w14:paraId="04DEEE31" w14:textId="77777777" w:rsidR="00A006CD" w:rsidRPr="009709C5" w:rsidRDefault="00A006CD" w:rsidP="00AE0769">
            <w:pPr>
              <w:pStyle w:val="TAL"/>
            </w:pPr>
            <w:r w:rsidRPr="009709C5">
              <w:t>Impact on non-ideal isolation between branches for the wireless cable mode</w:t>
            </w:r>
          </w:p>
        </w:tc>
        <w:tc>
          <w:tcPr>
            <w:tcW w:w="1226" w:type="dxa"/>
            <w:tcBorders>
              <w:top w:val="single" w:sz="6" w:space="0" w:color="auto"/>
              <w:left w:val="single" w:sz="6" w:space="0" w:color="auto"/>
              <w:bottom w:val="single" w:sz="4" w:space="0" w:color="auto"/>
              <w:right w:val="single" w:sz="6" w:space="0" w:color="auto"/>
            </w:tcBorders>
          </w:tcPr>
          <w:p w14:paraId="7764724A" w14:textId="77777777" w:rsidR="00A006CD" w:rsidRPr="009709C5" w:rsidRDefault="00A006CD" w:rsidP="00AE0769">
            <w:pPr>
              <w:pStyle w:val="TAC"/>
            </w:pPr>
            <w:r w:rsidRPr="009709C5">
              <w:t>0.45 (Note 1)</w:t>
            </w:r>
          </w:p>
          <w:p w14:paraId="63816C54" w14:textId="77777777" w:rsidR="00A006CD" w:rsidRPr="009709C5" w:rsidRDefault="00A006CD" w:rsidP="00AE0769">
            <w:pPr>
              <w:pStyle w:val="TAC"/>
            </w:pPr>
            <w:r w:rsidRPr="009709C5">
              <w:t>0.60 (Note 2)</w:t>
            </w:r>
          </w:p>
        </w:tc>
      </w:tr>
      <w:tr w:rsidR="00A006CD" w:rsidRPr="009709C5" w14:paraId="7D2B9BAD"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10"/>
            <w:tcBorders>
              <w:top w:val="single" w:sz="4" w:space="0" w:color="auto"/>
              <w:left w:val="single" w:sz="4" w:space="0" w:color="auto"/>
              <w:bottom w:val="single" w:sz="4" w:space="0" w:color="auto"/>
              <w:right w:val="single" w:sz="4" w:space="0" w:color="auto"/>
            </w:tcBorders>
          </w:tcPr>
          <w:p w14:paraId="1053E2AC"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6DE6D063"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1209" w:type="dxa"/>
            <w:tcBorders>
              <w:top w:val="single" w:sz="4" w:space="0" w:color="auto"/>
              <w:left w:val="single" w:sz="4" w:space="0" w:color="auto"/>
              <w:bottom w:val="single" w:sz="4" w:space="0" w:color="auto"/>
              <w:right w:val="single" w:sz="4" w:space="0" w:color="auto"/>
            </w:tcBorders>
          </w:tcPr>
          <w:p w14:paraId="0D0028B9" w14:textId="77777777" w:rsidR="00A006CD" w:rsidRPr="009709C5" w:rsidRDefault="00A006CD" w:rsidP="00AE0769">
            <w:pPr>
              <w:pStyle w:val="TAL"/>
              <w:rPr>
                <w:lang w:eastAsia="ja-JP"/>
              </w:rPr>
            </w:pPr>
            <w:r w:rsidRPr="009709C5">
              <w:rPr>
                <w:lang w:eastAsia="ja-JP"/>
              </w:rPr>
              <w:t>28</w:t>
            </w:r>
          </w:p>
        </w:tc>
        <w:tc>
          <w:tcPr>
            <w:tcW w:w="2702" w:type="dxa"/>
            <w:gridSpan w:val="2"/>
            <w:tcBorders>
              <w:top w:val="single" w:sz="4" w:space="0" w:color="auto"/>
              <w:left w:val="single" w:sz="4" w:space="0" w:color="auto"/>
              <w:bottom w:val="single" w:sz="4" w:space="0" w:color="auto"/>
              <w:right w:val="single" w:sz="4" w:space="0" w:color="auto"/>
            </w:tcBorders>
            <w:vAlign w:val="center"/>
          </w:tcPr>
          <w:p w14:paraId="5A26F1D6" w14:textId="77777777" w:rsidR="00A006CD" w:rsidRPr="009709C5" w:rsidRDefault="00A006CD" w:rsidP="00AE0769">
            <w:pPr>
              <w:pStyle w:val="TAL"/>
            </w:pPr>
            <w:r w:rsidRPr="009709C5">
              <w:rPr>
                <w:lang w:eastAsia="ja-JP"/>
              </w:rPr>
              <w:t>Result variation due to finite test time</w:t>
            </w:r>
          </w:p>
        </w:tc>
        <w:tc>
          <w:tcPr>
            <w:tcW w:w="1170" w:type="dxa"/>
            <w:gridSpan w:val="2"/>
            <w:tcBorders>
              <w:top w:val="single" w:sz="4" w:space="0" w:color="auto"/>
              <w:left w:val="single" w:sz="4" w:space="0" w:color="auto"/>
              <w:bottom w:val="single" w:sz="4" w:space="0" w:color="auto"/>
              <w:right w:val="single" w:sz="4" w:space="0" w:color="auto"/>
            </w:tcBorders>
            <w:vAlign w:val="center"/>
          </w:tcPr>
          <w:p w14:paraId="2318742A" w14:textId="77777777" w:rsidR="00A006CD" w:rsidRPr="009709C5" w:rsidRDefault="00A006CD" w:rsidP="00AE0769">
            <w:pPr>
              <w:pStyle w:val="TAL"/>
            </w:pPr>
          </w:p>
        </w:tc>
        <w:tc>
          <w:tcPr>
            <w:tcW w:w="2160" w:type="dxa"/>
            <w:gridSpan w:val="2"/>
            <w:tcBorders>
              <w:top w:val="single" w:sz="4" w:space="0" w:color="auto"/>
              <w:left w:val="single" w:sz="4" w:space="0" w:color="auto"/>
              <w:bottom w:val="single" w:sz="4" w:space="0" w:color="auto"/>
              <w:right w:val="single" w:sz="4" w:space="0" w:color="auto"/>
            </w:tcBorders>
          </w:tcPr>
          <w:p w14:paraId="7C2D256D" w14:textId="77777777" w:rsidR="00A006CD" w:rsidRPr="009709C5" w:rsidRDefault="00A006CD" w:rsidP="00AE0769">
            <w:pPr>
              <w:pStyle w:val="TAC"/>
            </w:pPr>
            <w:r w:rsidRPr="009709C5">
              <w:t xml:space="preserve">[Actual] </w:t>
            </w:r>
          </w:p>
        </w:tc>
        <w:tc>
          <w:tcPr>
            <w:tcW w:w="900" w:type="dxa"/>
            <w:tcBorders>
              <w:top w:val="single" w:sz="4" w:space="0" w:color="auto"/>
              <w:left w:val="single" w:sz="4" w:space="0" w:color="auto"/>
              <w:bottom w:val="single" w:sz="4" w:space="0" w:color="auto"/>
              <w:right w:val="single" w:sz="4" w:space="0" w:color="auto"/>
            </w:tcBorders>
          </w:tcPr>
          <w:p w14:paraId="6B01D350" w14:textId="77777777" w:rsidR="00A006CD" w:rsidRPr="009709C5" w:rsidRDefault="00A006CD" w:rsidP="00AE0769">
            <w:pPr>
              <w:pStyle w:val="TAC"/>
            </w:pPr>
            <w:r w:rsidRPr="009709C5">
              <w:t>[1.00]</w:t>
            </w:r>
          </w:p>
        </w:tc>
        <w:tc>
          <w:tcPr>
            <w:tcW w:w="1260" w:type="dxa"/>
            <w:gridSpan w:val="2"/>
            <w:tcBorders>
              <w:top w:val="single" w:sz="4" w:space="0" w:color="auto"/>
              <w:left w:val="single" w:sz="4" w:space="0" w:color="auto"/>
              <w:bottom w:val="single" w:sz="4" w:space="0" w:color="auto"/>
              <w:right w:val="single" w:sz="4" w:space="0" w:color="auto"/>
            </w:tcBorders>
          </w:tcPr>
          <w:p w14:paraId="401482B2" w14:textId="77777777" w:rsidR="00A006CD" w:rsidRPr="009709C5" w:rsidRDefault="00A006CD" w:rsidP="00AE0769">
            <w:pPr>
              <w:pStyle w:val="TAC"/>
            </w:pPr>
          </w:p>
        </w:tc>
      </w:tr>
      <w:tr w:rsidR="00A006CD" w:rsidRPr="009709C5" w14:paraId="339EF0D9"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10"/>
            <w:tcBorders>
              <w:top w:val="single" w:sz="4" w:space="0" w:color="auto"/>
              <w:left w:val="single" w:sz="4" w:space="0" w:color="auto"/>
              <w:bottom w:val="single" w:sz="4" w:space="0" w:color="auto"/>
              <w:right w:val="single" w:sz="4" w:space="0" w:color="auto"/>
            </w:tcBorders>
          </w:tcPr>
          <w:p w14:paraId="4AD54B1E" w14:textId="77777777" w:rsidR="00A006CD" w:rsidRPr="009709C5" w:rsidRDefault="00A006CD" w:rsidP="00AE0769">
            <w:pPr>
              <w:pStyle w:val="TAC"/>
              <w:jc w:val="left"/>
            </w:pPr>
            <w:r w:rsidRPr="009709C5">
              <w:t>Note 1: applies to Rank 2 test cases for FR2a, FR2b, and FR2c</w:t>
            </w:r>
          </w:p>
          <w:p w14:paraId="73AFA020" w14:textId="77777777" w:rsidR="00A006CD" w:rsidRPr="009709C5" w:rsidRDefault="00A006CD" w:rsidP="00AE0769">
            <w:pPr>
              <w:pStyle w:val="TAC"/>
              <w:jc w:val="left"/>
            </w:pPr>
            <w:r w:rsidRPr="009709C5">
              <w:t>Note 2: applies to Rank 1 test cases for FR2a, FR2b, and FR2c</w:t>
            </w:r>
          </w:p>
        </w:tc>
      </w:tr>
    </w:tbl>
    <w:p w14:paraId="738A8D2B" w14:textId="77777777" w:rsidR="008167FD" w:rsidRPr="009709C5" w:rsidRDefault="008167FD" w:rsidP="008167FD"/>
    <w:p w14:paraId="2556B0BF" w14:textId="77777777" w:rsidR="0044436F" w:rsidRPr="009709C5" w:rsidRDefault="001914F7" w:rsidP="0044436F">
      <w:pPr>
        <w:pStyle w:val="Heading1"/>
      </w:pPr>
      <w:r w:rsidRPr="009709C5">
        <w:br w:type="page"/>
      </w:r>
      <w:bookmarkStart w:id="3704" w:name="_Toc21004882"/>
      <w:bookmarkStart w:id="3705" w:name="_Toc36041655"/>
      <w:bookmarkStart w:id="3706" w:name="_Toc36548879"/>
      <w:bookmarkStart w:id="3707" w:name="_Toc43901354"/>
      <w:bookmarkStart w:id="3708" w:name="_Toc52372105"/>
      <w:bookmarkStart w:id="3709" w:name="_Toc58253564"/>
      <w:bookmarkStart w:id="3710" w:name="_Toc75371706"/>
      <w:bookmarkStart w:id="3711" w:name="_Toc83730875"/>
      <w:bookmarkStart w:id="3712" w:name="_Toc90489383"/>
      <w:bookmarkStart w:id="3713" w:name="_Toc100005458"/>
      <w:bookmarkStart w:id="3714" w:name="_Toc114990285"/>
      <w:bookmarkStart w:id="3715" w:name="_Toc131528838"/>
      <w:r w:rsidR="0044436F" w:rsidRPr="009709C5">
        <w:t>D.1</w:t>
      </w:r>
      <w:r w:rsidR="0044436F" w:rsidRPr="009709C5">
        <w:tab/>
        <w:t>Uncertainty budget calculation principle</w:t>
      </w:r>
      <w:bookmarkEnd w:id="3704"/>
      <w:bookmarkEnd w:id="3705"/>
      <w:bookmarkEnd w:id="3706"/>
      <w:bookmarkEnd w:id="3707"/>
      <w:bookmarkEnd w:id="3708"/>
      <w:bookmarkEnd w:id="3709"/>
      <w:bookmarkEnd w:id="3710"/>
      <w:bookmarkEnd w:id="3711"/>
      <w:bookmarkEnd w:id="3712"/>
      <w:bookmarkEnd w:id="3713"/>
      <w:bookmarkEnd w:id="3714"/>
      <w:bookmarkEnd w:id="3715"/>
    </w:p>
    <w:p w14:paraId="09C74843" w14:textId="77777777" w:rsidR="0044436F" w:rsidRPr="009709C5" w:rsidRDefault="0044436F" w:rsidP="0044718E">
      <w:pPr>
        <w:pStyle w:val="Heading2"/>
      </w:pPr>
      <w:bookmarkStart w:id="3716" w:name="_Toc21004883"/>
      <w:bookmarkStart w:id="3717" w:name="_Toc36041656"/>
      <w:bookmarkStart w:id="3718" w:name="_Toc36548880"/>
      <w:bookmarkStart w:id="3719" w:name="_Toc43901355"/>
      <w:bookmarkStart w:id="3720" w:name="_Toc52372106"/>
      <w:bookmarkStart w:id="3721" w:name="_Toc58253565"/>
      <w:bookmarkStart w:id="3722" w:name="_Toc75371707"/>
      <w:bookmarkStart w:id="3723" w:name="_Toc83730876"/>
      <w:bookmarkStart w:id="3724" w:name="_Toc90489384"/>
      <w:bookmarkStart w:id="3725" w:name="_Toc100005459"/>
      <w:bookmarkStart w:id="3726" w:name="_Toc114990286"/>
      <w:bookmarkStart w:id="3727" w:name="_Toc131528839"/>
      <w:r w:rsidRPr="009709C5">
        <w:t>D.1.1</w:t>
      </w:r>
      <w:r w:rsidRPr="009709C5">
        <w:tab/>
        <w:t>Uncertainty budget calculation principle for DNF</w:t>
      </w:r>
      <w:bookmarkEnd w:id="3716"/>
      <w:bookmarkEnd w:id="3717"/>
      <w:bookmarkEnd w:id="3718"/>
      <w:bookmarkEnd w:id="3719"/>
      <w:bookmarkEnd w:id="3720"/>
      <w:bookmarkEnd w:id="3721"/>
      <w:bookmarkEnd w:id="3722"/>
      <w:bookmarkEnd w:id="3723"/>
      <w:bookmarkEnd w:id="3724"/>
      <w:bookmarkEnd w:id="3725"/>
      <w:bookmarkEnd w:id="3726"/>
      <w:bookmarkEnd w:id="3727"/>
    </w:p>
    <w:p w14:paraId="3D2BE0A5" w14:textId="77777777" w:rsidR="0044436F" w:rsidRPr="009709C5" w:rsidRDefault="0044436F" w:rsidP="0044436F">
      <w:r w:rsidRPr="009709C5">
        <w:t xml:space="preserve">The uncertainty tables cover </w:t>
      </w:r>
      <w:r w:rsidRPr="009709C5">
        <w:rPr>
          <w:lang w:eastAsia="x-none"/>
        </w:rPr>
        <w:t>the actual measurement using the DUT receiver. If applicable, any uncertainty arising from a calibration or alignment process before the measurements should also be included.</w:t>
      </w:r>
    </w:p>
    <w:p w14:paraId="5755FD85" w14:textId="77777777" w:rsidR="0044436F" w:rsidRPr="009709C5" w:rsidRDefault="0044436F" w:rsidP="0044436F">
      <w:r w:rsidRPr="009709C5">
        <w:t>The MU budget should comprise of a minimum 5 headings:</w:t>
      </w:r>
    </w:p>
    <w:p w14:paraId="18EBC085" w14:textId="77777777" w:rsidR="0044436F" w:rsidRPr="009709C5" w:rsidRDefault="0044436F" w:rsidP="0044436F">
      <w:pPr>
        <w:pStyle w:val="B1"/>
      </w:pPr>
      <w:r w:rsidRPr="009709C5">
        <w:t>1)</w:t>
      </w:r>
      <w:r w:rsidRPr="009709C5">
        <w:tab/>
        <w:t>The uncertainty source,</w:t>
      </w:r>
    </w:p>
    <w:p w14:paraId="274562B1" w14:textId="77777777" w:rsidR="0044436F" w:rsidRPr="009709C5" w:rsidRDefault="0044436F" w:rsidP="0044436F">
      <w:pPr>
        <w:pStyle w:val="B1"/>
      </w:pPr>
      <w:r w:rsidRPr="009709C5">
        <w:t>2)</w:t>
      </w:r>
      <w:r w:rsidRPr="009709C5">
        <w:tab/>
        <w:t>Uncertainty value,</w:t>
      </w:r>
    </w:p>
    <w:p w14:paraId="2BE7F8DE" w14:textId="77777777" w:rsidR="0044436F" w:rsidRPr="009709C5" w:rsidRDefault="0044436F" w:rsidP="0044436F">
      <w:pPr>
        <w:pStyle w:val="B1"/>
      </w:pPr>
      <w:r w:rsidRPr="009709C5">
        <w:t>3)</w:t>
      </w:r>
      <w:r w:rsidRPr="009709C5">
        <w:tab/>
        <w:t>Distribution of the probability,</w:t>
      </w:r>
    </w:p>
    <w:p w14:paraId="7D432AF2" w14:textId="77777777" w:rsidR="0044436F" w:rsidRPr="009709C5" w:rsidRDefault="0044436F" w:rsidP="0044436F">
      <w:pPr>
        <w:pStyle w:val="B1"/>
      </w:pPr>
      <w:r w:rsidRPr="009709C5">
        <w:t>4)</w:t>
      </w:r>
      <w:r w:rsidRPr="009709C5">
        <w:tab/>
        <w:t>Divisor based on distribution shape,</w:t>
      </w:r>
    </w:p>
    <w:p w14:paraId="14D37F00" w14:textId="77777777" w:rsidR="0044436F" w:rsidRPr="009709C5" w:rsidRDefault="0044436F" w:rsidP="0044436F">
      <w:pPr>
        <w:pStyle w:val="B1"/>
      </w:pPr>
      <w:r w:rsidRPr="009709C5">
        <w:t>5)</w:t>
      </w:r>
      <w:r w:rsidRPr="009709C5">
        <w:tab/>
        <w:t>Calculated standard uncertainty (based on uncertainty value and divisor).</w:t>
      </w:r>
    </w:p>
    <w:p w14:paraId="10BBEADC" w14:textId="77777777" w:rsidR="0044436F" w:rsidRPr="009709C5" w:rsidRDefault="0044436F" w:rsidP="0044718E">
      <w:pPr>
        <w:pStyle w:val="Heading2"/>
      </w:pPr>
      <w:bookmarkStart w:id="3728" w:name="_Toc21004884"/>
      <w:bookmarkStart w:id="3729" w:name="_Toc36041657"/>
      <w:bookmarkStart w:id="3730" w:name="_Toc36548881"/>
      <w:bookmarkStart w:id="3731" w:name="_Toc43901356"/>
      <w:bookmarkStart w:id="3732" w:name="_Toc52372107"/>
      <w:bookmarkStart w:id="3733" w:name="_Toc58253566"/>
      <w:bookmarkStart w:id="3734" w:name="_Toc75371708"/>
      <w:bookmarkStart w:id="3735" w:name="_Toc83730877"/>
      <w:bookmarkStart w:id="3736" w:name="_Toc90489385"/>
      <w:bookmarkStart w:id="3737" w:name="_Toc100005460"/>
      <w:bookmarkStart w:id="3738" w:name="_Toc114990287"/>
      <w:bookmarkStart w:id="3739" w:name="_Toc131528840"/>
      <w:r w:rsidRPr="009709C5">
        <w:t>D.1.2</w:t>
      </w:r>
      <w:r w:rsidRPr="009709C5">
        <w:tab/>
        <w:t>Uncertainty budget calculation principle for DFF</w:t>
      </w:r>
      <w:bookmarkEnd w:id="3728"/>
      <w:bookmarkEnd w:id="3729"/>
      <w:bookmarkEnd w:id="3730"/>
      <w:bookmarkEnd w:id="3731"/>
      <w:bookmarkEnd w:id="3732"/>
      <w:bookmarkEnd w:id="3733"/>
      <w:bookmarkEnd w:id="3734"/>
      <w:bookmarkEnd w:id="3735"/>
      <w:bookmarkEnd w:id="3736"/>
      <w:bookmarkEnd w:id="3737"/>
      <w:bookmarkEnd w:id="3738"/>
      <w:bookmarkEnd w:id="3739"/>
    </w:p>
    <w:p w14:paraId="142DB4D2" w14:textId="77777777" w:rsidR="0044436F" w:rsidRPr="009709C5" w:rsidRDefault="0044436F" w:rsidP="0044436F">
      <w:r w:rsidRPr="009709C5">
        <w:t>The same as defined in D.1.1.</w:t>
      </w:r>
    </w:p>
    <w:p w14:paraId="387E86ED" w14:textId="77777777" w:rsidR="0044436F" w:rsidRPr="009709C5" w:rsidRDefault="0044436F" w:rsidP="0044718E">
      <w:pPr>
        <w:pStyle w:val="Heading2"/>
      </w:pPr>
      <w:bookmarkStart w:id="3740" w:name="_Toc21004885"/>
      <w:bookmarkStart w:id="3741" w:name="_Toc36041658"/>
      <w:bookmarkStart w:id="3742" w:name="_Toc36548882"/>
      <w:bookmarkStart w:id="3743" w:name="_Toc43901357"/>
      <w:bookmarkStart w:id="3744" w:name="_Toc52372108"/>
      <w:bookmarkStart w:id="3745" w:name="_Toc58253567"/>
      <w:bookmarkStart w:id="3746" w:name="_Toc75371709"/>
      <w:bookmarkStart w:id="3747" w:name="_Toc83730878"/>
      <w:bookmarkStart w:id="3748" w:name="_Toc90489386"/>
      <w:bookmarkStart w:id="3749" w:name="_Toc100005461"/>
      <w:bookmarkStart w:id="3750" w:name="_Toc114990288"/>
      <w:bookmarkStart w:id="3751" w:name="_Toc131528841"/>
      <w:r w:rsidRPr="009709C5">
        <w:t>D.1.3</w:t>
      </w:r>
      <w:r w:rsidRPr="009709C5">
        <w:tab/>
        <w:t>Uncertainty budget calculation principle for IFF</w:t>
      </w:r>
      <w:bookmarkEnd w:id="3740"/>
      <w:bookmarkEnd w:id="3741"/>
      <w:bookmarkEnd w:id="3742"/>
      <w:bookmarkEnd w:id="3743"/>
      <w:bookmarkEnd w:id="3744"/>
      <w:bookmarkEnd w:id="3745"/>
      <w:bookmarkEnd w:id="3746"/>
      <w:bookmarkEnd w:id="3747"/>
      <w:bookmarkEnd w:id="3748"/>
      <w:bookmarkEnd w:id="3749"/>
      <w:bookmarkEnd w:id="3750"/>
      <w:bookmarkEnd w:id="3751"/>
    </w:p>
    <w:p w14:paraId="690AF322" w14:textId="77777777" w:rsidR="0044436F" w:rsidRPr="009709C5" w:rsidRDefault="0044436F" w:rsidP="0044436F">
      <w:r w:rsidRPr="009709C5">
        <w:t>The same as defined in D.1.1.</w:t>
      </w:r>
    </w:p>
    <w:p w14:paraId="641E52AA" w14:textId="77777777" w:rsidR="0044436F" w:rsidRPr="009709C5" w:rsidRDefault="0044436F" w:rsidP="0044718E">
      <w:pPr>
        <w:pStyle w:val="Heading1"/>
      </w:pPr>
      <w:bookmarkStart w:id="3752" w:name="_Toc21004886"/>
      <w:bookmarkStart w:id="3753" w:name="_Toc36041659"/>
      <w:bookmarkStart w:id="3754" w:name="_Toc36548883"/>
      <w:bookmarkStart w:id="3755" w:name="_Toc43901358"/>
      <w:bookmarkStart w:id="3756" w:name="_Toc52372109"/>
      <w:bookmarkStart w:id="3757" w:name="_Toc58253568"/>
      <w:bookmarkStart w:id="3758" w:name="_Toc75371710"/>
      <w:bookmarkStart w:id="3759" w:name="_Toc83730879"/>
      <w:bookmarkStart w:id="3760" w:name="_Toc90489387"/>
      <w:bookmarkStart w:id="3761" w:name="_Toc100005462"/>
      <w:bookmarkStart w:id="3762" w:name="_Toc114990289"/>
      <w:bookmarkStart w:id="3763" w:name="_Toc131528842"/>
      <w:r w:rsidRPr="009709C5">
        <w:t>D.2</w:t>
      </w:r>
      <w:r w:rsidRPr="009709C5">
        <w:tab/>
        <w:t>Measurement error contribution descriptions</w:t>
      </w:r>
      <w:bookmarkEnd w:id="3752"/>
      <w:bookmarkEnd w:id="3753"/>
      <w:bookmarkEnd w:id="3754"/>
      <w:bookmarkEnd w:id="3755"/>
      <w:bookmarkEnd w:id="3756"/>
      <w:bookmarkEnd w:id="3757"/>
      <w:bookmarkEnd w:id="3758"/>
      <w:bookmarkEnd w:id="3759"/>
      <w:bookmarkEnd w:id="3760"/>
      <w:bookmarkEnd w:id="3761"/>
      <w:bookmarkEnd w:id="3762"/>
      <w:bookmarkEnd w:id="3763"/>
    </w:p>
    <w:p w14:paraId="7A563280" w14:textId="77777777" w:rsidR="0044436F" w:rsidRPr="009709C5" w:rsidRDefault="0044436F" w:rsidP="0044718E">
      <w:pPr>
        <w:pStyle w:val="Heading2"/>
      </w:pPr>
      <w:bookmarkStart w:id="3764" w:name="_Toc21004887"/>
      <w:bookmarkStart w:id="3765" w:name="_Toc36041660"/>
      <w:bookmarkStart w:id="3766" w:name="_Toc36548884"/>
      <w:bookmarkStart w:id="3767" w:name="_Toc43901359"/>
      <w:bookmarkStart w:id="3768" w:name="_Toc52372110"/>
      <w:bookmarkStart w:id="3769" w:name="_Toc58253569"/>
      <w:bookmarkStart w:id="3770" w:name="_Toc75371711"/>
      <w:bookmarkStart w:id="3771" w:name="_Toc83730880"/>
      <w:bookmarkStart w:id="3772" w:name="_Toc90489388"/>
      <w:bookmarkStart w:id="3773" w:name="_Toc100005463"/>
      <w:bookmarkStart w:id="3774" w:name="_Toc114990290"/>
      <w:bookmarkStart w:id="3775" w:name="_Toc131528843"/>
      <w:r w:rsidRPr="009709C5">
        <w:t>D.2.1</w:t>
      </w:r>
      <w:r w:rsidRPr="009709C5">
        <w:tab/>
        <w:t>Measurement error contribution descriptions for DNF</w:t>
      </w:r>
      <w:bookmarkEnd w:id="3764"/>
      <w:bookmarkEnd w:id="3765"/>
      <w:bookmarkEnd w:id="3766"/>
      <w:bookmarkEnd w:id="3767"/>
      <w:bookmarkEnd w:id="3768"/>
      <w:bookmarkEnd w:id="3769"/>
      <w:bookmarkEnd w:id="3770"/>
      <w:bookmarkEnd w:id="3771"/>
      <w:bookmarkEnd w:id="3772"/>
      <w:bookmarkEnd w:id="3773"/>
      <w:bookmarkEnd w:id="3774"/>
      <w:bookmarkEnd w:id="3775"/>
    </w:p>
    <w:p w14:paraId="57DC442C" w14:textId="77777777" w:rsidR="0044436F" w:rsidRPr="009709C5" w:rsidRDefault="0044436F" w:rsidP="0044718E">
      <w:pPr>
        <w:pStyle w:val="Heading3"/>
        <w:rPr>
          <w:lang w:eastAsia="ja-JP"/>
        </w:rPr>
      </w:pPr>
      <w:bookmarkStart w:id="3776" w:name="_Toc21004888"/>
      <w:bookmarkStart w:id="3777" w:name="_Toc36041661"/>
      <w:bookmarkStart w:id="3778" w:name="_Toc36548885"/>
      <w:bookmarkStart w:id="3779" w:name="_Toc43901360"/>
      <w:bookmarkStart w:id="3780" w:name="_Toc52372111"/>
      <w:bookmarkStart w:id="3781" w:name="_Toc58253570"/>
      <w:bookmarkStart w:id="3782" w:name="_Toc75371712"/>
      <w:bookmarkStart w:id="3783" w:name="_Toc83730881"/>
      <w:bookmarkStart w:id="3784" w:name="_Toc90489389"/>
      <w:bookmarkStart w:id="3785" w:name="_Toc100005464"/>
      <w:bookmarkStart w:id="3786" w:name="_Toc114990291"/>
      <w:bookmarkStart w:id="3787" w:name="_Toc131528844"/>
      <w:r w:rsidRPr="009709C5">
        <w:rPr>
          <w:lang w:eastAsia="ja-JP"/>
        </w:rPr>
        <w:t>D.2.1.1</w:t>
      </w:r>
      <w:r w:rsidRPr="009709C5">
        <w:rPr>
          <w:lang w:eastAsia="ja-JP"/>
        </w:rPr>
        <w:tab/>
        <w:t>gNB emulator SNR uncertainty</w:t>
      </w:r>
      <w:bookmarkEnd w:id="3776"/>
      <w:bookmarkEnd w:id="3777"/>
      <w:bookmarkEnd w:id="3778"/>
      <w:bookmarkEnd w:id="3779"/>
      <w:bookmarkEnd w:id="3780"/>
      <w:bookmarkEnd w:id="3781"/>
      <w:bookmarkEnd w:id="3782"/>
      <w:bookmarkEnd w:id="3783"/>
      <w:bookmarkEnd w:id="3784"/>
      <w:bookmarkEnd w:id="3785"/>
      <w:bookmarkEnd w:id="3786"/>
      <w:bookmarkEnd w:id="3787"/>
    </w:p>
    <w:p w14:paraId="38302693" w14:textId="77777777" w:rsidR="0044436F" w:rsidRPr="009709C5" w:rsidRDefault="0044436F" w:rsidP="0044436F">
      <w:r w:rsidRPr="009709C5">
        <w:t>This contribution originates from setting the ratio of signal and noise in the conducted part of the test system. It is estimated to be the same as for LTE conducted testing in TS 36.521-1 Annex F, which is ±0.3dB. The default for values in 36.521-1 Annex F is 95% confidence interval, normal distribution.</w:t>
      </w:r>
    </w:p>
    <w:p w14:paraId="2A44A008" w14:textId="77777777" w:rsidR="0044436F" w:rsidRPr="009709C5" w:rsidRDefault="0044436F" w:rsidP="0044718E">
      <w:pPr>
        <w:pStyle w:val="Heading3"/>
        <w:rPr>
          <w:lang w:eastAsia="ja-JP"/>
        </w:rPr>
      </w:pPr>
      <w:bookmarkStart w:id="3788" w:name="_Toc21004889"/>
      <w:bookmarkStart w:id="3789" w:name="_Toc36041662"/>
      <w:bookmarkStart w:id="3790" w:name="_Toc36548886"/>
      <w:bookmarkStart w:id="3791" w:name="_Toc43901361"/>
      <w:bookmarkStart w:id="3792" w:name="_Toc52372112"/>
      <w:bookmarkStart w:id="3793" w:name="_Toc58253571"/>
      <w:bookmarkStart w:id="3794" w:name="_Toc75371713"/>
      <w:bookmarkStart w:id="3795" w:name="_Toc83730882"/>
      <w:bookmarkStart w:id="3796" w:name="_Toc90489390"/>
      <w:bookmarkStart w:id="3797" w:name="_Toc100005465"/>
      <w:bookmarkStart w:id="3798" w:name="_Toc114990292"/>
      <w:bookmarkStart w:id="3799" w:name="_Toc131528845"/>
      <w:r w:rsidRPr="009709C5">
        <w:rPr>
          <w:lang w:eastAsia="ja-JP"/>
        </w:rPr>
        <w:t>D.2.1.2</w:t>
      </w:r>
      <w:r w:rsidRPr="009709C5">
        <w:rPr>
          <w:lang w:eastAsia="ja-JP"/>
        </w:rPr>
        <w:tab/>
        <w:t>gNB emulator Downlink EVM</w:t>
      </w:r>
      <w:bookmarkEnd w:id="3788"/>
      <w:bookmarkEnd w:id="3789"/>
      <w:bookmarkEnd w:id="3790"/>
      <w:bookmarkEnd w:id="3791"/>
      <w:bookmarkEnd w:id="3792"/>
      <w:bookmarkEnd w:id="3793"/>
      <w:bookmarkEnd w:id="3794"/>
      <w:bookmarkEnd w:id="3795"/>
      <w:bookmarkEnd w:id="3796"/>
      <w:bookmarkEnd w:id="3797"/>
      <w:bookmarkEnd w:id="3798"/>
      <w:bookmarkEnd w:id="3799"/>
    </w:p>
    <w:p w14:paraId="25BC2973" w14:textId="77777777" w:rsidR="0044436F" w:rsidRPr="009709C5" w:rsidRDefault="0044436F" w:rsidP="0044436F">
      <w:r w:rsidRPr="009709C5">
        <w:t>When simulations of demodulation performance are run, the downlink signal is modelled with a defined EVM, representing imperfections in the signal transmitted by the gNB. This EVM value is agreed across companies to align simulations, and is normally lower than the gNB EVM requirement, to represent “typical” conditions. The EVM used for simulations is therefore built in to the requirement points, normally specified as the SNR required to meet a specified throughput, with a defined modulation and Reference channel, under defined propagation conditions.</w:t>
      </w:r>
    </w:p>
    <w:p w14:paraId="3E8EF2C0" w14:textId="77777777" w:rsidR="0044436F" w:rsidRPr="009709C5" w:rsidRDefault="0044436F" w:rsidP="0044436F">
      <w:r w:rsidRPr="009709C5">
        <w:t>For a conformance test, the EVM defined for the simulations is taken as a maximum allowed value for the test system, as a worse gNB emulator EVM would make the signal harder to demodulate, and disadvantage the UE. In a test system the EVM cannot normally be set to a specific value, but is specified to be no higher than a defined value.</w:t>
      </w:r>
    </w:p>
    <w:p w14:paraId="0D037EA7" w14:textId="77777777" w:rsidR="0044436F" w:rsidRPr="009709C5" w:rsidRDefault="0044436F" w:rsidP="0044436F">
      <w:r w:rsidRPr="009709C5">
        <w:t xml:space="preserve">Following this approach, the uncertainty from </w:t>
      </w:r>
      <w:r w:rsidRPr="009709C5">
        <w:rPr>
          <w:lang w:eastAsia="ja-JP"/>
        </w:rPr>
        <w:t>gNB emulator Downlink EVM is a one-sided distribution, with beneficial effect. Without treating the positive and negative uncertainties separately, and as it would not make the SNR worse, the effective uncertainty is 0dB.</w:t>
      </w:r>
    </w:p>
    <w:p w14:paraId="5A1E8A68" w14:textId="77777777" w:rsidR="0044436F" w:rsidRPr="009709C5" w:rsidRDefault="0044436F" w:rsidP="0044718E">
      <w:pPr>
        <w:pStyle w:val="Heading3"/>
        <w:rPr>
          <w:lang w:eastAsia="ja-JP"/>
        </w:rPr>
      </w:pPr>
      <w:bookmarkStart w:id="3800" w:name="_Toc21004890"/>
      <w:bookmarkStart w:id="3801" w:name="_Toc36041663"/>
      <w:bookmarkStart w:id="3802" w:name="_Toc36548887"/>
      <w:bookmarkStart w:id="3803" w:name="_Toc43901362"/>
      <w:bookmarkStart w:id="3804" w:name="_Toc52372113"/>
      <w:bookmarkStart w:id="3805" w:name="_Toc58253572"/>
      <w:bookmarkStart w:id="3806" w:name="_Toc75371714"/>
      <w:bookmarkStart w:id="3807" w:name="_Toc83730883"/>
      <w:bookmarkStart w:id="3808" w:name="_Toc90489391"/>
      <w:bookmarkStart w:id="3809" w:name="_Toc100005466"/>
      <w:bookmarkStart w:id="3810" w:name="_Toc114990293"/>
      <w:bookmarkStart w:id="3811" w:name="_Toc131528846"/>
      <w:r w:rsidRPr="009709C5">
        <w:rPr>
          <w:lang w:eastAsia="ja-JP"/>
        </w:rPr>
        <w:t>D.2.1.3</w:t>
      </w:r>
      <w:r w:rsidRPr="009709C5">
        <w:rPr>
          <w:lang w:eastAsia="ja-JP"/>
        </w:rPr>
        <w:tab/>
        <w:t>gNB emulator fading model impairments</w:t>
      </w:r>
      <w:bookmarkEnd w:id="3800"/>
      <w:bookmarkEnd w:id="3801"/>
      <w:bookmarkEnd w:id="3802"/>
      <w:bookmarkEnd w:id="3803"/>
      <w:bookmarkEnd w:id="3804"/>
      <w:bookmarkEnd w:id="3805"/>
      <w:bookmarkEnd w:id="3806"/>
      <w:bookmarkEnd w:id="3807"/>
      <w:bookmarkEnd w:id="3808"/>
      <w:bookmarkEnd w:id="3809"/>
      <w:bookmarkEnd w:id="3810"/>
      <w:bookmarkEnd w:id="3811"/>
    </w:p>
    <w:p w14:paraId="60B0AB65" w14:textId="77777777" w:rsidR="0044436F" w:rsidRPr="009709C5" w:rsidRDefault="0044436F" w:rsidP="0044436F">
      <w:r w:rsidRPr="009709C5">
        <w:t xml:space="preserve">This contribution originates from imperfections in the </w:t>
      </w:r>
      <w:r w:rsidRPr="009709C5">
        <w:rPr>
          <w:lang w:eastAsia="ja-JP"/>
        </w:rPr>
        <w:t>gNB emulator fading model, compared to the applied fading model</w:t>
      </w:r>
      <w:r w:rsidRPr="009709C5">
        <w:t>. It is estimated to be the same as for LTE conducted testing in TS 36.521-1 Annex F, which is ±0.5dB. The default for values in 36.521-1 Annex F is 95% confidence interval, normal distribution</w:t>
      </w:r>
      <w:r w:rsidRPr="009709C5">
        <w:rPr>
          <w:lang w:eastAsia="ja-JP"/>
        </w:rPr>
        <w:t>.</w:t>
      </w:r>
    </w:p>
    <w:p w14:paraId="74AC25F1" w14:textId="77777777" w:rsidR="0044436F" w:rsidRPr="009709C5" w:rsidRDefault="0044436F" w:rsidP="0044718E">
      <w:pPr>
        <w:pStyle w:val="Heading2"/>
      </w:pPr>
      <w:bookmarkStart w:id="3812" w:name="_Toc21004891"/>
      <w:bookmarkStart w:id="3813" w:name="_Toc36041664"/>
      <w:bookmarkStart w:id="3814" w:name="_Toc36548888"/>
      <w:bookmarkStart w:id="3815" w:name="_Toc43901363"/>
      <w:bookmarkStart w:id="3816" w:name="_Toc52372114"/>
      <w:bookmarkStart w:id="3817" w:name="_Toc58253573"/>
      <w:bookmarkStart w:id="3818" w:name="_Toc75371715"/>
      <w:bookmarkStart w:id="3819" w:name="_Toc83730884"/>
      <w:bookmarkStart w:id="3820" w:name="_Toc90489392"/>
      <w:bookmarkStart w:id="3821" w:name="_Toc100005467"/>
      <w:bookmarkStart w:id="3822" w:name="_Toc114990294"/>
      <w:bookmarkStart w:id="3823" w:name="_Toc131528847"/>
      <w:r w:rsidRPr="009709C5">
        <w:t>D.2.2</w:t>
      </w:r>
      <w:r w:rsidRPr="009709C5">
        <w:tab/>
        <w:t>Measurement error contribution descriptions for DFF</w:t>
      </w:r>
      <w:bookmarkEnd w:id="3812"/>
      <w:bookmarkEnd w:id="3813"/>
      <w:bookmarkEnd w:id="3814"/>
      <w:bookmarkEnd w:id="3815"/>
      <w:bookmarkEnd w:id="3816"/>
      <w:bookmarkEnd w:id="3817"/>
      <w:bookmarkEnd w:id="3818"/>
      <w:bookmarkEnd w:id="3819"/>
      <w:bookmarkEnd w:id="3820"/>
      <w:bookmarkEnd w:id="3821"/>
      <w:bookmarkEnd w:id="3822"/>
      <w:bookmarkEnd w:id="3823"/>
    </w:p>
    <w:p w14:paraId="0B38901B" w14:textId="77777777" w:rsidR="0044436F" w:rsidRPr="009709C5" w:rsidRDefault="0044436F" w:rsidP="0044718E">
      <w:pPr>
        <w:pStyle w:val="Heading3"/>
        <w:rPr>
          <w:lang w:eastAsia="ja-JP"/>
        </w:rPr>
      </w:pPr>
      <w:bookmarkStart w:id="3824" w:name="_Toc21004892"/>
      <w:bookmarkStart w:id="3825" w:name="_Toc36041665"/>
      <w:bookmarkStart w:id="3826" w:name="_Toc36548889"/>
      <w:bookmarkStart w:id="3827" w:name="_Toc43901364"/>
      <w:bookmarkStart w:id="3828" w:name="_Toc52372115"/>
      <w:bookmarkStart w:id="3829" w:name="_Toc58253574"/>
      <w:bookmarkStart w:id="3830" w:name="_Toc75371716"/>
      <w:bookmarkStart w:id="3831" w:name="_Toc83730885"/>
      <w:bookmarkStart w:id="3832" w:name="_Toc90489393"/>
      <w:bookmarkStart w:id="3833" w:name="_Toc100005468"/>
      <w:bookmarkStart w:id="3834" w:name="_Toc114990295"/>
      <w:bookmarkStart w:id="3835" w:name="_Toc131528848"/>
      <w:r w:rsidRPr="009709C5">
        <w:rPr>
          <w:lang w:eastAsia="ja-JP"/>
        </w:rPr>
        <w:t>D.2.2.1</w:t>
      </w:r>
      <w:r w:rsidRPr="009709C5">
        <w:rPr>
          <w:lang w:eastAsia="ja-JP"/>
        </w:rPr>
        <w:tab/>
        <w:t>gNB emulator SNR uncertainty</w:t>
      </w:r>
      <w:bookmarkEnd w:id="3824"/>
      <w:bookmarkEnd w:id="3825"/>
      <w:bookmarkEnd w:id="3826"/>
      <w:bookmarkEnd w:id="3827"/>
      <w:bookmarkEnd w:id="3828"/>
      <w:bookmarkEnd w:id="3829"/>
      <w:bookmarkEnd w:id="3830"/>
      <w:bookmarkEnd w:id="3831"/>
      <w:bookmarkEnd w:id="3832"/>
      <w:bookmarkEnd w:id="3833"/>
      <w:bookmarkEnd w:id="3834"/>
      <w:bookmarkEnd w:id="3835"/>
    </w:p>
    <w:p w14:paraId="13FD1189" w14:textId="77777777" w:rsidR="0044436F" w:rsidRPr="009709C5" w:rsidRDefault="0044436F" w:rsidP="0044436F">
      <w:r w:rsidRPr="009709C5">
        <w:t>See D.2.1.1.</w:t>
      </w:r>
    </w:p>
    <w:p w14:paraId="6E96714F" w14:textId="77777777" w:rsidR="0044436F" w:rsidRPr="009709C5" w:rsidRDefault="0044436F" w:rsidP="0044718E">
      <w:pPr>
        <w:pStyle w:val="Heading3"/>
        <w:rPr>
          <w:lang w:eastAsia="ja-JP"/>
        </w:rPr>
      </w:pPr>
      <w:bookmarkStart w:id="3836" w:name="_Toc21004893"/>
      <w:bookmarkStart w:id="3837" w:name="_Toc36041666"/>
      <w:bookmarkStart w:id="3838" w:name="_Toc36548890"/>
      <w:bookmarkStart w:id="3839" w:name="_Toc43901365"/>
      <w:bookmarkStart w:id="3840" w:name="_Toc52372116"/>
      <w:bookmarkStart w:id="3841" w:name="_Toc58253575"/>
      <w:bookmarkStart w:id="3842" w:name="_Toc75371717"/>
      <w:bookmarkStart w:id="3843" w:name="_Toc83730886"/>
      <w:bookmarkStart w:id="3844" w:name="_Toc90489394"/>
      <w:bookmarkStart w:id="3845" w:name="_Toc100005469"/>
      <w:bookmarkStart w:id="3846" w:name="_Toc114990296"/>
      <w:bookmarkStart w:id="3847" w:name="_Toc131528849"/>
      <w:r w:rsidRPr="009709C5">
        <w:rPr>
          <w:lang w:eastAsia="ja-JP"/>
        </w:rPr>
        <w:t>D.2.2.2</w:t>
      </w:r>
      <w:r w:rsidRPr="009709C5">
        <w:rPr>
          <w:lang w:eastAsia="ja-JP"/>
        </w:rPr>
        <w:tab/>
        <w:t>gNB emulator Downlink EVM</w:t>
      </w:r>
      <w:bookmarkEnd w:id="3836"/>
      <w:bookmarkEnd w:id="3837"/>
      <w:bookmarkEnd w:id="3838"/>
      <w:bookmarkEnd w:id="3839"/>
      <w:bookmarkEnd w:id="3840"/>
      <w:bookmarkEnd w:id="3841"/>
      <w:bookmarkEnd w:id="3842"/>
      <w:bookmarkEnd w:id="3843"/>
      <w:bookmarkEnd w:id="3844"/>
      <w:bookmarkEnd w:id="3845"/>
      <w:bookmarkEnd w:id="3846"/>
      <w:bookmarkEnd w:id="3847"/>
    </w:p>
    <w:p w14:paraId="1C85DAEA" w14:textId="77777777" w:rsidR="0044436F" w:rsidRPr="009709C5" w:rsidRDefault="0044436F" w:rsidP="0044436F">
      <w:r w:rsidRPr="009709C5">
        <w:t>See D.2.1.2.</w:t>
      </w:r>
    </w:p>
    <w:p w14:paraId="562BF62F" w14:textId="77777777" w:rsidR="0044436F" w:rsidRPr="009709C5" w:rsidRDefault="0044436F" w:rsidP="0044718E">
      <w:pPr>
        <w:pStyle w:val="Heading3"/>
        <w:rPr>
          <w:lang w:eastAsia="ja-JP"/>
        </w:rPr>
      </w:pPr>
      <w:bookmarkStart w:id="3848" w:name="_Toc21004894"/>
      <w:bookmarkStart w:id="3849" w:name="_Toc36041667"/>
      <w:bookmarkStart w:id="3850" w:name="_Toc36548891"/>
      <w:bookmarkStart w:id="3851" w:name="_Toc43901366"/>
      <w:bookmarkStart w:id="3852" w:name="_Toc52372117"/>
      <w:bookmarkStart w:id="3853" w:name="_Toc58253576"/>
      <w:bookmarkStart w:id="3854" w:name="_Toc75371718"/>
      <w:bookmarkStart w:id="3855" w:name="_Toc83730887"/>
      <w:bookmarkStart w:id="3856" w:name="_Toc90489395"/>
      <w:bookmarkStart w:id="3857" w:name="_Toc100005470"/>
      <w:bookmarkStart w:id="3858" w:name="_Toc114990297"/>
      <w:bookmarkStart w:id="3859" w:name="_Toc131528850"/>
      <w:r w:rsidRPr="009709C5">
        <w:rPr>
          <w:lang w:eastAsia="ja-JP"/>
        </w:rPr>
        <w:t>D.2.2.3</w:t>
      </w:r>
      <w:r w:rsidRPr="009709C5">
        <w:rPr>
          <w:lang w:eastAsia="ja-JP"/>
        </w:rPr>
        <w:tab/>
        <w:t>gNB emulator fading model impairments</w:t>
      </w:r>
      <w:bookmarkEnd w:id="3848"/>
      <w:bookmarkEnd w:id="3849"/>
      <w:bookmarkEnd w:id="3850"/>
      <w:bookmarkEnd w:id="3851"/>
      <w:bookmarkEnd w:id="3852"/>
      <w:bookmarkEnd w:id="3853"/>
      <w:bookmarkEnd w:id="3854"/>
      <w:bookmarkEnd w:id="3855"/>
      <w:bookmarkEnd w:id="3856"/>
      <w:bookmarkEnd w:id="3857"/>
      <w:bookmarkEnd w:id="3858"/>
      <w:bookmarkEnd w:id="3859"/>
    </w:p>
    <w:p w14:paraId="6F90453C" w14:textId="77777777" w:rsidR="0044436F" w:rsidRPr="009709C5" w:rsidRDefault="0044436F" w:rsidP="0044436F">
      <w:r w:rsidRPr="009709C5">
        <w:t>See D.2.1.3.</w:t>
      </w:r>
    </w:p>
    <w:p w14:paraId="0CBCF8AD" w14:textId="77777777" w:rsidR="0044436F" w:rsidRPr="009709C5" w:rsidRDefault="0044436F" w:rsidP="0044718E">
      <w:pPr>
        <w:pStyle w:val="Heading2"/>
      </w:pPr>
      <w:bookmarkStart w:id="3860" w:name="_Toc21004895"/>
      <w:bookmarkStart w:id="3861" w:name="_Toc36041668"/>
      <w:bookmarkStart w:id="3862" w:name="_Toc36548892"/>
      <w:bookmarkStart w:id="3863" w:name="_Toc43901367"/>
      <w:bookmarkStart w:id="3864" w:name="_Toc52372118"/>
      <w:bookmarkStart w:id="3865" w:name="_Toc58253577"/>
      <w:bookmarkStart w:id="3866" w:name="_Toc75371719"/>
      <w:bookmarkStart w:id="3867" w:name="_Toc83730888"/>
      <w:bookmarkStart w:id="3868" w:name="_Toc90489396"/>
      <w:bookmarkStart w:id="3869" w:name="_Toc100005471"/>
      <w:bookmarkStart w:id="3870" w:name="_Toc114990298"/>
      <w:bookmarkStart w:id="3871" w:name="_Toc131528851"/>
      <w:r w:rsidRPr="009709C5">
        <w:t>D.2.3</w:t>
      </w:r>
      <w:r w:rsidRPr="009709C5">
        <w:tab/>
        <w:t>Measurement error contribution descriptions for IFF</w:t>
      </w:r>
      <w:bookmarkEnd w:id="3860"/>
      <w:bookmarkEnd w:id="3861"/>
      <w:bookmarkEnd w:id="3862"/>
      <w:bookmarkEnd w:id="3863"/>
      <w:bookmarkEnd w:id="3864"/>
      <w:bookmarkEnd w:id="3865"/>
      <w:bookmarkEnd w:id="3866"/>
      <w:bookmarkEnd w:id="3867"/>
      <w:bookmarkEnd w:id="3868"/>
      <w:bookmarkEnd w:id="3869"/>
      <w:bookmarkEnd w:id="3870"/>
      <w:bookmarkEnd w:id="3871"/>
    </w:p>
    <w:p w14:paraId="489CAB49" w14:textId="77777777" w:rsidR="0044436F" w:rsidRPr="009709C5" w:rsidRDefault="0044436F" w:rsidP="0044436F">
      <w:pPr>
        <w:pStyle w:val="Guidance"/>
        <w:rPr>
          <w:i w:val="0"/>
          <w:color w:val="auto"/>
          <w:lang w:eastAsia="en-GB"/>
        </w:rPr>
      </w:pPr>
      <w:r w:rsidRPr="009709C5">
        <w:rPr>
          <w:i w:val="0"/>
          <w:color w:val="auto"/>
        </w:rPr>
        <w:t>The Measurement uncertainty contributions and uncertainty assessment are expected to be the same as for the Direct near field (DNF) setup in D.2.1.</w:t>
      </w:r>
    </w:p>
    <w:p w14:paraId="3D63F054" w14:textId="77777777" w:rsidR="0044436F" w:rsidRPr="009709C5" w:rsidRDefault="0044436F" w:rsidP="0044718E">
      <w:pPr>
        <w:pStyle w:val="Heading3"/>
        <w:rPr>
          <w:lang w:eastAsia="ja-JP"/>
        </w:rPr>
      </w:pPr>
      <w:bookmarkStart w:id="3872" w:name="_Toc21004896"/>
      <w:bookmarkStart w:id="3873" w:name="_Toc36041669"/>
      <w:bookmarkStart w:id="3874" w:name="_Toc36548893"/>
      <w:bookmarkStart w:id="3875" w:name="_Toc43901368"/>
      <w:bookmarkStart w:id="3876" w:name="_Toc52372119"/>
      <w:bookmarkStart w:id="3877" w:name="_Toc58253578"/>
      <w:bookmarkStart w:id="3878" w:name="_Toc75371720"/>
      <w:bookmarkStart w:id="3879" w:name="_Toc83730889"/>
      <w:bookmarkStart w:id="3880" w:name="_Toc90489397"/>
      <w:bookmarkStart w:id="3881" w:name="_Toc100005472"/>
      <w:bookmarkStart w:id="3882" w:name="_Toc114990299"/>
      <w:bookmarkStart w:id="3883" w:name="_Toc131528852"/>
      <w:r w:rsidRPr="009709C5">
        <w:rPr>
          <w:lang w:eastAsia="ja-JP"/>
        </w:rPr>
        <w:t>D.2.3.1</w:t>
      </w:r>
      <w:r w:rsidRPr="009709C5">
        <w:rPr>
          <w:lang w:eastAsia="ja-JP"/>
        </w:rPr>
        <w:tab/>
        <w:t>gNB emulator SNR uncertainty</w:t>
      </w:r>
      <w:bookmarkEnd w:id="3872"/>
      <w:bookmarkEnd w:id="3873"/>
      <w:bookmarkEnd w:id="3874"/>
      <w:bookmarkEnd w:id="3875"/>
      <w:bookmarkEnd w:id="3876"/>
      <w:bookmarkEnd w:id="3877"/>
      <w:bookmarkEnd w:id="3878"/>
      <w:bookmarkEnd w:id="3879"/>
      <w:bookmarkEnd w:id="3880"/>
      <w:bookmarkEnd w:id="3881"/>
      <w:bookmarkEnd w:id="3882"/>
      <w:bookmarkEnd w:id="3883"/>
    </w:p>
    <w:p w14:paraId="3E079411" w14:textId="77777777" w:rsidR="0044436F" w:rsidRPr="009709C5" w:rsidRDefault="0044436F" w:rsidP="0044436F">
      <w:r w:rsidRPr="009709C5">
        <w:t>See D.2.1.1.</w:t>
      </w:r>
    </w:p>
    <w:p w14:paraId="43C829F1" w14:textId="77777777" w:rsidR="0044436F" w:rsidRPr="009709C5" w:rsidRDefault="0044436F" w:rsidP="0044718E">
      <w:pPr>
        <w:pStyle w:val="Heading3"/>
        <w:rPr>
          <w:lang w:eastAsia="ja-JP"/>
        </w:rPr>
      </w:pPr>
      <w:bookmarkStart w:id="3884" w:name="_Toc21004897"/>
      <w:bookmarkStart w:id="3885" w:name="_Toc36041670"/>
      <w:bookmarkStart w:id="3886" w:name="_Toc36548894"/>
      <w:bookmarkStart w:id="3887" w:name="_Toc43901369"/>
      <w:bookmarkStart w:id="3888" w:name="_Toc52372120"/>
      <w:bookmarkStart w:id="3889" w:name="_Toc58253579"/>
      <w:bookmarkStart w:id="3890" w:name="_Toc75371721"/>
      <w:bookmarkStart w:id="3891" w:name="_Toc83730890"/>
      <w:bookmarkStart w:id="3892" w:name="_Toc90489398"/>
      <w:bookmarkStart w:id="3893" w:name="_Toc100005473"/>
      <w:bookmarkStart w:id="3894" w:name="_Toc114990300"/>
      <w:bookmarkStart w:id="3895" w:name="_Toc131528853"/>
      <w:r w:rsidRPr="009709C5">
        <w:rPr>
          <w:lang w:eastAsia="ja-JP"/>
        </w:rPr>
        <w:t>D.2.3.2</w:t>
      </w:r>
      <w:r w:rsidRPr="009709C5">
        <w:rPr>
          <w:lang w:eastAsia="ja-JP"/>
        </w:rPr>
        <w:tab/>
        <w:t>gNB emulator Downlink EVM</w:t>
      </w:r>
      <w:bookmarkEnd w:id="3884"/>
      <w:bookmarkEnd w:id="3885"/>
      <w:bookmarkEnd w:id="3886"/>
      <w:bookmarkEnd w:id="3887"/>
      <w:bookmarkEnd w:id="3888"/>
      <w:bookmarkEnd w:id="3889"/>
      <w:bookmarkEnd w:id="3890"/>
      <w:bookmarkEnd w:id="3891"/>
      <w:bookmarkEnd w:id="3892"/>
      <w:bookmarkEnd w:id="3893"/>
      <w:bookmarkEnd w:id="3894"/>
      <w:bookmarkEnd w:id="3895"/>
    </w:p>
    <w:p w14:paraId="70FDCD40" w14:textId="77777777" w:rsidR="0044436F" w:rsidRPr="009709C5" w:rsidRDefault="0044436F" w:rsidP="0044436F">
      <w:r w:rsidRPr="009709C5">
        <w:t>See D.2.1.2.</w:t>
      </w:r>
    </w:p>
    <w:p w14:paraId="53B8141F" w14:textId="77777777" w:rsidR="0044436F" w:rsidRPr="009709C5" w:rsidRDefault="0044436F" w:rsidP="0044718E">
      <w:pPr>
        <w:pStyle w:val="Heading3"/>
        <w:rPr>
          <w:lang w:eastAsia="ja-JP"/>
        </w:rPr>
      </w:pPr>
      <w:bookmarkStart w:id="3896" w:name="_Toc21004898"/>
      <w:bookmarkStart w:id="3897" w:name="_Toc36041671"/>
      <w:bookmarkStart w:id="3898" w:name="_Toc36548895"/>
      <w:bookmarkStart w:id="3899" w:name="_Toc43901370"/>
      <w:bookmarkStart w:id="3900" w:name="_Toc52372121"/>
      <w:bookmarkStart w:id="3901" w:name="_Toc58253580"/>
      <w:bookmarkStart w:id="3902" w:name="_Toc75371722"/>
      <w:bookmarkStart w:id="3903" w:name="_Toc83730891"/>
      <w:bookmarkStart w:id="3904" w:name="_Toc90489399"/>
      <w:bookmarkStart w:id="3905" w:name="_Toc100005474"/>
      <w:bookmarkStart w:id="3906" w:name="_Toc114990301"/>
      <w:bookmarkStart w:id="3907" w:name="_Toc131528854"/>
      <w:r w:rsidRPr="009709C5">
        <w:rPr>
          <w:lang w:eastAsia="ja-JP"/>
        </w:rPr>
        <w:t>D.2.3.3</w:t>
      </w:r>
      <w:r w:rsidRPr="009709C5">
        <w:rPr>
          <w:lang w:eastAsia="ja-JP"/>
        </w:rPr>
        <w:tab/>
        <w:t>gNB emulator fading model impairments</w:t>
      </w:r>
      <w:bookmarkEnd w:id="3896"/>
      <w:bookmarkEnd w:id="3897"/>
      <w:bookmarkEnd w:id="3898"/>
      <w:bookmarkEnd w:id="3899"/>
      <w:bookmarkEnd w:id="3900"/>
      <w:bookmarkEnd w:id="3901"/>
      <w:bookmarkEnd w:id="3902"/>
      <w:bookmarkEnd w:id="3903"/>
      <w:bookmarkEnd w:id="3904"/>
      <w:bookmarkEnd w:id="3905"/>
      <w:bookmarkEnd w:id="3906"/>
      <w:bookmarkEnd w:id="3907"/>
    </w:p>
    <w:p w14:paraId="57E8DD79" w14:textId="77777777" w:rsidR="0044436F" w:rsidRPr="009709C5" w:rsidRDefault="0044436F" w:rsidP="0044436F">
      <w:r w:rsidRPr="009709C5">
        <w:t>See D.2.1.3.</w:t>
      </w:r>
    </w:p>
    <w:p w14:paraId="1B64EDB2" w14:textId="77777777" w:rsidR="007D1AAD" w:rsidRPr="009709C5" w:rsidRDefault="007D1AAD" w:rsidP="000B6193">
      <w:pPr>
        <w:pStyle w:val="Heading2"/>
      </w:pPr>
      <w:bookmarkStart w:id="3908" w:name="_Toc21020332"/>
      <w:bookmarkStart w:id="3909" w:name="_Toc29813164"/>
      <w:bookmarkStart w:id="3910" w:name="_Toc29813430"/>
      <w:bookmarkStart w:id="3911" w:name="_Toc75371723"/>
      <w:bookmarkStart w:id="3912" w:name="_Toc83730892"/>
      <w:bookmarkStart w:id="3913" w:name="_Toc90489400"/>
      <w:bookmarkStart w:id="3914" w:name="_Toc100005475"/>
      <w:bookmarkStart w:id="3915" w:name="_Toc114990302"/>
      <w:bookmarkStart w:id="3916" w:name="_Toc131528855"/>
      <w:bookmarkStart w:id="3917" w:name="_Toc21004899"/>
      <w:bookmarkStart w:id="3918" w:name="_Toc36041672"/>
      <w:bookmarkStart w:id="3919" w:name="_Toc36548896"/>
      <w:bookmarkStart w:id="3920" w:name="_Toc43901371"/>
      <w:bookmarkStart w:id="3921" w:name="_Toc52372122"/>
      <w:bookmarkStart w:id="3922" w:name="_Toc58253581"/>
      <w:r w:rsidRPr="009709C5">
        <w:t>D.3</w:t>
      </w:r>
      <w:r w:rsidRPr="009709C5">
        <w:tab/>
        <w:t>Assessment of testable DL SNR range and accuracy</w:t>
      </w:r>
      <w:bookmarkEnd w:id="3908"/>
      <w:bookmarkEnd w:id="3909"/>
      <w:bookmarkEnd w:id="3910"/>
      <w:bookmarkEnd w:id="3911"/>
      <w:bookmarkEnd w:id="3912"/>
      <w:bookmarkEnd w:id="3913"/>
      <w:bookmarkEnd w:id="3914"/>
      <w:bookmarkEnd w:id="3915"/>
      <w:bookmarkEnd w:id="3916"/>
    </w:p>
    <w:p w14:paraId="09FF83EF" w14:textId="77777777" w:rsidR="007D1AAD" w:rsidRPr="009709C5" w:rsidRDefault="007D1AAD" w:rsidP="007D1AAD">
      <w:r w:rsidRPr="009709C5">
        <w:t xml:space="preserve">The signal and the noise provided by the test system are both attenuated by the over-the-air link loss. The UE noise then adds to the noise provided by the test system, hence degrading the SNR seen by the UE and potentially limiting the testable SNR range. The calculations and graphs in this </w:t>
      </w:r>
      <w:r w:rsidRPr="009709C5">
        <w:rPr>
          <w:lang w:eastAsia="ja-JP"/>
        </w:rPr>
        <w:t>clause</w:t>
      </w:r>
      <w:r w:rsidRPr="009709C5">
        <w:t xml:space="preserve"> allow this SNR degradation to be assessed over a range of scenarios.</w:t>
      </w:r>
    </w:p>
    <w:p w14:paraId="2A751921" w14:textId="77777777" w:rsidR="007D1AAD" w:rsidRPr="009709C5" w:rsidRDefault="007D1AAD" w:rsidP="007D1AAD">
      <w:r w:rsidRPr="009709C5">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9709C5">
        <w:rPr>
          <w:lang w:eastAsia="ja-JP"/>
        </w:rPr>
        <w:t>.</w:t>
      </w:r>
    </w:p>
    <w:p w14:paraId="6951CE65" w14:textId="77777777" w:rsidR="007D1AAD" w:rsidRPr="009709C5" w:rsidRDefault="007D1AAD" w:rsidP="000B6193">
      <w:pPr>
        <w:pStyle w:val="Heading3"/>
        <w:rPr>
          <w:lang w:eastAsia="ja-JP"/>
        </w:rPr>
      </w:pPr>
      <w:bookmarkStart w:id="3923" w:name="_Toc21020333"/>
      <w:bookmarkStart w:id="3924" w:name="_Toc29813165"/>
      <w:bookmarkStart w:id="3925" w:name="_Toc29813431"/>
      <w:bookmarkStart w:id="3926" w:name="_Toc75371724"/>
      <w:bookmarkStart w:id="3927" w:name="_Toc83730893"/>
      <w:bookmarkStart w:id="3928" w:name="_Toc90489401"/>
      <w:bookmarkStart w:id="3929" w:name="_Toc100005476"/>
      <w:bookmarkStart w:id="3930" w:name="_Toc114990303"/>
      <w:bookmarkStart w:id="3931" w:name="_Toc131528856"/>
      <w:r w:rsidRPr="009709C5">
        <w:rPr>
          <w:lang w:eastAsia="ja-JP"/>
        </w:rPr>
        <w:t>D.3.1</w:t>
      </w:r>
      <w:r w:rsidRPr="009709C5">
        <w:rPr>
          <w:lang w:eastAsia="ja-JP"/>
        </w:rPr>
        <w:tab/>
      </w:r>
      <w:r w:rsidRPr="009709C5">
        <w:t>Method and Parameters</w:t>
      </w:r>
      <w:bookmarkEnd w:id="3923"/>
      <w:bookmarkEnd w:id="3924"/>
      <w:bookmarkEnd w:id="3925"/>
      <w:bookmarkEnd w:id="3926"/>
      <w:bookmarkEnd w:id="3927"/>
      <w:bookmarkEnd w:id="3928"/>
      <w:bookmarkEnd w:id="3929"/>
      <w:bookmarkEnd w:id="3930"/>
      <w:bookmarkEnd w:id="3931"/>
    </w:p>
    <w:p w14:paraId="0267D681" w14:textId="77777777" w:rsidR="007D1AAD" w:rsidRPr="009709C5" w:rsidRDefault="007D1AAD" w:rsidP="000B6193">
      <w:r w:rsidRPr="009709C5">
        <w:t xml:space="preserve">The method is the same as in clause B.2.1.5.1 of TR 38.810 [13], but some values related to the test system are different. The calculation of noise level is described in clause 7.2.1.3 of TR 38.810 [13]. </w:t>
      </w:r>
      <w:r w:rsidRPr="009709C5">
        <w:rPr>
          <w:lang w:eastAsia="ja-JP"/>
        </w:rPr>
        <w:t>Under fading conditions the backoff is [17.71] dB instead of 13 dB when no fading applies.</w:t>
      </w:r>
    </w:p>
    <w:p w14:paraId="649CD639" w14:textId="77777777" w:rsidR="007D1AAD" w:rsidRPr="009709C5" w:rsidRDefault="007D1AAD" w:rsidP="000B6193">
      <w:pPr>
        <w:pStyle w:val="Heading4"/>
        <w:rPr>
          <w:lang w:eastAsia="ja-JP"/>
        </w:rPr>
      </w:pPr>
      <w:bookmarkStart w:id="3932" w:name="_Toc75371725"/>
      <w:bookmarkStart w:id="3933" w:name="_Toc83730894"/>
      <w:bookmarkStart w:id="3934" w:name="_Toc90489402"/>
      <w:bookmarkStart w:id="3935" w:name="_Toc100005477"/>
      <w:bookmarkStart w:id="3936" w:name="_Toc114990304"/>
      <w:bookmarkStart w:id="3937" w:name="_Toc131528857"/>
      <w:r w:rsidRPr="009709C5">
        <w:rPr>
          <w:lang w:eastAsia="ja-JP"/>
        </w:rPr>
        <w:t>D.3.2.1</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DFF</w:t>
      </w:r>
      <w:bookmarkEnd w:id="3932"/>
      <w:bookmarkEnd w:id="3933"/>
      <w:bookmarkEnd w:id="3934"/>
      <w:bookmarkEnd w:id="3935"/>
      <w:bookmarkEnd w:id="3936"/>
      <w:bookmarkEnd w:id="3937"/>
    </w:p>
    <w:p w14:paraId="6FD32DDC" w14:textId="77777777" w:rsidR="007D1AAD" w:rsidRPr="009709C5" w:rsidRDefault="007D1AAD" w:rsidP="000B6193">
      <w:pPr>
        <w:rPr>
          <w:lang w:eastAsia="ja-JP"/>
        </w:rPr>
      </w:pPr>
      <w:r w:rsidRPr="009709C5">
        <w:rPr>
          <w:lang w:eastAsia="ja-JP"/>
        </w:rPr>
        <w:t>FFS</w:t>
      </w:r>
    </w:p>
    <w:p w14:paraId="13934A02" w14:textId="77777777" w:rsidR="007D1AAD" w:rsidRPr="009709C5" w:rsidRDefault="007D1AAD" w:rsidP="000B6193">
      <w:pPr>
        <w:pStyle w:val="Heading4"/>
        <w:rPr>
          <w:lang w:eastAsia="ja-JP"/>
        </w:rPr>
      </w:pPr>
      <w:bookmarkStart w:id="3938" w:name="_Toc75371726"/>
      <w:bookmarkStart w:id="3939" w:name="_Toc83730895"/>
      <w:bookmarkStart w:id="3940" w:name="_Toc90489403"/>
      <w:bookmarkStart w:id="3941" w:name="_Toc100005478"/>
      <w:bookmarkStart w:id="3942" w:name="_Toc114990305"/>
      <w:bookmarkStart w:id="3943" w:name="_Toc131528858"/>
      <w:r w:rsidRPr="009709C5">
        <w:rPr>
          <w:lang w:eastAsia="ja-JP"/>
        </w:rPr>
        <w:t>D.3.2.2</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IFF</w:t>
      </w:r>
      <w:bookmarkEnd w:id="3938"/>
      <w:bookmarkEnd w:id="3939"/>
      <w:bookmarkEnd w:id="3940"/>
      <w:bookmarkEnd w:id="3941"/>
      <w:bookmarkEnd w:id="3942"/>
      <w:bookmarkEnd w:id="3943"/>
    </w:p>
    <w:p w14:paraId="148AF696" w14:textId="77777777" w:rsidR="007D1AAD" w:rsidRPr="009709C5" w:rsidRDefault="007D1AAD" w:rsidP="007D1AAD">
      <w:pPr>
        <w:rPr>
          <w:lang w:eastAsia="ja-JP"/>
        </w:rPr>
      </w:pPr>
      <w:r w:rsidRPr="009709C5">
        <w:rPr>
          <w:lang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32229363" w14:textId="14E4BCF1" w:rsidR="007D1AAD" w:rsidRPr="009709C5" w:rsidRDefault="007D1AAD" w:rsidP="007D1AAD">
      <w:pPr>
        <w:rPr>
          <w:lang w:eastAsia="ja-JP"/>
        </w:rPr>
      </w:pPr>
      <w:r w:rsidRPr="009709C5">
        <w:rPr>
          <w:lang w:eastAsia="ja-JP"/>
        </w:rPr>
        <w:t>The SNR upper bound depends on the type of test system. For the Indirect Far field (IFF) setup the diagram below illustrates the principle, and is based on the “IFF 100MHz (</w:t>
      </w:r>
      <w:r w:rsidR="00365572" w:rsidRPr="009709C5">
        <w:rPr>
          <w:lang w:eastAsia="ja-JP"/>
        </w:rPr>
        <w:t xml:space="preserve"> n257, n258, n261</w:t>
      </w:r>
      <w:r w:rsidRPr="009709C5">
        <w:rPr>
          <w:lang w:eastAsia="ja-JP"/>
        </w:rPr>
        <w:t>)” tab of the accompanying spreadsheet.</w:t>
      </w:r>
    </w:p>
    <w:p w14:paraId="737D0DF6" w14:textId="77777777" w:rsidR="007D1AAD" w:rsidRPr="009709C5" w:rsidRDefault="007D1AAD" w:rsidP="007D1AAD">
      <w:pPr>
        <w:rPr>
          <w:lang w:eastAsia="ja-JP"/>
        </w:rPr>
      </w:pPr>
      <w:r w:rsidRPr="009709C5">
        <w:rPr>
          <w:lang w:eastAsia="ja-JP"/>
        </w:rPr>
        <w:t>The process works back through the signal chain, from left to right in the diagram.</w:t>
      </w:r>
    </w:p>
    <w:p w14:paraId="1F8D7DC5" w14:textId="77777777" w:rsidR="007D1AAD" w:rsidRPr="009709C5" w:rsidRDefault="007D1AAD" w:rsidP="000B6193">
      <w:pPr>
        <w:pStyle w:val="TH"/>
      </w:pPr>
      <w:r w:rsidRPr="009709C5">
        <w:object w:dxaOrig="7860" w:dyaOrig="11535" w14:anchorId="3E7B4DD0">
          <v:shape id="_x0000_i1084" type="#_x0000_t75" style="width:391.5pt;height:576.75pt" o:ole="">
            <v:imagedata r:id="rId94" o:title=""/>
          </v:shape>
          <o:OLEObject Type="Embed" ProgID="Visio.Drawing.11" ShapeID="_x0000_i1084" DrawAspect="Content" ObjectID="_1749397229" r:id="rId95"/>
        </w:object>
      </w:r>
    </w:p>
    <w:p w14:paraId="121EBB85" w14:textId="77777777" w:rsidR="007D1AAD" w:rsidRPr="009709C5" w:rsidRDefault="007D1AAD" w:rsidP="000B6193">
      <w:pPr>
        <w:pStyle w:val="TF"/>
        <w:rPr>
          <w:rFonts w:eastAsia="Malgun Gothic"/>
          <w:lang w:eastAsia="ja-JP"/>
        </w:rPr>
      </w:pPr>
      <w:r w:rsidRPr="009709C5">
        <w:rPr>
          <w:rFonts w:eastAsia="Malgun Gothic"/>
        </w:rPr>
        <w:t>Figure D.3.2.2-1: Estimation of single band UE SNR range for Indirect far field (IFF) when no fading applies</w:t>
      </w:r>
    </w:p>
    <w:p w14:paraId="28152AFB" w14:textId="77777777" w:rsidR="009C6EB9" w:rsidRPr="009709C5" w:rsidRDefault="009C6EB9" w:rsidP="009C6EB9">
      <w:pPr>
        <w:rPr>
          <w:lang w:eastAsia="ja-JP"/>
        </w:rPr>
      </w:pPr>
    </w:p>
    <w:p w14:paraId="33B4EA50" w14:textId="604DE9F4" w:rsidR="009C6EB9" w:rsidRPr="009709C5" w:rsidRDefault="007D1AAD" w:rsidP="009C6EB9">
      <w:pPr>
        <w:rPr>
          <w:lang w:eastAsia="ja-JP"/>
        </w:rPr>
      </w:pPr>
      <w:r w:rsidRPr="009709C5">
        <w:rPr>
          <w:lang w:eastAsia="ja-JP"/>
        </w:rPr>
        <w:t>The test equipment must supply at least the wanted noise level at the reference point. If the noise was lower, the degradation in SNR would be greater than 1dB, and may cause a conformant UE to fail.</w:t>
      </w:r>
    </w:p>
    <w:p w14:paraId="403D8956" w14:textId="57154942" w:rsidR="007D1AAD" w:rsidRPr="009709C5" w:rsidRDefault="009C6EB9" w:rsidP="007D1AAD">
      <w:pPr>
        <w:rPr>
          <w:lang w:eastAsia="ja-JP"/>
        </w:rPr>
      </w:pPr>
      <w:r w:rsidRPr="009709C5">
        <w:rPr>
          <w:lang w:eastAsia="ja-JP"/>
        </w:rPr>
        <w:t>For mode2 (noise free) scenarios, the expected SNR at the UE reference point is determined by the level of wanted signal power set by the TE above the UE REFSENS point.</w:t>
      </w:r>
    </w:p>
    <w:p w14:paraId="13CA82C2" w14:textId="77777777" w:rsidR="007D1AAD" w:rsidRPr="009709C5" w:rsidRDefault="007D1AAD" w:rsidP="007D1AAD">
      <w:pPr>
        <w:rPr>
          <w:lang w:eastAsia="ja-JP"/>
        </w:rPr>
      </w:pPr>
      <w:r w:rsidRPr="009709C5">
        <w:rPr>
          <w:lang w:eastAsia="ja-JP"/>
        </w:rPr>
        <w:t xml:space="preserve">The accuracy of setting the signal and noise levels has been taken as ±5.19 dB. </w:t>
      </w:r>
    </w:p>
    <w:p w14:paraId="6FB10FF8" w14:textId="77777777" w:rsidR="009C6EB9" w:rsidRPr="009709C5" w:rsidRDefault="007D1AAD" w:rsidP="007D1AAD">
      <w:pPr>
        <w:rPr>
          <w:lang w:eastAsia="ja-JP"/>
        </w:rPr>
      </w:pPr>
      <w:r w:rsidRPr="009709C5">
        <w:rPr>
          <w:lang w:eastAsia="ja-JP"/>
        </w:rPr>
        <w:t>Inclusion of this contribution directly reduces the maximum SNR that can be measured by a test system for a given channel bandwidth.</w:t>
      </w:r>
    </w:p>
    <w:p w14:paraId="0D131E26" w14:textId="2949A7EF" w:rsidR="009C6EB9" w:rsidRPr="009709C5" w:rsidRDefault="007D1AAD" w:rsidP="007D1AAD">
      <w:pPr>
        <w:rPr>
          <w:lang w:eastAsia="ja-JP"/>
        </w:rPr>
      </w:pPr>
      <w:r w:rsidRPr="009709C5">
        <w:rPr>
          <w:lang w:eastAsia="ja-JP"/>
        </w:rPr>
        <w:t xml:space="preserve">To find the maximum SNR that can be measured by a test system with a specific Channel BW, the baseband SNR in the spreadsheet is increased until the value “Wanted signal + headroom, dBm/Ch BW” is just below the </w:t>
      </w:r>
      <w:r w:rsidR="00365572" w:rsidRPr="009709C5">
        <w:rPr>
          <w:lang w:eastAsia="ja-JP"/>
        </w:rPr>
        <w:t xml:space="preserve">“Available DL power at CW 1dB compression at QZ, dBm” </w:t>
      </w:r>
      <w:r w:rsidRPr="009709C5">
        <w:rPr>
          <w:lang w:eastAsia="ja-JP"/>
        </w:rPr>
        <w:t xml:space="preserve">value. </w:t>
      </w:r>
      <w:r w:rsidR="006A2035" w:rsidRPr="009709C5">
        <w:rPr>
          <w:lang w:eastAsia="ja-JP"/>
        </w:rPr>
        <w:t>For fading conditions, the “Backoff from P1dB” with a value of -1</w:t>
      </w:r>
      <w:r w:rsidR="009C6EB9" w:rsidRPr="009709C5">
        <w:rPr>
          <w:lang w:eastAsia="ja-JP"/>
        </w:rPr>
        <w:t>1</w:t>
      </w:r>
      <w:r w:rsidR="006A2035" w:rsidRPr="009709C5">
        <w:rPr>
          <w:lang w:eastAsia="ja-JP"/>
        </w:rPr>
        <w:t>.</w:t>
      </w:r>
      <w:r w:rsidR="009C6EB9" w:rsidRPr="009709C5">
        <w:rPr>
          <w:lang w:eastAsia="ja-JP"/>
        </w:rPr>
        <w:t>08</w:t>
      </w:r>
      <w:r w:rsidR="006A2035" w:rsidRPr="009709C5">
        <w:rPr>
          <w:lang w:eastAsia="ja-JP"/>
        </w:rPr>
        <w:t xml:space="preserve"> dB valid for modulations up to 64 QAM has been applied. In the case without fading</w:t>
      </w:r>
      <w:r w:rsidR="009C6EB9" w:rsidRPr="009709C5">
        <w:rPr>
          <w:lang w:eastAsia="ja-JP"/>
        </w:rPr>
        <w:t xml:space="preserve"> with added noise</w:t>
      </w:r>
      <w:r w:rsidR="006A2035" w:rsidRPr="009709C5">
        <w:rPr>
          <w:lang w:eastAsia="ja-JP"/>
        </w:rPr>
        <w:t xml:space="preserve">, the “Backoff from P1dB” is [-13] dB valid for modulations up to 64 QAM. </w:t>
      </w:r>
      <w:r w:rsidRPr="009709C5">
        <w:rPr>
          <w:lang w:eastAsia="ja-JP"/>
        </w:rPr>
        <w:t xml:space="preserve">The resulting values </w:t>
      </w:r>
      <w:r w:rsidR="006A2035" w:rsidRPr="009709C5">
        <w:rPr>
          <w:lang w:eastAsia="ja-JP"/>
        </w:rPr>
        <w:t>for SNR</w:t>
      </w:r>
      <w:r w:rsidR="006A2035" w:rsidRPr="009709C5">
        <w:rPr>
          <w:vertAlign w:val="subscript"/>
          <w:lang w:eastAsia="ja-JP"/>
        </w:rPr>
        <w:t>BB</w:t>
      </w:r>
      <w:r w:rsidR="006A2035" w:rsidRPr="009709C5">
        <w:rPr>
          <w:lang w:eastAsia="ja-JP"/>
        </w:rPr>
        <w:t xml:space="preserve"> </w:t>
      </w:r>
      <w:r w:rsidRPr="009709C5">
        <w:rPr>
          <w:lang w:eastAsia="ja-JP"/>
        </w:rPr>
        <w:t>are given in Table D.3.2.2-1 for tests cases making use of fading</w:t>
      </w:r>
      <w:r w:rsidR="009C6EB9" w:rsidRPr="009709C5">
        <w:rPr>
          <w:lang w:eastAsia="ja-JP"/>
        </w:rPr>
        <w:t>,</w:t>
      </w:r>
      <w:r w:rsidRPr="009709C5">
        <w:rPr>
          <w:lang w:eastAsia="ja-JP"/>
        </w:rPr>
        <w:t xml:space="preserve"> D.3.2.2-2 for test cases without fading</w:t>
      </w:r>
      <w:r w:rsidR="009C6EB9" w:rsidRPr="009709C5">
        <w:rPr>
          <w:lang w:eastAsia="ja-JP"/>
        </w:rPr>
        <w:t xml:space="preserve"> with added Noise</w:t>
      </w:r>
      <w:r w:rsidRPr="009709C5">
        <w:rPr>
          <w:lang w:eastAsia="ja-JP"/>
        </w:rPr>
        <w:t>.</w:t>
      </w:r>
    </w:p>
    <w:p w14:paraId="5B071023" w14:textId="09BC4A0E" w:rsidR="007D1AAD" w:rsidRPr="009709C5" w:rsidRDefault="007D1AAD" w:rsidP="007D1AAD">
      <w:pPr>
        <w:rPr>
          <w:lang w:eastAsia="ja-JP"/>
        </w:rPr>
      </w:pPr>
      <w:r w:rsidRPr="009709C5">
        <w:rPr>
          <w:lang w:eastAsia="ja-JP"/>
        </w:rPr>
        <w:t>Single band UE values are obtained by setting the UE multi-band relaxation factor to 0 dB.</w:t>
      </w:r>
    </w:p>
    <w:p w14:paraId="3902E961" w14:textId="512C5B74" w:rsidR="007D1AAD" w:rsidRPr="009709C5" w:rsidRDefault="007D1AAD" w:rsidP="007D1AAD">
      <w:pPr>
        <w:pStyle w:val="TH"/>
      </w:pPr>
      <w:r w:rsidRPr="009709C5">
        <w:t xml:space="preserve">Table </w:t>
      </w:r>
      <w:r w:rsidRPr="009709C5">
        <w:rPr>
          <w:lang w:eastAsia="ja-JP"/>
        </w:rPr>
        <w:t>D.3.2.2-1</w:t>
      </w:r>
      <w:r w:rsidRPr="009709C5">
        <w:t>: Predicted SNR</w:t>
      </w:r>
      <w:r w:rsidRPr="009709C5">
        <w:rPr>
          <w:vertAlign w:val="subscript"/>
        </w:rPr>
        <w:t>BB</w:t>
      </w:r>
      <w:r w:rsidRPr="009709C5">
        <w:t xml:space="preserve"> upper bound values for Indirect far field (IFF) with 30cm QZ, PC3, 100MHz CHBW</w:t>
      </w:r>
      <w:r w:rsidR="006A2035" w:rsidRPr="009709C5">
        <w:t>, modulation up to 64 QAM</w:t>
      </w:r>
      <w:r w:rsidRPr="009709C5">
        <w:t xml:space="preserve"> under fading conditions</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363CDAB4" w14:textId="77777777" w:rsidTr="00D54825">
        <w:trPr>
          <w:jc w:val="center"/>
        </w:trPr>
        <w:tc>
          <w:tcPr>
            <w:tcW w:w="2182" w:type="dxa"/>
            <w:vMerge w:val="restart"/>
          </w:tcPr>
          <w:p w14:paraId="4EDF4924" w14:textId="77777777" w:rsidR="00365572" w:rsidRPr="009709C5" w:rsidRDefault="00365572" w:rsidP="00740667">
            <w:pPr>
              <w:pStyle w:val="TAH"/>
            </w:pPr>
          </w:p>
        </w:tc>
        <w:tc>
          <w:tcPr>
            <w:tcW w:w="2552" w:type="dxa"/>
            <w:vMerge w:val="restart"/>
            <w:shd w:val="clear" w:color="auto" w:fill="auto"/>
          </w:tcPr>
          <w:p w14:paraId="6705CC9B" w14:textId="77777777" w:rsidR="00365572" w:rsidRPr="009709C5" w:rsidRDefault="00365572" w:rsidP="00740667">
            <w:pPr>
              <w:pStyle w:val="TAH"/>
            </w:pPr>
            <w:r w:rsidRPr="009709C5">
              <w:t>Operating Band</w:t>
            </w:r>
          </w:p>
        </w:tc>
        <w:tc>
          <w:tcPr>
            <w:tcW w:w="4961" w:type="dxa"/>
            <w:gridSpan w:val="3"/>
            <w:shd w:val="clear" w:color="auto" w:fill="auto"/>
          </w:tcPr>
          <w:p w14:paraId="6487510A"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31C463C4" w14:textId="77777777" w:rsidTr="00D54825">
        <w:trPr>
          <w:jc w:val="center"/>
        </w:trPr>
        <w:tc>
          <w:tcPr>
            <w:tcW w:w="2182" w:type="dxa"/>
            <w:vMerge/>
          </w:tcPr>
          <w:p w14:paraId="579EFEB6" w14:textId="77777777" w:rsidR="00365572" w:rsidRPr="009709C5" w:rsidRDefault="00365572" w:rsidP="00740667">
            <w:pPr>
              <w:pStyle w:val="TAH"/>
            </w:pPr>
          </w:p>
        </w:tc>
        <w:tc>
          <w:tcPr>
            <w:tcW w:w="2552" w:type="dxa"/>
            <w:vMerge/>
            <w:shd w:val="clear" w:color="auto" w:fill="auto"/>
          </w:tcPr>
          <w:p w14:paraId="099E655C" w14:textId="77777777" w:rsidR="00365572" w:rsidRPr="009709C5" w:rsidRDefault="00365572" w:rsidP="00740667">
            <w:pPr>
              <w:pStyle w:val="TAH"/>
            </w:pPr>
          </w:p>
        </w:tc>
        <w:tc>
          <w:tcPr>
            <w:tcW w:w="1653" w:type="dxa"/>
            <w:shd w:val="clear" w:color="auto" w:fill="auto"/>
          </w:tcPr>
          <w:p w14:paraId="1CA33AB6" w14:textId="77777777" w:rsidR="00365572" w:rsidRPr="009709C5" w:rsidRDefault="00365572" w:rsidP="00740667">
            <w:pPr>
              <w:pStyle w:val="TAH"/>
            </w:pPr>
            <w:r w:rsidRPr="009709C5">
              <w:t>CHBW 50 MHz</w:t>
            </w:r>
          </w:p>
        </w:tc>
        <w:tc>
          <w:tcPr>
            <w:tcW w:w="1654" w:type="dxa"/>
          </w:tcPr>
          <w:p w14:paraId="3D102C1D" w14:textId="77777777" w:rsidR="00365572" w:rsidRPr="009709C5" w:rsidRDefault="00365572" w:rsidP="00740667">
            <w:pPr>
              <w:pStyle w:val="TAH"/>
            </w:pPr>
            <w:r w:rsidRPr="009709C5">
              <w:t>CHBW 100 MHz</w:t>
            </w:r>
          </w:p>
        </w:tc>
        <w:tc>
          <w:tcPr>
            <w:tcW w:w="1654" w:type="dxa"/>
          </w:tcPr>
          <w:p w14:paraId="30791FC4" w14:textId="77777777" w:rsidR="00365572" w:rsidRPr="009709C5" w:rsidRDefault="00365572" w:rsidP="00740667">
            <w:pPr>
              <w:pStyle w:val="TAH"/>
            </w:pPr>
            <w:r w:rsidRPr="009709C5">
              <w:t>CHBW 200 MHz</w:t>
            </w:r>
          </w:p>
        </w:tc>
      </w:tr>
      <w:tr w:rsidR="009C6EB9" w:rsidRPr="009709C5" w14:paraId="1C3FE36E" w14:textId="77777777" w:rsidTr="00D54825">
        <w:trPr>
          <w:trHeight w:val="424"/>
          <w:jc w:val="center"/>
        </w:trPr>
        <w:tc>
          <w:tcPr>
            <w:tcW w:w="2182" w:type="dxa"/>
            <w:vMerge w:val="restart"/>
            <w:vAlign w:val="center"/>
          </w:tcPr>
          <w:p w14:paraId="56342D92" w14:textId="77777777" w:rsidR="009C6EB9" w:rsidRPr="009709C5" w:rsidRDefault="009C6EB9" w:rsidP="009C6EB9">
            <w:pPr>
              <w:pStyle w:val="TAC"/>
            </w:pPr>
            <w:r w:rsidRPr="009709C5">
              <w:t>Multi-band UE</w:t>
            </w:r>
            <w:r w:rsidRPr="009709C5">
              <w:rPr>
                <w:vertAlign w:val="superscript"/>
              </w:rPr>
              <w:t xml:space="preserve"> (Note)</w:t>
            </w:r>
          </w:p>
        </w:tc>
        <w:tc>
          <w:tcPr>
            <w:tcW w:w="2552" w:type="dxa"/>
            <w:shd w:val="clear" w:color="auto" w:fill="auto"/>
            <w:vAlign w:val="center"/>
          </w:tcPr>
          <w:p w14:paraId="2AC50BF0" w14:textId="77777777" w:rsidR="009C6EB9" w:rsidRPr="009709C5" w:rsidRDefault="009C6EB9" w:rsidP="009C6EB9">
            <w:pPr>
              <w:pStyle w:val="TAC"/>
            </w:pPr>
            <w:r w:rsidRPr="009709C5">
              <w:t>n257</w:t>
            </w:r>
          </w:p>
        </w:tc>
        <w:tc>
          <w:tcPr>
            <w:tcW w:w="1653" w:type="dxa"/>
            <w:shd w:val="clear" w:color="auto" w:fill="auto"/>
            <w:vAlign w:val="center"/>
          </w:tcPr>
          <w:p w14:paraId="6467BE1E" w14:textId="1771A07A" w:rsidR="009C6EB9" w:rsidRPr="009709C5" w:rsidRDefault="009C6EB9" w:rsidP="009C6EB9">
            <w:pPr>
              <w:pStyle w:val="TAC"/>
            </w:pPr>
            <w:r w:rsidRPr="009709C5">
              <w:t>30.6</w:t>
            </w:r>
          </w:p>
        </w:tc>
        <w:tc>
          <w:tcPr>
            <w:tcW w:w="1654" w:type="dxa"/>
            <w:vAlign w:val="center"/>
          </w:tcPr>
          <w:p w14:paraId="7AF56D1F" w14:textId="7D26344B" w:rsidR="009C6EB9" w:rsidRPr="009709C5" w:rsidRDefault="009C6EB9" w:rsidP="009C6EB9">
            <w:pPr>
              <w:pStyle w:val="TAC"/>
            </w:pPr>
            <w:r w:rsidRPr="009709C5">
              <w:t>27.5</w:t>
            </w:r>
          </w:p>
        </w:tc>
        <w:tc>
          <w:tcPr>
            <w:tcW w:w="1654" w:type="dxa"/>
            <w:vAlign w:val="center"/>
          </w:tcPr>
          <w:p w14:paraId="34683181" w14:textId="3DB1287E" w:rsidR="009C6EB9" w:rsidRPr="009709C5" w:rsidRDefault="009C6EB9" w:rsidP="009C6EB9">
            <w:pPr>
              <w:pStyle w:val="TAC"/>
            </w:pPr>
            <w:r w:rsidRPr="009709C5">
              <w:t>24.4</w:t>
            </w:r>
          </w:p>
        </w:tc>
      </w:tr>
      <w:tr w:rsidR="009C6EB9" w:rsidRPr="009709C5" w14:paraId="58D5AAC7" w14:textId="77777777" w:rsidTr="00D54825">
        <w:trPr>
          <w:trHeight w:val="424"/>
          <w:jc w:val="center"/>
        </w:trPr>
        <w:tc>
          <w:tcPr>
            <w:tcW w:w="2182" w:type="dxa"/>
            <w:vMerge/>
            <w:vAlign w:val="center"/>
          </w:tcPr>
          <w:p w14:paraId="5A04A3F6" w14:textId="77777777" w:rsidR="009C6EB9" w:rsidRPr="009709C5" w:rsidRDefault="009C6EB9" w:rsidP="009C6EB9">
            <w:pPr>
              <w:pStyle w:val="TAC"/>
            </w:pPr>
          </w:p>
        </w:tc>
        <w:tc>
          <w:tcPr>
            <w:tcW w:w="2552" w:type="dxa"/>
            <w:shd w:val="clear" w:color="auto" w:fill="auto"/>
            <w:vAlign w:val="center"/>
          </w:tcPr>
          <w:p w14:paraId="7F130CA0" w14:textId="77777777" w:rsidR="009C6EB9" w:rsidRPr="009709C5" w:rsidRDefault="009C6EB9" w:rsidP="009C6EB9">
            <w:pPr>
              <w:pStyle w:val="TAC"/>
            </w:pPr>
            <w:r w:rsidRPr="009709C5">
              <w:t>n258</w:t>
            </w:r>
          </w:p>
        </w:tc>
        <w:tc>
          <w:tcPr>
            <w:tcW w:w="1653" w:type="dxa"/>
            <w:shd w:val="clear" w:color="auto" w:fill="auto"/>
            <w:vAlign w:val="center"/>
          </w:tcPr>
          <w:p w14:paraId="18D8446C" w14:textId="506B3E5E" w:rsidR="009C6EB9" w:rsidRPr="009709C5" w:rsidRDefault="009C6EB9" w:rsidP="009C6EB9">
            <w:pPr>
              <w:pStyle w:val="TAC"/>
            </w:pPr>
            <w:r w:rsidRPr="009709C5">
              <w:t>30.6</w:t>
            </w:r>
          </w:p>
        </w:tc>
        <w:tc>
          <w:tcPr>
            <w:tcW w:w="1654" w:type="dxa"/>
            <w:vAlign w:val="center"/>
          </w:tcPr>
          <w:p w14:paraId="3BC5A519" w14:textId="3D4478C3" w:rsidR="009C6EB9" w:rsidRPr="009709C5" w:rsidRDefault="009C6EB9" w:rsidP="009C6EB9">
            <w:pPr>
              <w:pStyle w:val="TAC"/>
            </w:pPr>
            <w:r w:rsidRPr="009709C5">
              <w:t>27.5</w:t>
            </w:r>
          </w:p>
        </w:tc>
        <w:tc>
          <w:tcPr>
            <w:tcW w:w="1654" w:type="dxa"/>
            <w:vAlign w:val="center"/>
          </w:tcPr>
          <w:p w14:paraId="285B7CF6" w14:textId="06D997CD" w:rsidR="009C6EB9" w:rsidRPr="009709C5" w:rsidRDefault="009C6EB9" w:rsidP="009C6EB9">
            <w:pPr>
              <w:pStyle w:val="TAC"/>
            </w:pPr>
            <w:r w:rsidRPr="009709C5">
              <w:t>24.4</w:t>
            </w:r>
          </w:p>
        </w:tc>
      </w:tr>
      <w:tr w:rsidR="009C6EB9" w:rsidRPr="009709C5" w14:paraId="716A7611" w14:textId="77777777" w:rsidTr="00D54825">
        <w:trPr>
          <w:trHeight w:val="424"/>
          <w:jc w:val="center"/>
        </w:trPr>
        <w:tc>
          <w:tcPr>
            <w:tcW w:w="2182" w:type="dxa"/>
            <w:vMerge/>
            <w:vAlign w:val="center"/>
          </w:tcPr>
          <w:p w14:paraId="18058417" w14:textId="77777777" w:rsidR="009C6EB9" w:rsidRPr="009709C5" w:rsidRDefault="009C6EB9" w:rsidP="009C6EB9">
            <w:pPr>
              <w:pStyle w:val="TAC"/>
            </w:pPr>
          </w:p>
        </w:tc>
        <w:tc>
          <w:tcPr>
            <w:tcW w:w="2552" w:type="dxa"/>
            <w:shd w:val="clear" w:color="auto" w:fill="auto"/>
            <w:vAlign w:val="center"/>
          </w:tcPr>
          <w:p w14:paraId="26A91A22" w14:textId="77777777" w:rsidR="009C6EB9" w:rsidRPr="009709C5" w:rsidRDefault="009C6EB9" w:rsidP="009C6EB9">
            <w:pPr>
              <w:pStyle w:val="TAC"/>
            </w:pPr>
            <w:r w:rsidRPr="009709C5">
              <w:t>n259</w:t>
            </w:r>
          </w:p>
        </w:tc>
        <w:tc>
          <w:tcPr>
            <w:tcW w:w="1653" w:type="dxa"/>
            <w:shd w:val="clear" w:color="auto" w:fill="auto"/>
            <w:vAlign w:val="center"/>
          </w:tcPr>
          <w:p w14:paraId="405C5189" w14:textId="64A14779" w:rsidR="009C6EB9" w:rsidRPr="009709C5" w:rsidRDefault="009C6EB9" w:rsidP="009C6EB9">
            <w:pPr>
              <w:pStyle w:val="TAC"/>
            </w:pPr>
            <w:r w:rsidRPr="009709C5">
              <w:t>20.4</w:t>
            </w:r>
          </w:p>
        </w:tc>
        <w:tc>
          <w:tcPr>
            <w:tcW w:w="1654" w:type="dxa"/>
            <w:vAlign w:val="center"/>
          </w:tcPr>
          <w:p w14:paraId="30B0BDAD" w14:textId="1A3FC90C" w:rsidR="009C6EB9" w:rsidRPr="009709C5" w:rsidRDefault="009C6EB9" w:rsidP="009C6EB9">
            <w:pPr>
              <w:pStyle w:val="TAC"/>
            </w:pPr>
            <w:r w:rsidRPr="009709C5">
              <w:t>17.2</w:t>
            </w:r>
          </w:p>
        </w:tc>
        <w:tc>
          <w:tcPr>
            <w:tcW w:w="1654" w:type="dxa"/>
            <w:vAlign w:val="center"/>
          </w:tcPr>
          <w:p w14:paraId="07696593" w14:textId="1C108DE7" w:rsidR="009C6EB9" w:rsidRPr="009709C5" w:rsidRDefault="009C6EB9" w:rsidP="009C6EB9">
            <w:pPr>
              <w:pStyle w:val="TAC"/>
            </w:pPr>
            <w:r w:rsidRPr="009709C5">
              <w:t>14.1</w:t>
            </w:r>
          </w:p>
        </w:tc>
      </w:tr>
      <w:tr w:rsidR="009C6EB9" w:rsidRPr="009709C5" w14:paraId="5B97F8E4" w14:textId="77777777" w:rsidTr="00D54825">
        <w:trPr>
          <w:trHeight w:val="424"/>
          <w:jc w:val="center"/>
        </w:trPr>
        <w:tc>
          <w:tcPr>
            <w:tcW w:w="2182" w:type="dxa"/>
            <w:vMerge/>
            <w:vAlign w:val="center"/>
          </w:tcPr>
          <w:p w14:paraId="1C4056D3" w14:textId="77777777" w:rsidR="009C6EB9" w:rsidRPr="009709C5" w:rsidRDefault="009C6EB9" w:rsidP="009C6EB9">
            <w:pPr>
              <w:pStyle w:val="TAC"/>
            </w:pPr>
          </w:p>
        </w:tc>
        <w:tc>
          <w:tcPr>
            <w:tcW w:w="2552" w:type="dxa"/>
            <w:shd w:val="clear" w:color="auto" w:fill="auto"/>
            <w:vAlign w:val="center"/>
          </w:tcPr>
          <w:p w14:paraId="6B4F9ED0" w14:textId="77777777" w:rsidR="009C6EB9" w:rsidRPr="009709C5" w:rsidDel="00113363" w:rsidRDefault="009C6EB9" w:rsidP="009C6EB9">
            <w:pPr>
              <w:pStyle w:val="TAC"/>
            </w:pPr>
            <w:r w:rsidRPr="009709C5">
              <w:t>n260</w:t>
            </w:r>
          </w:p>
        </w:tc>
        <w:tc>
          <w:tcPr>
            <w:tcW w:w="1653" w:type="dxa"/>
            <w:shd w:val="clear" w:color="auto" w:fill="auto"/>
            <w:vAlign w:val="center"/>
          </w:tcPr>
          <w:p w14:paraId="688C7A4F" w14:textId="4220A7C4" w:rsidR="009C6EB9" w:rsidRPr="009709C5" w:rsidRDefault="009C6EB9" w:rsidP="009C6EB9">
            <w:pPr>
              <w:pStyle w:val="TAC"/>
            </w:pPr>
            <w:r w:rsidRPr="009709C5">
              <w:t>24.4</w:t>
            </w:r>
          </w:p>
        </w:tc>
        <w:tc>
          <w:tcPr>
            <w:tcW w:w="1654" w:type="dxa"/>
            <w:vAlign w:val="center"/>
          </w:tcPr>
          <w:p w14:paraId="703D2680" w14:textId="79D0E3AA" w:rsidR="009C6EB9" w:rsidRPr="009709C5" w:rsidRDefault="009C6EB9" w:rsidP="009C6EB9">
            <w:pPr>
              <w:pStyle w:val="TAC"/>
            </w:pPr>
            <w:r w:rsidRPr="009709C5">
              <w:t>21.2</w:t>
            </w:r>
          </w:p>
        </w:tc>
        <w:tc>
          <w:tcPr>
            <w:tcW w:w="1654" w:type="dxa"/>
            <w:vAlign w:val="center"/>
          </w:tcPr>
          <w:p w14:paraId="74FAFBBA" w14:textId="5DBAEC50" w:rsidR="009C6EB9" w:rsidRPr="009709C5" w:rsidRDefault="009C6EB9" w:rsidP="009C6EB9">
            <w:pPr>
              <w:pStyle w:val="TAC"/>
            </w:pPr>
            <w:r w:rsidRPr="009709C5">
              <w:t>18.2</w:t>
            </w:r>
          </w:p>
        </w:tc>
      </w:tr>
      <w:tr w:rsidR="009C6EB9" w:rsidRPr="009709C5" w14:paraId="09DF0FCC" w14:textId="77777777" w:rsidTr="00D54825">
        <w:trPr>
          <w:trHeight w:val="424"/>
          <w:jc w:val="center"/>
        </w:trPr>
        <w:tc>
          <w:tcPr>
            <w:tcW w:w="2182" w:type="dxa"/>
            <w:vMerge/>
            <w:vAlign w:val="center"/>
          </w:tcPr>
          <w:p w14:paraId="70343970" w14:textId="77777777" w:rsidR="009C6EB9" w:rsidRPr="009709C5" w:rsidRDefault="009C6EB9" w:rsidP="009C6EB9">
            <w:pPr>
              <w:pStyle w:val="TAC"/>
            </w:pPr>
          </w:p>
        </w:tc>
        <w:tc>
          <w:tcPr>
            <w:tcW w:w="2552" w:type="dxa"/>
            <w:shd w:val="clear" w:color="auto" w:fill="auto"/>
            <w:vAlign w:val="center"/>
          </w:tcPr>
          <w:p w14:paraId="1E8C6C22" w14:textId="77777777" w:rsidR="009C6EB9" w:rsidRPr="009709C5" w:rsidDel="00113363" w:rsidRDefault="009C6EB9" w:rsidP="009C6EB9">
            <w:pPr>
              <w:pStyle w:val="TAC"/>
            </w:pPr>
            <w:r w:rsidRPr="009709C5">
              <w:t>n261</w:t>
            </w:r>
          </w:p>
        </w:tc>
        <w:tc>
          <w:tcPr>
            <w:tcW w:w="1653" w:type="dxa"/>
            <w:shd w:val="clear" w:color="auto" w:fill="auto"/>
            <w:vAlign w:val="center"/>
          </w:tcPr>
          <w:p w14:paraId="0C1D244E" w14:textId="6708A721" w:rsidR="009C6EB9" w:rsidRPr="009709C5" w:rsidDel="00113363" w:rsidRDefault="009C6EB9" w:rsidP="009C6EB9">
            <w:pPr>
              <w:pStyle w:val="TAC"/>
            </w:pPr>
            <w:r w:rsidRPr="009709C5">
              <w:t>30.6</w:t>
            </w:r>
          </w:p>
        </w:tc>
        <w:tc>
          <w:tcPr>
            <w:tcW w:w="1654" w:type="dxa"/>
            <w:vAlign w:val="center"/>
          </w:tcPr>
          <w:p w14:paraId="5506708B" w14:textId="520096AC" w:rsidR="009C6EB9" w:rsidRPr="009709C5" w:rsidRDefault="009C6EB9" w:rsidP="009C6EB9">
            <w:pPr>
              <w:pStyle w:val="TAC"/>
            </w:pPr>
            <w:r w:rsidRPr="009709C5">
              <w:t>27.5</w:t>
            </w:r>
          </w:p>
        </w:tc>
        <w:tc>
          <w:tcPr>
            <w:tcW w:w="1654" w:type="dxa"/>
            <w:vAlign w:val="center"/>
          </w:tcPr>
          <w:p w14:paraId="731864C7" w14:textId="7BA11DB8" w:rsidR="009C6EB9" w:rsidRPr="009709C5" w:rsidRDefault="009C6EB9" w:rsidP="009C6EB9">
            <w:pPr>
              <w:pStyle w:val="TAC"/>
            </w:pPr>
            <w:r w:rsidRPr="009709C5">
              <w:t>24.4</w:t>
            </w:r>
          </w:p>
        </w:tc>
      </w:tr>
      <w:tr w:rsidR="00365572" w:rsidRPr="009709C5" w14:paraId="03DF34B9" w14:textId="77777777" w:rsidTr="00D54825">
        <w:trPr>
          <w:jc w:val="center"/>
        </w:trPr>
        <w:tc>
          <w:tcPr>
            <w:tcW w:w="9695" w:type="dxa"/>
            <w:gridSpan w:val="5"/>
          </w:tcPr>
          <w:p w14:paraId="4D6DAEFE" w14:textId="77777777" w:rsidR="00365572" w:rsidRPr="009709C5" w:rsidRDefault="00365572" w:rsidP="00740667">
            <w:pPr>
              <w:pStyle w:val="TAN"/>
            </w:pPr>
            <w:r w:rsidRPr="009709C5">
              <w:t>Note:</w:t>
            </w:r>
            <w:r w:rsidRPr="009709C5">
              <w:tab/>
              <w:t>For ∑MBp from TS 38.101-2 [16] Table 6.2.1.3-4 allow up to 0.75 dB in Rel-15.</w:t>
            </w:r>
          </w:p>
        </w:tc>
      </w:tr>
    </w:tbl>
    <w:p w14:paraId="24F646A5" w14:textId="77777777" w:rsidR="00365572" w:rsidRPr="009709C5" w:rsidRDefault="00365572" w:rsidP="00365572"/>
    <w:p w14:paraId="0C140937" w14:textId="0A8259EF" w:rsidR="007D1AAD" w:rsidRPr="009709C5" w:rsidRDefault="007D1AAD" w:rsidP="007D1AAD">
      <w:pPr>
        <w:pStyle w:val="TH"/>
      </w:pPr>
      <w:r w:rsidRPr="009709C5">
        <w:t xml:space="preserve">Table </w:t>
      </w:r>
      <w:r w:rsidRPr="009709C5">
        <w:rPr>
          <w:lang w:eastAsia="ja-JP"/>
        </w:rPr>
        <w:t>D.3.2.2-2</w:t>
      </w:r>
      <w:r w:rsidRPr="009709C5">
        <w:t>: Predicted SNR</w:t>
      </w:r>
      <w:r w:rsidRPr="009709C5">
        <w:rPr>
          <w:vertAlign w:val="subscript"/>
        </w:rPr>
        <w:t>BB</w:t>
      </w:r>
      <w:r w:rsidRPr="009709C5">
        <w:t xml:space="preserve"> upper bound values for Indirect far field (IFF) with 30cm QZ, PC3, 100MHz CHBW</w:t>
      </w:r>
      <w:r w:rsidR="00783FFF" w:rsidRPr="009709C5">
        <w:t>, modulation up to 64 QAM</w:t>
      </w:r>
      <w:r w:rsidRPr="009709C5">
        <w:t xml:space="preserve"> when no fading conditions apply</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609ECAA3" w14:textId="77777777" w:rsidTr="00740667">
        <w:trPr>
          <w:jc w:val="center"/>
        </w:trPr>
        <w:tc>
          <w:tcPr>
            <w:tcW w:w="2182" w:type="dxa"/>
            <w:vMerge w:val="restart"/>
          </w:tcPr>
          <w:p w14:paraId="7F787894" w14:textId="77777777" w:rsidR="00365572" w:rsidRPr="009709C5" w:rsidRDefault="00365572" w:rsidP="00740667">
            <w:pPr>
              <w:pStyle w:val="TAH"/>
            </w:pPr>
          </w:p>
        </w:tc>
        <w:tc>
          <w:tcPr>
            <w:tcW w:w="2552" w:type="dxa"/>
            <w:vMerge w:val="restart"/>
            <w:shd w:val="clear" w:color="auto" w:fill="auto"/>
          </w:tcPr>
          <w:p w14:paraId="4BB6B14A" w14:textId="77777777" w:rsidR="00365572" w:rsidRPr="009709C5" w:rsidRDefault="00365572" w:rsidP="00740667">
            <w:pPr>
              <w:pStyle w:val="TAH"/>
            </w:pPr>
            <w:r w:rsidRPr="009709C5">
              <w:t>Operating Band</w:t>
            </w:r>
          </w:p>
        </w:tc>
        <w:tc>
          <w:tcPr>
            <w:tcW w:w="4961" w:type="dxa"/>
            <w:gridSpan w:val="3"/>
            <w:shd w:val="clear" w:color="auto" w:fill="auto"/>
          </w:tcPr>
          <w:p w14:paraId="3ABC3089"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2526721E" w14:textId="77777777" w:rsidTr="00740667">
        <w:trPr>
          <w:jc w:val="center"/>
        </w:trPr>
        <w:tc>
          <w:tcPr>
            <w:tcW w:w="2182" w:type="dxa"/>
            <w:vMerge/>
          </w:tcPr>
          <w:p w14:paraId="46D0CB5F" w14:textId="77777777" w:rsidR="00365572" w:rsidRPr="009709C5" w:rsidRDefault="00365572" w:rsidP="00740667">
            <w:pPr>
              <w:pStyle w:val="TAH"/>
            </w:pPr>
          </w:p>
        </w:tc>
        <w:tc>
          <w:tcPr>
            <w:tcW w:w="2552" w:type="dxa"/>
            <w:vMerge/>
            <w:shd w:val="clear" w:color="auto" w:fill="auto"/>
          </w:tcPr>
          <w:p w14:paraId="5316D487" w14:textId="77777777" w:rsidR="00365572" w:rsidRPr="009709C5" w:rsidRDefault="00365572" w:rsidP="00740667">
            <w:pPr>
              <w:pStyle w:val="TAH"/>
            </w:pPr>
          </w:p>
        </w:tc>
        <w:tc>
          <w:tcPr>
            <w:tcW w:w="1653" w:type="dxa"/>
            <w:shd w:val="clear" w:color="auto" w:fill="auto"/>
          </w:tcPr>
          <w:p w14:paraId="2DE410CB" w14:textId="77777777" w:rsidR="00365572" w:rsidRPr="009709C5" w:rsidRDefault="00365572" w:rsidP="00740667">
            <w:pPr>
              <w:pStyle w:val="TAH"/>
            </w:pPr>
            <w:r w:rsidRPr="009709C5">
              <w:t>CHBW 50 MHz</w:t>
            </w:r>
          </w:p>
        </w:tc>
        <w:tc>
          <w:tcPr>
            <w:tcW w:w="1654" w:type="dxa"/>
          </w:tcPr>
          <w:p w14:paraId="2164F5BE" w14:textId="77777777" w:rsidR="00365572" w:rsidRPr="009709C5" w:rsidRDefault="00365572" w:rsidP="00740667">
            <w:pPr>
              <w:pStyle w:val="TAH"/>
            </w:pPr>
            <w:r w:rsidRPr="009709C5">
              <w:t>CHBW 100 MHz</w:t>
            </w:r>
          </w:p>
        </w:tc>
        <w:tc>
          <w:tcPr>
            <w:tcW w:w="1654" w:type="dxa"/>
          </w:tcPr>
          <w:p w14:paraId="39344421" w14:textId="77777777" w:rsidR="00365572" w:rsidRPr="009709C5" w:rsidRDefault="00365572" w:rsidP="00740667">
            <w:pPr>
              <w:pStyle w:val="TAH"/>
            </w:pPr>
            <w:r w:rsidRPr="009709C5">
              <w:t>CHBW 200 MHz</w:t>
            </w:r>
          </w:p>
        </w:tc>
      </w:tr>
      <w:tr w:rsidR="00365572" w:rsidRPr="009709C5" w14:paraId="71C067C1" w14:textId="77777777" w:rsidTr="00D54825">
        <w:trPr>
          <w:trHeight w:val="424"/>
          <w:jc w:val="center"/>
        </w:trPr>
        <w:tc>
          <w:tcPr>
            <w:tcW w:w="2182" w:type="dxa"/>
            <w:vMerge w:val="restart"/>
            <w:vAlign w:val="center"/>
          </w:tcPr>
          <w:p w14:paraId="4EF4B15A" w14:textId="77777777" w:rsidR="00365572" w:rsidRPr="009709C5" w:rsidRDefault="00365572" w:rsidP="00740667">
            <w:pPr>
              <w:pStyle w:val="TAC"/>
            </w:pPr>
            <w:r w:rsidRPr="009709C5">
              <w:t>Multi-band UE</w:t>
            </w:r>
            <w:r w:rsidRPr="009709C5">
              <w:rPr>
                <w:vertAlign w:val="superscript"/>
              </w:rPr>
              <w:t xml:space="preserve"> (Note)</w:t>
            </w:r>
          </w:p>
        </w:tc>
        <w:tc>
          <w:tcPr>
            <w:tcW w:w="2552" w:type="dxa"/>
            <w:shd w:val="clear" w:color="auto" w:fill="auto"/>
            <w:vAlign w:val="center"/>
          </w:tcPr>
          <w:p w14:paraId="1C44BC57" w14:textId="77777777" w:rsidR="00365572" w:rsidRPr="009709C5" w:rsidRDefault="00365572" w:rsidP="00740667">
            <w:pPr>
              <w:pStyle w:val="TAC"/>
            </w:pPr>
            <w:r w:rsidRPr="009709C5">
              <w:t>n257</w:t>
            </w:r>
          </w:p>
        </w:tc>
        <w:tc>
          <w:tcPr>
            <w:tcW w:w="1653" w:type="dxa"/>
            <w:shd w:val="clear" w:color="auto" w:fill="auto"/>
            <w:vAlign w:val="center"/>
          </w:tcPr>
          <w:p w14:paraId="13FA05A3" w14:textId="77777777" w:rsidR="00365572" w:rsidRPr="009709C5" w:rsidRDefault="00365572" w:rsidP="00740667">
            <w:pPr>
              <w:pStyle w:val="TAC"/>
            </w:pPr>
            <w:r w:rsidRPr="009709C5">
              <w:t>[28.7]</w:t>
            </w:r>
          </w:p>
        </w:tc>
        <w:tc>
          <w:tcPr>
            <w:tcW w:w="1654" w:type="dxa"/>
            <w:vAlign w:val="center"/>
          </w:tcPr>
          <w:p w14:paraId="79B7023F" w14:textId="77777777" w:rsidR="00365572" w:rsidRPr="009709C5" w:rsidRDefault="00365572" w:rsidP="00740667">
            <w:pPr>
              <w:pStyle w:val="TAC"/>
            </w:pPr>
            <w:r w:rsidRPr="009709C5">
              <w:t>[25.5]</w:t>
            </w:r>
          </w:p>
        </w:tc>
        <w:tc>
          <w:tcPr>
            <w:tcW w:w="1654" w:type="dxa"/>
            <w:vAlign w:val="center"/>
          </w:tcPr>
          <w:p w14:paraId="7CDE2863" w14:textId="77777777" w:rsidR="00365572" w:rsidRPr="009709C5" w:rsidRDefault="00365572" w:rsidP="00740667">
            <w:pPr>
              <w:pStyle w:val="TAC"/>
            </w:pPr>
            <w:r w:rsidRPr="009709C5">
              <w:t>[22.5]</w:t>
            </w:r>
          </w:p>
        </w:tc>
      </w:tr>
      <w:tr w:rsidR="00365572" w:rsidRPr="009709C5" w14:paraId="2129A8B2" w14:textId="77777777" w:rsidTr="00D54825">
        <w:trPr>
          <w:trHeight w:val="424"/>
          <w:jc w:val="center"/>
        </w:trPr>
        <w:tc>
          <w:tcPr>
            <w:tcW w:w="2182" w:type="dxa"/>
            <w:vMerge/>
            <w:vAlign w:val="center"/>
          </w:tcPr>
          <w:p w14:paraId="7D5958D0" w14:textId="77777777" w:rsidR="00365572" w:rsidRPr="009709C5" w:rsidRDefault="00365572" w:rsidP="00740667">
            <w:pPr>
              <w:pStyle w:val="TAC"/>
            </w:pPr>
          </w:p>
        </w:tc>
        <w:tc>
          <w:tcPr>
            <w:tcW w:w="2552" w:type="dxa"/>
            <w:shd w:val="clear" w:color="auto" w:fill="auto"/>
            <w:vAlign w:val="center"/>
          </w:tcPr>
          <w:p w14:paraId="67B10D95" w14:textId="77777777" w:rsidR="00365572" w:rsidRPr="009709C5" w:rsidRDefault="00365572" w:rsidP="00740667">
            <w:pPr>
              <w:pStyle w:val="TAC"/>
            </w:pPr>
            <w:r w:rsidRPr="009709C5">
              <w:t>n258</w:t>
            </w:r>
          </w:p>
        </w:tc>
        <w:tc>
          <w:tcPr>
            <w:tcW w:w="1653" w:type="dxa"/>
            <w:shd w:val="clear" w:color="auto" w:fill="auto"/>
            <w:vAlign w:val="center"/>
          </w:tcPr>
          <w:p w14:paraId="0E630E3C" w14:textId="77777777" w:rsidR="00365572" w:rsidRPr="009709C5" w:rsidRDefault="00365572" w:rsidP="00740667">
            <w:pPr>
              <w:pStyle w:val="TAC"/>
            </w:pPr>
            <w:r w:rsidRPr="009709C5">
              <w:t>[28.7]</w:t>
            </w:r>
          </w:p>
        </w:tc>
        <w:tc>
          <w:tcPr>
            <w:tcW w:w="1654" w:type="dxa"/>
            <w:vAlign w:val="center"/>
          </w:tcPr>
          <w:p w14:paraId="0925C601" w14:textId="77777777" w:rsidR="00365572" w:rsidRPr="009709C5" w:rsidRDefault="00365572" w:rsidP="00740667">
            <w:pPr>
              <w:pStyle w:val="TAC"/>
            </w:pPr>
            <w:r w:rsidRPr="009709C5">
              <w:t>[25.5]</w:t>
            </w:r>
          </w:p>
        </w:tc>
        <w:tc>
          <w:tcPr>
            <w:tcW w:w="1654" w:type="dxa"/>
            <w:vAlign w:val="center"/>
          </w:tcPr>
          <w:p w14:paraId="0929BC4E" w14:textId="77777777" w:rsidR="00365572" w:rsidRPr="009709C5" w:rsidRDefault="00365572" w:rsidP="00740667">
            <w:pPr>
              <w:pStyle w:val="TAC"/>
            </w:pPr>
            <w:r w:rsidRPr="009709C5">
              <w:t>[22.5]</w:t>
            </w:r>
          </w:p>
        </w:tc>
      </w:tr>
      <w:tr w:rsidR="00783FFF" w:rsidRPr="009709C5" w14:paraId="20642EA6" w14:textId="77777777" w:rsidTr="00D54825">
        <w:trPr>
          <w:trHeight w:val="424"/>
          <w:jc w:val="center"/>
        </w:trPr>
        <w:tc>
          <w:tcPr>
            <w:tcW w:w="2182" w:type="dxa"/>
            <w:vMerge/>
            <w:vAlign w:val="center"/>
          </w:tcPr>
          <w:p w14:paraId="56397C85" w14:textId="77777777" w:rsidR="00783FFF" w:rsidRPr="009709C5" w:rsidRDefault="00783FFF" w:rsidP="00783FFF">
            <w:pPr>
              <w:pStyle w:val="TAC"/>
            </w:pPr>
          </w:p>
        </w:tc>
        <w:tc>
          <w:tcPr>
            <w:tcW w:w="2552" w:type="dxa"/>
            <w:shd w:val="clear" w:color="auto" w:fill="auto"/>
            <w:vAlign w:val="center"/>
          </w:tcPr>
          <w:p w14:paraId="766ADB92" w14:textId="77777777" w:rsidR="00783FFF" w:rsidRPr="009709C5" w:rsidRDefault="00783FFF" w:rsidP="00783FFF">
            <w:pPr>
              <w:pStyle w:val="TAC"/>
            </w:pPr>
            <w:r w:rsidRPr="009709C5">
              <w:t>n259</w:t>
            </w:r>
          </w:p>
        </w:tc>
        <w:tc>
          <w:tcPr>
            <w:tcW w:w="1653" w:type="dxa"/>
            <w:shd w:val="clear" w:color="auto" w:fill="auto"/>
            <w:vAlign w:val="center"/>
          </w:tcPr>
          <w:p w14:paraId="7C766765" w14:textId="7099D4DF" w:rsidR="00783FFF" w:rsidRPr="009709C5" w:rsidRDefault="00783FFF" w:rsidP="00783FFF">
            <w:pPr>
              <w:pStyle w:val="TAC"/>
            </w:pPr>
            <w:r w:rsidRPr="009709C5">
              <w:rPr>
                <w:lang w:eastAsia="en-US"/>
              </w:rPr>
              <w:t>[18.4]</w:t>
            </w:r>
          </w:p>
        </w:tc>
        <w:tc>
          <w:tcPr>
            <w:tcW w:w="1654" w:type="dxa"/>
            <w:vAlign w:val="center"/>
          </w:tcPr>
          <w:p w14:paraId="65699B87" w14:textId="5888501E" w:rsidR="00783FFF" w:rsidRPr="009709C5" w:rsidRDefault="00783FFF" w:rsidP="00783FFF">
            <w:pPr>
              <w:pStyle w:val="TAC"/>
            </w:pPr>
            <w:r w:rsidRPr="009709C5">
              <w:rPr>
                <w:lang w:eastAsia="en-US"/>
              </w:rPr>
              <w:t>[15.2]</w:t>
            </w:r>
          </w:p>
        </w:tc>
        <w:tc>
          <w:tcPr>
            <w:tcW w:w="1654" w:type="dxa"/>
            <w:vAlign w:val="center"/>
          </w:tcPr>
          <w:p w14:paraId="1F808467" w14:textId="00767854" w:rsidR="00783FFF" w:rsidRPr="009709C5" w:rsidRDefault="00783FFF" w:rsidP="00783FFF">
            <w:pPr>
              <w:pStyle w:val="TAC"/>
            </w:pPr>
            <w:r w:rsidRPr="009709C5">
              <w:rPr>
                <w:lang w:eastAsia="en-US"/>
              </w:rPr>
              <w:t>[12.1]</w:t>
            </w:r>
          </w:p>
        </w:tc>
      </w:tr>
      <w:tr w:rsidR="00783FFF" w:rsidRPr="009709C5" w14:paraId="71DE4592" w14:textId="77777777" w:rsidTr="00D54825">
        <w:trPr>
          <w:trHeight w:val="424"/>
          <w:jc w:val="center"/>
        </w:trPr>
        <w:tc>
          <w:tcPr>
            <w:tcW w:w="2182" w:type="dxa"/>
            <w:vMerge/>
            <w:vAlign w:val="center"/>
          </w:tcPr>
          <w:p w14:paraId="3E5E57DE" w14:textId="77777777" w:rsidR="00783FFF" w:rsidRPr="009709C5" w:rsidRDefault="00783FFF" w:rsidP="00783FFF">
            <w:pPr>
              <w:pStyle w:val="TAC"/>
            </w:pPr>
          </w:p>
        </w:tc>
        <w:tc>
          <w:tcPr>
            <w:tcW w:w="2552" w:type="dxa"/>
            <w:shd w:val="clear" w:color="auto" w:fill="auto"/>
            <w:vAlign w:val="center"/>
          </w:tcPr>
          <w:p w14:paraId="445DB704" w14:textId="77777777" w:rsidR="00783FFF" w:rsidRPr="009709C5" w:rsidDel="00113363" w:rsidRDefault="00783FFF" w:rsidP="00783FFF">
            <w:pPr>
              <w:pStyle w:val="TAC"/>
            </w:pPr>
            <w:r w:rsidRPr="009709C5">
              <w:t>n260</w:t>
            </w:r>
          </w:p>
        </w:tc>
        <w:tc>
          <w:tcPr>
            <w:tcW w:w="1653" w:type="dxa"/>
            <w:shd w:val="clear" w:color="auto" w:fill="auto"/>
            <w:vAlign w:val="center"/>
          </w:tcPr>
          <w:p w14:paraId="5A42E659" w14:textId="5BF2D16E" w:rsidR="00783FFF" w:rsidRPr="009709C5" w:rsidRDefault="00783FFF" w:rsidP="00783FFF">
            <w:pPr>
              <w:pStyle w:val="TAC"/>
            </w:pPr>
            <w:r w:rsidRPr="009709C5">
              <w:rPr>
                <w:lang w:eastAsia="en-US"/>
              </w:rPr>
              <w:t>[22.5]</w:t>
            </w:r>
          </w:p>
        </w:tc>
        <w:tc>
          <w:tcPr>
            <w:tcW w:w="1654" w:type="dxa"/>
            <w:vAlign w:val="center"/>
          </w:tcPr>
          <w:p w14:paraId="538BD2A0" w14:textId="0D595B88" w:rsidR="00783FFF" w:rsidRPr="009709C5" w:rsidRDefault="00783FFF" w:rsidP="00783FFF">
            <w:pPr>
              <w:pStyle w:val="TAC"/>
            </w:pPr>
            <w:r w:rsidRPr="009709C5">
              <w:rPr>
                <w:lang w:eastAsia="en-US"/>
              </w:rPr>
              <w:t>[19.3]</w:t>
            </w:r>
          </w:p>
        </w:tc>
        <w:tc>
          <w:tcPr>
            <w:tcW w:w="1654" w:type="dxa"/>
            <w:vAlign w:val="center"/>
          </w:tcPr>
          <w:p w14:paraId="361C2C5A" w14:textId="381924EF" w:rsidR="00783FFF" w:rsidRPr="009709C5" w:rsidRDefault="00783FFF" w:rsidP="00783FFF">
            <w:pPr>
              <w:pStyle w:val="TAC"/>
            </w:pPr>
            <w:r w:rsidRPr="009709C5">
              <w:rPr>
                <w:lang w:eastAsia="en-US"/>
              </w:rPr>
              <w:t>[16.3]</w:t>
            </w:r>
          </w:p>
        </w:tc>
      </w:tr>
      <w:tr w:rsidR="00365572" w:rsidRPr="009709C5" w14:paraId="57ACB48D" w14:textId="77777777" w:rsidTr="00D54825">
        <w:trPr>
          <w:trHeight w:val="424"/>
          <w:jc w:val="center"/>
        </w:trPr>
        <w:tc>
          <w:tcPr>
            <w:tcW w:w="2182" w:type="dxa"/>
            <w:vMerge/>
            <w:vAlign w:val="center"/>
          </w:tcPr>
          <w:p w14:paraId="771FD9D0" w14:textId="77777777" w:rsidR="00365572" w:rsidRPr="009709C5" w:rsidRDefault="00365572" w:rsidP="00740667">
            <w:pPr>
              <w:pStyle w:val="TAC"/>
            </w:pPr>
          </w:p>
        </w:tc>
        <w:tc>
          <w:tcPr>
            <w:tcW w:w="2552" w:type="dxa"/>
            <w:shd w:val="clear" w:color="auto" w:fill="auto"/>
            <w:vAlign w:val="center"/>
          </w:tcPr>
          <w:p w14:paraId="1BF3F06F" w14:textId="77777777" w:rsidR="00365572" w:rsidRPr="009709C5" w:rsidDel="00113363" w:rsidRDefault="00365572" w:rsidP="00740667">
            <w:pPr>
              <w:pStyle w:val="TAC"/>
            </w:pPr>
            <w:r w:rsidRPr="009709C5">
              <w:t>n261</w:t>
            </w:r>
          </w:p>
        </w:tc>
        <w:tc>
          <w:tcPr>
            <w:tcW w:w="1653" w:type="dxa"/>
            <w:shd w:val="clear" w:color="auto" w:fill="auto"/>
            <w:vAlign w:val="center"/>
          </w:tcPr>
          <w:p w14:paraId="785B8D24" w14:textId="77777777" w:rsidR="00365572" w:rsidRPr="009709C5" w:rsidDel="00113363" w:rsidRDefault="00365572" w:rsidP="00740667">
            <w:pPr>
              <w:pStyle w:val="TAC"/>
            </w:pPr>
            <w:r w:rsidRPr="009709C5">
              <w:t>[28.7]</w:t>
            </w:r>
          </w:p>
        </w:tc>
        <w:tc>
          <w:tcPr>
            <w:tcW w:w="1654" w:type="dxa"/>
            <w:vAlign w:val="center"/>
          </w:tcPr>
          <w:p w14:paraId="6B428E78" w14:textId="77777777" w:rsidR="00365572" w:rsidRPr="009709C5" w:rsidRDefault="00365572" w:rsidP="00740667">
            <w:pPr>
              <w:pStyle w:val="TAC"/>
            </w:pPr>
            <w:r w:rsidRPr="009709C5">
              <w:t>[25.5]</w:t>
            </w:r>
          </w:p>
        </w:tc>
        <w:tc>
          <w:tcPr>
            <w:tcW w:w="1654" w:type="dxa"/>
            <w:vAlign w:val="center"/>
          </w:tcPr>
          <w:p w14:paraId="73607D1D" w14:textId="77777777" w:rsidR="00365572" w:rsidRPr="009709C5" w:rsidRDefault="00365572" w:rsidP="00740667">
            <w:pPr>
              <w:pStyle w:val="TAC"/>
            </w:pPr>
            <w:r w:rsidRPr="009709C5">
              <w:t>[22.5]</w:t>
            </w:r>
          </w:p>
        </w:tc>
      </w:tr>
      <w:tr w:rsidR="00365572" w:rsidRPr="009709C5" w14:paraId="241E4662" w14:textId="77777777" w:rsidTr="00740667">
        <w:trPr>
          <w:jc w:val="center"/>
        </w:trPr>
        <w:tc>
          <w:tcPr>
            <w:tcW w:w="9695" w:type="dxa"/>
            <w:gridSpan w:val="5"/>
          </w:tcPr>
          <w:p w14:paraId="1797582C" w14:textId="77777777" w:rsidR="00365572" w:rsidRPr="009709C5" w:rsidRDefault="00365572" w:rsidP="00740667">
            <w:pPr>
              <w:pStyle w:val="TAN"/>
            </w:pPr>
            <w:r w:rsidRPr="009709C5">
              <w:t>Note:</w:t>
            </w:r>
            <w:r w:rsidRPr="009709C5">
              <w:tab/>
              <w:t>For ∑MBp from TS 38.101-2 [16] Table 6.2.1.3-4 allow up to 0.75 dB in Rel-15.</w:t>
            </w:r>
          </w:p>
        </w:tc>
      </w:tr>
    </w:tbl>
    <w:p w14:paraId="2F06D52D" w14:textId="77777777" w:rsidR="009C6EB9" w:rsidRPr="009709C5" w:rsidRDefault="009C6EB9" w:rsidP="009C6EB9"/>
    <w:p w14:paraId="342CE542" w14:textId="77777777" w:rsidR="009C6EB9" w:rsidRPr="009709C5" w:rsidRDefault="009C6EB9" w:rsidP="009C6EB9">
      <w:pPr>
        <w:rPr>
          <w:lang w:eastAsia="ja-JP"/>
        </w:rPr>
      </w:pPr>
      <w:r w:rsidRPr="009709C5">
        <w:rPr>
          <w:lang w:eastAsia="ja-JP"/>
        </w:rPr>
        <w:t>For mode2 (noise free) scenarios, the maximum baseband SNR that can be achieved by a test system is calculated in the spreadsheet “Mode2 100MHz”. For other channel bandwidths the respective N</w:t>
      </w:r>
      <w:r w:rsidRPr="009709C5">
        <w:rPr>
          <w:vertAlign w:val="subscript"/>
          <w:lang w:eastAsia="ja-JP"/>
        </w:rPr>
        <w:t>RB</w:t>
      </w:r>
      <w:r w:rsidRPr="009709C5">
        <w:rPr>
          <w:lang w:eastAsia="ja-JP"/>
        </w:rPr>
        <w:t xml:space="preserve"> and EIS</w:t>
      </w:r>
      <w:r w:rsidRPr="009709C5">
        <w:rPr>
          <w:vertAlign w:val="subscript"/>
          <w:lang w:eastAsia="ja-JP"/>
        </w:rPr>
        <w:t>PC3, band</w:t>
      </w:r>
      <w:r w:rsidRPr="009709C5">
        <w:rPr>
          <w:lang w:eastAsia="ja-JP"/>
        </w:rPr>
        <w:t xml:space="preserve"> are to be used.</w:t>
      </w:r>
    </w:p>
    <w:p w14:paraId="3963DA83" w14:textId="77777777" w:rsidR="009C6EB9" w:rsidRPr="009709C5" w:rsidRDefault="009C6EB9" w:rsidP="009C6EB9">
      <w:pPr>
        <w:rPr>
          <w:lang w:eastAsia="en-US"/>
        </w:rPr>
      </w:pPr>
      <w:r w:rsidRPr="009709C5">
        <w:rPr>
          <w:lang w:eastAsia="ja-JP"/>
        </w:rPr>
        <w:t>For the “Backoff from P1dB” a value of -13dB has been applied which is valid for modulations up to 64QAM. The resulting values for SNR</w:t>
      </w:r>
      <w:r w:rsidRPr="009709C5">
        <w:rPr>
          <w:vertAlign w:val="subscript"/>
          <w:lang w:eastAsia="ja-JP"/>
        </w:rPr>
        <w:t>BB</w:t>
      </w:r>
      <w:r w:rsidRPr="009709C5">
        <w:rPr>
          <w:lang w:eastAsia="ja-JP"/>
        </w:rPr>
        <w:t xml:space="preserve"> are given in D.3.2.2-3 for test cases without fading and without added noise.</w:t>
      </w:r>
    </w:p>
    <w:p w14:paraId="46C29CA5" w14:textId="77777777" w:rsidR="009C6EB9" w:rsidRPr="009709C5" w:rsidRDefault="009C6EB9" w:rsidP="009C6EB9">
      <w:pPr>
        <w:pStyle w:val="TH"/>
      </w:pPr>
      <w:r w:rsidRPr="009709C5">
        <w:t xml:space="preserve">Table </w:t>
      </w:r>
      <w:r w:rsidRPr="009709C5">
        <w:rPr>
          <w:lang w:eastAsia="ja-JP"/>
        </w:rPr>
        <w:t>D.3.2.2-3</w:t>
      </w:r>
      <w:r w:rsidRPr="009709C5">
        <w:t>: Predicted SNR</w:t>
      </w:r>
      <w:r w:rsidRPr="009709C5">
        <w:rPr>
          <w:vertAlign w:val="subscript"/>
        </w:rPr>
        <w:t>BB</w:t>
      </w:r>
      <w:r w:rsidRPr="009709C5">
        <w:t xml:space="preserve"> upper bound values for Indirect far field (IFF) with 30cm QZ, PC3, 100MHz CHBW, modulation up to 64 QAM when no fading conditions and no added noise apply</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1"/>
        <w:gridCol w:w="2551"/>
        <w:gridCol w:w="1652"/>
        <w:gridCol w:w="1653"/>
        <w:gridCol w:w="1653"/>
      </w:tblGrid>
      <w:tr w:rsidR="009C6EB9" w:rsidRPr="009709C5" w14:paraId="210EB4DA" w14:textId="77777777" w:rsidTr="009C6EB9">
        <w:trPr>
          <w:jc w:val="center"/>
        </w:trPr>
        <w:tc>
          <w:tcPr>
            <w:tcW w:w="2182" w:type="dxa"/>
            <w:vMerge w:val="restart"/>
            <w:tcBorders>
              <w:top w:val="single" w:sz="4" w:space="0" w:color="auto"/>
              <w:left w:val="single" w:sz="4" w:space="0" w:color="auto"/>
              <w:bottom w:val="single" w:sz="4" w:space="0" w:color="auto"/>
              <w:right w:val="single" w:sz="4" w:space="0" w:color="auto"/>
            </w:tcBorders>
          </w:tcPr>
          <w:p w14:paraId="3300439A" w14:textId="77777777" w:rsidR="009C6EB9" w:rsidRPr="009709C5" w:rsidRDefault="009C6EB9">
            <w:pPr>
              <w:pStyle w:val="TAH"/>
            </w:pPr>
          </w:p>
        </w:tc>
        <w:tc>
          <w:tcPr>
            <w:tcW w:w="2552" w:type="dxa"/>
            <w:vMerge w:val="restart"/>
            <w:tcBorders>
              <w:top w:val="single" w:sz="4" w:space="0" w:color="auto"/>
              <w:left w:val="single" w:sz="4" w:space="0" w:color="auto"/>
              <w:bottom w:val="single" w:sz="4" w:space="0" w:color="auto"/>
              <w:right w:val="single" w:sz="4" w:space="0" w:color="auto"/>
            </w:tcBorders>
            <w:hideMark/>
          </w:tcPr>
          <w:p w14:paraId="2C2E46BC" w14:textId="77777777" w:rsidR="009C6EB9" w:rsidRPr="009709C5" w:rsidRDefault="009C6EB9">
            <w:pPr>
              <w:pStyle w:val="TAH"/>
            </w:pPr>
            <w:r w:rsidRPr="009709C5">
              <w:t>Operating Band</w:t>
            </w:r>
          </w:p>
        </w:tc>
        <w:tc>
          <w:tcPr>
            <w:tcW w:w="4961" w:type="dxa"/>
            <w:gridSpan w:val="3"/>
            <w:tcBorders>
              <w:top w:val="single" w:sz="4" w:space="0" w:color="auto"/>
              <w:left w:val="single" w:sz="4" w:space="0" w:color="auto"/>
              <w:bottom w:val="single" w:sz="4" w:space="0" w:color="auto"/>
              <w:right w:val="single" w:sz="4" w:space="0" w:color="auto"/>
            </w:tcBorders>
            <w:hideMark/>
          </w:tcPr>
          <w:p w14:paraId="065C6155" w14:textId="77777777" w:rsidR="009C6EB9" w:rsidRPr="009709C5" w:rsidRDefault="009C6EB9">
            <w:pPr>
              <w:pStyle w:val="TAH"/>
            </w:pPr>
            <w:r w:rsidRPr="009709C5">
              <w:t>Maximum SNR</w:t>
            </w:r>
            <w:r w:rsidRPr="009709C5">
              <w:rPr>
                <w:vertAlign w:val="subscript"/>
              </w:rPr>
              <w:t>BB</w:t>
            </w:r>
            <w:r w:rsidRPr="009709C5">
              <w:t xml:space="preserve"> (dB)</w:t>
            </w:r>
          </w:p>
        </w:tc>
      </w:tr>
      <w:tr w:rsidR="009C6EB9" w:rsidRPr="009709C5" w14:paraId="7B7DF5B9" w14:textId="77777777" w:rsidTr="009C6EB9">
        <w:trPr>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C3CC0CC" w14:textId="77777777" w:rsidR="009C6EB9" w:rsidRPr="009709C5" w:rsidRDefault="009C6EB9">
            <w:pPr>
              <w:spacing w:after="0"/>
              <w:rPr>
                <w:rFonts w:ascii="Arial" w:hAnsi="Arial"/>
                <w:b/>
                <w:sz w:val="18"/>
                <w:lang w:eastAsia="en-US"/>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51BD3563" w14:textId="77777777" w:rsidR="009C6EB9" w:rsidRPr="009709C5" w:rsidRDefault="009C6EB9">
            <w:pPr>
              <w:spacing w:after="0"/>
              <w:rPr>
                <w:rFonts w:ascii="Arial" w:hAnsi="Arial"/>
                <w:b/>
                <w:sz w:val="18"/>
                <w:lang w:eastAsia="en-US"/>
              </w:rPr>
            </w:pPr>
          </w:p>
        </w:tc>
        <w:tc>
          <w:tcPr>
            <w:tcW w:w="1653" w:type="dxa"/>
            <w:tcBorders>
              <w:top w:val="single" w:sz="4" w:space="0" w:color="auto"/>
              <w:left w:val="single" w:sz="4" w:space="0" w:color="auto"/>
              <w:bottom w:val="single" w:sz="4" w:space="0" w:color="auto"/>
              <w:right w:val="single" w:sz="4" w:space="0" w:color="auto"/>
            </w:tcBorders>
            <w:hideMark/>
          </w:tcPr>
          <w:p w14:paraId="62B60AA7" w14:textId="77777777" w:rsidR="009C6EB9" w:rsidRPr="009709C5" w:rsidRDefault="009C6EB9">
            <w:pPr>
              <w:pStyle w:val="TAH"/>
            </w:pPr>
            <w:r w:rsidRPr="009709C5">
              <w:t>CHBW 50 MHz</w:t>
            </w:r>
          </w:p>
        </w:tc>
        <w:tc>
          <w:tcPr>
            <w:tcW w:w="1654" w:type="dxa"/>
            <w:tcBorders>
              <w:top w:val="single" w:sz="4" w:space="0" w:color="auto"/>
              <w:left w:val="single" w:sz="4" w:space="0" w:color="auto"/>
              <w:bottom w:val="single" w:sz="4" w:space="0" w:color="auto"/>
              <w:right w:val="single" w:sz="4" w:space="0" w:color="auto"/>
            </w:tcBorders>
            <w:hideMark/>
          </w:tcPr>
          <w:p w14:paraId="7CC393E3" w14:textId="77777777" w:rsidR="009C6EB9" w:rsidRPr="009709C5" w:rsidRDefault="009C6EB9">
            <w:pPr>
              <w:pStyle w:val="TAH"/>
            </w:pPr>
            <w:r w:rsidRPr="009709C5">
              <w:t>CHBW 100 MHz</w:t>
            </w:r>
          </w:p>
        </w:tc>
        <w:tc>
          <w:tcPr>
            <w:tcW w:w="1654" w:type="dxa"/>
            <w:tcBorders>
              <w:top w:val="single" w:sz="4" w:space="0" w:color="auto"/>
              <w:left w:val="single" w:sz="4" w:space="0" w:color="auto"/>
              <w:bottom w:val="single" w:sz="4" w:space="0" w:color="auto"/>
              <w:right w:val="single" w:sz="4" w:space="0" w:color="auto"/>
            </w:tcBorders>
            <w:hideMark/>
          </w:tcPr>
          <w:p w14:paraId="760D68E4" w14:textId="77777777" w:rsidR="009C6EB9" w:rsidRPr="009709C5" w:rsidRDefault="009C6EB9">
            <w:pPr>
              <w:pStyle w:val="TAH"/>
            </w:pPr>
            <w:r w:rsidRPr="009709C5">
              <w:t>CHBW 200 MHz</w:t>
            </w:r>
          </w:p>
        </w:tc>
      </w:tr>
      <w:tr w:rsidR="009C6EB9" w:rsidRPr="009709C5" w14:paraId="51B063DD" w14:textId="77777777" w:rsidTr="009C6EB9">
        <w:trPr>
          <w:trHeight w:val="424"/>
          <w:jc w:val="center"/>
        </w:trPr>
        <w:tc>
          <w:tcPr>
            <w:tcW w:w="2182" w:type="dxa"/>
            <w:vMerge w:val="restart"/>
            <w:tcBorders>
              <w:top w:val="single" w:sz="4" w:space="0" w:color="auto"/>
              <w:left w:val="single" w:sz="4" w:space="0" w:color="auto"/>
              <w:bottom w:val="single" w:sz="4" w:space="0" w:color="auto"/>
              <w:right w:val="single" w:sz="4" w:space="0" w:color="auto"/>
            </w:tcBorders>
            <w:vAlign w:val="center"/>
            <w:hideMark/>
          </w:tcPr>
          <w:p w14:paraId="2A48C700" w14:textId="77777777" w:rsidR="009C6EB9" w:rsidRPr="009709C5" w:rsidRDefault="009C6EB9">
            <w:pPr>
              <w:pStyle w:val="TAC"/>
            </w:pPr>
            <w:r w:rsidRPr="009709C5">
              <w:t>Multi-band UE</w:t>
            </w:r>
            <w:r w:rsidRPr="009709C5">
              <w:rPr>
                <w:vertAlign w:val="superscript"/>
              </w:rPr>
              <w:t xml:space="preserve"> (Note)</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5070A2A" w14:textId="77777777" w:rsidR="009C6EB9" w:rsidRPr="009709C5" w:rsidRDefault="009C6EB9">
            <w:pPr>
              <w:pStyle w:val="TAC"/>
            </w:pPr>
            <w:r w:rsidRPr="009709C5">
              <w:t>n257</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A1DCBD1"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420F39C"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1F2E639E" w14:textId="77777777" w:rsidR="009C6EB9" w:rsidRPr="009709C5" w:rsidRDefault="009C6EB9">
            <w:pPr>
              <w:pStyle w:val="TAC"/>
            </w:pPr>
            <w:r w:rsidRPr="009709C5">
              <w:t>[29.56]</w:t>
            </w:r>
          </w:p>
        </w:tc>
      </w:tr>
      <w:tr w:rsidR="009C6EB9" w:rsidRPr="009709C5" w14:paraId="0516060A"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76F3E95A"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64C1A42" w14:textId="77777777" w:rsidR="009C6EB9" w:rsidRPr="009709C5" w:rsidRDefault="009C6EB9">
            <w:pPr>
              <w:pStyle w:val="TAC"/>
            </w:pPr>
            <w:r w:rsidRPr="009709C5">
              <w:t>n258</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098137E"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530A77B"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46960A4D" w14:textId="77777777" w:rsidR="009C6EB9" w:rsidRPr="009709C5" w:rsidRDefault="009C6EB9">
            <w:pPr>
              <w:pStyle w:val="TAC"/>
            </w:pPr>
            <w:r w:rsidRPr="009709C5">
              <w:t>[29.56]</w:t>
            </w:r>
          </w:p>
        </w:tc>
      </w:tr>
      <w:tr w:rsidR="009C6EB9" w:rsidRPr="009709C5" w14:paraId="4600DA05"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38F26DD9"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76CEADC" w14:textId="77777777" w:rsidR="009C6EB9" w:rsidRPr="009709C5" w:rsidRDefault="009C6EB9">
            <w:pPr>
              <w:pStyle w:val="TAC"/>
            </w:pPr>
            <w:r w:rsidRPr="009709C5">
              <w:t>n259</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87AC946" w14:textId="77777777" w:rsidR="009C6EB9" w:rsidRPr="009709C5" w:rsidRDefault="009C6EB9">
            <w:pPr>
              <w:pStyle w:val="TAC"/>
            </w:pPr>
            <w:r w:rsidRPr="009709C5">
              <w:t>[25.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988439E" w14:textId="77777777" w:rsidR="009C6EB9" w:rsidRPr="009709C5" w:rsidRDefault="009C6EB9">
            <w:pPr>
              <w:pStyle w:val="TAC"/>
            </w:pPr>
            <w:r w:rsidRPr="009709C5">
              <w:t>[22.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B96DF49" w14:textId="77777777" w:rsidR="009C6EB9" w:rsidRPr="009709C5" w:rsidRDefault="009C6EB9">
            <w:pPr>
              <w:pStyle w:val="TAC"/>
            </w:pPr>
            <w:r w:rsidRPr="009709C5">
              <w:t>[19.36]</w:t>
            </w:r>
          </w:p>
        </w:tc>
      </w:tr>
      <w:tr w:rsidR="009C6EB9" w:rsidRPr="009709C5" w14:paraId="6A40B068"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29B8DE3D"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4329DA2" w14:textId="77777777" w:rsidR="009C6EB9" w:rsidRPr="009709C5" w:rsidRDefault="009C6EB9">
            <w:pPr>
              <w:pStyle w:val="TAC"/>
            </w:pPr>
            <w:r w:rsidRPr="009709C5">
              <w:t>n260</w:t>
            </w:r>
          </w:p>
        </w:tc>
        <w:tc>
          <w:tcPr>
            <w:tcW w:w="1653" w:type="dxa"/>
            <w:tcBorders>
              <w:top w:val="single" w:sz="4" w:space="0" w:color="auto"/>
              <w:left w:val="single" w:sz="4" w:space="0" w:color="auto"/>
              <w:bottom w:val="single" w:sz="4" w:space="0" w:color="auto"/>
              <w:right w:val="single" w:sz="4" w:space="0" w:color="auto"/>
            </w:tcBorders>
            <w:vAlign w:val="center"/>
            <w:hideMark/>
          </w:tcPr>
          <w:p w14:paraId="14D610AB" w14:textId="77777777" w:rsidR="009C6EB9" w:rsidRPr="009709C5" w:rsidRDefault="009C6EB9">
            <w:pPr>
              <w:pStyle w:val="TAC"/>
            </w:pPr>
            <w:r w:rsidRPr="009709C5">
              <w:t>[29.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4A282A" w14:textId="77777777" w:rsidR="009C6EB9" w:rsidRPr="009709C5" w:rsidRDefault="009C6EB9">
            <w:pPr>
              <w:pStyle w:val="TAC"/>
            </w:pPr>
            <w:r w:rsidRPr="009709C5">
              <w:t>[26.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EF3CE5D" w14:textId="77777777" w:rsidR="009C6EB9" w:rsidRPr="009709C5" w:rsidRDefault="009C6EB9">
            <w:pPr>
              <w:pStyle w:val="TAC"/>
            </w:pPr>
            <w:r w:rsidRPr="009709C5">
              <w:t>[23.36]</w:t>
            </w:r>
          </w:p>
        </w:tc>
      </w:tr>
      <w:tr w:rsidR="009C6EB9" w:rsidRPr="009709C5" w14:paraId="76830473"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EBC71E7"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E6A88E1" w14:textId="77777777" w:rsidR="009C6EB9" w:rsidRPr="009709C5" w:rsidRDefault="009C6EB9">
            <w:pPr>
              <w:pStyle w:val="TAC"/>
            </w:pPr>
            <w:r w:rsidRPr="009709C5">
              <w:t>n261</w:t>
            </w:r>
          </w:p>
        </w:tc>
        <w:tc>
          <w:tcPr>
            <w:tcW w:w="1653" w:type="dxa"/>
            <w:tcBorders>
              <w:top w:val="single" w:sz="4" w:space="0" w:color="auto"/>
              <w:left w:val="single" w:sz="4" w:space="0" w:color="auto"/>
              <w:bottom w:val="single" w:sz="4" w:space="0" w:color="auto"/>
              <w:right w:val="single" w:sz="4" w:space="0" w:color="auto"/>
            </w:tcBorders>
            <w:vAlign w:val="center"/>
            <w:hideMark/>
          </w:tcPr>
          <w:p w14:paraId="4811F109"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58C32E"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F449E8B" w14:textId="77777777" w:rsidR="009C6EB9" w:rsidRPr="009709C5" w:rsidRDefault="009C6EB9">
            <w:pPr>
              <w:pStyle w:val="TAC"/>
            </w:pPr>
            <w:r w:rsidRPr="009709C5">
              <w:t>[29.56]</w:t>
            </w:r>
          </w:p>
        </w:tc>
      </w:tr>
      <w:tr w:rsidR="009C6EB9" w:rsidRPr="009709C5" w14:paraId="309D51BA" w14:textId="77777777" w:rsidTr="009C6EB9">
        <w:trPr>
          <w:jc w:val="center"/>
        </w:trPr>
        <w:tc>
          <w:tcPr>
            <w:tcW w:w="9695" w:type="dxa"/>
            <w:gridSpan w:val="5"/>
            <w:tcBorders>
              <w:top w:val="single" w:sz="4" w:space="0" w:color="auto"/>
              <w:left w:val="single" w:sz="4" w:space="0" w:color="auto"/>
              <w:bottom w:val="single" w:sz="4" w:space="0" w:color="auto"/>
              <w:right w:val="single" w:sz="4" w:space="0" w:color="auto"/>
            </w:tcBorders>
            <w:hideMark/>
          </w:tcPr>
          <w:p w14:paraId="1B4E9455" w14:textId="77777777" w:rsidR="009C6EB9" w:rsidRPr="009709C5" w:rsidRDefault="009C6EB9">
            <w:pPr>
              <w:pStyle w:val="TAN"/>
            </w:pPr>
            <w:r w:rsidRPr="009709C5">
              <w:t>Note1:</w:t>
            </w:r>
            <w:r w:rsidRPr="009709C5">
              <w:tab/>
              <w:t>For ∑MBp from TS 38.101-2 [16] Table 6.2.1.3-4 allow up to 0.75 dB in Rel-15.</w:t>
            </w:r>
          </w:p>
        </w:tc>
      </w:tr>
    </w:tbl>
    <w:p w14:paraId="387EF27F" w14:textId="77777777" w:rsidR="00365572" w:rsidRPr="009709C5" w:rsidRDefault="00365572" w:rsidP="00365572"/>
    <w:p w14:paraId="52C0E0E0" w14:textId="77777777" w:rsidR="00BE4453" w:rsidRDefault="007D1AAD" w:rsidP="00BE4453">
      <w:pPr>
        <w:rPr>
          <w:lang w:eastAsia="ja-JP"/>
        </w:rPr>
      </w:pPr>
      <w:r w:rsidRPr="009709C5">
        <w:rPr>
          <w:lang w:eastAsia="ja-JP"/>
        </w:rPr>
        <w:t>Note that these are UE baseband SNR values (SNR</w:t>
      </w:r>
      <w:r w:rsidRPr="009709C5">
        <w:rPr>
          <w:vertAlign w:val="subscript"/>
          <w:lang w:eastAsia="ja-JP"/>
        </w:rPr>
        <w:t>BB</w:t>
      </w:r>
      <w:r w:rsidRPr="009709C5">
        <w:rPr>
          <w:lang w:eastAsia="ja-JP"/>
        </w:rPr>
        <w:t>), so the Reference point figures used in TS 38.101-4 [19] will be 1 dB higher.</w:t>
      </w:r>
    </w:p>
    <w:p w14:paraId="4C7FE451" w14:textId="77777777" w:rsidR="00BE4453" w:rsidRDefault="00BE4453" w:rsidP="00BE4453">
      <w:pPr>
        <w:pStyle w:val="TH"/>
        <w:rPr>
          <w:lang w:eastAsia="zh-CN"/>
        </w:rPr>
      </w:pPr>
      <w:r>
        <w:t xml:space="preserve">Table </w:t>
      </w:r>
      <w:r>
        <w:rPr>
          <w:lang w:eastAsia="ja-JP"/>
        </w:rPr>
        <w:t>D.3.2.2-4</w:t>
      </w:r>
      <w:r>
        <w:t>: Predicted SNR</w:t>
      </w:r>
      <w:r>
        <w:rPr>
          <w:vertAlign w:val="subscript"/>
        </w:rPr>
        <w:t>BB</w:t>
      </w:r>
      <w:r>
        <w:t xml:space="preserve"> upper bound values for Indirect far field (IFF) with 30cm QZ, PC3, 100MHz CHBW, modulation up to 256 QAM under fading conditions for DEMOD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0EA11F9B"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6166C354"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3E60476E"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0E8FB05D"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462C36"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5D1B0894"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7125045B"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34251B29" w14:textId="77777777" w:rsidR="00BE4453" w:rsidRDefault="00BE4453">
            <w:pPr>
              <w:pStyle w:val="TAH"/>
              <w:rPr>
                <w:lang w:val="fr-FR"/>
              </w:rPr>
            </w:pPr>
            <w:r>
              <w:rPr>
                <w:lang w:val="fr-FR"/>
              </w:rPr>
              <w:t>CHBW 200 MHz</w:t>
            </w:r>
          </w:p>
        </w:tc>
      </w:tr>
      <w:tr w:rsidR="00BE4453" w14:paraId="28C508BA"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396DA9AA"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F12BC58" w14:textId="77777777" w:rsidR="00BE4453" w:rsidRDefault="00BE4453">
            <w:pPr>
              <w:pStyle w:val="TAC"/>
              <w:rPr>
                <w:rFonts w:cs="Arial"/>
                <w:lang w:val="fr-FR" w:eastAsia="en-US"/>
              </w:rPr>
            </w:pPr>
            <w:r>
              <w:rPr>
                <w:rFonts w:cs="Arial"/>
                <w:lang w:val="fr-FR"/>
              </w:rPr>
              <w:t>29.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CD050CA" w14:textId="77777777" w:rsidR="00BE4453" w:rsidRDefault="00BE4453">
            <w:pPr>
              <w:pStyle w:val="TAC"/>
              <w:rPr>
                <w:rFonts w:cs="Arial"/>
                <w:lang w:val="fr-FR"/>
              </w:rPr>
            </w:pPr>
            <w:r>
              <w:rPr>
                <w:rFonts w:cs="Arial"/>
                <w:lang w:val="fr-FR"/>
              </w:rPr>
              <w:t>2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EB82089" w14:textId="77777777" w:rsidR="00BE4453" w:rsidRDefault="00BE4453">
            <w:pPr>
              <w:pStyle w:val="TAC"/>
              <w:rPr>
                <w:rFonts w:cs="Arial"/>
                <w:lang w:val="fr-FR"/>
              </w:rPr>
            </w:pPr>
            <w:r>
              <w:rPr>
                <w:lang w:val="fr-FR"/>
              </w:rPr>
              <w:t>22.9</w:t>
            </w:r>
          </w:p>
        </w:tc>
      </w:tr>
      <w:tr w:rsidR="00BE4453" w14:paraId="682C6525"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9ECA336"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763E07B6" w14:textId="77777777" w:rsidR="00BE4453" w:rsidRDefault="00BE4453">
            <w:pPr>
              <w:pStyle w:val="TAC"/>
              <w:rPr>
                <w:rFonts w:cs="Arial"/>
                <w:lang w:val="fr-FR" w:eastAsia="en-US"/>
              </w:rPr>
            </w:pPr>
            <w:r>
              <w:rPr>
                <w:rFonts w:cs="Arial"/>
                <w:lang w:val="fr-FR"/>
              </w:rPr>
              <w:t>29.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4BABAB1" w14:textId="77777777" w:rsidR="00BE4453" w:rsidRDefault="00BE4453">
            <w:pPr>
              <w:pStyle w:val="TAC"/>
              <w:rPr>
                <w:rFonts w:cs="Arial"/>
                <w:lang w:val="fr-FR"/>
              </w:rPr>
            </w:pPr>
            <w:r>
              <w:rPr>
                <w:rFonts w:cs="Arial"/>
                <w:lang w:val="fr-FR"/>
              </w:rPr>
              <w:t>2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98EF98" w14:textId="77777777" w:rsidR="00BE4453" w:rsidRDefault="00BE4453">
            <w:pPr>
              <w:pStyle w:val="TAC"/>
              <w:rPr>
                <w:rFonts w:cs="Arial"/>
                <w:lang w:val="fr-FR"/>
              </w:rPr>
            </w:pPr>
            <w:r>
              <w:rPr>
                <w:lang w:val="fr-FR"/>
              </w:rPr>
              <w:t>22.9</w:t>
            </w:r>
          </w:p>
        </w:tc>
      </w:tr>
      <w:tr w:rsidR="00BE4453" w14:paraId="5D726882"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A312EDC"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BDF6F69" w14:textId="77777777" w:rsidR="00BE4453" w:rsidRDefault="00BE4453">
            <w:pPr>
              <w:pStyle w:val="TAC"/>
              <w:rPr>
                <w:rFonts w:cs="Arial"/>
                <w:lang w:val="fr-FR" w:eastAsia="en-US"/>
              </w:rPr>
            </w:pPr>
            <w:r>
              <w:rPr>
                <w:rFonts w:cs="Arial"/>
                <w:lang w:val="fr-FR"/>
              </w:rPr>
              <w:t>18.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5C1DF8A" w14:textId="77777777" w:rsidR="00BE4453" w:rsidRDefault="00BE4453">
            <w:pPr>
              <w:pStyle w:val="TAC"/>
              <w:rPr>
                <w:rFonts w:cs="Arial"/>
                <w:lang w:val="fr-FR"/>
              </w:rPr>
            </w:pPr>
            <w:r>
              <w:rPr>
                <w:rFonts w:cs="Arial"/>
                <w:lang w:val="fr-FR"/>
              </w:rPr>
              <w:t>15.6</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A9AD83" w14:textId="77777777" w:rsidR="00BE4453" w:rsidRDefault="00BE4453">
            <w:pPr>
              <w:pStyle w:val="TAC"/>
              <w:rPr>
                <w:rFonts w:cs="Arial"/>
                <w:lang w:val="fr-FR"/>
              </w:rPr>
            </w:pPr>
            <w:r>
              <w:rPr>
                <w:lang w:val="fr-FR"/>
              </w:rPr>
              <w:t>12.5</w:t>
            </w:r>
          </w:p>
        </w:tc>
      </w:tr>
      <w:tr w:rsidR="00BE4453" w14:paraId="7206F1C4"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9202EFA"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2B6E7F1" w14:textId="77777777" w:rsidR="00BE4453" w:rsidRDefault="00BE4453">
            <w:pPr>
              <w:pStyle w:val="TAC"/>
              <w:rPr>
                <w:rFonts w:cs="Arial"/>
                <w:lang w:val="fr-FR" w:eastAsia="en-US"/>
              </w:rPr>
            </w:pPr>
            <w:r>
              <w:rPr>
                <w:rFonts w:cs="Arial"/>
                <w:lang w:val="fr-FR"/>
              </w:rPr>
              <w:t>22.9</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DECC817" w14:textId="77777777" w:rsidR="00BE4453" w:rsidRDefault="00BE4453">
            <w:pPr>
              <w:pStyle w:val="TAC"/>
              <w:rPr>
                <w:rFonts w:cs="Arial"/>
                <w:lang w:val="fr-FR"/>
              </w:rPr>
            </w:pPr>
            <w:r>
              <w:rPr>
                <w:rFonts w:cs="Arial"/>
                <w:lang w:val="fr-FR"/>
              </w:rPr>
              <w:t>19.7</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C4F564" w14:textId="77777777" w:rsidR="00BE4453" w:rsidRDefault="00BE4453">
            <w:pPr>
              <w:pStyle w:val="TAC"/>
              <w:rPr>
                <w:rFonts w:cs="Arial"/>
                <w:lang w:val="fr-FR"/>
              </w:rPr>
            </w:pPr>
            <w:r>
              <w:rPr>
                <w:lang w:val="fr-FR"/>
              </w:rPr>
              <w:t>16.6</w:t>
            </w:r>
          </w:p>
        </w:tc>
      </w:tr>
      <w:tr w:rsidR="00BE4453" w14:paraId="144B828B"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F75D089"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5CDD3A3" w14:textId="77777777" w:rsidR="00BE4453" w:rsidRDefault="00BE4453">
            <w:pPr>
              <w:pStyle w:val="TAC"/>
              <w:rPr>
                <w:rFonts w:cs="Arial"/>
                <w:lang w:val="fr-FR" w:eastAsia="en-US"/>
              </w:rPr>
            </w:pPr>
            <w:r>
              <w:rPr>
                <w:rFonts w:cs="Arial"/>
                <w:lang w:val="fr-FR"/>
              </w:rPr>
              <w:t>29.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43CF313" w14:textId="77777777" w:rsidR="00BE4453" w:rsidRDefault="00BE4453">
            <w:pPr>
              <w:pStyle w:val="TAC"/>
              <w:rPr>
                <w:rFonts w:cs="Arial"/>
                <w:lang w:val="fr-FR"/>
              </w:rPr>
            </w:pPr>
            <w:r>
              <w:rPr>
                <w:rFonts w:cs="Arial"/>
                <w:lang w:val="fr-FR"/>
              </w:rPr>
              <w:t>2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45F818" w14:textId="77777777" w:rsidR="00BE4453" w:rsidRDefault="00BE4453">
            <w:pPr>
              <w:pStyle w:val="TAC"/>
              <w:rPr>
                <w:rFonts w:cs="Arial"/>
                <w:lang w:val="fr-FR"/>
              </w:rPr>
            </w:pPr>
            <w:r>
              <w:rPr>
                <w:rFonts w:cs="Arial"/>
                <w:lang w:val="fr-FR"/>
              </w:rPr>
              <w:t>22.9</w:t>
            </w:r>
          </w:p>
        </w:tc>
      </w:tr>
    </w:tbl>
    <w:p w14:paraId="2FDBCF76" w14:textId="77777777" w:rsidR="00BE4453" w:rsidRDefault="00BE4453" w:rsidP="00BE4453">
      <w:pPr>
        <w:rPr>
          <w:lang w:eastAsia="ja-JP"/>
        </w:rPr>
      </w:pPr>
    </w:p>
    <w:p w14:paraId="1EB2A7DA" w14:textId="77777777" w:rsidR="00BE4453" w:rsidRDefault="00BE4453" w:rsidP="00BE4453">
      <w:pPr>
        <w:pStyle w:val="TH"/>
        <w:ind w:firstLine="284"/>
        <w:rPr>
          <w:lang w:eastAsia="zh-CN"/>
        </w:rPr>
      </w:pPr>
      <w:r>
        <w:t xml:space="preserve">Table </w:t>
      </w:r>
      <w:r>
        <w:rPr>
          <w:lang w:eastAsia="ja-JP"/>
        </w:rPr>
        <w:t>D.3.2.2-5</w:t>
      </w:r>
      <w:r>
        <w:t>: Predicted SNR</w:t>
      </w:r>
      <w:r>
        <w:rPr>
          <w:vertAlign w:val="subscript"/>
        </w:rPr>
        <w:t>BB</w:t>
      </w:r>
      <w:r>
        <w:t xml:space="preserve"> upper bound values for Indirect far field (IFF) with 30cm QZ, PC1, 100MHz CHBW, modulation up to 256 QAM under fading conditions for DEMOD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5A804867"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6DE22B2"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52E5F1F6"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7F96A8D4"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666FB0"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22D7655E"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3C5883FE"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2ACC6DA2" w14:textId="77777777" w:rsidR="00BE4453" w:rsidRDefault="00BE4453">
            <w:pPr>
              <w:pStyle w:val="TAH"/>
              <w:rPr>
                <w:lang w:val="fr-FR"/>
              </w:rPr>
            </w:pPr>
            <w:r>
              <w:rPr>
                <w:lang w:val="fr-FR"/>
              </w:rPr>
              <w:t>CHBW 200 MHz</w:t>
            </w:r>
          </w:p>
        </w:tc>
      </w:tr>
      <w:tr w:rsidR="00BE4453" w14:paraId="34FD5C1F"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51D7CA12"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E6FF485" w14:textId="77777777" w:rsidR="00BE4453" w:rsidRDefault="00BE4453">
            <w:pPr>
              <w:pStyle w:val="TAC"/>
              <w:rPr>
                <w:rFonts w:cs="Arial"/>
                <w:lang w:val="fr-FR" w:eastAsia="en-US"/>
              </w:rPr>
            </w:pPr>
            <w:r>
              <w:rPr>
                <w:rFonts w:cs="Arial"/>
                <w:lang w:val="fr-FR"/>
              </w:rPr>
              <w:t>39.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04864F" w14:textId="77777777" w:rsidR="00BE4453" w:rsidRDefault="00BE4453">
            <w:pPr>
              <w:pStyle w:val="TAC"/>
              <w:rPr>
                <w:rFonts w:cs="Arial"/>
                <w:lang w:val="fr-FR"/>
              </w:rPr>
            </w:pPr>
            <w:r>
              <w:rPr>
                <w:rFonts w:cs="Arial"/>
                <w:lang w:val="fr-FR"/>
              </w:rPr>
              <w:t>3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A13F12" w14:textId="77777777" w:rsidR="00BE4453" w:rsidRDefault="00BE4453">
            <w:pPr>
              <w:pStyle w:val="TAC"/>
              <w:rPr>
                <w:rFonts w:cs="Arial"/>
                <w:lang w:val="fr-FR"/>
              </w:rPr>
            </w:pPr>
            <w:r>
              <w:rPr>
                <w:lang w:val="fr-FR"/>
              </w:rPr>
              <w:t>32.9</w:t>
            </w:r>
          </w:p>
        </w:tc>
      </w:tr>
      <w:tr w:rsidR="00BE4453" w14:paraId="300C22DA"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76C3EF25"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5BA4F22" w14:textId="77777777" w:rsidR="00BE4453" w:rsidRDefault="00BE4453">
            <w:pPr>
              <w:pStyle w:val="TAC"/>
              <w:rPr>
                <w:rFonts w:cs="Arial"/>
                <w:lang w:val="fr-FR" w:eastAsia="en-US"/>
              </w:rPr>
            </w:pPr>
            <w:r>
              <w:rPr>
                <w:rFonts w:cs="Arial"/>
                <w:lang w:val="fr-FR"/>
              </w:rPr>
              <w:t>39.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77AAC62" w14:textId="77777777" w:rsidR="00BE4453" w:rsidRDefault="00BE4453">
            <w:pPr>
              <w:pStyle w:val="TAC"/>
              <w:rPr>
                <w:rFonts w:cs="Arial"/>
                <w:lang w:val="fr-FR"/>
              </w:rPr>
            </w:pPr>
            <w:r>
              <w:rPr>
                <w:rFonts w:cs="Arial"/>
                <w:lang w:val="fr-FR"/>
              </w:rPr>
              <w:t>3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340E0E" w14:textId="77777777" w:rsidR="00BE4453" w:rsidRDefault="00BE4453">
            <w:pPr>
              <w:pStyle w:val="TAC"/>
              <w:rPr>
                <w:rFonts w:cs="Arial"/>
                <w:lang w:val="fr-FR"/>
              </w:rPr>
            </w:pPr>
            <w:r>
              <w:rPr>
                <w:lang w:val="fr-FR"/>
              </w:rPr>
              <w:t>32.9</w:t>
            </w:r>
          </w:p>
        </w:tc>
      </w:tr>
      <w:tr w:rsidR="00BE4453" w14:paraId="475AB20B"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5CA1D105"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46DCA620" w14:textId="77777777" w:rsidR="00BE4453" w:rsidRDefault="00BE4453">
            <w:pPr>
              <w:pStyle w:val="TAC"/>
              <w:rPr>
                <w:rFonts w:cs="Arial"/>
                <w:lang w:val="fr-FR" w:eastAsia="en-US"/>
              </w:rPr>
            </w:pPr>
            <w:r>
              <w:rPr>
                <w:rFonts w:cs="Arial"/>
                <w:lang w:val="fr-FR"/>
              </w:rPr>
              <w:t>TB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9DDF664" w14:textId="77777777" w:rsidR="00BE4453" w:rsidRDefault="00BE4453">
            <w:pPr>
              <w:pStyle w:val="TAC"/>
              <w:rPr>
                <w:rFonts w:cs="Arial"/>
                <w:lang w:val="fr-FR"/>
              </w:rPr>
            </w:pPr>
            <w:r>
              <w:rPr>
                <w:rFonts w:cs="Arial"/>
                <w:lang w:val="fr-FR"/>
              </w:rPr>
              <w:t>TB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4208DB" w14:textId="77777777" w:rsidR="00BE4453" w:rsidRDefault="00BE4453">
            <w:pPr>
              <w:pStyle w:val="TAC"/>
              <w:rPr>
                <w:rFonts w:cs="Arial"/>
                <w:lang w:val="fr-FR"/>
              </w:rPr>
            </w:pPr>
            <w:r>
              <w:rPr>
                <w:lang w:val="fr-FR"/>
              </w:rPr>
              <w:t>TBD</w:t>
            </w:r>
          </w:p>
        </w:tc>
      </w:tr>
      <w:tr w:rsidR="00BE4453" w14:paraId="0DB70AF4"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7D6D2CD4"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605DC33D" w14:textId="77777777" w:rsidR="00BE4453" w:rsidRDefault="00BE4453">
            <w:pPr>
              <w:pStyle w:val="TAC"/>
              <w:rPr>
                <w:rFonts w:cs="Arial"/>
                <w:lang w:val="fr-FR" w:eastAsia="en-US"/>
              </w:rPr>
            </w:pPr>
            <w:r>
              <w:rPr>
                <w:rFonts w:cs="Arial"/>
                <w:lang w:val="fr-FR"/>
              </w:rPr>
              <w:t>32.4</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17EFAD" w14:textId="77777777" w:rsidR="00BE4453" w:rsidRDefault="00BE4453">
            <w:pPr>
              <w:pStyle w:val="TAC"/>
              <w:rPr>
                <w:rFonts w:cs="Arial"/>
                <w:lang w:val="fr-FR"/>
              </w:rPr>
            </w:pPr>
            <w:r>
              <w:rPr>
                <w:rFonts w:cs="Arial"/>
                <w:lang w:val="fr-FR"/>
              </w:rPr>
              <w:t>29.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5284A2" w14:textId="77777777" w:rsidR="00BE4453" w:rsidRDefault="00BE4453">
            <w:pPr>
              <w:pStyle w:val="TAC"/>
              <w:rPr>
                <w:rFonts w:cs="Arial"/>
                <w:lang w:val="fr-FR"/>
              </w:rPr>
            </w:pPr>
            <w:r>
              <w:rPr>
                <w:rFonts w:cs="Arial"/>
                <w:lang w:val="fr-FR"/>
              </w:rPr>
              <w:t>26.3</w:t>
            </w:r>
          </w:p>
        </w:tc>
      </w:tr>
      <w:tr w:rsidR="00BE4453" w14:paraId="406C1F08"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422BECC9"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2A27B310" w14:textId="77777777" w:rsidR="00BE4453" w:rsidRDefault="00BE4453">
            <w:pPr>
              <w:pStyle w:val="TAC"/>
              <w:rPr>
                <w:rFonts w:cs="Arial"/>
                <w:lang w:val="fr-FR" w:eastAsia="en-US"/>
              </w:rPr>
            </w:pPr>
            <w:r>
              <w:rPr>
                <w:rFonts w:cs="Arial"/>
                <w:lang w:val="fr-FR"/>
              </w:rPr>
              <w:t>39.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0D30B2" w14:textId="77777777" w:rsidR="00BE4453" w:rsidRDefault="00BE4453">
            <w:pPr>
              <w:pStyle w:val="TAC"/>
              <w:rPr>
                <w:rFonts w:cs="Arial"/>
                <w:lang w:val="fr-FR"/>
              </w:rPr>
            </w:pPr>
            <w:r>
              <w:rPr>
                <w:rFonts w:cs="Arial"/>
                <w:lang w:val="fr-FR"/>
              </w:rPr>
              <w:t>3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5120C3C" w14:textId="77777777" w:rsidR="00BE4453" w:rsidRDefault="00BE4453">
            <w:pPr>
              <w:pStyle w:val="TAC"/>
              <w:rPr>
                <w:rFonts w:cs="Arial"/>
                <w:lang w:val="fr-FR"/>
              </w:rPr>
            </w:pPr>
            <w:r>
              <w:rPr>
                <w:rFonts w:cs="Arial"/>
                <w:lang w:val="fr-FR"/>
              </w:rPr>
              <w:t>32.9</w:t>
            </w:r>
          </w:p>
        </w:tc>
      </w:tr>
    </w:tbl>
    <w:p w14:paraId="0EEF4974" w14:textId="77777777" w:rsidR="00BE4453" w:rsidRDefault="00BE4453" w:rsidP="00BE4453">
      <w:pPr>
        <w:rPr>
          <w:lang w:eastAsia="ja-JP"/>
        </w:rPr>
      </w:pPr>
    </w:p>
    <w:p w14:paraId="0CE1AEED" w14:textId="77777777" w:rsidR="00BE4453" w:rsidRDefault="00BE4453" w:rsidP="00BE4453">
      <w:pPr>
        <w:pStyle w:val="TH"/>
        <w:rPr>
          <w:lang w:eastAsia="zh-CN"/>
        </w:rPr>
      </w:pPr>
      <w:r>
        <w:t xml:space="preserve">Table </w:t>
      </w:r>
      <w:r>
        <w:rPr>
          <w:lang w:eastAsia="ja-JP"/>
        </w:rPr>
        <w:t>D.3.2.2-6</w:t>
      </w:r>
      <w:r>
        <w:t>: Predicted SNR</w:t>
      </w:r>
      <w:r>
        <w:rPr>
          <w:vertAlign w:val="subscript"/>
        </w:rPr>
        <w:t>BB</w:t>
      </w:r>
      <w:r>
        <w:t xml:space="preserve"> upper bound values for Indirect far field (IFF) with 30cm QZ, PC3, 100MHz CHBW, modulation up to 256 QAM under fading conditions for CSI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2D6397A3"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9006E06"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3089B14D"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0FA79502"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BD18B0"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5168F4EC"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4288EB89"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19C0AC88" w14:textId="77777777" w:rsidR="00BE4453" w:rsidRDefault="00BE4453">
            <w:pPr>
              <w:pStyle w:val="TAH"/>
              <w:rPr>
                <w:lang w:val="fr-FR"/>
              </w:rPr>
            </w:pPr>
            <w:r>
              <w:rPr>
                <w:lang w:val="fr-FR"/>
              </w:rPr>
              <w:t>CHBW 200 MHz</w:t>
            </w:r>
          </w:p>
        </w:tc>
      </w:tr>
      <w:tr w:rsidR="00BE4453" w14:paraId="53776E16"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B0C18A9"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0A1AE84F" w14:textId="77777777" w:rsidR="00BE4453" w:rsidRDefault="00BE4453">
            <w:pPr>
              <w:pStyle w:val="TAC"/>
              <w:rPr>
                <w:rFonts w:cs="Arial"/>
                <w:lang w:val="fr-FR" w:eastAsia="en-US"/>
              </w:rPr>
            </w:pPr>
            <w:r>
              <w:rPr>
                <w:lang w:val="fr-FR"/>
              </w:rPr>
              <w:t>26.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54EDB2B" w14:textId="77777777" w:rsidR="00BE4453" w:rsidRDefault="00BE4453">
            <w:pPr>
              <w:pStyle w:val="TAC"/>
              <w:rPr>
                <w:rFonts w:cs="Arial"/>
                <w:lang w:val="fr-FR"/>
              </w:rPr>
            </w:pPr>
            <w:r>
              <w:rPr>
                <w:lang w:val="fr-FR"/>
              </w:rPr>
              <w:t>2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3ACA7F" w14:textId="77777777" w:rsidR="00BE4453" w:rsidRDefault="00BE4453">
            <w:pPr>
              <w:pStyle w:val="TAC"/>
              <w:rPr>
                <w:rFonts w:cs="Arial"/>
                <w:lang w:val="fr-FR"/>
              </w:rPr>
            </w:pPr>
            <w:r>
              <w:rPr>
                <w:lang w:val="fr-FR"/>
              </w:rPr>
              <w:t>20.1</w:t>
            </w:r>
          </w:p>
        </w:tc>
      </w:tr>
      <w:tr w:rsidR="00BE4453" w14:paraId="5DBD343D"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7C716E3"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BC5D497" w14:textId="77777777" w:rsidR="00BE4453" w:rsidRDefault="00BE4453">
            <w:pPr>
              <w:pStyle w:val="TAC"/>
              <w:rPr>
                <w:rFonts w:cs="Arial"/>
                <w:lang w:val="fr-FR" w:eastAsia="en-US"/>
              </w:rPr>
            </w:pPr>
            <w:r>
              <w:rPr>
                <w:lang w:val="fr-FR"/>
              </w:rPr>
              <w:t>26.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F795B55" w14:textId="77777777" w:rsidR="00BE4453" w:rsidRDefault="00BE4453">
            <w:pPr>
              <w:pStyle w:val="TAC"/>
              <w:rPr>
                <w:rFonts w:cs="Arial"/>
                <w:lang w:val="fr-FR"/>
              </w:rPr>
            </w:pPr>
            <w:r>
              <w:rPr>
                <w:lang w:val="fr-FR"/>
              </w:rPr>
              <w:t>2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B18161" w14:textId="77777777" w:rsidR="00BE4453" w:rsidRDefault="00BE4453">
            <w:pPr>
              <w:pStyle w:val="TAC"/>
              <w:rPr>
                <w:rFonts w:cs="Arial"/>
                <w:lang w:val="fr-FR"/>
              </w:rPr>
            </w:pPr>
            <w:r>
              <w:rPr>
                <w:lang w:val="fr-FR"/>
              </w:rPr>
              <w:t>20.1</w:t>
            </w:r>
          </w:p>
        </w:tc>
      </w:tr>
      <w:tr w:rsidR="00BE4453" w14:paraId="1319AC4E"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3E89E55F"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4B3145DA" w14:textId="77777777" w:rsidR="00BE4453" w:rsidRDefault="00BE4453">
            <w:pPr>
              <w:pStyle w:val="TAC"/>
              <w:rPr>
                <w:rFonts w:cs="Arial"/>
                <w:lang w:val="fr-FR" w:eastAsia="en-US"/>
              </w:rPr>
            </w:pPr>
            <w:r>
              <w:rPr>
                <w:lang w:val="fr-FR"/>
              </w:rPr>
              <w:t>16.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C519BF4" w14:textId="77777777" w:rsidR="00BE4453" w:rsidRDefault="00BE4453">
            <w:pPr>
              <w:pStyle w:val="TAC"/>
              <w:rPr>
                <w:rFonts w:cs="Arial"/>
                <w:lang w:val="fr-FR"/>
              </w:rPr>
            </w:pPr>
            <w:r>
              <w:rPr>
                <w:lang w:val="fr-FR"/>
              </w:rPr>
              <w:t>12.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D8BEBA" w14:textId="77777777" w:rsidR="00BE4453" w:rsidRDefault="00BE4453">
            <w:pPr>
              <w:pStyle w:val="TAC"/>
              <w:rPr>
                <w:rFonts w:cs="Arial"/>
                <w:lang w:val="fr-FR"/>
              </w:rPr>
            </w:pPr>
            <w:r>
              <w:rPr>
                <w:rFonts w:cs="Arial"/>
                <w:lang w:val="fr-FR"/>
              </w:rPr>
              <w:t>9.6</w:t>
            </w:r>
          </w:p>
        </w:tc>
      </w:tr>
      <w:tr w:rsidR="00BE4453" w14:paraId="1944A012"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5AF3F1CB"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B8FE132" w14:textId="77777777" w:rsidR="00BE4453" w:rsidRDefault="00BE4453">
            <w:pPr>
              <w:pStyle w:val="TAC"/>
              <w:rPr>
                <w:rFonts w:cs="Arial"/>
                <w:lang w:val="fr-FR" w:eastAsia="en-US"/>
              </w:rPr>
            </w:pPr>
            <w:r>
              <w:rPr>
                <w:lang w:val="fr-FR"/>
              </w:rPr>
              <w:t>20.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9BF1CF2" w14:textId="77777777" w:rsidR="00BE4453" w:rsidRDefault="00BE4453">
            <w:pPr>
              <w:pStyle w:val="TAC"/>
              <w:rPr>
                <w:rFonts w:cs="Arial"/>
                <w:lang w:val="fr-FR"/>
              </w:rPr>
            </w:pPr>
            <w:r>
              <w:rPr>
                <w:lang w:val="fr-FR"/>
              </w:rPr>
              <w:t>16.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C64B53" w14:textId="77777777" w:rsidR="00BE4453" w:rsidRDefault="00BE4453">
            <w:pPr>
              <w:pStyle w:val="TAC"/>
              <w:rPr>
                <w:rFonts w:cs="Arial"/>
                <w:lang w:val="fr-FR"/>
              </w:rPr>
            </w:pPr>
            <w:r>
              <w:rPr>
                <w:lang w:val="fr-FR"/>
              </w:rPr>
              <w:t>13.8</w:t>
            </w:r>
          </w:p>
        </w:tc>
      </w:tr>
      <w:tr w:rsidR="00BE4453" w14:paraId="2F437A7D"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78BDA22F"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E03E880" w14:textId="77777777" w:rsidR="00BE4453" w:rsidRDefault="00BE4453">
            <w:pPr>
              <w:pStyle w:val="TAC"/>
              <w:rPr>
                <w:rFonts w:cs="Arial"/>
                <w:lang w:val="fr-FR" w:eastAsia="en-US"/>
              </w:rPr>
            </w:pPr>
            <w:r>
              <w:rPr>
                <w:lang w:val="fr-FR"/>
              </w:rPr>
              <w:t>26.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6FB410E" w14:textId="77777777" w:rsidR="00BE4453" w:rsidRDefault="00BE4453">
            <w:pPr>
              <w:pStyle w:val="TAC"/>
              <w:rPr>
                <w:rFonts w:cs="Arial"/>
                <w:lang w:val="fr-FR"/>
              </w:rPr>
            </w:pPr>
            <w:r>
              <w:rPr>
                <w:lang w:val="fr-FR"/>
              </w:rPr>
              <w:t>2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FB85A9" w14:textId="77777777" w:rsidR="00BE4453" w:rsidRDefault="00BE4453">
            <w:pPr>
              <w:pStyle w:val="TAC"/>
              <w:rPr>
                <w:rFonts w:cs="Arial"/>
                <w:lang w:val="fr-FR"/>
              </w:rPr>
            </w:pPr>
            <w:r>
              <w:rPr>
                <w:lang w:val="fr-FR"/>
              </w:rPr>
              <w:t>20.1</w:t>
            </w:r>
          </w:p>
        </w:tc>
      </w:tr>
    </w:tbl>
    <w:p w14:paraId="4ABEDBEF" w14:textId="77777777" w:rsidR="00BE4453" w:rsidRDefault="00BE4453" w:rsidP="00BE4453">
      <w:pPr>
        <w:rPr>
          <w:lang w:eastAsia="en-US"/>
        </w:rPr>
      </w:pPr>
    </w:p>
    <w:p w14:paraId="17084774" w14:textId="77777777" w:rsidR="00BE4453" w:rsidRDefault="00BE4453" w:rsidP="00BE4453">
      <w:pPr>
        <w:pStyle w:val="TH"/>
        <w:rPr>
          <w:lang w:eastAsia="zh-CN"/>
        </w:rPr>
      </w:pPr>
      <w:r>
        <w:t xml:space="preserve">Table </w:t>
      </w:r>
      <w:r>
        <w:rPr>
          <w:lang w:eastAsia="ja-JP"/>
        </w:rPr>
        <w:t>D.3.2.2-7</w:t>
      </w:r>
      <w:r>
        <w:t>: Predicted SNR</w:t>
      </w:r>
      <w:r>
        <w:rPr>
          <w:vertAlign w:val="subscript"/>
        </w:rPr>
        <w:t>BB</w:t>
      </w:r>
      <w:r>
        <w:t xml:space="preserve"> upper bound values for Indirect far field (IFF) with 30cm QZ, PC3, 100MHz CHBW, modulation up to 256 QAM with no fading conditions for CSI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145AD13C"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33A9E8A3"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184E713C"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5C4A7712"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99461"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1F5E462D"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7EB6E66A"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49B267F1" w14:textId="77777777" w:rsidR="00BE4453" w:rsidRDefault="00BE4453">
            <w:pPr>
              <w:pStyle w:val="TAH"/>
              <w:rPr>
                <w:lang w:val="fr-FR"/>
              </w:rPr>
            </w:pPr>
            <w:r>
              <w:rPr>
                <w:lang w:val="fr-FR"/>
              </w:rPr>
              <w:t>CHBW 200 MHz</w:t>
            </w:r>
          </w:p>
        </w:tc>
      </w:tr>
      <w:tr w:rsidR="00BE4453" w14:paraId="40B29DC3"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FC6C44F"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7765CB36" w14:textId="77777777" w:rsidR="00BE4453" w:rsidRDefault="00BE4453">
            <w:pPr>
              <w:pStyle w:val="TAC"/>
              <w:rPr>
                <w:rFonts w:cs="Arial"/>
                <w:lang w:val="fr-FR" w:eastAsia="en-US"/>
              </w:rPr>
            </w:pPr>
            <w:r>
              <w:rPr>
                <w:lang w:val="fr-FR"/>
              </w:rPr>
              <w:t>28.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731BF85" w14:textId="77777777" w:rsidR="00BE4453" w:rsidRDefault="00BE4453">
            <w:pPr>
              <w:pStyle w:val="TAC"/>
              <w:rPr>
                <w:rFonts w:cs="Arial"/>
                <w:lang w:val="fr-FR"/>
              </w:rPr>
            </w:pPr>
            <w:r>
              <w:rPr>
                <w:lang w:val="fr-FR"/>
              </w:rPr>
              <w:t>25.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8D102E" w14:textId="77777777" w:rsidR="00BE4453" w:rsidRDefault="00BE4453">
            <w:pPr>
              <w:pStyle w:val="TAC"/>
              <w:rPr>
                <w:rFonts w:cs="Arial"/>
                <w:lang w:val="fr-FR"/>
              </w:rPr>
            </w:pPr>
            <w:r>
              <w:rPr>
                <w:lang w:val="fr-FR"/>
              </w:rPr>
              <w:t>22.5</w:t>
            </w:r>
          </w:p>
        </w:tc>
      </w:tr>
      <w:tr w:rsidR="00BE4453" w14:paraId="7D469E8C"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1F5B0EA5"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034D8A64" w14:textId="77777777" w:rsidR="00BE4453" w:rsidRDefault="00BE4453">
            <w:pPr>
              <w:pStyle w:val="TAC"/>
              <w:rPr>
                <w:rFonts w:cs="Arial"/>
                <w:lang w:val="fr-FR" w:eastAsia="en-US"/>
              </w:rPr>
            </w:pPr>
            <w:r>
              <w:rPr>
                <w:lang w:val="fr-FR"/>
              </w:rPr>
              <w:t>28.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C2C584" w14:textId="77777777" w:rsidR="00BE4453" w:rsidRDefault="00BE4453">
            <w:pPr>
              <w:pStyle w:val="TAC"/>
              <w:rPr>
                <w:rFonts w:cs="Arial"/>
                <w:lang w:val="fr-FR"/>
              </w:rPr>
            </w:pPr>
            <w:r>
              <w:rPr>
                <w:lang w:val="fr-FR"/>
              </w:rPr>
              <w:t>25.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2032B8" w14:textId="77777777" w:rsidR="00BE4453" w:rsidRDefault="00BE4453">
            <w:pPr>
              <w:pStyle w:val="TAC"/>
              <w:rPr>
                <w:rFonts w:cs="Arial"/>
                <w:lang w:val="fr-FR"/>
              </w:rPr>
            </w:pPr>
            <w:r>
              <w:rPr>
                <w:lang w:val="fr-FR"/>
              </w:rPr>
              <w:t>22.5</w:t>
            </w:r>
          </w:p>
        </w:tc>
      </w:tr>
      <w:tr w:rsidR="00BE4453" w14:paraId="3D8DBA65"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193D5BAB"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61F27DDE" w14:textId="77777777" w:rsidR="00BE4453" w:rsidRDefault="00BE4453">
            <w:pPr>
              <w:pStyle w:val="TAC"/>
              <w:rPr>
                <w:rFonts w:cs="Arial"/>
                <w:lang w:val="fr-FR" w:eastAsia="en-US"/>
              </w:rPr>
            </w:pPr>
            <w:r>
              <w:rPr>
                <w:lang w:val="fr-FR"/>
              </w:rPr>
              <w:t>18.4</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ED3AA2E" w14:textId="77777777" w:rsidR="00BE4453" w:rsidRDefault="00BE4453">
            <w:pPr>
              <w:pStyle w:val="TAC"/>
              <w:rPr>
                <w:rFonts w:cs="Arial"/>
                <w:lang w:val="fr-FR"/>
              </w:rPr>
            </w:pPr>
            <w:r>
              <w:rPr>
                <w:lang w:val="fr-FR"/>
              </w:rPr>
              <w:t>15.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347C35" w14:textId="77777777" w:rsidR="00BE4453" w:rsidRDefault="00BE4453">
            <w:pPr>
              <w:pStyle w:val="TAC"/>
              <w:rPr>
                <w:rFonts w:cs="Arial"/>
                <w:lang w:val="fr-FR"/>
              </w:rPr>
            </w:pPr>
            <w:r>
              <w:rPr>
                <w:lang w:val="fr-FR"/>
              </w:rPr>
              <w:t>12.1</w:t>
            </w:r>
          </w:p>
        </w:tc>
      </w:tr>
      <w:tr w:rsidR="00BE4453" w14:paraId="7EAB6944"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13496ED"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98EBA98" w14:textId="77777777" w:rsidR="00BE4453" w:rsidRDefault="00BE4453">
            <w:pPr>
              <w:pStyle w:val="TAC"/>
              <w:rPr>
                <w:rFonts w:cs="Arial"/>
                <w:lang w:val="fr-FR" w:eastAsia="en-US"/>
              </w:rPr>
            </w:pPr>
            <w:r>
              <w:rPr>
                <w:lang w:val="fr-FR"/>
              </w:rPr>
              <w:t>22.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3993169" w14:textId="77777777" w:rsidR="00BE4453" w:rsidRDefault="00BE4453">
            <w:pPr>
              <w:pStyle w:val="TAC"/>
              <w:rPr>
                <w:rFonts w:cs="Arial"/>
                <w:lang w:val="fr-FR"/>
              </w:rPr>
            </w:pPr>
            <w:r>
              <w:rPr>
                <w:lang w:val="fr-FR"/>
              </w:rPr>
              <w:t>19.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09666E" w14:textId="77777777" w:rsidR="00BE4453" w:rsidRDefault="00BE4453">
            <w:pPr>
              <w:pStyle w:val="TAC"/>
              <w:rPr>
                <w:rFonts w:cs="Arial"/>
                <w:lang w:val="fr-FR"/>
              </w:rPr>
            </w:pPr>
            <w:r>
              <w:rPr>
                <w:lang w:val="fr-FR"/>
              </w:rPr>
              <w:t>16.3</w:t>
            </w:r>
          </w:p>
        </w:tc>
      </w:tr>
      <w:tr w:rsidR="00BE4453" w14:paraId="0A1D4A2B"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10F257B5"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C1B73ED" w14:textId="77777777" w:rsidR="00BE4453" w:rsidRDefault="00BE4453">
            <w:pPr>
              <w:pStyle w:val="TAC"/>
              <w:rPr>
                <w:rFonts w:cs="Arial"/>
                <w:lang w:val="fr-FR" w:eastAsia="en-US"/>
              </w:rPr>
            </w:pPr>
            <w:r>
              <w:rPr>
                <w:lang w:val="fr-FR"/>
              </w:rPr>
              <w:t>28.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43B1548" w14:textId="77777777" w:rsidR="00BE4453" w:rsidRDefault="00BE4453">
            <w:pPr>
              <w:pStyle w:val="TAC"/>
              <w:rPr>
                <w:rFonts w:cs="Arial"/>
                <w:lang w:val="fr-FR"/>
              </w:rPr>
            </w:pPr>
            <w:r>
              <w:rPr>
                <w:lang w:val="fr-FR"/>
              </w:rPr>
              <w:t>25.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AC17E3" w14:textId="77777777" w:rsidR="00BE4453" w:rsidRDefault="00BE4453">
            <w:pPr>
              <w:pStyle w:val="TAC"/>
              <w:rPr>
                <w:rFonts w:cs="Arial"/>
                <w:lang w:val="fr-FR"/>
              </w:rPr>
            </w:pPr>
            <w:r>
              <w:rPr>
                <w:lang w:val="fr-FR"/>
              </w:rPr>
              <w:t>22.5</w:t>
            </w:r>
          </w:p>
        </w:tc>
      </w:tr>
    </w:tbl>
    <w:p w14:paraId="74FDD433" w14:textId="20B2F9E9" w:rsidR="007D1AAD" w:rsidRPr="009709C5" w:rsidRDefault="007D1AAD" w:rsidP="007D1AAD">
      <w:pPr>
        <w:rPr>
          <w:lang w:eastAsia="ja-JP"/>
        </w:rPr>
      </w:pPr>
    </w:p>
    <w:p w14:paraId="48C29253" w14:textId="26E8B34F" w:rsidR="007D1AAD" w:rsidRDefault="007D1AAD" w:rsidP="007D1AAD">
      <w:r w:rsidRPr="009709C5">
        <w:t>An example of SNR calculation for IFF method is provided in “38.521-4 Spreadsheet - Demod SNR range calculator.zip” file attached to the TR.</w:t>
      </w:r>
    </w:p>
    <w:p w14:paraId="4114C266" w14:textId="7E5577DC" w:rsidR="0042600B" w:rsidRDefault="0042600B" w:rsidP="0042600B">
      <w:pPr>
        <w:pStyle w:val="Heading2"/>
        <w:rPr>
          <w:noProof/>
        </w:rPr>
      </w:pPr>
      <w:bookmarkStart w:id="3944" w:name="_Toc131528859"/>
      <w:r>
        <w:rPr>
          <w:noProof/>
        </w:rPr>
        <w:t>D.4</w:t>
      </w:r>
      <w:r>
        <w:rPr>
          <w:noProof/>
        </w:rPr>
        <w:tab/>
        <w:t>Simulation results</w:t>
      </w:r>
      <w:bookmarkEnd w:id="3944"/>
    </w:p>
    <w:p w14:paraId="54729D1E" w14:textId="2F080656" w:rsidR="0042600B" w:rsidRDefault="0042600B" w:rsidP="0042600B">
      <w:r>
        <w:t>During the MU discussions to determine the maximum testable SNR for IFF setup with PC3 30cm QZ, it was found that using a conservative “backoff from P1 dB” value (where signal backoff and fading crest factor were considerably independently), caused most of the RAN4 defined test points to be untestable.</w:t>
      </w:r>
    </w:p>
    <w:p w14:paraId="4C026E7A" w14:textId="30F46BEE" w:rsidR="0042600B" w:rsidRDefault="0042600B" w:rsidP="0042600B">
      <w:r>
        <w:t>By simulating the CCDF of RAN4 defined signal waveform and faded signal waveform, it was concluded to consider the faded signal crest factor instead of independently adding signal crest factor and fading crest factor.</w:t>
      </w:r>
    </w:p>
    <w:p w14:paraId="14550B59" w14:textId="77777777" w:rsidR="0042600B" w:rsidRDefault="0042600B" w:rsidP="0042600B">
      <w:r>
        <w:t xml:space="preserve">Figure D.4-1 below captures the CCDF of test 2-6 from table </w:t>
      </w:r>
      <w:r w:rsidRPr="00EE7461">
        <w:t>7.2.2.2</w:t>
      </w:r>
      <w:r w:rsidRPr="00EE7461">
        <w:rPr>
          <w:lang w:eastAsia="zh-CN"/>
        </w:rPr>
        <w:t>.1_1.4</w:t>
      </w:r>
      <w:r w:rsidRPr="00EE7461">
        <w:t>-2</w:t>
      </w:r>
      <w:r>
        <w:t xml:space="preserve"> of TS 38.521-4 which was considered as the scenario with highest faded signal crest factor for 64QAM.</w:t>
      </w:r>
    </w:p>
    <w:p w14:paraId="1DA124AF" w14:textId="77777777" w:rsidR="0042600B" w:rsidRDefault="0042600B" w:rsidP="0042600B">
      <w:r>
        <w:t>For the simulation, actual signal corresponding to the RAN4 defined scenarios was generated and the appropriate fading profile as specified in the requirement was applied. Simulations were run for 4*10^8 samples.</w:t>
      </w:r>
    </w:p>
    <w:p w14:paraId="4A090EC3" w14:textId="77777777" w:rsidR="0042600B" w:rsidRDefault="0042600B" w:rsidP="0042600B">
      <w:r>
        <w:t>In figure D.4-1, Hx denotes the actual RAN4 signal per Rx after fading is applied. The value in dB against each legend correspond to the computed PAPR for that signal and faded signal</w:t>
      </w:r>
    </w:p>
    <w:p w14:paraId="7AB5AB12" w14:textId="34103B25" w:rsidR="0042600B" w:rsidRDefault="00211D0F" w:rsidP="001E4A4B">
      <w:pPr>
        <w:pStyle w:val="TH"/>
      </w:pPr>
      <w:r>
        <w:rPr>
          <w:noProof/>
        </w:rPr>
        <w:pict w14:anchorId="361739C6">
          <v:shape id="_x0000_i1085" type="#_x0000_t75" alt="Chart&#10;&#10;Description automatically generated with low confidence" style="width:399pt;height:249pt;visibility:visible;mso-wrap-style:square">
            <v:imagedata r:id="rId96" o:title="Chart&#10;&#10;Description automatically generated with low confidence"/>
          </v:shape>
        </w:pict>
      </w:r>
    </w:p>
    <w:p w14:paraId="3D10C208" w14:textId="77777777" w:rsidR="0042600B" w:rsidRDefault="0042600B" w:rsidP="001E4A4B">
      <w:pPr>
        <w:pStyle w:val="TF"/>
      </w:pPr>
      <w:r w:rsidRPr="00BE5A7B">
        <w:rPr>
          <w:noProof/>
        </w:rPr>
        <w:t xml:space="preserve">Figure </w:t>
      </w:r>
      <w:r>
        <w:rPr>
          <w:noProof/>
        </w:rPr>
        <w:t>D.4-</w:t>
      </w:r>
      <w:r w:rsidRPr="00BE5A7B">
        <w:rPr>
          <w:noProof/>
        </w:rPr>
        <w:t xml:space="preserve">1: </w:t>
      </w:r>
      <w:r>
        <w:rPr>
          <w:noProof/>
        </w:rPr>
        <w:t>CCDF of Test2-6 signal power and signal power after fading</w:t>
      </w:r>
    </w:p>
    <w:p w14:paraId="008F129A" w14:textId="77777777" w:rsidR="0042600B" w:rsidRDefault="0042600B" w:rsidP="0042600B"/>
    <w:p w14:paraId="2670BDF6" w14:textId="24E1ABF8" w:rsidR="0042600B" w:rsidRDefault="0042600B" w:rsidP="0042600B">
      <w:r>
        <w:t>Considering the max PAPR value of the faded signal allowed some more test points to be testable. In order to make more test points testable, higher probability of saturation of faded signal needed to be considered.</w:t>
      </w:r>
    </w:p>
    <w:p w14:paraId="4E3459E9" w14:textId="401457D2" w:rsidR="0042600B" w:rsidRDefault="0042600B" w:rsidP="0042600B">
      <w:r>
        <w:t>In order to determine how much faded signal clipping probability did not adversely impact the UE’s capability to successfully decode the PDSCH signal, simulations were run for most of the 64QAM and 256QAM test points defined in TS 38.521-4.</w:t>
      </w:r>
    </w:p>
    <w:p w14:paraId="496A2DCA" w14:textId="77777777" w:rsidR="0042600B" w:rsidRDefault="0042600B" w:rsidP="0042600B">
      <w:r>
        <w:t>Two companies participated in providing the simulation results. Below tables and figures capture the simulation results from the 2 companies that was used to determine the faded signal clipping probability to be used for the “backoff from P1 dB” term.</w:t>
      </w:r>
    </w:p>
    <w:p w14:paraId="096B78AD" w14:textId="77777777" w:rsidR="0042600B" w:rsidRDefault="0042600B" w:rsidP="0042600B">
      <w:pPr>
        <w:sectPr w:rsidR="0042600B" w:rsidSect="000B7FED">
          <w:headerReference w:type="even" r:id="rId97"/>
          <w:headerReference w:type="default" r:id="rId98"/>
          <w:headerReference w:type="first" r:id="rId99"/>
          <w:footnotePr>
            <w:numRestart w:val="eachSect"/>
          </w:footnotePr>
          <w:pgSz w:w="11907" w:h="16840" w:code="9"/>
          <w:pgMar w:top="1418" w:right="1134" w:bottom="1134" w:left="1134" w:header="680" w:footer="567" w:gutter="0"/>
          <w:cols w:space="720"/>
        </w:sectPr>
      </w:pPr>
    </w:p>
    <w:p w14:paraId="7B01339A" w14:textId="77777777" w:rsidR="0042600B" w:rsidRDefault="0042600B" w:rsidP="0042600B">
      <w:pPr>
        <w:pStyle w:val="TH"/>
      </w:pPr>
      <w:r>
        <w:t>Table D.4-1: Faded signal PAPR at different clipping probability for all test points defined in TS 38.521-4 (Company 1)</w:t>
      </w:r>
    </w:p>
    <w:tbl>
      <w:tblPr>
        <w:tblW w:w="5063" w:type="pct"/>
        <w:tblLook w:val="04A0" w:firstRow="1" w:lastRow="0" w:firstColumn="1" w:lastColumn="0" w:noHBand="0" w:noVBand="1"/>
      </w:tblPr>
      <w:tblGrid>
        <w:gridCol w:w="417"/>
        <w:gridCol w:w="1417"/>
        <w:gridCol w:w="1627"/>
        <w:gridCol w:w="927"/>
        <w:gridCol w:w="1017"/>
        <w:gridCol w:w="1337"/>
        <w:gridCol w:w="1084"/>
        <w:gridCol w:w="1084"/>
        <w:gridCol w:w="1164"/>
        <w:gridCol w:w="1627"/>
        <w:gridCol w:w="1164"/>
        <w:gridCol w:w="1164"/>
        <w:gridCol w:w="1164"/>
      </w:tblGrid>
      <w:tr w:rsidR="0042600B" w14:paraId="08B331E9" w14:textId="77777777" w:rsidTr="00F72CB8">
        <w:trPr>
          <w:trHeight w:val="914"/>
        </w:trPr>
        <w:tc>
          <w:tcPr>
            <w:tcW w:w="146" w:type="pct"/>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782581F8" w14:textId="77777777" w:rsidR="0042600B" w:rsidRPr="002C4065" w:rsidRDefault="0042600B" w:rsidP="00F72CB8">
            <w:pPr>
              <w:pStyle w:val="TAH"/>
            </w:pPr>
            <w:r w:rsidRPr="002C4065">
              <w:t> </w:t>
            </w:r>
          </w:p>
        </w:tc>
        <w:tc>
          <w:tcPr>
            <w:tcW w:w="459" w:type="pct"/>
            <w:tcBorders>
              <w:top w:val="single" w:sz="4" w:space="0" w:color="auto"/>
              <w:left w:val="nil"/>
              <w:bottom w:val="single" w:sz="4" w:space="0" w:color="auto"/>
              <w:right w:val="single" w:sz="4" w:space="0" w:color="auto"/>
            </w:tcBorders>
            <w:shd w:val="clear" w:color="000000" w:fill="B4C6E7"/>
            <w:noWrap/>
            <w:vAlign w:val="bottom"/>
            <w:hideMark/>
          </w:tcPr>
          <w:p w14:paraId="51F7FE01" w14:textId="77777777" w:rsidR="0042600B" w:rsidRPr="002C4065" w:rsidRDefault="0042600B" w:rsidP="00F72CB8">
            <w:pPr>
              <w:pStyle w:val="TAH"/>
            </w:pPr>
            <w:r w:rsidRPr="002C4065">
              <w:t>Test#</w:t>
            </w:r>
          </w:p>
        </w:tc>
        <w:tc>
          <w:tcPr>
            <w:tcW w:w="503" w:type="pct"/>
            <w:tcBorders>
              <w:top w:val="single" w:sz="4" w:space="0" w:color="auto"/>
              <w:left w:val="nil"/>
              <w:bottom w:val="single" w:sz="4" w:space="0" w:color="auto"/>
              <w:right w:val="single" w:sz="4" w:space="0" w:color="auto"/>
            </w:tcBorders>
            <w:shd w:val="clear" w:color="000000" w:fill="B4C6E7"/>
            <w:noWrap/>
            <w:vAlign w:val="bottom"/>
            <w:hideMark/>
          </w:tcPr>
          <w:p w14:paraId="31D85065" w14:textId="77777777" w:rsidR="0042600B" w:rsidRPr="002C4065" w:rsidRDefault="0042600B" w:rsidP="00F72CB8">
            <w:pPr>
              <w:pStyle w:val="TAH"/>
            </w:pPr>
            <w:r w:rsidRPr="002C4065">
              <w:t>Fading</w:t>
            </w:r>
          </w:p>
        </w:tc>
        <w:tc>
          <w:tcPr>
            <w:tcW w:w="306" w:type="pct"/>
            <w:tcBorders>
              <w:top w:val="single" w:sz="4" w:space="0" w:color="auto"/>
              <w:left w:val="nil"/>
              <w:bottom w:val="single" w:sz="4" w:space="0" w:color="auto"/>
              <w:right w:val="single" w:sz="4" w:space="0" w:color="auto"/>
            </w:tcBorders>
            <w:shd w:val="clear" w:color="000000" w:fill="B4C6E7"/>
            <w:noWrap/>
            <w:vAlign w:val="bottom"/>
            <w:hideMark/>
          </w:tcPr>
          <w:p w14:paraId="5290F8F9" w14:textId="77777777" w:rsidR="0042600B" w:rsidRPr="002C4065" w:rsidRDefault="0042600B" w:rsidP="00F72CB8">
            <w:pPr>
              <w:pStyle w:val="TAH"/>
            </w:pPr>
            <w:r w:rsidRPr="002C4065">
              <w:t>MCS</w:t>
            </w:r>
          </w:p>
        </w:tc>
        <w:tc>
          <w:tcPr>
            <w:tcW w:w="347" w:type="pct"/>
            <w:tcBorders>
              <w:top w:val="single" w:sz="4" w:space="0" w:color="auto"/>
              <w:left w:val="nil"/>
              <w:bottom w:val="single" w:sz="4" w:space="0" w:color="auto"/>
              <w:right w:val="single" w:sz="4" w:space="0" w:color="auto"/>
            </w:tcBorders>
            <w:shd w:val="clear" w:color="000000" w:fill="B4C6E7"/>
            <w:noWrap/>
            <w:vAlign w:val="bottom"/>
            <w:hideMark/>
          </w:tcPr>
          <w:p w14:paraId="1EAC50D6" w14:textId="77777777" w:rsidR="0042600B" w:rsidRPr="002C4065" w:rsidRDefault="0042600B" w:rsidP="00F72CB8">
            <w:pPr>
              <w:pStyle w:val="TAH"/>
            </w:pPr>
            <w:r w:rsidRPr="002C4065">
              <w:t>Test SNR</w:t>
            </w:r>
          </w:p>
        </w:tc>
        <w:tc>
          <w:tcPr>
            <w:tcW w:w="412" w:type="pct"/>
            <w:tcBorders>
              <w:top w:val="single" w:sz="4" w:space="0" w:color="auto"/>
              <w:left w:val="nil"/>
              <w:bottom w:val="single" w:sz="4" w:space="0" w:color="auto"/>
              <w:right w:val="single" w:sz="4" w:space="0" w:color="auto"/>
            </w:tcBorders>
            <w:shd w:val="clear" w:color="000000" w:fill="B4C6E7"/>
            <w:noWrap/>
            <w:vAlign w:val="bottom"/>
            <w:hideMark/>
          </w:tcPr>
          <w:p w14:paraId="53A5D631" w14:textId="77777777" w:rsidR="0042600B" w:rsidRPr="002C4065" w:rsidRDefault="0042600B" w:rsidP="00F72CB8">
            <w:pPr>
              <w:pStyle w:val="TAH"/>
            </w:pPr>
            <w:r w:rsidRPr="002C4065">
              <w:t>numSamples</w:t>
            </w:r>
          </w:p>
        </w:tc>
        <w:tc>
          <w:tcPr>
            <w:tcW w:w="367" w:type="pct"/>
            <w:tcBorders>
              <w:top w:val="single" w:sz="4" w:space="0" w:color="auto"/>
              <w:left w:val="nil"/>
              <w:bottom w:val="single" w:sz="4" w:space="0" w:color="auto"/>
              <w:right w:val="single" w:sz="4" w:space="0" w:color="auto"/>
            </w:tcBorders>
            <w:shd w:val="clear" w:color="000000" w:fill="B4C6E7"/>
            <w:vAlign w:val="bottom"/>
            <w:hideMark/>
          </w:tcPr>
          <w:p w14:paraId="1C16F556" w14:textId="77777777" w:rsidR="0042600B" w:rsidRPr="002C4065" w:rsidRDefault="0042600B" w:rsidP="00F72CB8">
            <w:pPr>
              <w:pStyle w:val="TAH"/>
            </w:pPr>
            <w:r w:rsidRPr="002C4065">
              <w:t>Mean Signal Pwr (Rx0/Rx1)</w:t>
            </w:r>
          </w:p>
        </w:tc>
        <w:tc>
          <w:tcPr>
            <w:tcW w:w="367" w:type="pct"/>
            <w:tcBorders>
              <w:top w:val="single" w:sz="4" w:space="0" w:color="auto"/>
              <w:left w:val="nil"/>
              <w:bottom w:val="single" w:sz="4" w:space="0" w:color="auto"/>
              <w:right w:val="single" w:sz="4" w:space="0" w:color="auto"/>
            </w:tcBorders>
            <w:shd w:val="clear" w:color="000000" w:fill="B4C6E7"/>
            <w:vAlign w:val="bottom"/>
            <w:hideMark/>
          </w:tcPr>
          <w:p w14:paraId="37CEAE6C" w14:textId="77777777" w:rsidR="0042600B" w:rsidRPr="002C4065" w:rsidRDefault="0042600B" w:rsidP="00F72CB8">
            <w:pPr>
              <w:pStyle w:val="TAH"/>
            </w:pPr>
            <w:r w:rsidRPr="002C4065">
              <w:t>Mean Faded signal Pwr (Rx0/Rx1)</w:t>
            </w:r>
          </w:p>
        </w:tc>
        <w:tc>
          <w:tcPr>
            <w:tcW w:w="392" w:type="pct"/>
            <w:tcBorders>
              <w:top w:val="single" w:sz="4" w:space="0" w:color="auto"/>
              <w:left w:val="nil"/>
              <w:bottom w:val="single" w:sz="4" w:space="0" w:color="auto"/>
              <w:right w:val="single" w:sz="4" w:space="0" w:color="auto"/>
            </w:tcBorders>
            <w:shd w:val="clear" w:color="000000" w:fill="B4C6E7"/>
            <w:vAlign w:val="bottom"/>
            <w:hideMark/>
          </w:tcPr>
          <w:p w14:paraId="0F063855" w14:textId="77777777" w:rsidR="0042600B" w:rsidRPr="002C4065" w:rsidRDefault="0042600B" w:rsidP="00F72CB8">
            <w:pPr>
              <w:pStyle w:val="TAH"/>
            </w:pPr>
            <w:r w:rsidRPr="002C4065">
              <w:t>Signal PAPR (Rx0/Rx1)</w:t>
            </w:r>
          </w:p>
        </w:tc>
        <w:tc>
          <w:tcPr>
            <w:tcW w:w="527" w:type="pct"/>
            <w:tcBorders>
              <w:top w:val="single" w:sz="4" w:space="0" w:color="auto"/>
              <w:left w:val="nil"/>
              <w:bottom w:val="single" w:sz="4" w:space="0" w:color="auto"/>
              <w:right w:val="single" w:sz="4" w:space="0" w:color="auto"/>
            </w:tcBorders>
            <w:shd w:val="clear" w:color="000000" w:fill="B4C6E7"/>
            <w:vAlign w:val="bottom"/>
            <w:hideMark/>
          </w:tcPr>
          <w:p w14:paraId="7CABD936" w14:textId="77777777" w:rsidR="0042600B" w:rsidRPr="002C4065" w:rsidRDefault="0042600B" w:rsidP="00F72CB8">
            <w:pPr>
              <w:pStyle w:val="TAH"/>
            </w:pPr>
            <w:r w:rsidRPr="002C4065">
              <w:t>Faded Signal PAPR (Rx0/Rx1)</w:t>
            </w:r>
          </w:p>
        </w:tc>
        <w:tc>
          <w:tcPr>
            <w:tcW w:w="392" w:type="pct"/>
            <w:tcBorders>
              <w:top w:val="single" w:sz="4" w:space="0" w:color="auto"/>
              <w:left w:val="nil"/>
              <w:bottom w:val="single" w:sz="4" w:space="0" w:color="auto"/>
              <w:right w:val="single" w:sz="4" w:space="0" w:color="auto"/>
            </w:tcBorders>
            <w:shd w:val="clear" w:color="000000" w:fill="B4C6E7"/>
            <w:vAlign w:val="bottom"/>
            <w:hideMark/>
          </w:tcPr>
          <w:p w14:paraId="67B8DFA1" w14:textId="77777777" w:rsidR="0042600B" w:rsidRPr="002C4065" w:rsidRDefault="0042600B" w:rsidP="00F72CB8">
            <w:pPr>
              <w:pStyle w:val="TAH"/>
            </w:pPr>
            <w:r w:rsidRPr="002C4065">
              <w:t>Faded Signal PAPR at 1e-6 clipping prob</w:t>
            </w:r>
          </w:p>
        </w:tc>
        <w:tc>
          <w:tcPr>
            <w:tcW w:w="392" w:type="pct"/>
            <w:tcBorders>
              <w:top w:val="single" w:sz="4" w:space="0" w:color="auto"/>
              <w:left w:val="nil"/>
              <w:bottom w:val="single" w:sz="4" w:space="0" w:color="auto"/>
              <w:right w:val="single" w:sz="4" w:space="0" w:color="auto"/>
            </w:tcBorders>
            <w:shd w:val="clear" w:color="000000" w:fill="B4C6E7"/>
          </w:tcPr>
          <w:p w14:paraId="3A681CCC" w14:textId="77777777" w:rsidR="0042600B" w:rsidRPr="002C4065" w:rsidRDefault="0042600B" w:rsidP="00F72CB8">
            <w:pPr>
              <w:pStyle w:val="TAH"/>
            </w:pPr>
            <w:r>
              <w:t>Faded Signal PAPR at 1e-4 clipping prob</w:t>
            </w:r>
          </w:p>
        </w:tc>
        <w:tc>
          <w:tcPr>
            <w:tcW w:w="392" w:type="pct"/>
            <w:tcBorders>
              <w:top w:val="single" w:sz="4" w:space="0" w:color="auto"/>
              <w:left w:val="nil"/>
              <w:bottom w:val="single" w:sz="4" w:space="0" w:color="auto"/>
              <w:right w:val="single" w:sz="4" w:space="0" w:color="auto"/>
            </w:tcBorders>
            <w:shd w:val="clear" w:color="000000" w:fill="B4C6E7"/>
          </w:tcPr>
          <w:p w14:paraId="47259ADF" w14:textId="77777777" w:rsidR="0042600B" w:rsidRDefault="0042600B" w:rsidP="00F72CB8">
            <w:pPr>
              <w:pStyle w:val="TAH"/>
            </w:pPr>
            <w:r>
              <w:t>Faded Signal PAPR at 1e-3 clipping prob</w:t>
            </w:r>
          </w:p>
        </w:tc>
      </w:tr>
      <w:tr w:rsidR="0042600B" w:rsidRPr="002C4065" w14:paraId="412C666C"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D8E6367" w14:textId="77777777" w:rsidR="0042600B" w:rsidRPr="002C4065" w:rsidRDefault="0042600B" w:rsidP="00F72CB8">
            <w:pPr>
              <w:pStyle w:val="TAC"/>
            </w:pPr>
            <w:r w:rsidRPr="002C4065">
              <w:t>1</w:t>
            </w:r>
          </w:p>
        </w:tc>
        <w:tc>
          <w:tcPr>
            <w:tcW w:w="459" w:type="pct"/>
            <w:tcBorders>
              <w:top w:val="nil"/>
              <w:left w:val="nil"/>
              <w:bottom w:val="single" w:sz="4" w:space="0" w:color="auto"/>
              <w:right w:val="single" w:sz="4" w:space="0" w:color="auto"/>
            </w:tcBorders>
            <w:shd w:val="clear" w:color="auto" w:fill="auto"/>
            <w:noWrap/>
            <w:vAlign w:val="bottom"/>
            <w:hideMark/>
          </w:tcPr>
          <w:p w14:paraId="3A884341" w14:textId="77777777" w:rsidR="0042600B" w:rsidRPr="002C4065" w:rsidRDefault="0042600B" w:rsidP="00F72CB8">
            <w:pPr>
              <w:pStyle w:val="TAC"/>
            </w:pPr>
            <w:r w:rsidRPr="002C4065">
              <w:t>1-1</w:t>
            </w:r>
          </w:p>
        </w:tc>
        <w:tc>
          <w:tcPr>
            <w:tcW w:w="503" w:type="pct"/>
            <w:tcBorders>
              <w:top w:val="nil"/>
              <w:left w:val="nil"/>
              <w:bottom w:val="single" w:sz="4" w:space="0" w:color="auto"/>
              <w:right w:val="single" w:sz="4" w:space="0" w:color="auto"/>
            </w:tcBorders>
            <w:shd w:val="clear" w:color="auto" w:fill="auto"/>
            <w:noWrap/>
            <w:vAlign w:val="bottom"/>
            <w:hideMark/>
          </w:tcPr>
          <w:p w14:paraId="1888F07A" w14:textId="77777777" w:rsidR="0042600B" w:rsidRPr="002C4065" w:rsidRDefault="0042600B" w:rsidP="00F72CB8">
            <w:pPr>
              <w:pStyle w:val="TAC"/>
            </w:pPr>
            <w:r w:rsidRPr="002C4065">
              <w:t>TDLC60-300 Low</w:t>
            </w:r>
          </w:p>
        </w:tc>
        <w:tc>
          <w:tcPr>
            <w:tcW w:w="306" w:type="pct"/>
            <w:tcBorders>
              <w:top w:val="nil"/>
              <w:left w:val="nil"/>
              <w:bottom w:val="single" w:sz="4" w:space="0" w:color="auto"/>
              <w:right w:val="single" w:sz="4" w:space="0" w:color="auto"/>
            </w:tcBorders>
            <w:shd w:val="clear" w:color="auto" w:fill="auto"/>
            <w:noWrap/>
            <w:vAlign w:val="bottom"/>
            <w:hideMark/>
          </w:tcPr>
          <w:p w14:paraId="587E4652" w14:textId="77777777" w:rsidR="0042600B" w:rsidRPr="002C4065" w:rsidRDefault="0042600B" w:rsidP="00F72CB8">
            <w:pPr>
              <w:pStyle w:val="TAC"/>
            </w:pPr>
            <w:r w:rsidRPr="002C4065">
              <w:t>QPSK</w:t>
            </w:r>
          </w:p>
        </w:tc>
        <w:tc>
          <w:tcPr>
            <w:tcW w:w="347" w:type="pct"/>
            <w:tcBorders>
              <w:top w:val="nil"/>
              <w:left w:val="nil"/>
              <w:bottom w:val="single" w:sz="4" w:space="0" w:color="auto"/>
              <w:right w:val="single" w:sz="4" w:space="0" w:color="auto"/>
            </w:tcBorders>
            <w:shd w:val="clear" w:color="auto" w:fill="auto"/>
            <w:noWrap/>
            <w:vAlign w:val="bottom"/>
            <w:hideMark/>
          </w:tcPr>
          <w:p w14:paraId="7F5C94FF" w14:textId="77777777" w:rsidR="0042600B" w:rsidRPr="002C4065" w:rsidRDefault="0042600B" w:rsidP="00F72CB8">
            <w:pPr>
              <w:pStyle w:val="TAC"/>
            </w:pPr>
            <w:r w:rsidRPr="002C4065">
              <w:t>1.4</w:t>
            </w:r>
          </w:p>
        </w:tc>
        <w:tc>
          <w:tcPr>
            <w:tcW w:w="412" w:type="pct"/>
            <w:tcBorders>
              <w:top w:val="nil"/>
              <w:left w:val="nil"/>
              <w:bottom w:val="single" w:sz="4" w:space="0" w:color="auto"/>
              <w:right w:val="single" w:sz="4" w:space="0" w:color="auto"/>
            </w:tcBorders>
            <w:shd w:val="clear" w:color="auto" w:fill="auto"/>
            <w:noWrap/>
            <w:vAlign w:val="bottom"/>
            <w:hideMark/>
          </w:tcPr>
          <w:p w14:paraId="1DCCF958"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5B865E70"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4CE1D4BD" w14:textId="77777777" w:rsidR="0042600B" w:rsidRPr="002C4065" w:rsidRDefault="0042600B" w:rsidP="00F72CB8">
            <w:pPr>
              <w:pStyle w:val="TAC"/>
            </w:pPr>
            <w:r w:rsidRPr="002C4065">
              <w:t>-1.39|-1.37</w:t>
            </w:r>
          </w:p>
        </w:tc>
        <w:tc>
          <w:tcPr>
            <w:tcW w:w="392" w:type="pct"/>
            <w:tcBorders>
              <w:top w:val="nil"/>
              <w:left w:val="nil"/>
              <w:bottom w:val="single" w:sz="4" w:space="0" w:color="auto"/>
              <w:right w:val="single" w:sz="4" w:space="0" w:color="auto"/>
            </w:tcBorders>
            <w:shd w:val="clear" w:color="auto" w:fill="auto"/>
            <w:noWrap/>
            <w:vAlign w:val="bottom"/>
            <w:hideMark/>
          </w:tcPr>
          <w:p w14:paraId="0EAB3FA3" w14:textId="77777777" w:rsidR="0042600B" w:rsidRPr="002C4065" w:rsidRDefault="0042600B" w:rsidP="00F72CB8">
            <w:pPr>
              <w:pStyle w:val="TAC"/>
            </w:pPr>
            <w:r w:rsidRPr="002C4065">
              <w:t>12.89|13.08</w:t>
            </w:r>
          </w:p>
        </w:tc>
        <w:tc>
          <w:tcPr>
            <w:tcW w:w="527" w:type="pct"/>
            <w:tcBorders>
              <w:top w:val="nil"/>
              <w:left w:val="nil"/>
              <w:bottom w:val="single" w:sz="4" w:space="0" w:color="auto"/>
              <w:right w:val="single" w:sz="4" w:space="0" w:color="auto"/>
            </w:tcBorders>
            <w:shd w:val="clear" w:color="auto" w:fill="auto"/>
            <w:noWrap/>
            <w:vAlign w:val="bottom"/>
            <w:hideMark/>
          </w:tcPr>
          <w:p w14:paraId="5AB5160C" w14:textId="77777777" w:rsidR="0042600B" w:rsidRPr="002C4065" w:rsidRDefault="0042600B" w:rsidP="00F72CB8">
            <w:pPr>
              <w:pStyle w:val="TAC"/>
            </w:pPr>
            <w:r w:rsidRPr="002C4065">
              <w:t>16.87|17.40</w:t>
            </w:r>
          </w:p>
        </w:tc>
        <w:tc>
          <w:tcPr>
            <w:tcW w:w="392" w:type="pct"/>
            <w:tcBorders>
              <w:top w:val="nil"/>
              <w:left w:val="nil"/>
              <w:bottom w:val="single" w:sz="4" w:space="0" w:color="auto"/>
              <w:right w:val="single" w:sz="4" w:space="0" w:color="auto"/>
            </w:tcBorders>
            <w:shd w:val="clear" w:color="auto" w:fill="auto"/>
            <w:noWrap/>
            <w:vAlign w:val="bottom"/>
            <w:hideMark/>
          </w:tcPr>
          <w:p w14:paraId="701BAF49"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7120770E"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58457E4" w14:textId="77777777" w:rsidR="0042600B" w:rsidRPr="002C4065" w:rsidRDefault="0042600B" w:rsidP="00F72CB8">
            <w:pPr>
              <w:pStyle w:val="TAC"/>
            </w:pPr>
          </w:p>
        </w:tc>
      </w:tr>
      <w:tr w:rsidR="0042600B" w:rsidRPr="002C4065" w14:paraId="2C037540"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F621799" w14:textId="77777777" w:rsidR="0042600B" w:rsidRPr="002C4065" w:rsidRDefault="0042600B" w:rsidP="00F72CB8">
            <w:pPr>
              <w:pStyle w:val="TAC"/>
            </w:pPr>
            <w:r w:rsidRPr="002C4065">
              <w:t>2</w:t>
            </w:r>
          </w:p>
        </w:tc>
        <w:tc>
          <w:tcPr>
            <w:tcW w:w="459" w:type="pct"/>
            <w:tcBorders>
              <w:top w:val="nil"/>
              <w:left w:val="nil"/>
              <w:bottom w:val="single" w:sz="4" w:space="0" w:color="auto"/>
              <w:right w:val="single" w:sz="4" w:space="0" w:color="auto"/>
            </w:tcBorders>
            <w:shd w:val="clear" w:color="auto" w:fill="auto"/>
            <w:noWrap/>
            <w:vAlign w:val="bottom"/>
            <w:hideMark/>
          </w:tcPr>
          <w:p w14:paraId="513024AB" w14:textId="77777777" w:rsidR="0042600B" w:rsidRPr="002C4065" w:rsidRDefault="0042600B" w:rsidP="00F72CB8">
            <w:pPr>
              <w:pStyle w:val="TAC"/>
            </w:pPr>
            <w:r w:rsidRPr="002C4065">
              <w:t>1-2</w:t>
            </w:r>
          </w:p>
        </w:tc>
        <w:tc>
          <w:tcPr>
            <w:tcW w:w="503" w:type="pct"/>
            <w:tcBorders>
              <w:top w:val="nil"/>
              <w:left w:val="nil"/>
              <w:bottom w:val="single" w:sz="4" w:space="0" w:color="auto"/>
              <w:right w:val="single" w:sz="4" w:space="0" w:color="auto"/>
            </w:tcBorders>
            <w:shd w:val="clear" w:color="auto" w:fill="auto"/>
            <w:noWrap/>
            <w:vAlign w:val="bottom"/>
            <w:hideMark/>
          </w:tcPr>
          <w:p w14:paraId="3EFB9707" w14:textId="77777777" w:rsidR="0042600B" w:rsidRPr="002C4065" w:rsidRDefault="0042600B" w:rsidP="00F72CB8">
            <w:pPr>
              <w:pStyle w:val="TAC"/>
            </w:pPr>
            <w:r w:rsidRPr="002C4065">
              <w:t>TDLA30-300 Low</w:t>
            </w:r>
          </w:p>
        </w:tc>
        <w:tc>
          <w:tcPr>
            <w:tcW w:w="306" w:type="pct"/>
            <w:tcBorders>
              <w:top w:val="nil"/>
              <w:left w:val="nil"/>
              <w:bottom w:val="single" w:sz="4" w:space="0" w:color="auto"/>
              <w:right w:val="single" w:sz="4" w:space="0" w:color="auto"/>
            </w:tcBorders>
            <w:shd w:val="clear" w:color="auto" w:fill="auto"/>
            <w:noWrap/>
            <w:vAlign w:val="bottom"/>
            <w:hideMark/>
          </w:tcPr>
          <w:p w14:paraId="54DDB864"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58F7ADCB" w14:textId="77777777" w:rsidR="0042600B" w:rsidRPr="002C4065" w:rsidRDefault="0042600B" w:rsidP="00F72CB8">
            <w:pPr>
              <w:pStyle w:val="TAC"/>
            </w:pPr>
            <w:r w:rsidRPr="002C4065">
              <w:t>3.6</w:t>
            </w:r>
          </w:p>
        </w:tc>
        <w:tc>
          <w:tcPr>
            <w:tcW w:w="412" w:type="pct"/>
            <w:tcBorders>
              <w:top w:val="nil"/>
              <w:left w:val="nil"/>
              <w:bottom w:val="single" w:sz="4" w:space="0" w:color="auto"/>
              <w:right w:val="single" w:sz="4" w:space="0" w:color="auto"/>
            </w:tcBorders>
            <w:shd w:val="clear" w:color="auto" w:fill="auto"/>
            <w:noWrap/>
            <w:vAlign w:val="bottom"/>
            <w:hideMark/>
          </w:tcPr>
          <w:p w14:paraId="30D319F1"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2D96FA2F"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1408A96E"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shd w:val="clear" w:color="auto" w:fill="auto"/>
            <w:noWrap/>
            <w:vAlign w:val="bottom"/>
            <w:hideMark/>
          </w:tcPr>
          <w:p w14:paraId="2B5897F6" w14:textId="77777777" w:rsidR="0042600B" w:rsidRPr="002C4065" w:rsidRDefault="0042600B" w:rsidP="00F72CB8">
            <w:pPr>
              <w:pStyle w:val="TAC"/>
            </w:pPr>
            <w:r w:rsidRPr="002C4065">
              <w:t> </w:t>
            </w:r>
          </w:p>
        </w:tc>
        <w:tc>
          <w:tcPr>
            <w:tcW w:w="527" w:type="pct"/>
            <w:tcBorders>
              <w:top w:val="nil"/>
              <w:left w:val="nil"/>
              <w:bottom w:val="single" w:sz="4" w:space="0" w:color="auto"/>
              <w:right w:val="single" w:sz="4" w:space="0" w:color="auto"/>
            </w:tcBorders>
            <w:shd w:val="clear" w:color="auto" w:fill="auto"/>
            <w:noWrap/>
            <w:vAlign w:val="bottom"/>
            <w:hideMark/>
          </w:tcPr>
          <w:p w14:paraId="00CA7849" w14:textId="77777777" w:rsidR="0042600B" w:rsidRPr="002C4065" w:rsidRDefault="0042600B" w:rsidP="00F72CB8">
            <w:pPr>
              <w:pStyle w:val="TAC"/>
            </w:pPr>
            <w:r w:rsidRPr="002C4065">
              <w:t>leverage from 2-2</w:t>
            </w:r>
          </w:p>
        </w:tc>
        <w:tc>
          <w:tcPr>
            <w:tcW w:w="392" w:type="pct"/>
            <w:tcBorders>
              <w:top w:val="nil"/>
              <w:left w:val="nil"/>
              <w:bottom w:val="single" w:sz="4" w:space="0" w:color="auto"/>
              <w:right w:val="single" w:sz="4" w:space="0" w:color="auto"/>
            </w:tcBorders>
            <w:shd w:val="clear" w:color="auto" w:fill="auto"/>
            <w:noWrap/>
            <w:vAlign w:val="bottom"/>
            <w:hideMark/>
          </w:tcPr>
          <w:p w14:paraId="727539AB"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16325B52"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4E62418" w14:textId="77777777" w:rsidR="0042600B" w:rsidRPr="002C4065" w:rsidRDefault="0042600B" w:rsidP="00F72CB8">
            <w:pPr>
              <w:pStyle w:val="TAC"/>
            </w:pPr>
          </w:p>
        </w:tc>
      </w:tr>
      <w:tr w:rsidR="0042600B" w:rsidRPr="002C4065" w14:paraId="717C3085"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1BB5EB7F" w14:textId="77777777" w:rsidR="0042600B" w:rsidRPr="002C4065" w:rsidRDefault="0042600B" w:rsidP="00F72CB8">
            <w:pPr>
              <w:pStyle w:val="TAC"/>
            </w:pPr>
            <w:r w:rsidRPr="002C4065">
              <w:t>3</w:t>
            </w:r>
          </w:p>
        </w:tc>
        <w:tc>
          <w:tcPr>
            <w:tcW w:w="459" w:type="pct"/>
            <w:tcBorders>
              <w:top w:val="nil"/>
              <w:left w:val="nil"/>
              <w:bottom w:val="single" w:sz="4" w:space="0" w:color="auto"/>
              <w:right w:val="single" w:sz="4" w:space="0" w:color="auto"/>
            </w:tcBorders>
            <w:shd w:val="clear" w:color="auto" w:fill="auto"/>
            <w:noWrap/>
            <w:vAlign w:val="bottom"/>
            <w:hideMark/>
          </w:tcPr>
          <w:p w14:paraId="2D183969" w14:textId="77777777" w:rsidR="0042600B" w:rsidRPr="002C4065" w:rsidRDefault="0042600B" w:rsidP="00F72CB8">
            <w:pPr>
              <w:pStyle w:val="TAC"/>
            </w:pPr>
            <w:r w:rsidRPr="002C4065">
              <w:t>1-3</w:t>
            </w:r>
          </w:p>
        </w:tc>
        <w:tc>
          <w:tcPr>
            <w:tcW w:w="503" w:type="pct"/>
            <w:tcBorders>
              <w:top w:val="nil"/>
              <w:left w:val="nil"/>
              <w:bottom w:val="single" w:sz="4" w:space="0" w:color="auto"/>
              <w:right w:val="single" w:sz="4" w:space="0" w:color="auto"/>
            </w:tcBorders>
            <w:shd w:val="clear" w:color="auto" w:fill="auto"/>
            <w:vAlign w:val="bottom"/>
            <w:hideMark/>
          </w:tcPr>
          <w:p w14:paraId="155F358F" w14:textId="77777777" w:rsidR="0042600B" w:rsidRPr="002C4065" w:rsidRDefault="0042600B" w:rsidP="00F72CB8">
            <w:pPr>
              <w:pStyle w:val="TAC"/>
            </w:pPr>
            <w:r w:rsidRPr="002C4065">
              <w:t>TDLA30-300 XPL Med</w:t>
            </w:r>
          </w:p>
        </w:tc>
        <w:tc>
          <w:tcPr>
            <w:tcW w:w="306" w:type="pct"/>
            <w:tcBorders>
              <w:top w:val="nil"/>
              <w:left w:val="nil"/>
              <w:bottom w:val="single" w:sz="4" w:space="0" w:color="auto"/>
              <w:right w:val="single" w:sz="4" w:space="0" w:color="auto"/>
            </w:tcBorders>
            <w:shd w:val="clear" w:color="auto" w:fill="auto"/>
            <w:noWrap/>
            <w:vAlign w:val="bottom"/>
            <w:hideMark/>
          </w:tcPr>
          <w:p w14:paraId="00965C36"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235C2C01" w14:textId="77777777" w:rsidR="0042600B" w:rsidRPr="002C4065" w:rsidRDefault="0042600B" w:rsidP="00F72CB8">
            <w:pPr>
              <w:pStyle w:val="TAC"/>
            </w:pPr>
            <w:r w:rsidRPr="002C4065">
              <w:t>14.2</w:t>
            </w:r>
          </w:p>
        </w:tc>
        <w:tc>
          <w:tcPr>
            <w:tcW w:w="412" w:type="pct"/>
            <w:tcBorders>
              <w:top w:val="nil"/>
              <w:left w:val="nil"/>
              <w:bottom w:val="single" w:sz="4" w:space="0" w:color="auto"/>
              <w:right w:val="single" w:sz="4" w:space="0" w:color="auto"/>
            </w:tcBorders>
            <w:shd w:val="clear" w:color="auto" w:fill="auto"/>
            <w:noWrap/>
            <w:vAlign w:val="bottom"/>
            <w:hideMark/>
          </w:tcPr>
          <w:p w14:paraId="2210F889"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01B5A68"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3467ED35" w14:textId="77777777" w:rsidR="0042600B" w:rsidRPr="002C4065" w:rsidRDefault="0042600B" w:rsidP="00F72CB8">
            <w:pPr>
              <w:pStyle w:val="TAC"/>
            </w:pPr>
            <w:r w:rsidRPr="002C4065">
              <w:t>-1.52|-1.39</w:t>
            </w:r>
          </w:p>
        </w:tc>
        <w:tc>
          <w:tcPr>
            <w:tcW w:w="392" w:type="pct"/>
            <w:tcBorders>
              <w:top w:val="nil"/>
              <w:left w:val="nil"/>
              <w:bottom w:val="single" w:sz="4" w:space="0" w:color="auto"/>
              <w:right w:val="single" w:sz="4" w:space="0" w:color="auto"/>
            </w:tcBorders>
            <w:shd w:val="clear" w:color="auto" w:fill="auto"/>
            <w:noWrap/>
            <w:vAlign w:val="bottom"/>
            <w:hideMark/>
          </w:tcPr>
          <w:p w14:paraId="1203ECE7" w14:textId="77777777" w:rsidR="0042600B" w:rsidRPr="002C4065" w:rsidRDefault="0042600B" w:rsidP="00F72CB8">
            <w:pPr>
              <w:pStyle w:val="TAC"/>
            </w:pPr>
            <w:r w:rsidRPr="002C4065">
              <w:t>13.04|13.15</w:t>
            </w:r>
          </w:p>
        </w:tc>
        <w:tc>
          <w:tcPr>
            <w:tcW w:w="527" w:type="pct"/>
            <w:tcBorders>
              <w:top w:val="nil"/>
              <w:left w:val="nil"/>
              <w:bottom w:val="single" w:sz="4" w:space="0" w:color="auto"/>
              <w:right w:val="single" w:sz="4" w:space="0" w:color="auto"/>
            </w:tcBorders>
            <w:shd w:val="clear" w:color="auto" w:fill="FFC000"/>
            <w:noWrap/>
            <w:vAlign w:val="bottom"/>
            <w:hideMark/>
          </w:tcPr>
          <w:p w14:paraId="3BA40D95" w14:textId="77777777" w:rsidR="0042600B" w:rsidRPr="002C4065" w:rsidRDefault="0042600B" w:rsidP="00F72CB8">
            <w:pPr>
              <w:pStyle w:val="TAC"/>
            </w:pPr>
            <w:r w:rsidRPr="00BE752D">
              <w:t>17.78|18.20</w:t>
            </w:r>
          </w:p>
        </w:tc>
        <w:tc>
          <w:tcPr>
            <w:tcW w:w="392" w:type="pct"/>
            <w:tcBorders>
              <w:top w:val="nil"/>
              <w:left w:val="nil"/>
              <w:bottom w:val="single" w:sz="4" w:space="0" w:color="auto"/>
              <w:right w:val="single" w:sz="4" w:space="0" w:color="auto"/>
            </w:tcBorders>
            <w:shd w:val="clear" w:color="auto" w:fill="FFC000"/>
            <w:noWrap/>
            <w:vAlign w:val="bottom"/>
            <w:hideMark/>
          </w:tcPr>
          <w:p w14:paraId="1FA9DD0B" w14:textId="77777777" w:rsidR="0042600B" w:rsidRPr="002C4065" w:rsidRDefault="0042600B" w:rsidP="00F72CB8">
            <w:pPr>
              <w:pStyle w:val="TAC"/>
            </w:pPr>
            <w:r w:rsidRPr="002C4065">
              <w:t>15.72|16.21</w:t>
            </w:r>
          </w:p>
        </w:tc>
        <w:tc>
          <w:tcPr>
            <w:tcW w:w="392" w:type="pct"/>
            <w:tcBorders>
              <w:top w:val="nil"/>
              <w:left w:val="nil"/>
              <w:bottom w:val="single" w:sz="4" w:space="0" w:color="auto"/>
              <w:right w:val="single" w:sz="4" w:space="0" w:color="auto"/>
            </w:tcBorders>
            <w:shd w:val="clear" w:color="auto" w:fill="FFC000"/>
          </w:tcPr>
          <w:p w14:paraId="5291AAF0"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shd w:val="clear" w:color="auto" w:fill="FFC000"/>
          </w:tcPr>
          <w:p w14:paraId="39579F04" w14:textId="77777777" w:rsidR="0042600B" w:rsidRPr="002C4065" w:rsidRDefault="0042600B" w:rsidP="00F72CB8">
            <w:pPr>
              <w:pStyle w:val="TAC"/>
            </w:pPr>
            <w:r>
              <w:t>8.24|8.4</w:t>
            </w:r>
          </w:p>
        </w:tc>
      </w:tr>
      <w:tr w:rsidR="0042600B" w:rsidRPr="002C4065" w14:paraId="384AFBBD"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45E56E0" w14:textId="77777777" w:rsidR="0042600B" w:rsidRPr="002C4065" w:rsidRDefault="0042600B" w:rsidP="00F72CB8">
            <w:pPr>
              <w:pStyle w:val="TAC"/>
            </w:pPr>
            <w:r w:rsidRPr="002C4065">
              <w:t>4</w:t>
            </w:r>
          </w:p>
        </w:tc>
        <w:tc>
          <w:tcPr>
            <w:tcW w:w="459" w:type="pct"/>
            <w:tcBorders>
              <w:top w:val="nil"/>
              <w:left w:val="nil"/>
              <w:bottom w:val="single" w:sz="4" w:space="0" w:color="auto"/>
              <w:right w:val="single" w:sz="4" w:space="0" w:color="auto"/>
            </w:tcBorders>
            <w:shd w:val="clear" w:color="auto" w:fill="auto"/>
            <w:noWrap/>
            <w:vAlign w:val="bottom"/>
            <w:hideMark/>
          </w:tcPr>
          <w:p w14:paraId="7237B340" w14:textId="77777777" w:rsidR="0042600B" w:rsidRPr="002C4065" w:rsidRDefault="0042600B" w:rsidP="00F72CB8">
            <w:pPr>
              <w:pStyle w:val="TAC"/>
            </w:pPr>
            <w:r w:rsidRPr="002C4065">
              <w:t>1-4</w:t>
            </w:r>
          </w:p>
        </w:tc>
        <w:tc>
          <w:tcPr>
            <w:tcW w:w="503" w:type="pct"/>
            <w:tcBorders>
              <w:top w:val="nil"/>
              <w:left w:val="nil"/>
              <w:bottom w:val="single" w:sz="4" w:space="0" w:color="auto"/>
              <w:right w:val="single" w:sz="4" w:space="0" w:color="auto"/>
            </w:tcBorders>
            <w:shd w:val="clear" w:color="auto" w:fill="auto"/>
            <w:noWrap/>
            <w:vAlign w:val="bottom"/>
            <w:hideMark/>
          </w:tcPr>
          <w:p w14:paraId="5DE4A352" w14:textId="77777777" w:rsidR="0042600B" w:rsidRPr="002C4065" w:rsidRDefault="0042600B" w:rsidP="00F72CB8">
            <w:pPr>
              <w:pStyle w:val="TAC"/>
            </w:pPr>
            <w:r w:rsidRPr="002C4065">
              <w:t>TDLD30-75 Low</w:t>
            </w:r>
          </w:p>
        </w:tc>
        <w:tc>
          <w:tcPr>
            <w:tcW w:w="306" w:type="pct"/>
            <w:tcBorders>
              <w:top w:val="nil"/>
              <w:left w:val="nil"/>
              <w:bottom w:val="single" w:sz="4" w:space="0" w:color="auto"/>
              <w:right w:val="single" w:sz="4" w:space="0" w:color="auto"/>
            </w:tcBorders>
            <w:shd w:val="clear" w:color="auto" w:fill="auto"/>
            <w:noWrap/>
            <w:vAlign w:val="bottom"/>
            <w:hideMark/>
          </w:tcPr>
          <w:p w14:paraId="275A7168" w14:textId="77777777" w:rsidR="0042600B" w:rsidRPr="002C4065" w:rsidRDefault="0042600B" w:rsidP="00F72CB8">
            <w:pPr>
              <w:pStyle w:val="TAC"/>
            </w:pPr>
            <w:r w:rsidRPr="002C4065">
              <w:t>256QAM</w:t>
            </w:r>
          </w:p>
        </w:tc>
        <w:tc>
          <w:tcPr>
            <w:tcW w:w="347" w:type="pct"/>
            <w:tcBorders>
              <w:top w:val="nil"/>
              <w:left w:val="nil"/>
              <w:bottom w:val="single" w:sz="4" w:space="0" w:color="auto"/>
              <w:right w:val="single" w:sz="4" w:space="0" w:color="auto"/>
            </w:tcBorders>
            <w:shd w:val="clear" w:color="auto" w:fill="auto"/>
            <w:noWrap/>
            <w:vAlign w:val="bottom"/>
            <w:hideMark/>
          </w:tcPr>
          <w:p w14:paraId="53BD7CD8" w14:textId="77777777" w:rsidR="0042600B" w:rsidRPr="002C4065" w:rsidRDefault="0042600B" w:rsidP="00F72CB8">
            <w:pPr>
              <w:pStyle w:val="TAC"/>
            </w:pPr>
            <w:r w:rsidRPr="002C4065">
              <w:t>21.9</w:t>
            </w:r>
          </w:p>
        </w:tc>
        <w:tc>
          <w:tcPr>
            <w:tcW w:w="412" w:type="pct"/>
            <w:tcBorders>
              <w:top w:val="nil"/>
              <w:left w:val="nil"/>
              <w:bottom w:val="single" w:sz="4" w:space="0" w:color="auto"/>
              <w:right w:val="single" w:sz="4" w:space="0" w:color="auto"/>
            </w:tcBorders>
            <w:shd w:val="clear" w:color="auto" w:fill="auto"/>
            <w:noWrap/>
            <w:vAlign w:val="bottom"/>
            <w:hideMark/>
          </w:tcPr>
          <w:p w14:paraId="276B510C" w14:textId="77777777" w:rsidR="0042600B" w:rsidRPr="002C4065" w:rsidRDefault="0042600B" w:rsidP="00F72CB8">
            <w:pPr>
              <w:pStyle w:val="TAC"/>
            </w:pPr>
            <w:r w:rsidRPr="002C4065">
              <w:t>9.22E+07</w:t>
            </w:r>
          </w:p>
        </w:tc>
        <w:tc>
          <w:tcPr>
            <w:tcW w:w="367" w:type="pct"/>
            <w:tcBorders>
              <w:top w:val="nil"/>
              <w:left w:val="nil"/>
              <w:bottom w:val="single" w:sz="4" w:space="0" w:color="auto"/>
              <w:right w:val="single" w:sz="4" w:space="0" w:color="auto"/>
            </w:tcBorders>
            <w:shd w:val="clear" w:color="auto" w:fill="auto"/>
            <w:noWrap/>
            <w:vAlign w:val="bottom"/>
            <w:hideMark/>
          </w:tcPr>
          <w:p w14:paraId="5B110662" w14:textId="77777777" w:rsidR="0042600B" w:rsidRPr="002C4065" w:rsidRDefault="0042600B" w:rsidP="00F72CB8">
            <w:pPr>
              <w:pStyle w:val="TAC"/>
            </w:pPr>
            <w:r w:rsidRPr="002C4065">
              <w:t>-4.58|-4.59</w:t>
            </w:r>
          </w:p>
        </w:tc>
        <w:tc>
          <w:tcPr>
            <w:tcW w:w="367" w:type="pct"/>
            <w:tcBorders>
              <w:top w:val="nil"/>
              <w:left w:val="nil"/>
              <w:bottom w:val="single" w:sz="4" w:space="0" w:color="auto"/>
              <w:right w:val="single" w:sz="4" w:space="0" w:color="auto"/>
            </w:tcBorders>
            <w:shd w:val="clear" w:color="auto" w:fill="auto"/>
            <w:noWrap/>
            <w:vAlign w:val="bottom"/>
            <w:hideMark/>
          </w:tcPr>
          <w:p w14:paraId="372ED351" w14:textId="77777777" w:rsidR="0042600B" w:rsidRPr="002C4065" w:rsidRDefault="0042600B" w:rsidP="00F72CB8">
            <w:pPr>
              <w:pStyle w:val="TAC"/>
            </w:pPr>
            <w:r w:rsidRPr="002C4065">
              <w:t>-1.72|-1.60</w:t>
            </w:r>
          </w:p>
        </w:tc>
        <w:tc>
          <w:tcPr>
            <w:tcW w:w="392" w:type="pct"/>
            <w:tcBorders>
              <w:top w:val="nil"/>
              <w:left w:val="nil"/>
              <w:bottom w:val="single" w:sz="4" w:space="0" w:color="auto"/>
              <w:right w:val="single" w:sz="4" w:space="0" w:color="auto"/>
            </w:tcBorders>
            <w:shd w:val="clear" w:color="auto" w:fill="auto"/>
            <w:noWrap/>
            <w:vAlign w:val="bottom"/>
            <w:hideMark/>
          </w:tcPr>
          <w:p w14:paraId="1A6D8B9E" w14:textId="77777777" w:rsidR="0042600B" w:rsidRPr="002C4065" w:rsidRDefault="0042600B" w:rsidP="00F72CB8">
            <w:pPr>
              <w:pStyle w:val="TAC"/>
            </w:pPr>
            <w:r w:rsidRPr="002C4065">
              <w:t>13.31|13.29</w:t>
            </w:r>
          </w:p>
        </w:tc>
        <w:tc>
          <w:tcPr>
            <w:tcW w:w="527" w:type="pct"/>
            <w:tcBorders>
              <w:top w:val="nil"/>
              <w:left w:val="nil"/>
              <w:bottom w:val="single" w:sz="4" w:space="0" w:color="auto"/>
              <w:right w:val="single" w:sz="4" w:space="0" w:color="auto"/>
            </w:tcBorders>
            <w:shd w:val="clear" w:color="auto" w:fill="auto"/>
            <w:noWrap/>
            <w:vAlign w:val="bottom"/>
            <w:hideMark/>
          </w:tcPr>
          <w:p w14:paraId="7791E0EC" w14:textId="77777777" w:rsidR="0042600B" w:rsidRPr="002C4065" w:rsidRDefault="0042600B" w:rsidP="00F72CB8">
            <w:pPr>
              <w:pStyle w:val="TAC"/>
            </w:pPr>
            <w:r w:rsidRPr="002C4065">
              <w:t>17.0|16.24</w:t>
            </w:r>
          </w:p>
        </w:tc>
        <w:tc>
          <w:tcPr>
            <w:tcW w:w="392" w:type="pct"/>
            <w:tcBorders>
              <w:top w:val="nil"/>
              <w:left w:val="nil"/>
              <w:bottom w:val="single" w:sz="4" w:space="0" w:color="auto"/>
              <w:right w:val="single" w:sz="4" w:space="0" w:color="auto"/>
            </w:tcBorders>
            <w:shd w:val="clear" w:color="auto" w:fill="auto"/>
            <w:noWrap/>
            <w:vAlign w:val="bottom"/>
            <w:hideMark/>
          </w:tcPr>
          <w:p w14:paraId="326EA43D" w14:textId="77777777" w:rsidR="0042600B" w:rsidRPr="002C4065" w:rsidRDefault="0042600B" w:rsidP="00F72CB8">
            <w:pPr>
              <w:pStyle w:val="TAC"/>
            </w:pPr>
            <w:r w:rsidRPr="002C4065">
              <w:t>15.08|14.82</w:t>
            </w:r>
          </w:p>
        </w:tc>
        <w:tc>
          <w:tcPr>
            <w:tcW w:w="392" w:type="pct"/>
            <w:tcBorders>
              <w:top w:val="nil"/>
              <w:left w:val="nil"/>
              <w:bottom w:val="single" w:sz="4" w:space="0" w:color="auto"/>
              <w:right w:val="single" w:sz="4" w:space="0" w:color="auto"/>
            </w:tcBorders>
          </w:tcPr>
          <w:p w14:paraId="599F7E38" w14:textId="77777777" w:rsidR="0042600B" w:rsidRPr="002C4065" w:rsidRDefault="0042600B" w:rsidP="00F72CB8">
            <w:pPr>
              <w:pStyle w:val="TAC"/>
            </w:pPr>
            <w:r>
              <w:t>12.62|12.5</w:t>
            </w:r>
          </w:p>
        </w:tc>
        <w:tc>
          <w:tcPr>
            <w:tcW w:w="392" w:type="pct"/>
            <w:tcBorders>
              <w:top w:val="nil"/>
              <w:left w:val="nil"/>
              <w:bottom w:val="single" w:sz="4" w:space="0" w:color="auto"/>
              <w:right w:val="single" w:sz="4" w:space="0" w:color="auto"/>
            </w:tcBorders>
          </w:tcPr>
          <w:p w14:paraId="56B9FDD0" w14:textId="77777777" w:rsidR="0042600B" w:rsidRPr="002C4065" w:rsidRDefault="0042600B" w:rsidP="00F72CB8">
            <w:pPr>
              <w:pStyle w:val="TAC"/>
            </w:pPr>
            <w:r>
              <w:t>10.96|10.84</w:t>
            </w:r>
          </w:p>
        </w:tc>
      </w:tr>
      <w:tr w:rsidR="0042600B" w:rsidRPr="002C4065" w14:paraId="31BCD3DD"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2FA86012" w14:textId="77777777" w:rsidR="0042600B" w:rsidRPr="002C4065" w:rsidRDefault="0042600B" w:rsidP="00F72CB8">
            <w:pPr>
              <w:pStyle w:val="TAC"/>
            </w:pPr>
            <w:r w:rsidRPr="002C4065">
              <w:t>5</w:t>
            </w:r>
          </w:p>
        </w:tc>
        <w:tc>
          <w:tcPr>
            <w:tcW w:w="459" w:type="pct"/>
            <w:tcBorders>
              <w:top w:val="nil"/>
              <w:left w:val="nil"/>
              <w:bottom w:val="single" w:sz="4" w:space="0" w:color="auto"/>
              <w:right w:val="single" w:sz="4" w:space="0" w:color="auto"/>
            </w:tcBorders>
            <w:shd w:val="clear" w:color="auto" w:fill="auto"/>
            <w:noWrap/>
            <w:vAlign w:val="bottom"/>
            <w:hideMark/>
          </w:tcPr>
          <w:p w14:paraId="697A6748" w14:textId="77777777" w:rsidR="0042600B" w:rsidRPr="002C4065" w:rsidRDefault="0042600B" w:rsidP="00F72CB8">
            <w:pPr>
              <w:pStyle w:val="TAC"/>
            </w:pPr>
            <w:r w:rsidRPr="002C4065">
              <w:t>2-1</w:t>
            </w:r>
          </w:p>
        </w:tc>
        <w:tc>
          <w:tcPr>
            <w:tcW w:w="503" w:type="pct"/>
            <w:tcBorders>
              <w:top w:val="nil"/>
              <w:left w:val="nil"/>
              <w:bottom w:val="single" w:sz="4" w:space="0" w:color="auto"/>
              <w:right w:val="single" w:sz="4" w:space="0" w:color="auto"/>
            </w:tcBorders>
            <w:shd w:val="clear" w:color="auto" w:fill="auto"/>
            <w:noWrap/>
            <w:vAlign w:val="bottom"/>
            <w:hideMark/>
          </w:tcPr>
          <w:p w14:paraId="17D91FB5" w14:textId="77777777" w:rsidR="0042600B" w:rsidRPr="002C4065" w:rsidRDefault="0042600B" w:rsidP="00F72CB8">
            <w:pPr>
              <w:pStyle w:val="TAC"/>
            </w:pPr>
            <w:r w:rsidRPr="002C4065">
              <w:t>TDLA30-75 Low</w:t>
            </w:r>
          </w:p>
        </w:tc>
        <w:tc>
          <w:tcPr>
            <w:tcW w:w="306" w:type="pct"/>
            <w:tcBorders>
              <w:top w:val="nil"/>
              <w:left w:val="nil"/>
              <w:bottom w:val="single" w:sz="4" w:space="0" w:color="auto"/>
              <w:right w:val="single" w:sz="4" w:space="0" w:color="auto"/>
            </w:tcBorders>
            <w:shd w:val="clear" w:color="auto" w:fill="auto"/>
            <w:noWrap/>
            <w:vAlign w:val="bottom"/>
            <w:hideMark/>
          </w:tcPr>
          <w:p w14:paraId="7FA22177" w14:textId="77777777" w:rsidR="0042600B" w:rsidRPr="002C4065" w:rsidRDefault="0042600B" w:rsidP="00F72CB8">
            <w:pPr>
              <w:pStyle w:val="TAC"/>
            </w:pPr>
            <w:r w:rsidRPr="002C4065">
              <w:t>QPSK</w:t>
            </w:r>
          </w:p>
        </w:tc>
        <w:tc>
          <w:tcPr>
            <w:tcW w:w="347" w:type="pct"/>
            <w:tcBorders>
              <w:top w:val="nil"/>
              <w:left w:val="nil"/>
              <w:bottom w:val="single" w:sz="4" w:space="0" w:color="auto"/>
              <w:right w:val="single" w:sz="4" w:space="0" w:color="auto"/>
            </w:tcBorders>
            <w:shd w:val="clear" w:color="auto" w:fill="auto"/>
            <w:noWrap/>
            <w:vAlign w:val="bottom"/>
            <w:hideMark/>
          </w:tcPr>
          <w:p w14:paraId="09EAD3B6" w14:textId="77777777" w:rsidR="0042600B" w:rsidRPr="002C4065" w:rsidRDefault="0042600B" w:rsidP="00F72CB8">
            <w:pPr>
              <w:pStyle w:val="TAC"/>
            </w:pPr>
            <w:r w:rsidRPr="002C4065">
              <w:t>5.8</w:t>
            </w:r>
          </w:p>
        </w:tc>
        <w:tc>
          <w:tcPr>
            <w:tcW w:w="412" w:type="pct"/>
            <w:tcBorders>
              <w:top w:val="nil"/>
              <w:left w:val="nil"/>
              <w:bottom w:val="single" w:sz="4" w:space="0" w:color="auto"/>
              <w:right w:val="single" w:sz="4" w:space="0" w:color="auto"/>
            </w:tcBorders>
            <w:shd w:val="clear" w:color="auto" w:fill="auto"/>
            <w:noWrap/>
            <w:vAlign w:val="bottom"/>
            <w:hideMark/>
          </w:tcPr>
          <w:p w14:paraId="10C89BCD"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7B0DC12A"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59B86337"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shd w:val="clear" w:color="auto" w:fill="auto"/>
            <w:noWrap/>
            <w:vAlign w:val="bottom"/>
            <w:hideMark/>
          </w:tcPr>
          <w:p w14:paraId="11C311AB" w14:textId="77777777" w:rsidR="0042600B" w:rsidRPr="002C4065" w:rsidRDefault="0042600B" w:rsidP="00F72CB8">
            <w:pPr>
              <w:pStyle w:val="TAC"/>
            </w:pPr>
            <w:r w:rsidRPr="002C4065">
              <w:t> </w:t>
            </w:r>
          </w:p>
        </w:tc>
        <w:tc>
          <w:tcPr>
            <w:tcW w:w="527" w:type="pct"/>
            <w:tcBorders>
              <w:top w:val="nil"/>
              <w:left w:val="nil"/>
              <w:bottom w:val="single" w:sz="4" w:space="0" w:color="auto"/>
              <w:right w:val="single" w:sz="4" w:space="0" w:color="auto"/>
            </w:tcBorders>
            <w:shd w:val="clear" w:color="auto" w:fill="auto"/>
            <w:noWrap/>
            <w:vAlign w:val="bottom"/>
            <w:hideMark/>
          </w:tcPr>
          <w:p w14:paraId="03899B0D" w14:textId="77777777" w:rsidR="0042600B" w:rsidRPr="002C4065" w:rsidRDefault="0042600B" w:rsidP="00F72CB8">
            <w:pPr>
              <w:pStyle w:val="TAC"/>
            </w:pPr>
            <w:r w:rsidRPr="002C4065">
              <w:t>leverage from 2-6</w:t>
            </w:r>
          </w:p>
        </w:tc>
        <w:tc>
          <w:tcPr>
            <w:tcW w:w="392" w:type="pct"/>
            <w:tcBorders>
              <w:top w:val="nil"/>
              <w:left w:val="nil"/>
              <w:bottom w:val="single" w:sz="4" w:space="0" w:color="auto"/>
              <w:right w:val="single" w:sz="4" w:space="0" w:color="auto"/>
            </w:tcBorders>
            <w:shd w:val="clear" w:color="auto" w:fill="auto"/>
            <w:noWrap/>
            <w:vAlign w:val="bottom"/>
            <w:hideMark/>
          </w:tcPr>
          <w:p w14:paraId="510DF19A"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1EFA7D69"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AA9DE2B" w14:textId="77777777" w:rsidR="0042600B" w:rsidRPr="002C4065" w:rsidRDefault="0042600B" w:rsidP="00F72CB8">
            <w:pPr>
              <w:pStyle w:val="TAC"/>
            </w:pPr>
          </w:p>
        </w:tc>
      </w:tr>
      <w:tr w:rsidR="0042600B" w:rsidRPr="002C4065" w14:paraId="0A2C39B4"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3418A0A0" w14:textId="77777777" w:rsidR="0042600B" w:rsidRPr="002C4065" w:rsidRDefault="0042600B" w:rsidP="00F72CB8">
            <w:pPr>
              <w:pStyle w:val="TAC"/>
            </w:pPr>
            <w:r w:rsidRPr="002C4065">
              <w:t>6</w:t>
            </w:r>
          </w:p>
        </w:tc>
        <w:tc>
          <w:tcPr>
            <w:tcW w:w="459" w:type="pct"/>
            <w:tcBorders>
              <w:top w:val="nil"/>
              <w:left w:val="nil"/>
              <w:bottom w:val="single" w:sz="4" w:space="0" w:color="auto"/>
              <w:right w:val="single" w:sz="4" w:space="0" w:color="auto"/>
            </w:tcBorders>
            <w:shd w:val="clear" w:color="auto" w:fill="auto"/>
            <w:noWrap/>
            <w:vAlign w:val="bottom"/>
            <w:hideMark/>
          </w:tcPr>
          <w:p w14:paraId="2FD6DDB6" w14:textId="77777777" w:rsidR="0042600B" w:rsidRPr="002C4065" w:rsidRDefault="0042600B" w:rsidP="00F72CB8">
            <w:pPr>
              <w:pStyle w:val="TAC"/>
            </w:pPr>
            <w:r w:rsidRPr="002C4065">
              <w:t>2-2</w:t>
            </w:r>
          </w:p>
        </w:tc>
        <w:tc>
          <w:tcPr>
            <w:tcW w:w="503" w:type="pct"/>
            <w:tcBorders>
              <w:top w:val="nil"/>
              <w:left w:val="nil"/>
              <w:bottom w:val="single" w:sz="4" w:space="0" w:color="auto"/>
              <w:right w:val="single" w:sz="4" w:space="0" w:color="auto"/>
            </w:tcBorders>
            <w:shd w:val="clear" w:color="auto" w:fill="auto"/>
            <w:noWrap/>
            <w:vAlign w:val="bottom"/>
            <w:hideMark/>
          </w:tcPr>
          <w:p w14:paraId="610462CF" w14:textId="77777777" w:rsidR="0042600B" w:rsidRPr="002C4065" w:rsidRDefault="0042600B" w:rsidP="00F72CB8">
            <w:pPr>
              <w:pStyle w:val="TAC"/>
            </w:pPr>
            <w:r w:rsidRPr="002C4065">
              <w:t>TDLA30-300 Low</w:t>
            </w:r>
          </w:p>
        </w:tc>
        <w:tc>
          <w:tcPr>
            <w:tcW w:w="306" w:type="pct"/>
            <w:tcBorders>
              <w:top w:val="nil"/>
              <w:left w:val="nil"/>
              <w:bottom w:val="single" w:sz="4" w:space="0" w:color="auto"/>
              <w:right w:val="single" w:sz="4" w:space="0" w:color="auto"/>
            </w:tcBorders>
            <w:shd w:val="clear" w:color="auto" w:fill="auto"/>
            <w:noWrap/>
            <w:vAlign w:val="bottom"/>
            <w:hideMark/>
          </w:tcPr>
          <w:p w14:paraId="004F9B49"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0904EB35"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1CBFFFC3"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CC3A3D7"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487128B0" w14:textId="77777777" w:rsidR="0042600B" w:rsidRPr="002C4065" w:rsidRDefault="0042600B" w:rsidP="00F72CB8">
            <w:pPr>
              <w:pStyle w:val="TAC"/>
            </w:pPr>
            <w:r w:rsidRPr="002C4065">
              <w:t>-1.5|-1.43</w:t>
            </w:r>
          </w:p>
        </w:tc>
        <w:tc>
          <w:tcPr>
            <w:tcW w:w="392" w:type="pct"/>
            <w:tcBorders>
              <w:top w:val="nil"/>
              <w:left w:val="nil"/>
              <w:bottom w:val="single" w:sz="4" w:space="0" w:color="auto"/>
              <w:right w:val="single" w:sz="4" w:space="0" w:color="auto"/>
            </w:tcBorders>
            <w:shd w:val="clear" w:color="auto" w:fill="auto"/>
            <w:noWrap/>
            <w:vAlign w:val="bottom"/>
            <w:hideMark/>
          </w:tcPr>
          <w:p w14:paraId="3832C543" w14:textId="77777777" w:rsidR="0042600B" w:rsidRPr="002C4065" w:rsidRDefault="0042600B" w:rsidP="00F72CB8">
            <w:pPr>
              <w:pStyle w:val="TAC"/>
            </w:pPr>
            <w:r w:rsidRPr="002C4065">
              <w:t>12.95|12.96</w:t>
            </w:r>
          </w:p>
        </w:tc>
        <w:tc>
          <w:tcPr>
            <w:tcW w:w="527" w:type="pct"/>
            <w:tcBorders>
              <w:top w:val="nil"/>
              <w:left w:val="nil"/>
              <w:bottom w:val="single" w:sz="4" w:space="0" w:color="auto"/>
              <w:right w:val="single" w:sz="4" w:space="0" w:color="auto"/>
            </w:tcBorders>
            <w:shd w:val="clear" w:color="auto" w:fill="auto"/>
            <w:noWrap/>
            <w:vAlign w:val="bottom"/>
            <w:hideMark/>
          </w:tcPr>
          <w:p w14:paraId="0EC66AEB" w14:textId="77777777" w:rsidR="0042600B" w:rsidRPr="002C4065" w:rsidRDefault="0042600B" w:rsidP="00F72CB8">
            <w:pPr>
              <w:pStyle w:val="TAC"/>
            </w:pPr>
            <w:r w:rsidRPr="002C4065">
              <w:t>16.37|16.52</w:t>
            </w:r>
          </w:p>
        </w:tc>
        <w:tc>
          <w:tcPr>
            <w:tcW w:w="392" w:type="pct"/>
            <w:tcBorders>
              <w:top w:val="nil"/>
              <w:left w:val="nil"/>
              <w:bottom w:val="single" w:sz="4" w:space="0" w:color="auto"/>
              <w:right w:val="single" w:sz="4" w:space="0" w:color="auto"/>
            </w:tcBorders>
            <w:shd w:val="clear" w:color="auto" w:fill="auto"/>
            <w:noWrap/>
            <w:vAlign w:val="bottom"/>
            <w:hideMark/>
          </w:tcPr>
          <w:p w14:paraId="6D006919"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43CCD8F8"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4AC89B9" w14:textId="77777777" w:rsidR="0042600B" w:rsidRPr="002C4065" w:rsidRDefault="0042600B" w:rsidP="00F72CB8">
            <w:pPr>
              <w:pStyle w:val="TAC"/>
            </w:pPr>
          </w:p>
        </w:tc>
      </w:tr>
      <w:tr w:rsidR="0042600B" w:rsidRPr="002C4065" w14:paraId="597479D2" w14:textId="77777777" w:rsidTr="00F72CB8">
        <w:trPr>
          <w:trHeight w:val="4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DAE6A68" w14:textId="77777777" w:rsidR="0042600B" w:rsidRPr="002C4065" w:rsidRDefault="0042600B" w:rsidP="00F72CB8">
            <w:pPr>
              <w:pStyle w:val="TAC"/>
            </w:pPr>
            <w:r w:rsidRPr="002C4065">
              <w:t>7</w:t>
            </w:r>
          </w:p>
        </w:tc>
        <w:tc>
          <w:tcPr>
            <w:tcW w:w="459" w:type="pct"/>
            <w:tcBorders>
              <w:top w:val="nil"/>
              <w:left w:val="nil"/>
              <w:bottom w:val="single" w:sz="4" w:space="0" w:color="auto"/>
              <w:right w:val="single" w:sz="4" w:space="0" w:color="auto"/>
            </w:tcBorders>
            <w:shd w:val="clear" w:color="auto" w:fill="auto"/>
            <w:noWrap/>
            <w:vAlign w:val="bottom"/>
            <w:hideMark/>
          </w:tcPr>
          <w:p w14:paraId="07350495" w14:textId="77777777" w:rsidR="0042600B" w:rsidRPr="002C4065" w:rsidRDefault="0042600B" w:rsidP="00F72CB8">
            <w:pPr>
              <w:pStyle w:val="TAC"/>
            </w:pPr>
            <w:r w:rsidRPr="002C4065">
              <w:t>2-6</w:t>
            </w:r>
          </w:p>
        </w:tc>
        <w:tc>
          <w:tcPr>
            <w:tcW w:w="503" w:type="pct"/>
            <w:tcBorders>
              <w:top w:val="nil"/>
              <w:left w:val="nil"/>
              <w:bottom w:val="single" w:sz="4" w:space="0" w:color="auto"/>
              <w:right w:val="single" w:sz="4" w:space="0" w:color="auto"/>
            </w:tcBorders>
            <w:shd w:val="clear" w:color="auto" w:fill="auto"/>
            <w:noWrap/>
            <w:vAlign w:val="bottom"/>
            <w:hideMark/>
          </w:tcPr>
          <w:p w14:paraId="17FD71B8" w14:textId="77777777" w:rsidR="0042600B" w:rsidRPr="002C4065" w:rsidRDefault="0042600B" w:rsidP="00F72CB8">
            <w:pPr>
              <w:pStyle w:val="TAC"/>
            </w:pPr>
            <w:r w:rsidRPr="002C4065">
              <w:t>TDLA30-75 Low</w:t>
            </w:r>
          </w:p>
        </w:tc>
        <w:tc>
          <w:tcPr>
            <w:tcW w:w="306" w:type="pct"/>
            <w:tcBorders>
              <w:top w:val="nil"/>
              <w:left w:val="nil"/>
              <w:bottom w:val="single" w:sz="4" w:space="0" w:color="auto"/>
              <w:right w:val="single" w:sz="4" w:space="0" w:color="auto"/>
            </w:tcBorders>
            <w:shd w:val="clear" w:color="auto" w:fill="auto"/>
            <w:noWrap/>
            <w:vAlign w:val="bottom"/>
            <w:hideMark/>
          </w:tcPr>
          <w:p w14:paraId="71004C0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33726F02" w14:textId="77777777" w:rsidR="0042600B" w:rsidRPr="002C4065" w:rsidRDefault="0042600B" w:rsidP="00F72CB8">
            <w:pPr>
              <w:pStyle w:val="TAC"/>
            </w:pPr>
            <w:r w:rsidRPr="002C4065">
              <w:t>20.3</w:t>
            </w:r>
          </w:p>
        </w:tc>
        <w:tc>
          <w:tcPr>
            <w:tcW w:w="412" w:type="pct"/>
            <w:tcBorders>
              <w:top w:val="nil"/>
              <w:left w:val="nil"/>
              <w:bottom w:val="single" w:sz="4" w:space="0" w:color="auto"/>
              <w:right w:val="single" w:sz="4" w:space="0" w:color="auto"/>
            </w:tcBorders>
            <w:shd w:val="clear" w:color="auto" w:fill="auto"/>
            <w:noWrap/>
            <w:vAlign w:val="bottom"/>
            <w:hideMark/>
          </w:tcPr>
          <w:p w14:paraId="481962F0" w14:textId="77777777" w:rsidR="0042600B" w:rsidRPr="002C4065" w:rsidRDefault="0042600B" w:rsidP="00F72CB8">
            <w:pPr>
              <w:pStyle w:val="TAC"/>
            </w:pPr>
            <w:r w:rsidRPr="002C4065">
              <w:t>3.98E+08</w:t>
            </w:r>
          </w:p>
        </w:tc>
        <w:tc>
          <w:tcPr>
            <w:tcW w:w="367" w:type="pct"/>
            <w:tcBorders>
              <w:top w:val="nil"/>
              <w:left w:val="nil"/>
              <w:bottom w:val="single" w:sz="4" w:space="0" w:color="auto"/>
              <w:right w:val="single" w:sz="4" w:space="0" w:color="auto"/>
            </w:tcBorders>
            <w:shd w:val="clear" w:color="auto" w:fill="auto"/>
            <w:noWrap/>
            <w:vAlign w:val="bottom"/>
            <w:hideMark/>
          </w:tcPr>
          <w:p w14:paraId="10F56868" w14:textId="77777777" w:rsidR="0042600B" w:rsidRPr="002C4065" w:rsidRDefault="0042600B" w:rsidP="00F72CB8">
            <w:pPr>
              <w:pStyle w:val="TAC"/>
            </w:pPr>
            <w:r w:rsidRPr="002C4065">
              <w:t>-4.44</w:t>
            </w:r>
          </w:p>
        </w:tc>
        <w:tc>
          <w:tcPr>
            <w:tcW w:w="367" w:type="pct"/>
            <w:tcBorders>
              <w:top w:val="nil"/>
              <w:left w:val="nil"/>
              <w:bottom w:val="single" w:sz="4" w:space="0" w:color="auto"/>
              <w:right w:val="single" w:sz="4" w:space="0" w:color="auto"/>
            </w:tcBorders>
            <w:shd w:val="clear" w:color="auto" w:fill="auto"/>
            <w:noWrap/>
            <w:vAlign w:val="bottom"/>
            <w:hideMark/>
          </w:tcPr>
          <w:p w14:paraId="31B321BE" w14:textId="77777777" w:rsidR="0042600B" w:rsidRPr="002C4065" w:rsidRDefault="0042600B" w:rsidP="00F72CB8">
            <w:pPr>
              <w:pStyle w:val="TAC"/>
            </w:pPr>
            <w:r w:rsidRPr="002C4065">
              <w:t>-1.54</w:t>
            </w:r>
          </w:p>
        </w:tc>
        <w:tc>
          <w:tcPr>
            <w:tcW w:w="392" w:type="pct"/>
            <w:tcBorders>
              <w:top w:val="nil"/>
              <w:left w:val="nil"/>
              <w:bottom w:val="single" w:sz="4" w:space="0" w:color="auto"/>
              <w:right w:val="single" w:sz="4" w:space="0" w:color="auto"/>
            </w:tcBorders>
            <w:shd w:val="clear" w:color="auto" w:fill="auto"/>
            <w:noWrap/>
            <w:vAlign w:val="bottom"/>
            <w:hideMark/>
          </w:tcPr>
          <w:p w14:paraId="40224632" w14:textId="77777777" w:rsidR="0042600B" w:rsidRPr="002C4065" w:rsidRDefault="0042600B" w:rsidP="00F72CB8">
            <w:pPr>
              <w:pStyle w:val="TAC"/>
            </w:pPr>
            <w:r w:rsidRPr="002C4065">
              <w:t>13.77|13.23</w:t>
            </w:r>
          </w:p>
        </w:tc>
        <w:tc>
          <w:tcPr>
            <w:tcW w:w="527" w:type="pct"/>
            <w:tcBorders>
              <w:top w:val="nil"/>
              <w:left w:val="nil"/>
              <w:bottom w:val="single" w:sz="4" w:space="0" w:color="auto"/>
              <w:right w:val="single" w:sz="4" w:space="0" w:color="auto"/>
            </w:tcBorders>
            <w:shd w:val="clear" w:color="auto" w:fill="auto"/>
            <w:noWrap/>
            <w:vAlign w:val="bottom"/>
            <w:hideMark/>
          </w:tcPr>
          <w:p w14:paraId="7DEBD3A3" w14:textId="77777777" w:rsidR="0042600B" w:rsidRPr="002C4065" w:rsidRDefault="0042600B" w:rsidP="00F72CB8">
            <w:pPr>
              <w:pStyle w:val="TAC"/>
            </w:pPr>
            <w:r w:rsidRPr="002C4065">
              <w:t>17.77|17.01</w:t>
            </w:r>
          </w:p>
        </w:tc>
        <w:tc>
          <w:tcPr>
            <w:tcW w:w="392" w:type="pct"/>
            <w:tcBorders>
              <w:top w:val="nil"/>
              <w:left w:val="nil"/>
              <w:bottom w:val="single" w:sz="4" w:space="0" w:color="auto"/>
              <w:right w:val="single" w:sz="4" w:space="0" w:color="auto"/>
            </w:tcBorders>
            <w:shd w:val="clear" w:color="auto" w:fill="auto"/>
            <w:noWrap/>
            <w:vAlign w:val="bottom"/>
            <w:hideMark/>
          </w:tcPr>
          <w:p w14:paraId="5B230E7F" w14:textId="77777777" w:rsidR="0042600B" w:rsidRPr="002C4065" w:rsidRDefault="0042600B" w:rsidP="00F72CB8">
            <w:pPr>
              <w:pStyle w:val="TAC"/>
            </w:pPr>
            <w:r w:rsidRPr="002C4065">
              <w:t>14.73|14.54</w:t>
            </w:r>
          </w:p>
        </w:tc>
        <w:tc>
          <w:tcPr>
            <w:tcW w:w="392" w:type="pct"/>
            <w:tcBorders>
              <w:top w:val="nil"/>
              <w:left w:val="nil"/>
              <w:bottom w:val="single" w:sz="4" w:space="0" w:color="auto"/>
              <w:right w:val="single" w:sz="4" w:space="0" w:color="auto"/>
            </w:tcBorders>
          </w:tcPr>
          <w:p w14:paraId="6AF008C2"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158CE687" w14:textId="77777777" w:rsidR="0042600B" w:rsidRPr="002C4065" w:rsidRDefault="0042600B" w:rsidP="00F72CB8">
            <w:pPr>
              <w:pStyle w:val="TAC"/>
            </w:pPr>
          </w:p>
        </w:tc>
      </w:tr>
      <w:tr w:rsidR="0042600B" w:rsidRPr="002C4065" w14:paraId="4A10B348"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647250A4" w14:textId="77777777" w:rsidR="0042600B" w:rsidRPr="002C4065" w:rsidRDefault="0042600B" w:rsidP="00F72CB8">
            <w:pPr>
              <w:pStyle w:val="TAC"/>
            </w:pPr>
            <w:r w:rsidRPr="002C4065">
              <w:t>8</w:t>
            </w:r>
          </w:p>
        </w:tc>
        <w:tc>
          <w:tcPr>
            <w:tcW w:w="459" w:type="pct"/>
            <w:tcBorders>
              <w:top w:val="nil"/>
              <w:left w:val="nil"/>
              <w:bottom w:val="single" w:sz="4" w:space="0" w:color="auto"/>
              <w:right w:val="single" w:sz="4" w:space="0" w:color="auto"/>
            </w:tcBorders>
            <w:shd w:val="clear" w:color="auto" w:fill="auto"/>
            <w:noWrap/>
            <w:vAlign w:val="bottom"/>
            <w:hideMark/>
          </w:tcPr>
          <w:p w14:paraId="108C9E3D" w14:textId="77777777" w:rsidR="0042600B" w:rsidRPr="002C4065" w:rsidRDefault="0042600B" w:rsidP="00F72CB8">
            <w:pPr>
              <w:pStyle w:val="TAC"/>
            </w:pPr>
            <w:r w:rsidRPr="002C4065">
              <w:t>3-1</w:t>
            </w:r>
          </w:p>
        </w:tc>
        <w:tc>
          <w:tcPr>
            <w:tcW w:w="503" w:type="pct"/>
            <w:tcBorders>
              <w:top w:val="nil"/>
              <w:left w:val="nil"/>
              <w:bottom w:val="single" w:sz="4" w:space="0" w:color="auto"/>
              <w:right w:val="single" w:sz="4" w:space="0" w:color="auto"/>
            </w:tcBorders>
            <w:shd w:val="clear" w:color="auto" w:fill="auto"/>
            <w:vAlign w:val="bottom"/>
            <w:hideMark/>
          </w:tcPr>
          <w:p w14:paraId="7D9F4AE5" w14:textId="77777777" w:rsidR="0042600B" w:rsidRPr="002C4065" w:rsidRDefault="0042600B" w:rsidP="00F72CB8">
            <w:pPr>
              <w:pStyle w:val="TAC"/>
            </w:pPr>
            <w:r w:rsidRPr="002C4065">
              <w:t>TDLA30-75 ULA Medium</w:t>
            </w:r>
          </w:p>
        </w:tc>
        <w:tc>
          <w:tcPr>
            <w:tcW w:w="306" w:type="pct"/>
            <w:tcBorders>
              <w:top w:val="nil"/>
              <w:left w:val="nil"/>
              <w:bottom w:val="single" w:sz="4" w:space="0" w:color="auto"/>
              <w:right w:val="single" w:sz="4" w:space="0" w:color="auto"/>
            </w:tcBorders>
            <w:shd w:val="clear" w:color="auto" w:fill="auto"/>
            <w:noWrap/>
            <w:vAlign w:val="bottom"/>
            <w:hideMark/>
          </w:tcPr>
          <w:p w14:paraId="630930FF"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72A97F93" w14:textId="77777777" w:rsidR="0042600B" w:rsidRPr="002C4065" w:rsidRDefault="0042600B" w:rsidP="00F72CB8">
            <w:pPr>
              <w:pStyle w:val="TAC"/>
            </w:pPr>
            <w:r w:rsidRPr="002C4065">
              <w:t>20.7</w:t>
            </w:r>
          </w:p>
        </w:tc>
        <w:tc>
          <w:tcPr>
            <w:tcW w:w="412" w:type="pct"/>
            <w:tcBorders>
              <w:top w:val="nil"/>
              <w:left w:val="nil"/>
              <w:bottom w:val="single" w:sz="4" w:space="0" w:color="auto"/>
              <w:right w:val="single" w:sz="4" w:space="0" w:color="auto"/>
            </w:tcBorders>
            <w:shd w:val="clear" w:color="auto" w:fill="auto"/>
            <w:noWrap/>
            <w:vAlign w:val="bottom"/>
            <w:hideMark/>
          </w:tcPr>
          <w:p w14:paraId="6B901B8B"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127D8821"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74DC0B5D" w14:textId="77777777" w:rsidR="0042600B" w:rsidRPr="002C4065" w:rsidRDefault="0042600B" w:rsidP="00F72CB8">
            <w:pPr>
              <w:pStyle w:val="TAC"/>
            </w:pPr>
            <w:r w:rsidRPr="002C4065">
              <w:t>-1.71|-1.78</w:t>
            </w:r>
          </w:p>
        </w:tc>
        <w:tc>
          <w:tcPr>
            <w:tcW w:w="392" w:type="pct"/>
            <w:tcBorders>
              <w:top w:val="nil"/>
              <w:left w:val="nil"/>
              <w:bottom w:val="single" w:sz="4" w:space="0" w:color="auto"/>
              <w:right w:val="single" w:sz="4" w:space="0" w:color="auto"/>
            </w:tcBorders>
            <w:shd w:val="clear" w:color="auto" w:fill="auto"/>
            <w:noWrap/>
            <w:vAlign w:val="bottom"/>
            <w:hideMark/>
          </w:tcPr>
          <w:p w14:paraId="38ACE386" w14:textId="77777777" w:rsidR="0042600B" w:rsidRPr="002C4065" w:rsidRDefault="0042600B" w:rsidP="00F72CB8">
            <w:pPr>
              <w:pStyle w:val="TAC"/>
            </w:pPr>
            <w:r w:rsidRPr="002C4065">
              <w:t>12.95|12.96</w:t>
            </w:r>
          </w:p>
        </w:tc>
        <w:tc>
          <w:tcPr>
            <w:tcW w:w="527" w:type="pct"/>
            <w:tcBorders>
              <w:top w:val="nil"/>
              <w:left w:val="nil"/>
              <w:bottom w:val="single" w:sz="4" w:space="0" w:color="auto"/>
              <w:right w:val="single" w:sz="4" w:space="0" w:color="auto"/>
            </w:tcBorders>
            <w:shd w:val="clear" w:color="auto" w:fill="auto"/>
            <w:noWrap/>
            <w:vAlign w:val="bottom"/>
            <w:hideMark/>
          </w:tcPr>
          <w:p w14:paraId="5BA16584" w14:textId="77777777" w:rsidR="0042600B" w:rsidRPr="002C4065" w:rsidRDefault="0042600B" w:rsidP="00F72CB8">
            <w:pPr>
              <w:pStyle w:val="TAC"/>
            </w:pPr>
            <w:r w:rsidRPr="002C4065">
              <w:t>16.03|16.48</w:t>
            </w:r>
          </w:p>
        </w:tc>
        <w:tc>
          <w:tcPr>
            <w:tcW w:w="392" w:type="pct"/>
            <w:tcBorders>
              <w:top w:val="nil"/>
              <w:left w:val="nil"/>
              <w:bottom w:val="single" w:sz="4" w:space="0" w:color="auto"/>
              <w:right w:val="single" w:sz="4" w:space="0" w:color="auto"/>
            </w:tcBorders>
            <w:shd w:val="clear" w:color="auto" w:fill="auto"/>
            <w:noWrap/>
            <w:vAlign w:val="bottom"/>
            <w:hideMark/>
          </w:tcPr>
          <w:p w14:paraId="59C070FD" w14:textId="77777777" w:rsidR="0042600B" w:rsidRPr="002C4065" w:rsidRDefault="0042600B" w:rsidP="00F72CB8">
            <w:pPr>
              <w:pStyle w:val="TAC"/>
            </w:pPr>
            <w:r w:rsidRPr="002C4065">
              <w:t>14.19|14.55</w:t>
            </w:r>
          </w:p>
        </w:tc>
        <w:tc>
          <w:tcPr>
            <w:tcW w:w="392" w:type="pct"/>
            <w:tcBorders>
              <w:top w:val="nil"/>
              <w:left w:val="nil"/>
              <w:bottom w:val="single" w:sz="4" w:space="0" w:color="auto"/>
              <w:right w:val="single" w:sz="4" w:space="0" w:color="auto"/>
            </w:tcBorders>
          </w:tcPr>
          <w:p w14:paraId="46BB734D"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0431F33" w14:textId="77777777" w:rsidR="0042600B" w:rsidRPr="002C4065" w:rsidRDefault="0042600B" w:rsidP="00F72CB8">
            <w:pPr>
              <w:pStyle w:val="TAC"/>
            </w:pPr>
          </w:p>
        </w:tc>
      </w:tr>
      <w:tr w:rsidR="0042600B" w:rsidRPr="002C4065" w14:paraId="1019A01D" w14:textId="77777777" w:rsidTr="00F72CB8">
        <w:trPr>
          <w:trHeight w:val="633"/>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7DBA9D21" w14:textId="77777777" w:rsidR="0042600B" w:rsidRPr="002C4065" w:rsidRDefault="0042600B" w:rsidP="00F72CB8">
            <w:pPr>
              <w:pStyle w:val="TAC"/>
            </w:pPr>
            <w:r w:rsidRPr="002C4065">
              <w:t>9</w:t>
            </w:r>
          </w:p>
        </w:tc>
        <w:tc>
          <w:tcPr>
            <w:tcW w:w="459" w:type="pct"/>
            <w:tcBorders>
              <w:top w:val="nil"/>
              <w:left w:val="nil"/>
              <w:bottom w:val="single" w:sz="4" w:space="0" w:color="auto"/>
              <w:right w:val="single" w:sz="4" w:space="0" w:color="auto"/>
            </w:tcBorders>
            <w:shd w:val="clear" w:color="auto" w:fill="auto"/>
            <w:noWrap/>
            <w:vAlign w:val="bottom"/>
            <w:hideMark/>
          </w:tcPr>
          <w:p w14:paraId="7B2B023B" w14:textId="77777777" w:rsidR="0042600B" w:rsidRPr="002C4065" w:rsidRDefault="0042600B" w:rsidP="00F72CB8">
            <w:pPr>
              <w:pStyle w:val="TAC"/>
            </w:pPr>
            <w:r w:rsidRPr="002C4065">
              <w:t>8.2.2.2.2</w:t>
            </w:r>
          </w:p>
        </w:tc>
        <w:tc>
          <w:tcPr>
            <w:tcW w:w="503" w:type="pct"/>
            <w:tcBorders>
              <w:top w:val="nil"/>
              <w:left w:val="nil"/>
              <w:bottom w:val="single" w:sz="4" w:space="0" w:color="auto"/>
              <w:right w:val="single" w:sz="4" w:space="0" w:color="auto"/>
            </w:tcBorders>
            <w:shd w:val="clear" w:color="auto" w:fill="auto"/>
            <w:vAlign w:val="bottom"/>
            <w:hideMark/>
          </w:tcPr>
          <w:p w14:paraId="3C018C64" w14:textId="77777777" w:rsidR="0042600B" w:rsidRPr="002C4065" w:rsidRDefault="0042600B" w:rsidP="00F72CB8">
            <w:pPr>
              <w:pStyle w:val="TAC"/>
            </w:pPr>
            <w:r w:rsidRPr="002C4065">
              <w:t>TDLA30-35 ULA High</w:t>
            </w:r>
          </w:p>
        </w:tc>
        <w:tc>
          <w:tcPr>
            <w:tcW w:w="306" w:type="pct"/>
            <w:tcBorders>
              <w:top w:val="nil"/>
              <w:left w:val="nil"/>
              <w:bottom w:val="single" w:sz="4" w:space="0" w:color="auto"/>
              <w:right w:val="single" w:sz="4" w:space="0" w:color="auto"/>
            </w:tcBorders>
            <w:shd w:val="clear" w:color="auto" w:fill="auto"/>
            <w:noWrap/>
            <w:vAlign w:val="bottom"/>
            <w:hideMark/>
          </w:tcPr>
          <w:p w14:paraId="2273B504" w14:textId="77777777" w:rsidR="0042600B" w:rsidRPr="002C4065" w:rsidRDefault="0042600B" w:rsidP="00F72CB8">
            <w:pPr>
              <w:pStyle w:val="TAC"/>
            </w:pPr>
            <w:r w:rsidRPr="002C4065">
              <w:t>256QAM</w:t>
            </w:r>
          </w:p>
        </w:tc>
        <w:tc>
          <w:tcPr>
            <w:tcW w:w="347" w:type="pct"/>
            <w:tcBorders>
              <w:top w:val="nil"/>
              <w:left w:val="nil"/>
              <w:bottom w:val="single" w:sz="4" w:space="0" w:color="auto"/>
              <w:right w:val="single" w:sz="4" w:space="0" w:color="auto"/>
            </w:tcBorders>
            <w:shd w:val="clear" w:color="auto" w:fill="auto"/>
            <w:vAlign w:val="bottom"/>
            <w:hideMark/>
          </w:tcPr>
          <w:p w14:paraId="4BF42861" w14:textId="77777777" w:rsidR="0042600B" w:rsidRPr="002C4065" w:rsidRDefault="0042600B" w:rsidP="00F72CB8">
            <w:pPr>
              <w:pStyle w:val="TAC"/>
            </w:pPr>
            <w:r w:rsidRPr="002C4065">
              <w:t>6/7, 12/13,</w:t>
            </w:r>
            <w:r w:rsidRPr="002C4065">
              <w:br/>
              <w:t xml:space="preserve">7/8, 20/21 </w:t>
            </w:r>
          </w:p>
        </w:tc>
        <w:tc>
          <w:tcPr>
            <w:tcW w:w="412" w:type="pct"/>
            <w:tcBorders>
              <w:top w:val="nil"/>
              <w:left w:val="nil"/>
              <w:bottom w:val="single" w:sz="4" w:space="0" w:color="auto"/>
              <w:right w:val="single" w:sz="4" w:space="0" w:color="auto"/>
            </w:tcBorders>
            <w:shd w:val="clear" w:color="auto" w:fill="auto"/>
            <w:noWrap/>
            <w:vAlign w:val="bottom"/>
            <w:hideMark/>
          </w:tcPr>
          <w:p w14:paraId="70BDE77A" w14:textId="77777777" w:rsidR="0042600B" w:rsidRPr="002C4065" w:rsidRDefault="0042600B" w:rsidP="00F72CB8">
            <w:pPr>
              <w:pStyle w:val="TAC"/>
            </w:pPr>
            <w:r w:rsidRPr="002C4065">
              <w:t>9.22E+07</w:t>
            </w:r>
          </w:p>
        </w:tc>
        <w:tc>
          <w:tcPr>
            <w:tcW w:w="367" w:type="pct"/>
            <w:tcBorders>
              <w:top w:val="nil"/>
              <w:left w:val="nil"/>
              <w:bottom w:val="single" w:sz="4" w:space="0" w:color="auto"/>
              <w:right w:val="single" w:sz="4" w:space="0" w:color="auto"/>
            </w:tcBorders>
            <w:shd w:val="clear" w:color="auto" w:fill="auto"/>
            <w:noWrap/>
            <w:vAlign w:val="bottom"/>
            <w:hideMark/>
          </w:tcPr>
          <w:p w14:paraId="40663625" w14:textId="77777777" w:rsidR="0042600B" w:rsidRPr="002C4065" w:rsidRDefault="0042600B" w:rsidP="00F72CB8">
            <w:pPr>
              <w:pStyle w:val="TAC"/>
            </w:pPr>
            <w:r w:rsidRPr="002C4065">
              <w:t>-4.59|-4.59</w:t>
            </w:r>
          </w:p>
        </w:tc>
        <w:tc>
          <w:tcPr>
            <w:tcW w:w="367" w:type="pct"/>
            <w:tcBorders>
              <w:top w:val="nil"/>
              <w:left w:val="nil"/>
              <w:bottom w:val="single" w:sz="4" w:space="0" w:color="auto"/>
              <w:right w:val="single" w:sz="4" w:space="0" w:color="auto"/>
            </w:tcBorders>
            <w:shd w:val="clear" w:color="auto" w:fill="auto"/>
            <w:noWrap/>
            <w:vAlign w:val="bottom"/>
            <w:hideMark/>
          </w:tcPr>
          <w:p w14:paraId="2C3808FA" w14:textId="77777777" w:rsidR="0042600B" w:rsidRPr="002C4065" w:rsidRDefault="0042600B" w:rsidP="00F72CB8">
            <w:pPr>
              <w:pStyle w:val="TAC"/>
            </w:pPr>
            <w:r w:rsidRPr="002C4065">
              <w:t>-1.70|-1.90</w:t>
            </w:r>
          </w:p>
        </w:tc>
        <w:tc>
          <w:tcPr>
            <w:tcW w:w="392" w:type="pct"/>
            <w:tcBorders>
              <w:top w:val="nil"/>
              <w:left w:val="nil"/>
              <w:bottom w:val="single" w:sz="4" w:space="0" w:color="auto"/>
              <w:right w:val="single" w:sz="4" w:space="0" w:color="auto"/>
            </w:tcBorders>
            <w:shd w:val="clear" w:color="auto" w:fill="auto"/>
            <w:noWrap/>
            <w:vAlign w:val="bottom"/>
            <w:hideMark/>
          </w:tcPr>
          <w:p w14:paraId="7CBD28FF" w14:textId="77777777" w:rsidR="0042600B" w:rsidRPr="002C4065" w:rsidRDefault="0042600B" w:rsidP="00F72CB8">
            <w:pPr>
              <w:pStyle w:val="TAC"/>
            </w:pPr>
            <w:r w:rsidRPr="002C4065">
              <w:t>12.86|12.82</w:t>
            </w:r>
          </w:p>
        </w:tc>
        <w:tc>
          <w:tcPr>
            <w:tcW w:w="527" w:type="pct"/>
            <w:tcBorders>
              <w:top w:val="nil"/>
              <w:left w:val="nil"/>
              <w:bottom w:val="single" w:sz="4" w:space="0" w:color="auto"/>
              <w:right w:val="single" w:sz="4" w:space="0" w:color="auto"/>
            </w:tcBorders>
            <w:shd w:val="clear" w:color="auto" w:fill="FFC000"/>
            <w:noWrap/>
            <w:vAlign w:val="bottom"/>
            <w:hideMark/>
          </w:tcPr>
          <w:p w14:paraId="7FDAB818" w14:textId="77777777" w:rsidR="0042600B" w:rsidRPr="002C4065" w:rsidRDefault="0042600B" w:rsidP="00F72CB8">
            <w:pPr>
              <w:pStyle w:val="TAC"/>
            </w:pPr>
            <w:r w:rsidRPr="002C4065">
              <w:t>19.24|20.72</w:t>
            </w:r>
          </w:p>
        </w:tc>
        <w:tc>
          <w:tcPr>
            <w:tcW w:w="392" w:type="pct"/>
            <w:tcBorders>
              <w:top w:val="nil"/>
              <w:left w:val="nil"/>
              <w:bottom w:val="single" w:sz="4" w:space="0" w:color="auto"/>
              <w:right w:val="single" w:sz="4" w:space="0" w:color="auto"/>
            </w:tcBorders>
            <w:shd w:val="clear" w:color="auto" w:fill="FFC000"/>
            <w:noWrap/>
            <w:vAlign w:val="bottom"/>
            <w:hideMark/>
          </w:tcPr>
          <w:p w14:paraId="04D55B7F" w14:textId="77777777" w:rsidR="0042600B" w:rsidRPr="002C4065" w:rsidRDefault="0042600B" w:rsidP="00F72CB8">
            <w:pPr>
              <w:pStyle w:val="TAC"/>
            </w:pPr>
            <w:r w:rsidRPr="002C4065">
              <w:t>17.69|19.05</w:t>
            </w:r>
          </w:p>
        </w:tc>
        <w:tc>
          <w:tcPr>
            <w:tcW w:w="392" w:type="pct"/>
            <w:tcBorders>
              <w:top w:val="nil"/>
              <w:left w:val="nil"/>
              <w:bottom w:val="single" w:sz="4" w:space="0" w:color="auto"/>
              <w:right w:val="single" w:sz="4" w:space="0" w:color="auto"/>
            </w:tcBorders>
            <w:shd w:val="clear" w:color="auto" w:fill="FFC000"/>
          </w:tcPr>
          <w:p w14:paraId="0823C479" w14:textId="77777777" w:rsidR="0042600B" w:rsidRPr="002C4065" w:rsidRDefault="0042600B" w:rsidP="00F72CB8">
            <w:pPr>
              <w:pStyle w:val="TAC"/>
            </w:pPr>
            <w:r>
              <w:t>14.74|15.36</w:t>
            </w:r>
          </w:p>
        </w:tc>
        <w:tc>
          <w:tcPr>
            <w:tcW w:w="392" w:type="pct"/>
            <w:tcBorders>
              <w:top w:val="nil"/>
              <w:left w:val="nil"/>
              <w:bottom w:val="single" w:sz="4" w:space="0" w:color="auto"/>
              <w:right w:val="single" w:sz="4" w:space="0" w:color="auto"/>
            </w:tcBorders>
            <w:shd w:val="clear" w:color="auto" w:fill="FFC000"/>
          </w:tcPr>
          <w:p w14:paraId="5F35054F" w14:textId="77777777" w:rsidR="0042600B" w:rsidRPr="002C4065" w:rsidRDefault="0042600B" w:rsidP="00F72CB8">
            <w:pPr>
              <w:pStyle w:val="TAC"/>
            </w:pPr>
            <w:r>
              <w:t>12.64|12.96</w:t>
            </w:r>
          </w:p>
        </w:tc>
      </w:tr>
      <w:tr w:rsidR="0042600B" w:rsidRPr="002C4065" w14:paraId="697C2D38" w14:textId="77777777" w:rsidTr="00F72CB8">
        <w:trPr>
          <w:trHeight w:val="5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220280A" w14:textId="77777777" w:rsidR="0042600B" w:rsidRPr="002C4065" w:rsidRDefault="0042600B" w:rsidP="00F72CB8">
            <w:pPr>
              <w:pStyle w:val="TAC"/>
            </w:pPr>
            <w:r w:rsidRPr="002C4065">
              <w:t>10</w:t>
            </w:r>
          </w:p>
        </w:tc>
        <w:tc>
          <w:tcPr>
            <w:tcW w:w="459" w:type="pct"/>
            <w:tcBorders>
              <w:top w:val="nil"/>
              <w:left w:val="nil"/>
              <w:bottom w:val="single" w:sz="4" w:space="0" w:color="auto"/>
              <w:right w:val="single" w:sz="4" w:space="0" w:color="auto"/>
            </w:tcBorders>
            <w:shd w:val="clear" w:color="auto" w:fill="auto"/>
            <w:noWrap/>
            <w:vAlign w:val="bottom"/>
            <w:hideMark/>
          </w:tcPr>
          <w:p w14:paraId="66ACE79D" w14:textId="77777777" w:rsidR="0042600B" w:rsidRPr="002C4065" w:rsidRDefault="0042600B" w:rsidP="00F72CB8">
            <w:pPr>
              <w:pStyle w:val="TAC"/>
            </w:pPr>
            <w:r w:rsidRPr="002C4065">
              <w:t>8.3.2.2.1</w:t>
            </w:r>
          </w:p>
        </w:tc>
        <w:tc>
          <w:tcPr>
            <w:tcW w:w="503" w:type="pct"/>
            <w:tcBorders>
              <w:top w:val="nil"/>
              <w:left w:val="nil"/>
              <w:bottom w:val="single" w:sz="4" w:space="0" w:color="auto"/>
              <w:right w:val="single" w:sz="4" w:space="0" w:color="auto"/>
            </w:tcBorders>
            <w:shd w:val="clear" w:color="auto" w:fill="auto"/>
            <w:noWrap/>
            <w:vAlign w:val="bottom"/>
            <w:hideMark/>
          </w:tcPr>
          <w:p w14:paraId="123E6607" w14:textId="77777777" w:rsidR="0042600B" w:rsidRPr="002C4065" w:rsidRDefault="0042600B" w:rsidP="00F72CB8">
            <w:pPr>
              <w:pStyle w:val="TAC"/>
            </w:pPr>
            <w:r w:rsidRPr="002C4065">
              <w:t xml:space="preserve">TDLA30-35 Low </w:t>
            </w:r>
          </w:p>
        </w:tc>
        <w:tc>
          <w:tcPr>
            <w:tcW w:w="306" w:type="pct"/>
            <w:tcBorders>
              <w:top w:val="nil"/>
              <w:left w:val="nil"/>
              <w:bottom w:val="single" w:sz="4" w:space="0" w:color="auto"/>
              <w:right w:val="single" w:sz="4" w:space="0" w:color="auto"/>
            </w:tcBorders>
            <w:shd w:val="clear" w:color="auto" w:fill="auto"/>
            <w:noWrap/>
            <w:vAlign w:val="bottom"/>
            <w:hideMark/>
          </w:tcPr>
          <w:p w14:paraId="7EDCD4E9"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78E0DB96" w14:textId="77777777" w:rsidR="0042600B" w:rsidRPr="002C4065" w:rsidRDefault="0042600B" w:rsidP="00F72CB8">
            <w:pPr>
              <w:pStyle w:val="TAC"/>
            </w:pPr>
            <w:r w:rsidRPr="002C4065">
              <w:t> </w:t>
            </w:r>
          </w:p>
        </w:tc>
        <w:tc>
          <w:tcPr>
            <w:tcW w:w="412" w:type="pct"/>
            <w:tcBorders>
              <w:top w:val="nil"/>
              <w:left w:val="nil"/>
              <w:bottom w:val="single" w:sz="4" w:space="0" w:color="auto"/>
              <w:right w:val="single" w:sz="4" w:space="0" w:color="auto"/>
            </w:tcBorders>
            <w:shd w:val="clear" w:color="auto" w:fill="auto"/>
            <w:noWrap/>
            <w:vAlign w:val="bottom"/>
            <w:hideMark/>
          </w:tcPr>
          <w:p w14:paraId="65550DE3"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B02BC2C"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02F99D62" w14:textId="77777777" w:rsidR="0042600B" w:rsidRPr="002C4065" w:rsidRDefault="0042600B" w:rsidP="00F72CB8">
            <w:pPr>
              <w:pStyle w:val="TAC"/>
            </w:pPr>
            <w:r w:rsidRPr="002C4065">
              <w:t>-1.86|-1.96</w:t>
            </w:r>
          </w:p>
        </w:tc>
        <w:tc>
          <w:tcPr>
            <w:tcW w:w="392" w:type="pct"/>
            <w:tcBorders>
              <w:top w:val="nil"/>
              <w:left w:val="nil"/>
              <w:bottom w:val="single" w:sz="4" w:space="0" w:color="auto"/>
              <w:right w:val="single" w:sz="4" w:space="0" w:color="auto"/>
            </w:tcBorders>
            <w:shd w:val="clear" w:color="auto" w:fill="auto"/>
            <w:noWrap/>
            <w:vAlign w:val="bottom"/>
            <w:hideMark/>
          </w:tcPr>
          <w:p w14:paraId="3D177153" w14:textId="77777777" w:rsidR="0042600B" w:rsidRPr="002C4065" w:rsidRDefault="0042600B" w:rsidP="00F72CB8">
            <w:pPr>
              <w:pStyle w:val="TAC"/>
            </w:pPr>
            <w:r w:rsidRPr="002C4065">
              <w:t>12.76|12.85</w:t>
            </w:r>
          </w:p>
        </w:tc>
        <w:tc>
          <w:tcPr>
            <w:tcW w:w="527" w:type="pct"/>
            <w:tcBorders>
              <w:top w:val="nil"/>
              <w:left w:val="nil"/>
              <w:bottom w:val="single" w:sz="4" w:space="0" w:color="auto"/>
              <w:right w:val="single" w:sz="4" w:space="0" w:color="auto"/>
            </w:tcBorders>
            <w:shd w:val="clear" w:color="auto" w:fill="auto"/>
            <w:noWrap/>
            <w:vAlign w:val="bottom"/>
            <w:hideMark/>
          </w:tcPr>
          <w:p w14:paraId="476343E3" w14:textId="77777777" w:rsidR="0042600B" w:rsidRPr="002C4065" w:rsidRDefault="0042600B" w:rsidP="00F72CB8">
            <w:pPr>
              <w:pStyle w:val="TAC"/>
            </w:pPr>
            <w:r w:rsidRPr="002C4065">
              <w:t>17.80|17.19</w:t>
            </w:r>
          </w:p>
        </w:tc>
        <w:tc>
          <w:tcPr>
            <w:tcW w:w="392" w:type="pct"/>
            <w:tcBorders>
              <w:top w:val="nil"/>
              <w:left w:val="nil"/>
              <w:bottom w:val="single" w:sz="4" w:space="0" w:color="auto"/>
              <w:right w:val="single" w:sz="4" w:space="0" w:color="auto"/>
            </w:tcBorders>
            <w:shd w:val="clear" w:color="auto" w:fill="auto"/>
            <w:noWrap/>
            <w:vAlign w:val="bottom"/>
            <w:hideMark/>
          </w:tcPr>
          <w:p w14:paraId="463037ED" w14:textId="77777777" w:rsidR="0042600B" w:rsidRPr="002C4065" w:rsidRDefault="0042600B" w:rsidP="00F72CB8">
            <w:pPr>
              <w:pStyle w:val="TAC"/>
            </w:pPr>
            <w:r w:rsidRPr="002C4065">
              <w:t>15.35|15.45</w:t>
            </w:r>
          </w:p>
        </w:tc>
        <w:tc>
          <w:tcPr>
            <w:tcW w:w="392" w:type="pct"/>
            <w:tcBorders>
              <w:top w:val="nil"/>
              <w:left w:val="nil"/>
              <w:bottom w:val="single" w:sz="4" w:space="0" w:color="auto"/>
              <w:right w:val="single" w:sz="4" w:space="0" w:color="auto"/>
            </w:tcBorders>
          </w:tcPr>
          <w:p w14:paraId="42DE5E7B"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67DB774A" w14:textId="77777777" w:rsidR="0042600B" w:rsidRPr="002C4065" w:rsidRDefault="0042600B" w:rsidP="00F72CB8">
            <w:pPr>
              <w:pStyle w:val="TAC"/>
            </w:pPr>
          </w:p>
        </w:tc>
      </w:tr>
      <w:tr w:rsidR="0042600B" w:rsidRPr="002C4065" w14:paraId="739C135A"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BDFA74A" w14:textId="77777777" w:rsidR="0042600B" w:rsidRPr="002C4065" w:rsidRDefault="0042600B" w:rsidP="00F72CB8">
            <w:pPr>
              <w:pStyle w:val="TAC"/>
            </w:pPr>
            <w:r w:rsidRPr="002C4065">
              <w:t>11</w:t>
            </w:r>
          </w:p>
        </w:tc>
        <w:tc>
          <w:tcPr>
            <w:tcW w:w="459" w:type="pct"/>
            <w:tcBorders>
              <w:top w:val="nil"/>
              <w:left w:val="nil"/>
              <w:bottom w:val="single" w:sz="4" w:space="0" w:color="auto"/>
              <w:right w:val="single" w:sz="4" w:space="0" w:color="auto"/>
            </w:tcBorders>
            <w:shd w:val="clear" w:color="auto" w:fill="auto"/>
            <w:noWrap/>
            <w:vAlign w:val="bottom"/>
            <w:hideMark/>
          </w:tcPr>
          <w:p w14:paraId="2E21BBF1" w14:textId="77777777" w:rsidR="0042600B" w:rsidRPr="002C4065" w:rsidRDefault="0042600B" w:rsidP="00F72CB8">
            <w:pPr>
              <w:pStyle w:val="TAC"/>
            </w:pPr>
            <w:r w:rsidRPr="002C4065">
              <w:t>8.4.2.2 Test1/2</w:t>
            </w:r>
          </w:p>
        </w:tc>
        <w:tc>
          <w:tcPr>
            <w:tcW w:w="503" w:type="pct"/>
            <w:tcBorders>
              <w:top w:val="nil"/>
              <w:left w:val="nil"/>
              <w:bottom w:val="single" w:sz="4" w:space="0" w:color="auto"/>
              <w:right w:val="single" w:sz="4" w:space="0" w:color="auto"/>
            </w:tcBorders>
            <w:shd w:val="clear" w:color="auto" w:fill="auto"/>
            <w:noWrap/>
            <w:vAlign w:val="bottom"/>
            <w:hideMark/>
          </w:tcPr>
          <w:p w14:paraId="5F33E244" w14:textId="77777777" w:rsidR="0042600B" w:rsidRPr="002C4065" w:rsidRDefault="0042600B" w:rsidP="00F72CB8">
            <w:pPr>
              <w:pStyle w:val="TAC"/>
            </w:pPr>
            <w:r w:rsidRPr="002C4065">
              <w:t>TDLA30-35 Low</w:t>
            </w:r>
          </w:p>
        </w:tc>
        <w:tc>
          <w:tcPr>
            <w:tcW w:w="306" w:type="pct"/>
            <w:tcBorders>
              <w:top w:val="nil"/>
              <w:left w:val="nil"/>
              <w:bottom w:val="single" w:sz="4" w:space="0" w:color="auto"/>
              <w:right w:val="single" w:sz="4" w:space="0" w:color="auto"/>
            </w:tcBorders>
            <w:shd w:val="clear" w:color="auto" w:fill="auto"/>
            <w:noWrap/>
            <w:vAlign w:val="bottom"/>
            <w:hideMark/>
          </w:tcPr>
          <w:p w14:paraId="647C431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0E278568" w14:textId="77777777" w:rsidR="0042600B" w:rsidRPr="002C4065" w:rsidRDefault="0042600B" w:rsidP="00F72CB8">
            <w:pPr>
              <w:pStyle w:val="TAC"/>
            </w:pPr>
            <w:r w:rsidRPr="002C4065">
              <w:t>0,16</w:t>
            </w:r>
          </w:p>
        </w:tc>
        <w:tc>
          <w:tcPr>
            <w:tcW w:w="412" w:type="pct"/>
            <w:tcBorders>
              <w:top w:val="nil"/>
              <w:left w:val="nil"/>
              <w:bottom w:val="single" w:sz="4" w:space="0" w:color="auto"/>
              <w:right w:val="single" w:sz="4" w:space="0" w:color="auto"/>
            </w:tcBorders>
            <w:shd w:val="clear" w:color="auto" w:fill="auto"/>
            <w:noWrap/>
            <w:vAlign w:val="bottom"/>
            <w:hideMark/>
          </w:tcPr>
          <w:p w14:paraId="1D35A067"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2D575D0C"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0B994FBB" w14:textId="77777777" w:rsidR="0042600B" w:rsidRPr="002C4065" w:rsidRDefault="0042600B" w:rsidP="00F72CB8">
            <w:pPr>
              <w:pStyle w:val="TAC"/>
            </w:pPr>
            <w:r w:rsidRPr="002C4065">
              <w:t>-1.86|-2.0</w:t>
            </w:r>
          </w:p>
        </w:tc>
        <w:tc>
          <w:tcPr>
            <w:tcW w:w="392" w:type="pct"/>
            <w:tcBorders>
              <w:top w:val="nil"/>
              <w:left w:val="nil"/>
              <w:bottom w:val="single" w:sz="4" w:space="0" w:color="auto"/>
              <w:right w:val="single" w:sz="4" w:space="0" w:color="auto"/>
            </w:tcBorders>
            <w:shd w:val="clear" w:color="auto" w:fill="auto"/>
            <w:noWrap/>
            <w:vAlign w:val="bottom"/>
            <w:hideMark/>
          </w:tcPr>
          <w:p w14:paraId="13947F85" w14:textId="77777777" w:rsidR="0042600B" w:rsidRPr="002C4065" w:rsidRDefault="0042600B" w:rsidP="00F72CB8">
            <w:pPr>
              <w:pStyle w:val="TAC"/>
            </w:pPr>
            <w:r w:rsidRPr="002C4065">
              <w:t>13.46|12.90</w:t>
            </w:r>
          </w:p>
        </w:tc>
        <w:tc>
          <w:tcPr>
            <w:tcW w:w="527" w:type="pct"/>
            <w:tcBorders>
              <w:top w:val="nil"/>
              <w:left w:val="nil"/>
              <w:bottom w:val="single" w:sz="4" w:space="0" w:color="auto"/>
              <w:right w:val="single" w:sz="4" w:space="0" w:color="auto"/>
            </w:tcBorders>
            <w:shd w:val="clear" w:color="auto" w:fill="auto"/>
            <w:noWrap/>
            <w:vAlign w:val="bottom"/>
            <w:hideMark/>
          </w:tcPr>
          <w:p w14:paraId="42ECC8D7" w14:textId="77777777" w:rsidR="0042600B" w:rsidRPr="002C4065" w:rsidRDefault="0042600B" w:rsidP="00F72CB8">
            <w:pPr>
              <w:pStyle w:val="TAC"/>
            </w:pPr>
            <w:r w:rsidRPr="002C4065">
              <w:t>15.98|15.86</w:t>
            </w:r>
          </w:p>
        </w:tc>
        <w:tc>
          <w:tcPr>
            <w:tcW w:w="392" w:type="pct"/>
            <w:tcBorders>
              <w:top w:val="nil"/>
              <w:left w:val="nil"/>
              <w:bottom w:val="single" w:sz="4" w:space="0" w:color="auto"/>
              <w:right w:val="single" w:sz="4" w:space="0" w:color="auto"/>
            </w:tcBorders>
            <w:shd w:val="clear" w:color="auto" w:fill="auto"/>
            <w:noWrap/>
            <w:vAlign w:val="bottom"/>
            <w:hideMark/>
          </w:tcPr>
          <w:p w14:paraId="10E1AA70"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3C54455B"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7F59685" w14:textId="77777777" w:rsidR="0042600B" w:rsidRPr="002C4065" w:rsidRDefault="0042600B" w:rsidP="00F72CB8">
            <w:pPr>
              <w:pStyle w:val="TAC"/>
            </w:pPr>
          </w:p>
        </w:tc>
      </w:tr>
      <w:tr w:rsidR="0042600B" w:rsidRPr="002C4065" w14:paraId="3433205A" w14:textId="77777777" w:rsidTr="00F72CB8">
        <w:trPr>
          <w:trHeight w:val="4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59F55E3" w14:textId="77777777" w:rsidR="0042600B" w:rsidRPr="002C4065" w:rsidRDefault="0042600B" w:rsidP="00F72CB8">
            <w:pPr>
              <w:pStyle w:val="TAC"/>
            </w:pPr>
            <w:r w:rsidRPr="002C4065">
              <w:t>12</w:t>
            </w:r>
          </w:p>
        </w:tc>
        <w:tc>
          <w:tcPr>
            <w:tcW w:w="459" w:type="pct"/>
            <w:tcBorders>
              <w:top w:val="nil"/>
              <w:left w:val="nil"/>
              <w:bottom w:val="single" w:sz="4" w:space="0" w:color="auto"/>
              <w:right w:val="single" w:sz="4" w:space="0" w:color="auto"/>
            </w:tcBorders>
            <w:shd w:val="clear" w:color="auto" w:fill="auto"/>
            <w:noWrap/>
            <w:vAlign w:val="bottom"/>
            <w:hideMark/>
          </w:tcPr>
          <w:p w14:paraId="0CAEB86A" w14:textId="77777777" w:rsidR="0042600B" w:rsidRPr="002C4065" w:rsidRDefault="0042600B" w:rsidP="00F72CB8">
            <w:pPr>
              <w:pStyle w:val="TAC"/>
            </w:pPr>
            <w:r w:rsidRPr="002C4065">
              <w:t>8.4.2.2 Test3</w:t>
            </w:r>
          </w:p>
        </w:tc>
        <w:tc>
          <w:tcPr>
            <w:tcW w:w="503" w:type="pct"/>
            <w:tcBorders>
              <w:top w:val="nil"/>
              <w:left w:val="nil"/>
              <w:bottom w:val="single" w:sz="4" w:space="0" w:color="auto"/>
              <w:right w:val="single" w:sz="4" w:space="0" w:color="auto"/>
            </w:tcBorders>
            <w:shd w:val="clear" w:color="auto" w:fill="auto"/>
            <w:vAlign w:val="bottom"/>
            <w:hideMark/>
          </w:tcPr>
          <w:p w14:paraId="25E570E8" w14:textId="77777777" w:rsidR="0042600B" w:rsidRPr="002C4065" w:rsidRDefault="0042600B" w:rsidP="00F72CB8">
            <w:pPr>
              <w:pStyle w:val="TAC"/>
            </w:pPr>
            <w:r w:rsidRPr="002C4065">
              <w:t>TDLA30-35 XP High</w:t>
            </w:r>
          </w:p>
        </w:tc>
        <w:tc>
          <w:tcPr>
            <w:tcW w:w="306" w:type="pct"/>
            <w:tcBorders>
              <w:top w:val="nil"/>
              <w:left w:val="nil"/>
              <w:bottom w:val="single" w:sz="4" w:space="0" w:color="auto"/>
              <w:right w:val="single" w:sz="4" w:space="0" w:color="auto"/>
            </w:tcBorders>
            <w:shd w:val="clear" w:color="auto" w:fill="auto"/>
            <w:noWrap/>
            <w:vAlign w:val="bottom"/>
            <w:hideMark/>
          </w:tcPr>
          <w:p w14:paraId="6E29492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40E91578"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48E9796E"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3FE44CD3"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346408A7" w14:textId="77777777" w:rsidR="0042600B" w:rsidRPr="002C4065" w:rsidRDefault="0042600B" w:rsidP="00F72CB8">
            <w:pPr>
              <w:pStyle w:val="TAC"/>
            </w:pPr>
            <w:r w:rsidRPr="002C4065">
              <w:t>-1.80|-2.07</w:t>
            </w:r>
          </w:p>
        </w:tc>
        <w:tc>
          <w:tcPr>
            <w:tcW w:w="392" w:type="pct"/>
            <w:tcBorders>
              <w:top w:val="nil"/>
              <w:left w:val="nil"/>
              <w:bottom w:val="single" w:sz="4" w:space="0" w:color="auto"/>
              <w:right w:val="single" w:sz="4" w:space="0" w:color="auto"/>
            </w:tcBorders>
            <w:shd w:val="clear" w:color="auto" w:fill="auto"/>
            <w:noWrap/>
            <w:vAlign w:val="bottom"/>
            <w:hideMark/>
          </w:tcPr>
          <w:p w14:paraId="7CACCBE0" w14:textId="77777777" w:rsidR="0042600B" w:rsidRPr="002C4065" w:rsidRDefault="0042600B" w:rsidP="00F72CB8">
            <w:pPr>
              <w:pStyle w:val="TAC"/>
            </w:pPr>
            <w:r w:rsidRPr="002C4065">
              <w:t>13.25|13.27</w:t>
            </w:r>
          </w:p>
        </w:tc>
        <w:tc>
          <w:tcPr>
            <w:tcW w:w="527" w:type="pct"/>
            <w:tcBorders>
              <w:top w:val="nil"/>
              <w:left w:val="nil"/>
              <w:bottom w:val="single" w:sz="4" w:space="0" w:color="auto"/>
              <w:right w:val="single" w:sz="4" w:space="0" w:color="auto"/>
            </w:tcBorders>
            <w:shd w:val="clear" w:color="auto" w:fill="auto"/>
            <w:noWrap/>
            <w:vAlign w:val="bottom"/>
            <w:hideMark/>
          </w:tcPr>
          <w:p w14:paraId="0C164F15" w14:textId="77777777" w:rsidR="0042600B" w:rsidRPr="002C4065" w:rsidRDefault="0042600B" w:rsidP="00F72CB8">
            <w:pPr>
              <w:pStyle w:val="TAC"/>
            </w:pPr>
            <w:r w:rsidRPr="002C4065">
              <w:t>16.99|18.05</w:t>
            </w:r>
          </w:p>
        </w:tc>
        <w:tc>
          <w:tcPr>
            <w:tcW w:w="392" w:type="pct"/>
            <w:tcBorders>
              <w:top w:val="nil"/>
              <w:left w:val="nil"/>
              <w:bottom w:val="single" w:sz="4" w:space="0" w:color="auto"/>
              <w:right w:val="single" w:sz="4" w:space="0" w:color="auto"/>
            </w:tcBorders>
            <w:shd w:val="clear" w:color="auto" w:fill="auto"/>
            <w:noWrap/>
            <w:vAlign w:val="bottom"/>
            <w:hideMark/>
          </w:tcPr>
          <w:p w14:paraId="4EE49219" w14:textId="77777777" w:rsidR="0042600B" w:rsidRPr="002C4065" w:rsidRDefault="0042600B" w:rsidP="00F72CB8">
            <w:pPr>
              <w:pStyle w:val="TAC"/>
            </w:pPr>
            <w:r w:rsidRPr="002C4065">
              <w:t>15.57|15.54</w:t>
            </w:r>
          </w:p>
        </w:tc>
        <w:tc>
          <w:tcPr>
            <w:tcW w:w="392" w:type="pct"/>
            <w:tcBorders>
              <w:top w:val="nil"/>
              <w:left w:val="nil"/>
              <w:bottom w:val="single" w:sz="4" w:space="0" w:color="auto"/>
              <w:right w:val="single" w:sz="4" w:space="0" w:color="auto"/>
            </w:tcBorders>
          </w:tcPr>
          <w:p w14:paraId="31C5AF23"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7DC9454" w14:textId="77777777" w:rsidR="0042600B" w:rsidRPr="002C4065" w:rsidRDefault="0042600B" w:rsidP="00F72CB8">
            <w:pPr>
              <w:pStyle w:val="TAC"/>
            </w:pPr>
          </w:p>
        </w:tc>
      </w:tr>
      <w:tr w:rsidR="0042600B" w:rsidRPr="002C4065" w14:paraId="37EDBF4A"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286CDB43" w14:textId="77777777" w:rsidR="0042600B" w:rsidRPr="002C4065" w:rsidRDefault="0042600B" w:rsidP="00F72CB8">
            <w:pPr>
              <w:pStyle w:val="TAC"/>
            </w:pPr>
            <w:r w:rsidRPr="002C4065">
              <w:t>13</w:t>
            </w:r>
          </w:p>
        </w:tc>
        <w:tc>
          <w:tcPr>
            <w:tcW w:w="459" w:type="pct"/>
            <w:tcBorders>
              <w:top w:val="nil"/>
              <w:left w:val="nil"/>
              <w:bottom w:val="single" w:sz="4" w:space="0" w:color="auto"/>
              <w:right w:val="single" w:sz="4" w:space="0" w:color="auto"/>
            </w:tcBorders>
            <w:shd w:val="clear" w:color="auto" w:fill="auto"/>
            <w:noWrap/>
            <w:vAlign w:val="bottom"/>
            <w:hideMark/>
          </w:tcPr>
          <w:p w14:paraId="73246683" w14:textId="77777777" w:rsidR="0042600B" w:rsidRPr="002C4065" w:rsidRDefault="0042600B" w:rsidP="00F72CB8">
            <w:pPr>
              <w:pStyle w:val="TAC"/>
            </w:pPr>
            <w:r w:rsidRPr="002C4065">
              <w:t>8.4.2.2 Test3</w:t>
            </w:r>
          </w:p>
        </w:tc>
        <w:tc>
          <w:tcPr>
            <w:tcW w:w="503" w:type="pct"/>
            <w:tcBorders>
              <w:top w:val="nil"/>
              <w:left w:val="nil"/>
              <w:bottom w:val="single" w:sz="4" w:space="0" w:color="auto"/>
              <w:right w:val="single" w:sz="4" w:space="0" w:color="auto"/>
            </w:tcBorders>
            <w:shd w:val="clear" w:color="auto" w:fill="auto"/>
            <w:vAlign w:val="bottom"/>
            <w:hideMark/>
          </w:tcPr>
          <w:p w14:paraId="567DB33D" w14:textId="77777777" w:rsidR="0042600B" w:rsidRPr="002C4065" w:rsidRDefault="0042600B" w:rsidP="00F72CB8">
            <w:pPr>
              <w:pStyle w:val="TAC"/>
            </w:pPr>
            <w:r w:rsidRPr="002C4065">
              <w:t>TDLA30-35 XP High</w:t>
            </w:r>
          </w:p>
        </w:tc>
        <w:tc>
          <w:tcPr>
            <w:tcW w:w="306" w:type="pct"/>
            <w:tcBorders>
              <w:top w:val="nil"/>
              <w:left w:val="nil"/>
              <w:bottom w:val="single" w:sz="4" w:space="0" w:color="auto"/>
              <w:right w:val="single" w:sz="4" w:space="0" w:color="auto"/>
            </w:tcBorders>
            <w:shd w:val="clear" w:color="auto" w:fill="auto"/>
            <w:noWrap/>
            <w:vAlign w:val="bottom"/>
            <w:hideMark/>
          </w:tcPr>
          <w:p w14:paraId="2F520A8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796B5919"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264615C9"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69BE83AD"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4CCE84E0" w14:textId="77777777" w:rsidR="0042600B" w:rsidRPr="002C4065" w:rsidRDefault="0042600B" w:rsidP="00F72CB8">
            <w:pPr>
              <w:pStyle w:val="TAC"/>
            </w:pPr>
            <w:r w:rsidRPr="002C4065">
              <w:t>-1.86|-2.08</w:t>
            </w:r>
          </w:p>
        </w:tc>
        <w:tc>
          <w:tcPr>
            <w:tcW w:w="392" w:type="pct"/>
            <w:tcBorders>
              <w:top w:val="nil"/>
              <w:left w:val="nil"/>
              <w:bottom w:val="single" w:sz="4" w:space="0" w:color="auto"/>
              <w:right w:val="single" w:sz="4" w:space="0" w:color="auto"/>
            </w:tcBorders>
            <w:shd w:val="clear" w:color="auto" w:fill="auto"/>
            <w:noWrap/>
            <w:vAlign w:val="bottom"/>
            <w:hideMark/>
          </w:tcPr>
          <w:p w14:paraId="29CC56F9" w14:textId="77777777" w:rsidR="0042600B" w:rsidRPr="002C4065" w:rsidRDefault="0042600B" w:rsidP="00F72CB8">
            <w:pPr>
              <w:pStyle w:val="TAC"/>
            </w:pPr>
            <w:r w:rsidRPr="002C4065">
              <w:t>13.46|12.90</w:t>
            </w:r>
          </w:p>
        </w:tc>
        <w:tc>
          <w:tcPr>
            <w:tcW w:w="527" w:type="pct"/>
            <w:tcBorders>
              <w:top w:val="nil"/>
              <w:left w:val="nil"/>
              <w:bottom w:val="single" w:sz="4" w:space="0" w:color="auto"/>
              <w:right w:val="single" w:sz="4" w:space="0" w:color="auto"/>
            </w:tcBorders>
            <w:shd w:val="clear" w:color="auto" w:fill="auto"/>
            <w:noWrap/>
            <w:vAlign w:val="bottom"/>
            <w:hideMark/>
          </w:tcPr>
          <w:p w14:paraId="1F3160E1" w14:textId="77777777" w:rsidR="0042600B" w:rsidRPr="002C4065" w:rsidRDefault="0042600B" w:rsidP="00F72CB8">
            <w:pPr>
              <w:pStyle w:val="TAC"/>
            </w:pPr>
            <w:r w:rsidRPr="002C4065">
              <w:t>15.42|15.77</w:t>
            </w:r>
          </w:p>
        </w:tc>
        <w:tc>
          <w:tcPr>
            <w:tcW w:w="392" w:type="pct"/>
            <w:tcBorders>
              <w:top w:val="nil"/>
              <w:left w:val="nil"/>
              <w:bottom w:val="single" w:sz="4" w:space="0" w:color="auto"/>
              <w:right w:val="single" w:sz="4" w:space="0" w:color="auto"/>
            </w:tcBorders>
            <w:shd w:val="clear" w:color="auto" w:fill="auto"/>
            <w:noWrap/>
            <w:vAlign w:val="bottom"/>
            <w:hideMark/>
          </w:tcPr>
          <w:p w14:paraId="445E6A16"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7518995E"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4BC0A103" w14:textId="77777777" w:rsidR="0042600B" w:rsidRPr="002C4065" w:rsidRDefault="0042600B" w:rsidP="00F72CB8">
            <w:pPr>
              <w:pStyle w:val="TAC"/>
            </w:pPr>
          </w:p>
        </w:tc>
      </w:tr>
      <w:tr w:rsidR="0042600B" w:rsidRPr="002C4065" w14:paraId="7982D5AF"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36D0537F" w14:textId="77777777" w:rsidR="0042600B" w:rsidRPr="002C4065" w:rsidRDefault="0042600B" w:rsidP="00F72CB8">
            <w:pPr>
              <w:pStyle w:val="TAC"/>
            </w:pPr>
            <w:r w:rsidRPr="002C4065">
              <w:t>14</w:t>
            </w:r>
          </w:p>
        </w:tc>
        <w:tc>
          <w:tcPr>
            <w:tcW w:w="459" w:type="pct"/>
            <w:tcBorders>
              <w:top w:val="nil"/>
              <w:left w:val="nil"/>
              <w:bottom w:val="single" w:sz="4" w:space="0" w:color="auto"/>
              <w:right w:val="single" w:sz="4" w:space="0" w:color="auto"/>
            </w:tcBorders>
            <w:shd w:val="clear" w:color="auto" w:fill="auto"/>
            <w:noWrap/>
            <w:vAlign w:val="bottom"/>
            <w:hideMark/>
          </w:tcPr>
          <w:p w14:paraId="71201244" w14:textId="77777777" w:rsidR="0042600B" w:rsidRPr="002C4065" w:rsidRDefault="0042600B" w:rsidP="00F72CB8">
            <w:pPr>
              <w:pStyle w:val="TAC"/>
            </w:pPr>
            <w:r w:rsidRPr="002C4065">
              <w:t>8.2.2.2.1.1</w:t>
            </w:r>
          </w:p>
        </w:tc>
        <w:tc>
          <w:tcPr>
            <w:tcW w:w="503" w:type="pct"/>
            <w:tcBorders>
              <w:top w:val="nil"/>
              <w:left w:val="nil"/>
              <w:bottom w:val="single" w:sz="4" w:space="0" w:color="auto"/>
              <w:right w:val="single" w:sz="4" w:space="0" w:color="auto"/>
            </w:tcBorders>
            <w:shd w:val="clear" w:color="auto" w:fill="auto"/>
            <w:noWrap/>
            <w:vAlign w:val="bottom"/>
            <w:hideMark/>
          </w:tcPr>
          <w:p w14:paraId="7669A074" w14:textId="77777777" w:rsidR="0042600B" w:rsidRPr="002C4065" w:rsidRDefault="0042600B" w:rsidP="00F72CB8">
            <w:pPr>
              <w:pStyle w:val="TAC"/>
            </w:pPr>
            <w:r w:rsidRPr="002C4065">
              <w:t>AWGN only</w:t>
            </w:r>
          </w:p>
        </w:tc>
        <w:tc>
          <w:tcPr>
            <w:tcW w:w="306" w:type="pct"/>
            <w:tcBorders>
              <w:top w:val="nil"/>
              <w:left w:val="nil"/>
              <w:bottom w:val="single" w:sz="4" w:space="0" w:color="auto"/>
              <w:right w:val="single" w:sz="4" w:space="0" w:color="auto"/>
            </w:tcBorders>
            <w:shd w:val="clear" w:color="auto" w:fill="auto"/>
            <w:noWrap/>
            <w:vAlign w:val="bottom"/>
            <w:hideMark/>
          </w:tcPr>
          <w:p w14:paraId="4D3D75C1"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49DB5171" w14:textId="77777777" w:rsidR="0042600B" w:rsidRPr="002C4065" w:rsidRDefault="0042600B" w:rsidP="00F72CB8">
            <w:pPr>
              <w:pStyle w:val="TAC"/>
            </w:pPr>
            <w:r w:rsidRPr="002C4065">
              <w:t>8/9, 14/15</w:t>
            </w:r>
          </w:p>
        </w:tc>
        <w:tc>
          <w:tcPr>
            <w:tcW w:w="412" w:type="pct"/>
            <w:tcBorders>
              <w:top w:val="nil"/>
              <w:left w:val="nil"/>
              <w:bottom w:val="single" w:sz="4" w:space="0" w:color="auto"/>
              <w:right w:val="single" w:sz="4" w:space="0" w:color="auto"/>
            </w:tcBorders>
            <w:shd w:val="clear" w:color="auto" w:fill="auto"/>
            <w:noWrap/>
            <w:vAlign w:val="bottom"/>
            <w:hideMark/>
          </w:tcPr>
          <w:p w14:paraId="7DD03E34" w14:textId="77777777" w:rsidR="0042600B" w:rsidRPr="002C4065" w:rsidRDefault="0042600B" w:rsidP="00F72CB8">
            <w:pPr>
              <w:pStyle w:val="TAC"/>
            </w:pPr>
            <w:r w:rsidRPr="002C4065">
              <w:t> </w:t>
            </w:r>
          </w:p>
        </w:tc>
        <w:tc>
          <w:tcPr>
            <w:tcW w:w="2045" w:type="pct"/>
            <w:gridSpan w:val="5"/>
            <w:tcBorders>
              <w:top w:val="single" w:sz="4" w:space="0" w:color="auto"/>
              <w:left w:val="nil"/>
              <w:bottom w:val="single" w:sz="4" w:space="0" w:color="auto"/>
              <w:right w:val="single" w:sz="4" w:space="0" w:color="auto"/>
            </w:tcBorders>
            <w:shd w:val="clear" w:color="auto" w:fill="auto"/>
            <w:noWrap/>
            <w:vAlign w:val="bottom"/>
            <w:hideMark/>
          </w:tcPr>
          <w:p w14:paraId="38EF4F25" w14:textId="77777777" w:rsidR="0042600B" w:rsidRPr="002C4065" w:rsidRDefault="0042600B" w:rsidP="00F72CB8">
            <w:pPr>
              <w:pStyle w:val="TAC"/>
            </w:pPr>
            <w:r w:rsidRPr="002C4065">
              <w:t>Signal PAPR already available as part of other cases</w:t>
            </w:r>
          </w:p>
        </w:tc>
        <w:tc>
          <w:tcPr>
            <w:tcW w:w="392" w:type="pct"/>
            <w:tcBorders>
              <w:top w:val="single" w:sz="4" w:space="0" w:color="auto"/>
              <w:left w:val="nil"/>
              <w:bottom w:val="single" w:sz="4" w:space="0" w:color="auto"/>
              <w:right w:val="single" w:sz="4" w:space="0" w:color="auto"/>
            </w:tcBorders>
          </w:tcPr>
          <w:p w14:paraId="4FBC1AD4" w14:textId="77777777" w:rsidR="0042600B" w:rsidRPr="002C4065" w:rsidRDefault="0042600B" w:rsidP="00F72CB8">
            <w:pPr>
              <w:pStyle w:val="TAC"/>
            </w:pPr>
          </w:p>
        </w:tc>
        <w:tc>
          <w:tcPr>
            <w:tcW w:w="392" w:type="pct"/>
            <w:tcBorders>
              <w:top w:val="single" w:sz="4" w:space="0" w:color="auto"/>
              <w:left w:val="nil"/>
              <w:bottom w:val="single" w:sz="4" w:space="0" w:color="auto"/>
              <w:right w:val="single" w:sz="4" w:space="0" w:color="auto"/>
            </w:tcBorders>
          </w:tcPr>
          <w:p w14:paraId="7E5E0F6D" w14:textId="77777777" w:rsidR="0042600B" w:rsidRPr="002C4065" w:rsidRDefault="0042600B" w:rsidP="00F72CB8">
            <w:pPr>
              <w:pStyle w:val="TAC"/>
            </w:pPr>
          </w:p>
        </w:tc>
      </w:tr>
    </w:tbl>
    <w:p w14:paraId="2B4C9BFA" w14:textId="77777777" w:rsidR="0042600B" w:rsidRDefault="0042600B" w:rsidP="0042600B">
      <w:pPr>
        <w:sectPr w:rsidR="0042600B" w:rsidSect="00E2191C">
          <w:footnotePr>
            <w:numRestart w:val="eachSect"/>
          </w:footnotePr>
          <w:pgSz w:w="16840" w:h="11907" w:orient="landscape" w:code="9"/>
          <w:pgMar w:top="1134" w:right="1418" w:bottom="1134" w:left="1134" w:header="680" w:footer="567" w:gutter="0"/>
          <w:cols w:space="720"/>
          <w:docGrid w:linePitch="272"/>
        </w:sectPr>
      </w:pPr>
    </w:p>
    <w:p w14:paraId="350893F9" w14:textId="77777777" w:rsidR="0042600B" w:rsidRDefault="0042600B" w:rsidP="0042600B">
      <w:pPr>
        <w:pStyle w:val="TH"/>
      </w:pPr>
      <w:r>
        <w:t>Table D.4-2: Throughput values for key test points at different faded signal clipping probabilities (Company 1)</w:t>
      </w:r>
    </w:p>
    <w:tbl>
      <w:tblPr>
        <w:tblW w:w="8241" w:type="dxa"/>
        <w:tblLook w:val="04A0" w:firstRow="1" w:lastRow="0" w:firstColumn="1" w:lastColumn="0" w:noHBand="0" w:noVBand="1"/>
      </w:tblPr>
      <w:tblGrid>
        <w:gridCol w:w="1225"/>
        <w:gridCol w:w="983"/>
        <w:gridCol w:w="2607"/>
        <w:gridCol w:w="925"/>
        <w:gridCol w:w="832"/>
        <w:gridCol w:w="832"/>
        <w:gridCol w:w="837"/>
      </w:tblGrid>
      <w:tr w:rsidR="0042600B" w:rsidRPr="008C47C3" w14:paraId="308CFA3B" w14:textId="77777777" w:rsidTr="00F72CB8">
        <w:trPr>
          <w:trHeight w:val="200"/>
        </w:trPr>
        <w:tc>
          <w:tcPr>
            <w:tcW w:w="1225" w:type="dxa"/>
            <w:tcBorders>
              <w:top w:val="single" w:sz="4" w:space="0" w:color="auto"/>
              <w:left w:val="single" w:sz="4" w:space="0" w:color="auto"/>
              <w:bottom w:val="single" w:sz="4" w:space="0" w:color="auto"/>
              <w:right w:val="single" w:sz="4" w:space="0" w:color="auto"/>
            </w:tcBorders>
            <w:shd w:val="clear" w:color="000000" w:fill="8EA9DB"/>
            <w:noWrap/>
            <w:vAlign w:val="bottom"/>
            <w:hideMark/>
          </w:tcPr>
          <w:p w14:paraId="25217C3E" w14:textId="77777777" w:rsidR="0042600B" w:rsidRPr="008C47C3" w:rsidRDefault="0042600B" w:rsidP="00F72CB8">
            <w:pPr>
              <w:pStyle w:val="TAH"/>
            </w:pPr>
            <w:r w:rsidRPr="008C47C3">
              <w:t>Test#</w:t>
            </w:r>
          </w:p>
        </w:tc>
        <w:tc>
          <w:tcPr>
            <w:tcW w:w="983" w:type="dxa"/>
            <w:tcBorders>
              <w:top w:val="single" w:sz="4" w:space="0" w:color="auto"/>
              <w:left w:val="nil"/>
              <w:bottom w:val="single" w:sz="4" w:space="0" w:color="auto"/>
              <w:right w:val="single" w:sz="4" w:space="0" w:color="auto"/>
            </w:tcBorders>
            <w:shd w:val="clear" w:color="000000" w:fill="8EA9DB"/>
            <w:noWrap/>
            <w:vAlign w:val="bottom"/>
            <w:hideMark/>
          </w:tcPr>
          <w:p w14:paraId="10A826A0" w14:textId="77777777" w:rsidR="0042600B" w:rsidRPr="008C47C3" w:rsidRDefault="0042600B" w:rsidP="00F72CB8">
            <w:pPr>
              <w:pStyle w:val="TAH"/>
            </w:pPr>
            <w:r w:rsidRPr="008C47C3">
              <w:t>Test SNR</w:t>
            </w:r>
          </w:p>
        </w:tc>
        <w:tc>
          <w:tcPr>
            <w:tcW w:w="2607" w:type="dxa"/>
            <w:tcBorders>
              <w:top w:val="single" w:sz="4" w:space="0" w:color="auto"/>
              <w:left w:val="nil"/>
              <w:bottom w:val="single" w:sz="4" w:space="0" w:color="auto"/>
              <w:right w:val="single" w:sz="4" w:space="0" w:color="auto"/>
            </w:tcBorders>
            <w:shd w:val="clear" w:color="000000" w:fill="8EA9DB"/>
            <w:noWrap/>
            <w:vAlign w:val="bottom"/>
            <w:hideMark/>
          </w:tcPr>
          <w:p w14:paraId="1DDE8246" w14:textId="77777777" w:rsidR="0042600B" w:rsidRPr="008C47C3" w:rsidRDefault="0042600B" w:rsidP="00F72CB8">
            <w:pPr>
              <w:pStyle w:val="TAH"/>
            </w:pPr>
            <w:r w:rsidRPr="008C47C3">
              <w:t>Scenario</w:t>
            </w:r>
          </w:p>
        </w:tc>
        <w:tc>
          <w:tcPr>
            <w:tcW w:w="925" w:type="dxa"/>
            <w:tcBorders>
              <w:top w:val="single" w:sz="4" w:space="0" w:color="auto"/>
              <w:left w:val="nil"/>
              <w:bottom w:val="single" w:sz="4" w:space="0" w:color="auto"/>
              <w:right w:val="single" w:sz="4" w:space="0" w:color="auto"/>
            </w:tcBorders>
            <w:shd w:val="clear" w:color="000000" w:fill="8EA9DB"/>
            <w:noWrap/>
            <w:vAlign w:val="bottom"/>
            <w:hideMark/>
          </w:tcPr>
          <w:p w14:paraId="7C38691B" w14:textId="77777777" w:rsidR="0042600B" w:rsidRPr="008C47C3" w:rsidRDefault="0042600B" w:rsidP="00F72CB8">
            <w:pPr>
              <w:pStyle w:val="TAH"/>
            </w:pPr>
            <w:r w:rsidRPr="008C47C3">
              <w:t>1E-06</w:t>
            </w:r>
          </w:p>
        </w:tc>
        <w:tc>
          <w:tcPr>
            <w:tcW w:w="832" w:type="dxa"/>
            <w:tcBorders>
              <w:top w:val="single" w:sz="4" w:space="0" w:color="auto"/>
              <w:left w:val="nil"/>
              <w:bottom w:val="single" w:sz="4" w:space="0" w:color="auto"/>
              <w:right w:val="single" w:sz="4" w:space="0" w:color="auto"/>
            </w:tcBorders>
            <w:shd w:val="clear" w:color="000000" w:fill="8EA9DB"/>
            <w:noWrap/>
            <w:vAlign w:val="bottom"/>
            <w:hideMark/>
          </w:tcPr>
          <w:p w14:paraId="1B251B0F" w14:textId="77777777" w:rsidR="0042600B" w:rsidRPr="008C47C3" w:rsidRDefault="0042600B" w:rsidP="00F72CB8">
            <w:pPr>
              <w:pStyle w:val="TAH"/>
            </w:pPr>
            <w:r w:rsidRPr="008C47C3">
              <w:t>1E-04</w:t>
            </w:r>
          </w:p>
        </w:tc>
        <w:tc>
          <w:tcPr>
            <w:tcW w:w="832" w:type="dxa"/>
            <w:tcBorders>
              <w:top w:val="single" w:sz="4" w:space="0" w:color="auto"/>
              <w:left w:val="nil"/>
              <w:bottom w:val="single" w:sz="4" w:space="0" w:color="auto"/>
              <w:right w:val="single" w:sz="4" w:space="0" w:color="auto"/>
            </w:tcBorders>
            <w:shd w:val="clear" w:color="000000" w:fill="8EA9DB"/>
            <w:noWrap/>
            <w:vAlign w:val="bottom"/>
            <w:hideMark/>
          </w:tcPr>
          <w:p w14:paraId="798BD7CD" w14:textId="77777777" w:rsidR="0042600B" w:rsidRPr="008C47C3" w:rsidRDefault="0042600B" w:rsidP="00F72CB8">
            <w:pPr>
              <w:pStyle w:val="TAH"/>
            </w:pPr>
            <w:r w:rsidRPr="008C47C3">
              <w:t>1E-03</w:t>
            </w:r>
          </w:p>
        </w:tc>
        <w:tc>
          <w:tcPr>
            <w:tcW w:w="837" w:type="dxa"/>
            <w:tcBorders>
              <w:top w:val="single" w:sz="4" w:space="0" w:color="auto"/>
              <w:left w:val="nil"/>
              <w:bottom w:val="single" w:sz="4" w:space="0" w:color="auto"/>
              <w:right w:val="single" w:sz="4" w:space="0" w:color="auto"/>
            </w:tcBorders>
            <w:shd w:val="clear" w:color="000000" w:fill="8EA9DB"/>
            <w:noWrap/>
            <w:vAlign w:val="bottom"/>
            <w:hideMark/>
          </w:tcPr>
          <w:p w14:paraId="04E2CD03" w14:textId="77777777" w:rsidR="0042600B" w:rsidRPr="008C47C3" w:rsidRDefault="0042600B" w:rsidP="00F72CB8">
            <w:pPr>
              <w:pStyle w:val="TAH"/>
            </w:pPr>
            <w:r w:rsidRPr="008C47C3">
              <w:t>1E-02</w:t>
            </w:r>
          </w:p>
        </w:tc>
      </w:tr>
      <w:tr w:rsidR="0042600B" w:rsidRPr="008C47C3" w14:paraId="570D1D6E"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1AD1682E" w14:textId="77777777" w:rsidR="0042600B" w:rsidRPr="008C47C3" w:rsidRDefault="0042600B" w:rsidP="00F72CB8">
            <w:pPr>
              <w:pStyle w:val="TAC"/>
            </w:pPr>
            <w:r w:rsidRPr="008C47C3">
              <w:t>1-3</w:t>
            </w:r>
          </w:p>
        </w:tc>
        <w:tc>
          <w:tcPr>
            <w:tcW w:w="983" w:type="dxa"/>
            <w:tcBorders>
              <w:top w:val="nil"/>
              <w:left w:val="nil"/>
              <w:bottom w:val="single" w:sz="4" w:space="0" w:color="auto"/>
              <w:right w:val="single" w:sz="4" w:space="0" w:color="auto"/>
            </w:tcBorders>
            <w:shd w:val="clear" w:color="auto" w:fill="auto"/>
            <w:noWrap/>
            <w:vAlign w:val="bottom"/>
            <w:hideMark/>
          </w:tcPr>
          <w:p w14:paraId="6E9677B6" w14:textId="77777777" w:rsidR="0042600B" w:rsidRPr="008C47C3" w:rsidRDefault="0042600B" w:rsidP="00F72CB8">
            <w:pPr>
              <w:pStyle w:val="TAC"/>
            </w:pPr>
            <w:r w:rsidRPr="008C47C3">
              <w:t>14.2</w:t>
            </w:r>
          </w:p>
        </w:tc>
        <w:tc>
          <w:tcPr>
            <w:tcW w:w="2607" w:type="dxa"/>
            <w:tcBorders>
              <w:top w:val="nil"/>
              <w:left w:val="nil"/>
              <w:bottom w:val="single" w:sz="4" w:space="0" w:color="auto"/>
              <w:right w:val="single" w:sz="4" w:space="0" w:color="auto"/>
            </w:tcBorders>
            <w:shd w:val="clear" w:color="auto" w:fill="auto"/>
            <w:noWrap/>
            <w:vAlign w:val="bottom"/>
            <w:hideMark/>
          </w:tcPr>
          <w:p w14:paraId="1D7B7A81" w14:textId="77777777" w:rsidR="0042600B" w:rsidRPr="008C47C3" w:rsidRDefault="0042600B" w:rsidP="00F72CB8">
            <w:pPr>
              <w:pStyle w:val="TAC"/>
            </w:pPr>
            <w:r w:rsidRPr="008C47C3">
              <w:t>64QAM Demod</w:t>
            </w:r>
          </w:p>
        </w:tc>
        <w:tc>
          <w:tcPr>
            <w:tcW w:w="925" w:type="dxa"/>
            <w:tcBorders>
              <w:top w:val="nil"/>
              <w:left w:val="nil"/>
              <w:bottom w:val="single" w:sz="4" w:space="0" w:color="auto"/>
              <w:right w:val="single" w:sz="4" w:space="0" w:color="auto"/>
            </w:tcBorders>
            <w:shd w:val="clear" w:color="auto" w:fill="auto"/>
            <w:noWrap/>
            <w:vAlign w:val="bottom"/>
            <w:hideMark/>
          </w:tcPr>
          <w:p w14:paraId="2517643B"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0D6CFC36"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9144FC0" w14:textId="77777777" w:rsidR="0042600B" w:rsidRPr="008C47C3" w:rsidRDefault="0042600B" w:rsidP="00F72CB8">
            <w:pPr>
              <w:pStyle w:val="TAC"/>
            </w:pPr>
            <w:r w:rsidRPr="008C47C3">
              <w:t>100%</w:t>
            </w:r>
          </w:p>
        </w:tc>
        <w:tc>
          <w:tcPr>
            <w:tcW w:w="837" w:type="dxa"/>
            <w:tcBorders>
              <w:top w:val="nil"/>
              <w:left w:val="nil"/>
              <w:bottom w:val="single" w:sz="4" w:space="0" w:color="auto"/>
              <w:right w:val="single" w:sz="4" w:space="0" w:color="auto"/>
            </w:tcBorders>
            <w:shd w:val="clear" w:color="auto" w:fill="auto"/>
            <w:noWrap/>
            <w:vAlign w:val="bottom"/>
            <w:hideMark/>
          </w:tcPr>
          <w:p w14:paraId="0B445211" w14:textId="77777777" w:rsidR="0042600B" w:rsidRPr="008C47C3" w:rsidRDefault="0042600B" w:rsidP="00F72CB8">
            <w:pPr>
              <w:pStyle w:val="TAC"/>
            </w:pPr>
            <w:r w:rsidRPr="008C47C3">
              <w:t>100%</w:t>
            </w:r>
          </w:p>
        </w:tc>
      </w:tr>
      <w:tr w:rsidR="0042600B" w:rsidRPr="008C47C3" w14:paraId="3DCB8CDC"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2D2EFB33" w14:textId="77777777" w:rsidR="0042600B" w:rsidRPr="008C47C3" w:rsidRDefault="0042600B" w:rsidP="00F72CB8">
            <w:pPr>
              <w:pStyle w:val="TAC"/>
            </w:pPr>
            <w:r w:rsidRPr="008C47C3">
              <w:t>2-6</w:t>
            </w:r>
          </w:p>
        </w:tc>
        <w:tc>
          <w:tcPr>
            <w:tcW w:w="983" w:type="dxa"/>
            <w:tcBorders>
              <w:top w:val="nil"/>
              <w:left w:val="nil"/>
              <w:bottom w:val="single" w:sz="4" w:space="0" w:color="auto"/>
              <w:right w:val="single" w:sz="4" w:space="0" w:color="auto"/>
            </w:tcBorders>
            <w:shd w:val="clear" w:color="auto" w:fill="auto"/>
            <w:noWrap/>
            <w:vAlign w:val="bottom"/>
            <w:hideMark/>
          </w:tcPr>
          <w:p w14:paraId="7E679F20" w14:textId="77777777" w:rsidR="0042600B" w:rsidRPr="008C47C3" w:rsidRDefault="0042600B" w:rsidP="00F72CB8">
            <w:pPr>
              <w:pStyle w:val="TAC"/>
            </w:pPr>
            <w:r w:rsidRPr="008C47C3">
              <w:t>20.3</w:t>
            </w:r>
          </w:p>
        </w:tc>
        <w:tc>
          <w:tcPr>
            <w:tcW w:w="2607" w:type="dxa"/>
            <w:tcBorders>
              <w:top w:val="nil"/>
              <w:left w:val="nil"/>
              <w:bottom w:val="single" w:sz="4" w:space="0" w:color="auto"/>
              <w:right w:val="single" w:sz="4" w:space="0" w:color="auto"/>
            </w:tcBorders>
            <w:shd w:val="clear" w:color="auto" w:fill="auto"/>
            <w:noWrap/>
            <w:vAlign w:val="bottom"/>
            <w:hideMark/>
          </w:tcPr>
          <w:p w14:paraId="68509964" w14:textId="77777777" w:rsidR="0042600B" w:rsidRPr="008C47C3" w:rsidRDefault="0042600B" w:rsidP="00F72CB8">
            <w:pPr>
              <w:pStyle w:val="TAC"/>
            </w:pPr>
            <w:r w:rsidRPr="008C47C3">
              <w:t>64QAM Demod</w:t>
            </w:r>
          </w:p>
        </w:tc>
        <w:tc>
          <w:tcPr>
            <w:tcW w:w="925" w:type="dxa"/>
            <w:tcBorders>
              <w:top w:val="nil"/>
              <w:left w:val="nil"/>
              <w:bottom w:val="single" w:sz="4" w:space="0" w:color="auto"/>
              <w:right w:val="single" w:sz="4" w:space="0" w:color="auto"/>
            </w:tcBorders>
            <w:shd w:val="clear" w:color="auto" w:fill="auto"/>
            <w:noWrap/>
            <w:vAlign w:val="bottom"/>
            <w:hideMark/>
          </w:tcPr>
          <w:p w14:paraId="77197A73"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77B87EA"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4919D27B" w14:textId="77777777" w:rsidR="0042600B" w:rsidRPr="008C47C3" w:rsidRDefault="0042600B" w:rsidP="00F72CB8">
            <w:pPr>
              <w:pStyle w:val="TAC"/>
            </w:pPr>
            <w:r w:rsidRPr="008C47C3">
              <w:t>100%</w:t>
            </w:r>
          </w:p>
        </w:tc>
        <w:tc>
          <w:tcPr>
            <w:tcW w:w="837" w:type="dxa"/>
            <w:tcBorders>
              <w:top w:val="nil"/>
              <w:left w:val="nil"/>
              <w:bottom w:val="single" w:sz="4" w:space="0" w:color="auto"/>
              <w:right w:val="single" w:sz="4" w:space="0" w:color="auto"/>
            </w:tcBorders>
            <w:shd w:val="clear" w:color="auto" w:fill="auto"/>
            <w:noWrap/>
            <w:vAlign w:val="bottom"/>
            <w:hideMark/>
          </w:tcPr>
          <w:p w14:paraId="7EAC948B" w14:textId="77777777" w:rsidR="0042600B" w:rsidRPr="008C47C3" w:rsidRDefault="0042600B" w:rsidP="00F72CB8">
            <w:pPr>
              <w:pStyle w:val="TAC"/>
            </w:pPr>
            <w:r w:rsidRPr="008C47C3">
              <w:t>100%</w:t>
            </w:r>
          </w:p>
        </w:tc>
      </w:tr>
      <w:tr w:rsidR="0042600B" w:rsidRPr="008C47C3" w14:paraId="18E1ADF1"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44E7B135" w14:textId="77777777" w:rsidR="0042600B" w:rsidRPr="008C47C3" w:rsidRDefault="0042600B" w:rsidP="00F72CB8">
            <w:pPr>
              <w:pStyle w:val="TAC"/>
            </w:pPr>
            <w:r w:rsidRPr="008C47C3">
              <w:t>1-4</w:t>
            </w:r>
          </w:p>
        </w:tc>
        <w:tc>
          <w:tcPr>
            <w:tcW w:w="983" w:type="dxa"/>
            <w:tcBorders>
              <w:top w:val="nil"/>
              <w:left w:val="nil"/>
              <w:bottom w:val="single" w:sz="4" w:space="0" w:color="auto"/>
              <w:right w:val="single" w:sz="4" w:space="0" w:color="auto"/>
            </w:tcBorders>
            <w:shd w:val="clear" w:color="auto" w:fill="auto"/>
            <w:noWrap/>
            <w:vAlign w:val="bottom"/>
            <w:hideMark/>
          </w:tcPr>
          <w:p w14:paraId="07861D91" w14:textId="77777777" w:rsidR="0042600B" w:rsidRPr="008C47C3" w:rsidRDefault="0042600B" w:rsidP="00F72CB8">
            <w:pPr>
              <w:pStyle w:val="TAC"/>
            </w:pPr>
            <w:r w:rsidRPr="008C47C3">
              <w:t>22</w:t>
            </w:r>
          </w:p>
        </w:tc>
        <w:tc>
          <w:tcPr>
            <w:tcW w:w="2607" w:type="dxa"/>
            <w:tcBorders>
              <w:top w:val="nil"/>
              <w:left w:val="nil"/>
              <w:bottom w:val="single" w:sz="4" w:space="0" w:color="auto"/>
              <w:right w:val="single" w:sz="4" w:space="0" w:color="auto"/>
            </w:tcBorders>
            <w:shd w:val="clear" w:color="auto" w:fill="auto"/>
            <w:noWrap/>
            <w:vAlign w:val="bottom"/>
            <w:hideMark/>
          </w:tcPr>
          <w:p w14:paraId="3F28F8F3" w14:textId="77777777" w:rsidR="0042600B" w:rsidRPr="008C47C3" w:rsidRDefault="0042600B" w:rsidP="00F72CB8">
            <w:pPr>
              <w:pStyle w:val="TAC"/>
            </w:pPr>
            <w:r w:rsidRPr="008C47C3">
              <w:t>256QAM Demod</w:t>
            </w:r>
          </w:p>
        </w:tc>
        <w:tc>
          <w:tcPr>
            <w:tcW w:w="925" w:type="dxa"/>
            <w:tcBorders>
              <w:top w:val="nil"/>
              <w:left w:val="nil"/>
              <w:bottom w:val="single" w:sz="4" w:space="0" w:color="auto"/>
              <w:right w:val="single" w:sz="4" w:space="0" w:color="auto"/>
            </w:tcBorders>
            <w:shd w:val="clear" w:color="auto" w:fill="auto"/>
            <w:noWrap/>
            <w:vAlign w:val="bottom"/>
            <w:hideMark/>
          </w:tcPr>
          <w:p w14:paraId="21E361BD"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B2952DF"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6B5D0C3A" w14:textId="77777777" w:rsidR="0042600B" w:rsidRPr="005B463A" w:rsidRDefault="0042600B" w:rsidP="00F72CB8">
            <w:pPr>
              <w:pStyle w:val="TAC"/>
            </w:pPr>
            <w:r w:rsidRPr="005B463A">
              <w:t>100%</w:t>
            </w:r>
          </w:p>
        </w:tc>
        <w:tc>
          <w:tcPr>
            <w:tcW w:w="837" w:type="dxa"/>
            <w:tcBorders>
              <w:top w:val="nil"/>
              <w:left w:val="nil"/>
              <w:bottom w:val="single" w:sz="4" w:space="0" w:color="auto"/>
              <w:right w:val="single" w:sz="4" w:space="0" w:color="auto"/>
            </w:tcBorders>
            <w:shd w:val="clear" w:color="auto" w:fill="auto"/>
            <w:noWrap/>
            <w:vAlign w:val="bottom"/>
            <w:hideMark/>
          </w:tcPr>
          <w:p w14:paraId="6BAAF764" w14:textId="77777777" w:rsidR="0042600B" w:rsidRPr="00F72CB8" w:rsidRDefault="0042600B" w:rsidP="00F72CB8">
            <w:pPr>
              <w:pStyle w:val="TAC"/>
            </w:pPr>
            <w:r w:rsidRPr="00F72CB8">
              <w:t>83%</w:t>
            </w:r>
          </w:p>
        </w:tc>
      </w:tr>
      <w:tr w:rsidR="0042600B" w:rsidRPr="008C47C3" w14:paraId="705F8F1F"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24DABEB5" w14:textId="77777777" w:rsidR="0042600B" w:rsidRPr="008C47C3" w:rsidRDefault="0042600B" w:rsidP="00F72CB8">
            <w:pPr>
              <w:pStyle w:val="TAC"/>
            </w:pPr>
            <w:r w:rsidRPr="008C47C3">
              <w:t>8.2.2.2.2</w:t>
            </w:r>
          </w:p>
        </w:tc>
        <w:tc>
          <w:tcPr>
            <w:tcW w:w="983" w:type="dxa"/>
            <w:tcBorders>
              <w:top w:val="nil"/>
              <w:left w:val="nil"/>
              <w:bottom w:val="single" w:sz="4" w:space="0" w:color="auto"/>
              <w:right w:val="single" w:sz="4" w:space="0" w:color="auto"/>
            </w:tcBorders>
            <w:shd w:val="clear" w:color="auto" w:fill="auto"/>
            <w:noWrap/>
            <w:vAlign w:val="bottom"/>
            <w:hideMark/>
          </w:tcPr>
          <w:p w14:paraId="76D2FC85" w14:textId="77777777" w:rsidR="0042600B" w:rsidRPr="008C47C3" w:rsidRDefault="0042600B" w:rsidP="00F72CB8">
            <w:pPr>
              <w:pStyle w:val="TAC"/>
            </w:pPr>
            <w:r w:rsidRPr="008C47C3">
              <w:t>13</w:t>
            </w:r>
          </w:p>
        </w:tc>
        <w:tc>
          <w:tcPr>
            <w:tcW w:w="2607" w:type="dxa"/>
            <w:tcBorders>
              <w:top w:val="nil"/>
              <w:left w:val="nil"/>
              <w:bottom w:val="single" w:sz="4" w:space="0" w:color="auto"/>
              <w:right w:val="single" w:sz="4" w:space="0" w:color="auto"/>
            </w:tcBorders>
            <w:shd w:val="clear" w:color="auto" w:fill="auto"/>
            <w:noWrap/>
            <w:vAlign w:val="bottom"/>
            <w:hideMark/>
          </w:tcPr>
          <w:p w14:paraId="172E6132" w14:textId="77777777" w:rsidR="0042600B" w:rsidRPr="008C47C3" w:rsidRDefault="0042600B" w:rsidP="00F72CB8">
            <w:pPr>
              <w:pStyle w:val="TAC"/>
            </w:pPr>
            <w:r w:rsidRPr="008C47C3">
              <w:t>64QAM CSI</w:t>
            </w:r>
          </w:p>
        </w:tc>
        <w:tc>
          <w:tcPr>
            <w:tcW w:w="925" w:type="dxa"/>
            <w:tcBorders>
              <w:top w:val="nil"/>
              <w:left w:val="nil"/>
              <w:bottom w:val="single" w:sz="4" w:space="0" w:color="auto"/>
              <w:right w:val="single" w:sz="4" w:space="0" w:color="auto"/>
            </w:tcBorders>
            <w:shd w:val="clear" w:color="auto" w:fill="auto"/>
            <w:noWrap/>
            <w:vAlign w:val="bottom"/>
            <w:hideMark/>
          </w:tcPr>
          <w:p w14:paraId="69537DC6"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430D0120"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64F10D8D" w14:textId="77777777" w:rsidR="0042600B" w:rsidRPr="005B463A" w:rsidRDefault="0042600B" w:rsidP="00F72CB8">
            <w:pPr>
              <w:pStyle w:val="TAC"/>
            </w:pPr>
            <w:r w:rsidRPr="005B463A">
              <w:t>100%</w:t>
            </w:r>
          </w:p>
        </w:tc>
        <w:tc>
          <w:tcPr>
            <w:tcW w:w="837" w:type="dxa"/>
            <w:tcBorders>
              <w:top w:val="nil"/>
              <w:left w:val="nil"/>
              <w:bottom w:val="single" w:sz="4" w:space="0" w:color="auto"/>
              <w:right w:val="single" w:sz="4" w:space="0" w:color="auto"/>
            </w:tcBorders>
            <w:shd w:val="clear" w:color="auto" w:fill="auto"/>
            <w:noWrap/>
            <w:vAlign w:val="bottom"/>
            <w:hideMark/>
          </w:tcPr>
          <w:p w14:paraId="0EA1CDC4" w14:textId="77777777" w:rsidR="0042600B" w:rsidRPr="00F72CB8" w:rsidRDefault="0042600B" w:rsidP="00F72CB8">
            <w:pPr>
              <w:pStyle w:val="TAC"/>
            </w:pPr>
            <w:r w:rsidRPr="00F72CB8">
              <w:t>98%</w:t>
            </w:r>
          </w:p>
        </w:tc>
      </w:tr>
      <w:tr w:rsidR="0042600B" w:rsidRPr="008C47C3" w14:paraId="3A2BB78E"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1D029DF0" w14:textId="77777777" w:rsidR="0042600B" w:rsidRPr="008C47C3" w:rsidRDefault="0042600B" w:rsidP="00F72CB8">
            <w:pPr>
              <w:pStyle w:val="TAC"/>
            </w:pPr>
            <w:r w:rsidRPr="008C47C3">
              <w:t>8.2.2.2.2</w:t>
            </w:r>
          </w:p>
        </w:tc>
        <w:tc>
          <w:tcPr>
            <w:tcW w:w="983" w:type="dxa"/>
            <w:tcBorders>
              <w:top w:val="nil"/>
              <w:left w:val="nil"/>
              <w:bottom w:val="single" w:sz="4" w:space="0" w:color="auto"/>
              <w:right w:val="single" w:sz="4" w:space="0" w:color="auto"/>
            </w:tcBorders>
            <w:shd w:val="clear" w:color="auto" w:fill="auto"/>
            <w:noWrap/>
            <w:vAlign w:val="bottom"/>
            <w:hideMark/>
          </w:tcPr>
          <w:p w14:paraId="0871B577" w14:textId="77777777" w:rsidR="0042600B" w:rsidRPr="008C47C3" w:rsidRDefault="0042600B" w:rsidP="00F72CB8">
            <w:pPr>
              <w:pStyle w:val="TAC"/>
            </w:pPr>
            <w:r w:rsidRPr="008C47C3">
              <w:t>21</w:t>
            </w:r>
          </w:p>
        </w:tc>
        <w:tc>
          <w:tcPr>
            <w:tcW w:w="2607" w:type="dxa"/>
            <w:tcBorders>
              <w:top w:val="nil"/>
              <w:left w:val="nil"/>
              <w:bottom w:val="single" w:sz="4" w:space="0" w:color="auto"/>
              <w:right w:val="single" w:sz="4" w:space="0" w:color="auto"/>
            </w:tcBorders>
            <w:shd w:val="clear" w:color="auto" w:fill="auto"/>
            <w:noWrap/>
            <w:vAlign w:val="bottom"/>
            <w:hideMark/>
          </w:tcPr>
          <w:p w14:paraId="0D4B4F54" w14:textId="77777777" w:rsidR="0042600B" w:rsidRPr="008C47C3" w:rsidRDefault="0042600B" w:rsidP="00F72CB8">
            <w:pPr>
              <w:pStyle w:val="TAC"/>
            </w:pPr>
            <w:r w:rsidRPr="008C47C3">
              <w:t>256QAM CSI</w:t>
            </w:r>
          </w:p>
        </w:tc>
        <w:tc>
          <w:tcPr>
            <w:tcW w:w="925" w:type="dxa"/>
            <w:tcBorders>
              <w:top w:val="nil"/>
              <w:left w:val="nil"/>
              <w:bottom w:val="single" w:sz="4" w:space="0" w:color="auto"/>
              <w:right w:val="single" w:sz="4" w:space="0" w:color="auto"/>
            </w:tcBorders>
            <w:shd w:val="clear" w:color="auto" w:fill="auto"/>
            <w:noWrap/>
            <w:vAlign w:val="bottom"/>
            <w:hideMark/>
          </w:tcPr>
          <w:p w14:paraId="1D2F0CBB"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310812CA"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1DC59358" w14:textId="77777777" w:rsidR="0042600B" w:rsidRPr="005B463A" w:rsidRDefault="0042600B" w:rsidP="00F72CB8">
            <w:pPr>
              <w:pStyle w:val="TAC"/>
            </w:pPr>
            <w:r w:rsidRPr="00F72CB8">
              <w:t>97%</w:t>
            </w:r>
          </w:p>
        </w:tc>
        <w:tc>
          <w:tcPr>
            <w:tcW w:w="837" w:type="dxa"/>
            <w:tcBorders>
              <w:top w:val="nil"/>
              <w:left w:val="nil"/>
              <w:bottom w:val="single" w:sz="4" w:space="0" w:color="auto"/>
              <w:right w:val="single" w:sz="4" w:space="0" w:color="auto"/>
            </w:tcBorders>
            <w:shd w:val="clear" w:color="auto" w:fill="auto"/>
            <w:noWrap/>
            <w:vAlign w:val="bottom"/>
            <w:hideMark/>
          </w:tcPr>
          <w:p w14:paraId="3FB26724" w14:textId="77777777" w:rsidR="0042600B" w:rsidRPr="00F72CB8" w:rsidRDefault="0042600B" w:rsidP="00F72CB8">
            <w:pPr>
              <w:pStyle w:val="TAC"/>
            </w:pPr>
            <w:r w:rsidRPr="00F72CB8">
              <w:t>85%</w:t>
            </w:r>
          </w:p>
        </w:tc>
      </w:tr>
      <w:tr w:rsidR="0042600B" w:rsidRPr="008C47C3" w14:paraId="01F3BD7E" w14:textId="77777777" w:rsidTr="00F72CB8">
        <w:trPr>
          <w:trHeight w:val="200"/>
        </w:trPr>
        <w:tc>
          <w:tcPr>
            <w:tcW w:w="8241"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A2D9682" w14:textId="77777777" w:rsidR="0042600B" w:rsidRPr="008C47C3" w:rsidRDefault="0042600B" w:rsidP="00F72CB8">
            <w:pPr>
              <w:pStyle w:val="TAN"/>
            </w:pPr>
            <w:r w:rsidRPr="008C47C3">
              <w:t>Note: All throughput values normalized to the no faded signal clipping case</w:t>
            </w:r>
          </w:p>
        </w:tc>
      </w:tr>
    </w:tbl>
    <w:p w14:paraId="7EB92A17" w14:textId="77777777" w:rsidR="0042600B" w:rsidRDefault="0042600B" w:rsidP="0042600B"/>
    <w:p w14:paraId="69FE7F89" w14:textId="77777777" w:rsidR="0042600B" w:rsidRDefault="0042600B" w:rsidP="0042600B">
      <w:pPr>
        <w:pStyle w:val="TH"/>
      </w:pPr>
      <w:r>
        <w:t>Table D.4-3: Faded signal PAPR at different clipping probability for 256QAM test 1-4 (Company 2)</w:t>
      </w:r>
    </w:p>
    <w:tbl>
      <w:tblPr>
        <w:tblW w:w="2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134"/>
      </w:tblGrid>
      <w:tr w:rsidR="0042600B" w:rsidRPr="00CB6984" w14:paraId="292176AC" w14:textId="77777777" w:rsidTr="00F72CB8">
        <w:trPr>
          <w:jc w:val="center"/>
        </w:trPr>
        <w:tc>
          <w:tcPr>
            <w:tcW w:w="1384" w:type="dxa"/>
            <w:shd w:val="clear" w:color="auto" w:fill="auto"/>
          </w:tcPr>
          <w:p w14:paraId="636FA49A" w14:textId="77777777" w:rsidR="0042600B" w:rsidRPr="00CB6984" w:rsidRDefault="0042600B" w:rsidP="00F72CB8">
            <w:pPr>
              <w:pStyle w:val="TAH"/>
            </w:pPr>
            <w:r w:rsidRPr="00CB6984">
              <w:rPr>
                <w:lang w:val="en-US" w:eastAsia="sv-SE"/>
              </w:rPr>
              <w:t>Clipping probability</w:t>
            </w:r>
          </w:p>
        </w:tc>
        <w:tc>
          <w:tcPr>
            <w:tcW w:w="1134" w:type="dxa"/>
            <w:shd w:val="clear" w:color="auto" w:fill="auto"/>
          </w:tcPr>
          <w:p w14:paraId="4D0A8F1F" w14:textId="77777777" w:rsidR="0042600B" w:rsidRPr="00CB6984" w:rsidRDefault="0042600B" w:rsidP="00F72CB8">
            <w:pPr>
              <w:pStyle w:val="TAH"/>
            </w:pPr>
            <w:r w:rsidRPr="00CB6984">
              <w:rPr>
                <w:lang w:val="en-US" w:eastAsia="sv-SE"/>
              </w:rPr>
              <w:t>PAPR (dB)</w:t>
            </w:r>
          </w:p>
        </w:tc>
      </w:tr>
      <w:tr w:rsidR="0042600B" w:rsidRPr="00092C1A" w14:paraId="5195E27A" w14:textId="77777777" w:rsidTr="00F72CB8">
        <w:trPr>
          <w:jc w:val="center"/>
        </w:trPr>
        <w:tc>
          <w:tcPr>
            <w:tcW w:w="1384" w:type="dxa"/>
            <w:shd w:val="clear" w:color="auto" w:fill="auto"/>
          </w:tcPr>
          <w:p w14:paraId="03D2793B" w14:textId="77777777" w:rsidR="0042600B" w:rsidRPr="00092C1A" w:rsidRDefault="0042600B" w:rsidP="00F72CB8">
            <w:pPr>
              <w:pStyle w:val="TAC"/>
            </w:pPr>
            <w:r w:rsidRPr="00092C1A">
              <w:t>1e-6</w:t>
            </w:r>
          </w:p>
        </w:tc>
        <w:tc>
          <w:tcPr>
            <w:tcW w:w="1134" w:type="dxa"/>
            <w:shd w:val="clear" w:color="auto" w:fill="auto"/>
          </w:tcPr>
          <w:p w14:paraId="3C81909E" w14:textId="77777777" w:rsidR="0042600B" w:rsidRPr="00092C1A" w:rsidRDefault="0042600B" w:rsidP="00F72CB8">
            <w:pPr>
              <w:pStyle w:val="TAC"/>
            </w:pPr>
            <w:r w:rsidRPr="00092C1A">
              <w:t>15.43</w:t>
            </w:r>
          </w:p>
        </w:tc>
      </w:tr>
      <w:tr w:rsidR="0042600B" w:rsidRPr="00092C1A" w14:paraId="30401648" w14:textId="77777777" w:rsidTr="00F72CB8">
        <w:trPr>
          <w:jc w:val="center"/>
        </w:trPr>
        <w:tc>
          <w:tcPr>
            <w:tcW w:w="1384" w:type="dxa"/>
            <w:shd w:val="clear" w:color="auto" w:fill="auto"/>
          </w:tcPr>
          <w:p w14:paraId="7E1E3D6E" w14:textId="77777777" w:rsidR="0042600B" w:rsidRPr="00092C1A" w:rsidRDefault="0042600B" w:rsidP="00F72CB8">
            <w:pPr>
              <w:pStyle w:val="TAC"/>
            </w:pPr>
            <w:r w:rsidRPr="00092C1A">
              <w:t>1e-5</w:t>
            </w:r>
          </w:p>
        </w:tc>
        <w:tc>
          <w:tcPr>
            <w:tcW w:w="1134" w:type="dxa"/>
            <w:shd w:val="clear" w:color="auto" w:fill="auto"/>
          </w:tcPr>
          <w:p w14:paraId="6927A05E" w14:textId="77777777" w:rsidR="0042600B" w:rsidRPr="00092C1A" w:rsidRDefault="0042600B" w:rsidP="00F72CB8">
            <w:pPr>
              <w:pStyle w:val="TAC"/>
            </w:pPr>
            <w:r w:rsidRPr="00092C1A">
              <w:t>14.43</w:t>
            </w:r>
          </w:p>
        </w:tc>
      </w:tr>
      <w:tr w:rsidR="0042600B" w:rsidRPr="00092C1A" w14:paraId="727C8492" w14:textId="77777777" w:rsidTr="00F72CB8">
        <w:trPr>
          <w:jc w:val="center"/>
        </w:trPr>
        <w:tc>
          <w:tcPr>
            <w:tcW w:w="1384" w:type="dxa"/>
            <w:shd w:val="clear" w:color="auto" w:fill="auto"/>
          </w:tcPr>
          <w:p w14:paraId="25A3A3B8" w14:textId="77777777" w:rsidR="0042600B" w:rsidRPr="00092C1A" w:rsidRDefault="0042600B" w:rsidP="00F72CB8">
            <w:pPr>
              <w:pStyle w:val="TAC"/>
            </w:pPr>
            <w:r w:rsidRPr="00092C1A">
              <w:t>1e-4</w:t>
            </w:r>
          </w:p>
        </w:tc>
        <w:tc>
          <w:tcPr>
            <w:tcW w:w="1134" w:type="dxa"/>
            <w:shd w:val="clear" w:color="auto" w:fill="auto"/>
          </w:tcPr>
          <w:p w14:paraId="11CCA256" w14:textId="77777777" w:rsidR="0042600B" w:rsidRPr="00092C1A" w:rsidRDefault="0042600B" w:rsidP="00F72CB8">
            <w:pPr>
              <w:pStyle w:val="TAC"/>
            </w:pPr>
            <w:r w:rsidRPr="00092C1A">
              <w:t>13.18</w:t>
            </w:r>
          </w:p>
        </w:tc>
      </w:tr>
      <w:tr w:rsidR="0042600B" w:rsidRPr="00092C1A" w14:paraId="3C5514CC" w14:textId="77777777" w:rsidTr="00F72CB8">
        <w:trPr>
          <w:jc w:val="center"/>
        </w:trPr>
        <w:tc>
          <w:tcPr>
            <w:tcW w:w="1384" w:type="dxa"/>
            <w:shd w:val="clear" w:color="auto" w:fill="auto"/>
          </w:tcPr>
          <w:p w14:paraId="2DF6D23F" w14:textId="77777777" w:rsidR="0042600B" w:rsidRPr="00092C1A" w:rsidRDefault="0042600B" w:rsidP="00F72CB8">
            <w:pPr>
              <w:pStyle w:val="TAC"/>
            </w:pPr>
            <w:r w:rsidRPr="00092C1A">
              <w:t>1e-3</w:t>
            </w:r>
          </w:p>
        </w:tc>
        <w:tc>
          <w:tcPr>
            <w:tcW w:w="1134" w:type="dxa"/>
            <w:shd w:val="clear" w:color="auto" w:fill="auto"/>
          </w:tcPr>
          <w:p w14:paraId="70EC8271" w14:textId="77777777" w:rsidR="0042600B" w:rsidRPr="00092C1A" w:rsidRDefault="0042600B" w:rsidP="00F72CB8">
            <w:pPr>
              <w:pStyle w:val="TAC"/>
            </w:pPr>
            <w:r w:rsidRPr="00092C1A">
              <w:t>11.69</w:t>
            </w:r>
          </w:p>
        </w:tc>
      </w:tr>
      <w:tr w:rsidR="0042600B" w:rsidRPr="00092C1A" w14:paraId="70D01E4B" w14:textId="77777777" w:rsidTr="00F72CB8">
        <w:trPr>
          <w:jc w:val="center"/>
        </w:trPr>
        <w:tc>
          <w:tcPr>
            <w:tcW w:w="1384" w:type="dxa"/>
            <w:shd w:val="clear" w:color="auto" w:fill="auto"/>
          </w:tcPr>
          <w:p w14:paraId="270BB7BE" w14:textId="77777777" w:rsidR="0042600B" w:rsidRPr="00092C1A" w:rsidRDefault="0042600B" w:rsidP="00F72CB8">
            <w:pPr>
              <w:pStyle w:val="TAC"/>
            </w:pPr>
            <w:r w:rsidRPr="00092C1A">
              <w:t>1e-2</w:t>
            </w:r>
          </w:p>
        </w:tc>
        <w:tc>
          <w:tcPr>
            <w:tcW w:w="1134" w:type="dxa"/>
            <w:shd w:val="clear" w:color="auto" w:fill="auto"/>
          </w:tcPr>
          <w:p w14:paraId="0794C181" w14:textId="77777777" w:rsidR="0042600B" w:rsidRPr="00092C1A" w:rsidRDefault="0042600B" w:rsidP="00F72CB8">
            <w:pPr>
              <w:pStyle w:val="TAC"/>
            </w:pPr>
            <w:r w:rsidRPr="00092C1A">
              <w:t>9.79</w:t>
            </w:r>
          </w:p>
        </w:tc>
      </w:tr>
      <w:tr w:rsidR="0042600B" w:rsidRPr="00092C1A" w14:paraId="4C197B50" w14:textId="77777777" w:rsidTr="00F72CB8">
        <w:trPr>
          <w:jc w:val="center"/>
        </w:trPr>
        <w:tc>
          <w:tcPr>
            <w:tcW w:w="1384" w:type="dxa"/>
            <w:shd w:val="clear" w:color="auto" w:fill="auto"/>
          </w:tcPr>
          <w:p w14:paraId="7B27186E" w14:textId="77777777" w:rsidR="0042600B" w:rsidRPr="00092C1A" w:rsidRDefault="0042600B" w:rsidP="00F72CB8">
            <w:pPr>
              <w:pStyle w:val="TAC"/>
            </w:pPr>
            <w:r w:rsidRPr="00092C1A">
              <w:t>1e-1</w:t>
            </w:r>
          </w:p>
        </w:tc>
        <w:tc>
          <w:tcPr>
            <w:tcW w:w="1134" w:type="dxa"/>
            <w:shd w:val="clear" w:color="auto" w:fill="auto"/>
          </w:tcPr>
          <w:p w14:paraId="25E13776" w14:textId="77777777" w:rsidR="0042600B" w:rsidRPr="00092C1A" w:rsidRDefault="0042600B" w:rsidP="00F72CB8">
            <w:pPr>
              <w:pStyle w:val="TAC"/>
            </w:pPr>
            <w:r w:rsidRPr="00092C1A">
              <w:t>7.11</w:t>
            </w:r>
          </w:p>
        </w:tc>
      </w:tr>
    </w:tbl>
    <w:p w14:paraId="089C96EA" w14:textId="77777777" w:rsidR="0042600B" w:rsidRDefault="0042600B" w:rsidP="001E4A4B"/>
    <w:p w14:paraId="5A5E1F6D" w14:textId="6C7E9DFE" w:rsidR="0042600B" w:rsidRDefault="00211D0F" w:rsidP="0042600B">
      <w:pPr>
        <w:pStyle w:val="TH"/>
      </w:pPr>
      <w:r>
        <w:rPr>
          <w:noProof/>
        </w:rPr>
        <w:pict w14:anchorId="603BAD92">
          <v:shape id="Picture 2" o:spid="_x0000_i1086" type="#_x0000_t75" style="width:420pt;height:315pt;visibility:visible;mso-wrap-style:square">
            <v:imagedata r:id="rId100" o:title=""/>
            <o:lock v:ext="edit" grouping="t"/>
          </v:shape>
        </w:pict>
      </w:r>
    </w:p>
    <w:p w14:paraId="0FA5D73E" w14:textId="77777777" w:rsidR="0042600B" w:rsidRDefault="0042600B" w:rsidP="001E4A4B">
      <w:pPr>
        <w:pStyle w:val="TF"/>
      </w:pPr>
      <w:r>
        <w:t>Figure D.4-2: Throughput vs SNR for 64QAM test 2-6 at different faded signal clipping probabilities (Company 2)</w:t>
      </w:r>
    </w:p>
    <w:p w14:paraId="468FE5A8" w14:textId="77777777" w:rsidR="0042600B" w:rsidRDefault="0042600B" w:rsidP="001E4A4B"/>
    <w:p w14:paraId="2548E3A0" w14:textId="08E31312" w:rsidR="0042600B" w:rsidRDefault="00211D0F" w:rsidP="001E4A4B">
      <w:pPr>
        <w:pStyle w:val="TH"/>
      </w:pPr>
      <w:r>
        <w:rPr>
          <w:noProof/>
        </w:rPr>
        <w:pict w14:anchorId="6933F24B">
          <v:shape id="_x0000_i1087" type="#_x0000_t75" style="width:419.25pt;height:314.25pt;visibility:visible;mso-wrap-style:square">
            <v:imagedata r:id="rId101" o:title=""/>
          </v:shape>
        </w:pict>
      </w:r>
    </w:p>
    <w:p w14:paraId="63B55B6E" w14:textId="77777777" w:rsidR="0042600B" w:rsidRDefault="0042600B" w:rsidP="001E4A4B">
      <w:pPr>
        <w:pStyle w:val="TF"/>
      </w:pPr>
      <w:r>
        <w:t>Figure D.4-3: Throughput vs SNR for 256QAM test at different faded signal clipping probabilities (Company 2)</w:t>
      </w:r>
    </w:p>
    <w:p w14:paraId="0374275D" w14:textId="77777777" w:rsidR="0042600B" w:rsidRDefault="0042600B" w:rsidP="0042600B"/>
    <w:p w14:paraId="78512EDD" w14:textId="693A7A56" w:rsidR="0042600B" w:rsidRDefault="0042600B" w:rsidP="0042600B">
      <w:r>
        <w:t>Based on the above simulation results,</w:t>
      </w:r>
    </w:p>
    <w:p w14:paraId="5D7FC7E6" w14:textId="77777777" w:rsidR="0042600B" w:rsidRPr="0016096A" w:rsidRDefault="0042600B" w:rsidP="0042600B">
      <w:r w:rsidRPr="00F72CB8">
        <w:t>For 64QAM scenarios (both Demod and CSI), fading backoff margin of 11.08 dB corresponding to the 1e-3 faded signal clipping probability was considered.</w:t>
      </w:r>
    </w:p>
    <w:p w14:paraId="0A24A6E3" w14:textId="34EA2D11" w:rsidR="0042600B" w:rsidRPr="00F72CB8" w:rsidRDefault="0042600B" w:rsidP="0042600B">
      <w:r w:rsidRPr="00F72CB8">
        <w:t>For 256QAM Demod, fading backoff margin of 1</w:t>
      </w:r>
      <w:r w:rsidR="00BE4453">
        <w:t>2</w:t>
      </w:r>
      <w:r w:rsidRPr="00F72CB8">
        <w:t>.6</w:t>
      </w:r>
      <w:r w:rsidR="00BE4453">
        <w:t>2</w:t>
      </w:r>
      <w:r w:rsidRPr="00F72CB8">
        <w:t xml:space="preserve"> dB corresponding to 1e-3 fading signal clipping probability was considered.</w:t>
      </w:r>
    </w:p>
    <w:p w14:paraId="4833B4EA" w14:textId="0F936333" w:rsidR="0042600B" w:rsidRPr="009709C5" w:rsidRDefault="0042600B" w:rsidP="007D1AAD">
      <w:r w:rsidRPr="00F72CB8">
        <w:t>For 256QAM CSI scenarios, fading backoff margin of 15.36 dB corresponding to 1e-4 fading signal clipping probability was considered.</w:t>
      </w:r>
    </w:p>
    <w:p w14:paraId="1B856099" w14:textId="77777777" w:rsidR="00760E62" w:rsidRPr="009709C5" w:rsidRDefault="008167FD" w:rsidP="00C42018">
      <w:pPr>
        <w:pStyle w:val="Heading8"/>
      </w:pPr>
      <w:bookmarkStart w:id="3945" w:name="_Toc75371727"/>
      <w:bookmarkStart w:id="3946" w:name="_Toc83730896"/>
      <w:bookmarkStart w:id="3947" w:name="_Toc90489404"/>
      <w:bookmarkStart w:id="3948" w:name="_Toc100005479"/>
      <w:bookmarkStart w:id="3949" w:name="_Toc114990306"/>
      <w:bookmarkStart w:id="3950" w:name="_Toc131528860"/>
      <w:r w:rsidRPr="009709C5">
        <w:t xml:space="preserve">Annex </w:t>
      </w:r>
      <w:r w:rsidR="00414EBA" w:rsidRPr="009709C5">
        <w:t>E</w:t>
      </w:r>
      <w:r w:rsidRPr="009709C5">
        <w:t xml:space="preserve">: </w:t>
      </w:r>
      <w:r w:rsidR="00D73DEB" w:rsidRPr="009709C5">
        <w:t>Acceptable uncertainty of test system</w:t>
      </w:r>
      <w:r w:rsidR="00D73DEB" w:rsidRPr="009709C5" w:rsidDel="00D73DEB">
        <w:t xml:space="preserve"> </w:t>
      </w:r>
      <w:r w:rsidRPr="009709C5">
        <w:t>for test cases defined in TS 38.533</w:t>
      </w:r>
      <w:r w:rsidR="00760E62" w:rsidRPr="009709C5">
        <w:t xml:space="preserve"> for radiative testing</w:t>
      </w:r>
      <w:bookmarkEnd w:id="3917"/>
      <w:bookmarkEnd w:id="3918"/>
      <w:bookmarkEnd w:id="3919"/>
      <w:bookmarkEnd w:id="3920"/>
      <w:bookmarkEnd w:id="3921"/>
      <w:bookmarkEnd w:id="3922"/>
      <w:bookmarkEnd w:id="3945"/>
      <w:bookmarkEnd w:id="3946"/>
      <w:bookmarkEnd w:id="3947"/>
      <w:bookmarkEnd w:id="3948"/>
      <w:bookmarkEnd w:id="3949"/>
      <w:bookmarkEnd w:id="3950"/>
    </w:p>
    <w:p w14:paraId="66D787CD" w14:textId="77777777" w:rsidR="00DB0305" w:rsidRPr="009709C5" w:rsidRDefault="0044436F" w:rsidP="00F5245A">
      <w:r w:rsidRPr="009709C5">
        <w:rPr>
          <w:lang w:eastAsia="zh-CN"/>
        </w:rPr>
        <w:t>This annex contains suggested uncertainties for each test case</w:t>
      </w:r>
      <w:r w:rsidR="00A006CD" w:rsidRPr="009709C5">
        <w:rPr>
          <w:lang w:eastAsia="zh-CN"/>
        </w:rPr>
        <w:t xml:space="preserve"> or MU quantity</w:t>
      </w:r>
      <w:r w:rsidRPr="009709C5">
        <w:rPr>
          <w:lang w:eastAsia="zh-CN"/>
        </w:rPr>
        <w:t xml:space="preserve"> in TS 38.533</w:t>
      </w:r>
      <w:r w:rsidR="00A006CD" w:rsidRPr="009709C5">
        <w:rPr>
          <w:lang w:eastAsia="zh-CN"/>
        </w:rPr>
        <w:t xml:space="preserve"> [10]</w:t>
      </w:r>
      <w:r w:rsidRPr="009709C5">
        <w:rPr>
          <w:lang w:eastAsia="zh-CN"/>
        </w:rPr>
        <w:t>.</w:t>
      </w:r>
    </w:p>
    <w:p w14:paraId="7581A27B" w14:textId="77777777" w:rsidR="0044436F" w:rsidRPr="009709C5" w:rsidRDefault="0044436F" w:rsidP="0044718E">
      <w:pPr>
        <w:pStyle w:val="Heading1"/>
      </w:pPr>
      <w:bookmarkStart w:id="3951" w:name="_Toc21004900"/>
      <w:bookmarkStart w:id="3952" w:name="_Toc36041673"/>
      <w:bookmarkStart w:id="3953" w:name="_Toc36548897"/>
      <w:bookmarkStart w:id="3954" w:name="_Toc43901372"/>
      <w:bookmarkStart w:id="3955" w:name="_Toc52372123"/>
      <w:bookmarkStart w:id="3956" w:name="_Toc58253582"/>
      <w:bookmarkStart w:id="3957" w:name="_Toc75371728"/>
      <w:bookmarkStart w:id="3958" w:name="_Toc83730897"/>
      <w:bookmarkStart w:id="3959" w:name="_Toc90489405"/>
      <w:bookmarkStart w:id="3960" w:name="_Toc100005480"/>
      <w:bookmarkStart w:id="3961" w:name="_Toc114990307"/>
      <w:bookmarkStart w:id="3962" w:name="_Toc131528861"/>
      <w:r w:rsidRPr="009709C5">
        <w:t>E.1</w:t>
      </w:r>
      <w:r w:rsidRPr="009709C5">
        <w:tab/>
        <w:t>Uncertainty budget calculation principle</w:t>
      </w:r>
      <w:bookmarkEnd w:id="3951"/>
      <w:bookmarkEnd w:id="3952"/>
      <w:bookmarkEnd w:id="3953"/>
      <w:bookmarkEnd w:id="3954"/>
      <w:bookmarkEnd w:id="3955"/>
      <w:bookmarkEnd w:id="3956"/>
      <w:bookmarkEnd w:id="3957"/>
      <w:bookmarkEnd w:id="3958"/>
      <w:bookmarkEnd w:id="3959"/>
      <w:bookmarkEnd w:id="3960"/>
      <w:bookmarkEnd w:id="3961"/>
      <w:bookmarkEnd w:id="3962"/>
    </w:p>
    <w:p w14:paraId="09432ED1" w14:textId="77777777" w:rsidR="0044436F" w:rsidRPr="009709C5" w:rsidRDefault="0044436F" w:rsidP="0044718E">
      <w:pPr>
        <w:pStyle w:val="Heading2"/>
      </w:pPr>
      <w:bookmarkStart w:id="3963" w:name="_Toc21004901"/>
      <w:bookmarkStart w:id="3964" w:name="_Toc36041674"/>
      <w:bookmarkStart w:id="3965" w:name="_Toc36548898"/>
      <w:bookmarkStart w:id="3966" w:name="_Toc43901373"/>
      <w:bookmarkStart w:id="3967" w:name="_Toc52372124"/>
      <w:bookmarkStart w:id="3968" w:name="_Toc58253583"/>
      <w:bookmarkStart w:id="3969" w:name="_Toc75371729"/>
      <w:bookmarkStart w:id="3970" w:name="_Toc83730898"/>
      <w:bookmarkStart w:id="3971" w:name="_Toc90489406"/>
      <w:bookmarkStart w:id="3972" w:name="_Toc100005481"/>
      <w:bookmarkStart w:id="3973" w:name="_Toc114990308"/>
      <w:bookmarkStart w:id="3974" w:name="_Toc131528862"/>
      <w:r w:rsidRPr="009709C5">
        <w:t>E.1.1</w:t>
      </w:r>
      <w:r w:rsidRPr="009709C5">
        <w:tab/>
        <w:t>Uncertainty budget calculation principle for DFF</w:t>
      </w:r>
      <w:bookmarkEnd w:id="3963"/>
      <w:bookmarkEnd w:id="3964"/>
      <w:bookmarkEnd w:id="3965"/>
      <w:bookmarkEnd w:id="3966"/>
      <w:bookmarkEnd w:id="3967"/>
      <w:bookmarkEnd w:id="3968"/>
      <w:bookmarkEnd w:id="3969"/>
      <w:bookmarkEnd w:id="3970"/>
      <w:bookmarkEnd w:id="3971"/>
      <w:bookmarkEnd w:id="3972"/>
      <w:bookmarkEnd w:id="3973"/>
      <w:bookmarkEnd w:id="3974"/>
    </w:p>
    <w:p w14:paraId="7167AB37" w14:textId="77777777" w:rsidR="0044436F" w:rsidRPr="009709C5" w:rsidRDefault="0044436F" w:rsidP="0044436F">
      <w:r w:rsidRPr="009709C5">
        <w:t xml:space="preserve">The uncertainty tables cover </w:t>
      </w:r>
      <w:r w:rsidRPr="009709C5">
        <w:rPr>
          <w:lang w:eastAsia="x-none"/>
        </w:rPr>
        <w:t>the actual measurement using the DUT. In some cases, uncertainty may also arise from a calibration or alignment process before the measurements.</w:t>
      </w:r>
    </w:p>
    <w:p w14:paraId="31204C07" w14:textId="77777777" w:rsidR="0044436F" w:rsidRPr="009709C5" w:rsidRDefault="0044436F" w:rsidP="0044436F">
      <w:r w:rsidRPr="009709C5">
        <w:t xml:space="preserve">When a </w:t>
      </w:r>
      <w:r w:rsidRPr="009709C5">
        <w:rPr>
          <w:lang w:eastAsia="x-none"/>
        </w:rPr>
        <w:t>calibration process is used before the measurements,</w:t>
      </w:r>
      <w:r w:rsidRPr="009709C5">
        <w:t xml:space="preserve"> the uncertainty tables should be presented with two stages:</w:t>
      </w:r>
    </w:p>
    <w:p w14:paraId="3F116383" w14:textId="77777777" w:rsidR="0044436F" w:rsidRPr="009709C5" w:rsidRDefault="0044436F" w:rsidP="0044436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1923708F" w14:textId="77777777" w:rsidR="0044436F" w:rsidRPr="009709C5" w:rsidRDefault="0044436F" w:rsidP="0044436F">
      <w:pPr>
        <w:pStyle w:val="B1"/>
      </w:pPr>
      <w:r w:rsidRPr="009709C5">
        <w:t>-</w:t>
      </w:r>
      <w:r w:rsidRPr="009709C5">
        <w:tab/>
        <w:t>Stage 2: the actual measurement with the DUT as either the transmitter or receiver is performed.</w:t>
      </w:r>
    </w:p>
    <w:p w14:paraId="7FA1DADD" w14:textId="77777777" w:rsidR="0044436F" w:rsidRPr="009709C5" w:rsidRDefault="0044436F" w:rsidP="0044436F">
      <w:r w:rsidRPr="009709C5">
        <w:t>The MU budget should comprise of a minimum 5 headings:</w:t>
      </w:r>
    </w:p>
    <w:p w14:paraId="7F5643F9" w14:textId="77777777" w:rsidR="0044436F" w:rsidRPr="009709C5" w:rsidRDefault="0044436F" w:rsidP="0044436F">
      <w:pPr>
        <w:pStyle w:val="B1"/>
      </w:pPr>
      <w:r w:rsidRPr="009709C5">
        <w:t>1)</w:t>
      </w:r>
      <w:r w:rsidRPr="009709C5">
        <w:tab/>
        <w:t>The uncertainty source,</w:t>
      </w:r>
    </w:p>
    <w:p w14:paraId="2B7A92AE" w14:textId="77777777" w:rsidR="0044436F" w:rsidRPr="009709C5" w:rsidRDefault="0044436F" w:rsidP="0044436F">
      <w:pPr>
        <w:pStyle w:val="B1"/>
      </w:pPr>
      <w:r w:rsidRPr="009709C5">
        <w:t>2)</w:t>
      </w:r>
      <w:r w:rsidRPr="009709C5">
        <w:tab/>
        <w:t>Uncertainty value,</w:t>
      </w:r>
    </w:p>
    <w:p w14:paraId="1859F45B" w14:textId="77777777" w:rsidR="0044436F" w:rsidRPr="009709C5" w:rsidRDefault="0044436F" w:rsidP="0044436F">
      <w:pPr>
        <w:pStyle w:val="B1"/>
      </w:pPr>
      <w:r w:rsidRPr="009709C5">
        <w:t>3)</w:t>
      </w:r>
      <w:r w:rsidRPr="009709C5">
        <w:tab/>
        <w:t>Distribution of the probability,</w:t>
      </w:r>
    </w:p>
    <w:p w14:paraId="4E00040D" w14:textId="77777777" w:rsidR="0044436F" w:rsidRPr="009709C5" w:rsidRDefault="0044436F" w:rsidP="0044436F">
      <w:pPr>
        <w:pStyle w:val="B1"/>
      </w:pPr>
      <w:r w:rsidRPr="009709C5">
        <w:t>4)</w:t>
      </w:r>
      <w:r w:rsidRPr="009709C5">
        <w:tab/>
        <w:t>Divisor based on distribution shape,</w:t>
      </w:r>
    </w:p>
    <w:p w14:paraId="71A83B04" w14:textId="77777777" w:rsidR="0044436F" w:rsidRPr="009709C5" w:rsidRDefault="0044436F" w:rsidP="0044436F">
      <w:pPr>
        <w:pStyle w:val="B1"/>
      </w:pPr>
      <w:r w:rsidRPr="009709C5">
        <w:t>5)</w:t>
      </w:r>
      <w:r w:rsidRPr="009709C5">
        <w:tab/>
        <w:t>Calculated standard uncertainty (based on uncertainty value and divisor).</w:t>
      </w:r>
    </w:p>
    <w:p w14:paraId="5DECEF8E" w14:textId="77777777" w:rsidR="0044436F" w:rsidRPr="009709C5" w:rsidRDefault="0044436F" w:rsidP="0044718E">
      <w:pPr>
        <w:pStyle w:val="Heading2"/>
      </w:pPr>
      <w:bookmarkStart w:id="3975" w:name="_Toc21004902"/>
      <w:bookmarkStart w:id="3976" w:name="_Toc36041675"/>
      <w:bookmarkStart w:id="3977" w:name="_Toc36548899"/>
      <w:bookmarkStart w:id="3978" w:name="_Toc43901374"/>
      <w:bookmarkStart w:id="3979" w:name="_Toc52372125"/>
      <w:bookmarkStart w:id="3980" w:name="_Toc58253584"/>
      <w:bookmarkStart w:id="3981" w:name="_Toc75371730"/>
      <w:bookmarkStart w:id="3982" w:name="_Toc83730899"/>
      <w:bookmarkStart w:id="3983" w:name="_Toc90489407"/>
      <w:bookmarkStart w:id="3984" w:name="_Toc100005482"/>
      <w:bookmarkStart w:id="3985" w:name="_Toc114990309"/>
      <w:bookmarkStart w:id="3986" w:name="_Toc131528863"/>
      <w:r w:rsidRPr="009709C5">
        <w:t>E.1.2</w:t>
      </w:r>
      <w:r w:rsidRPr="009709C5">
        <w:tab/>
        <w:t>Uncertainty budget calculation principle for IFF</w:t>
      </w:r>
      <w:bookmarkEnd w:id="3975"/>
      <w:bookmarkEnd w:id="3976"/>
      <w:bookmarkEnd w:id="3977"/>
      <w:bookmarkEnd w:id="3978"/>
      <w:bookmarkEnd w:id="3979"/>
      <w:bookmarkEnd w:id="3980"/>
      <w:bookmarkEnd w:id="3981"/>
      <w:bookmarkEnd w:id="3982"/>
      <w:bookmarkEnd w:id="3983"/>
      <w:bookmarkEnd w:id="3984"/>
      <w:bookmarkEnd w:id="3985"/>
      <w:bookmarkEnd w:id="3986"/>
    </w:p>
    <w:p w14:paraId="65AEF206" w14:textId="77777777" w:rsidR="0044436F" w:rsidRPr="009709C5" w:rsidRDefault="0044436F" w:rsidP="0044436F">
      <w:r w:rsidRPr="009709C5">
        <w:t>The same as defined in E.1.1.</w:t>
      </w:r>
    </w:p>
    <w:p w14:paraId="0387CF69" w14:textId="77777777" w:rsidR="0044436F" w:rsidRPr="009709C5" w:rsidRDefault="0044436F" w:rsidP="0044718E">
      <w:pPr>
        <w:pStyle w:val="Heading1"/>
      </w:pPr>
      <w:bookmarkStart w:id="3987" w:name="_Toc21004903"/>
      <w:bookmarkStart w:id="3988" w:name="_Toc36041676"/>
      <w:bookmarkStart w:id="3989" w:name="_Toc36548900"/>
      <w:bookmarkStart w:id="3990" w:name="_Toc43901375"/>
      <w:bookmarkStart w:id="3991" w:name="_Toc52372126"/>
      <w:bookmarkStart w:id="3992" w:name="_Toc58253585"/>
      <w:bookmarkStart w:id="3993" w:name="_Toc75371731"/>
      <w:bookmarkStart w:id="3994" w:name="_Toc83730900"/>
      <w:bookmarkStart w:id="3995" w:name="_Toc90489408"/>
      <w:bookmarkStart w:id="3996" w:name="_Toc100005483"/>
      <w:bookmarkStart w:id="3997" w:name="_Toc114990310"/>
      <w:bookmarkStart w:id="3998" w:name="_Toc131528864"/>
      <w:r w:rsidRPr="009709C5">
        <w:t>E.2</w:t>
      </w:r>
      <w:r w:rsidRPr="009709C5">
        <w:tab/>
        <w:t>Measurement error contribution descriptions</w:t>
      </w:r>
      <w:bookmarkEnd w:id="3987"/>
      <w:bookmarkEnd w:id="3988"/>
      <w:bookmarkEnd w:id="3989"/>
      <w:bookmarkEnd w:id="3990"/>
      <w:bookmarkEnd w:id="3991"/>
      <w:bookmarkEnd w:id="3992"/>
      <w:bookmarkEnd w:id="3993"/>
      <w:bookmarkEnd w:id="3994"/>
      <w:bookmarkEnd w:id="3995"/>
      <w:bookmarkEnd w:id="3996"/>
      <w:bookmarkEnd w:id="3997"/>
      <w:bookmarkEnd w:id="3998"/>
    </w:p>
    <w:p w14:paraId="0C2CB2F5" w14:textId="77777777" w:rsidR="0044436F" w:rsidRPr="009709C5" w:rsidRDefault="0044436F" w:rsidP="0044718E">
      <w:pPr>
        <w:pStyle w:val="Heading2"/>
      </w:pPr>
      <w:bookmarkStart w:id="3999" w:name="_Toc21004904"/>
      <w:bookmarkStart w:id="4000" w:name="_Toc36041677"/>
      <w:bookmarkStart w:id="4001" w:name="_Toc36548901"/>
      <w:bookmarkStart w:id="4002" w:name="_Toc43901376"/>
      <w:bookmarkStart w:id="4003" w:name="_Toc52372127"/>
      <w:bookmarkStart w:id="4004" w:name="_Toc58253586"/>
      <w:bookmarkStart w:id="4005" w:name="_Toc75371732"/>
      <w:bookmarkStart w:id="4006" w:name="_Toc83730901"/>
      <w:bookmarkStart w:id="4007" w:name="_Toc90489409"/>
      <w:bookmarkStart w:id="4008" w:name="_Toc100005484"/>
      <w:bookmarkStart w:id="4009" w:name="_Toc114990311"/>
      <w:bookmarkStart w:id="4010" w:name="_Toc131528865"/>
      <w:r w:rsidRPr="009709C5">
        <w:t>E.2.1</w:t>
      </w:r>
      <w:r w:rsidRPr="009709C5">
        <w:tab/>
        <w:t>Measurement error contribution descriptions for DFF</w:t>
      </w:r>
      <w:bookmarkEnd w:id="3999"/>
      <w:bookmarkEnd w:id="4000"/>
      <w:bookmarkEnd w:id="4001"/>
      <w:bookmarkEnd w:id="4002"/>
      <w:bookmarkEnd w:id="4003"/>
      <w:bookmarkEnd w:id="4004"/>
      <w:bookmarkEnd w:id="4005"/>
      <w:bookmarkEnd w:id="4006"/>
      <w:bookmarkEnd w:id="4007"/>
      <w:bookmarkEnd w:id="4008"/>
      <w:bookmarkEnd w:id="4009"/>
      <w:bookmarkEnd w:id="4010"/>
    </w:p>
    <w:p w14:paraId="29DA233E" w14:textId="77777777" w:rsidR="00A006CD" w:rsidRPr="009709C5" w:rsidRDefault="00A006CD" w:rsidP="00A006CD">
      <w:pPr>
        <w:rPr>
          <w:lang w:eastAsia="ja-JP"/>
        </w:rPr>
      </w:pPr>
      <w:bookmarkStart w:id="4011" w:name="_Toc21004905"/>
      <w:bookmarkStart w:id="4012" w:name="_Toc36041678"/>
      <w:bookmarkStart w:id="4013" w:name="_Toc36548902"/>
      <w:r w:rsidRPr="009709C5">
        <w:rPr>
          <w:lang w:eastAsia="ja-JP"/>
        </w:rPr>
        <w:t>All the measurement error contributions defined in Section B.2.1, with the following additions.</w:t>
      </w:r>
    </w:p>
    <w:p w14:paraId="3086CAE1" w14:textId="77777777" w:rsidR="0044436F" w:rsidRPr="009709C5" w:rsidRDefault="0044436F" w:rsidP="0044718E">
      <w:pPr>
        <w:pStyle w:val="Heading3"/>
        <w:rPr>
          <w:lang w:eastAsia="ja-JP"/>
        </w:rPr>
      </w:pPr>
      <w:bookmarkStart w:id="4014" w:name="_Toc43901377"/>
      <w:bookmarkStart w:id="4015" w:name="_Toc52372128"/>
      <w:bookmarkStart w:id="4016" w:name="_Toc58253587"/>
      <w:bookmarkStart w:id="4017" w:name="_Toc75371733"/>
      <w:bookmarkStart w:id="4018" w:name="_Toc83730902"/>
      <w:bookmarkStart w:id="4019" w:name="_Toc90489410"/>
      <w:bookmarkStart w:id="4020" w:name="_Toc100005485"/>
      <w:bookmarkStart w:id="4021" w:name="_Toc114990312"/>
      <w:bookmarkStart w:id="4022" w:name="_Toc131528866"/>
      <w:r w:rsidRPr="009709C5">
        <w:rPr>
          <w:lang w:eastAsia="ja-JP"/>
        </w:rPr>
        <w:t>E.2.1.1</w:t>
      </w:r>
      <w:r w:rsidRPr="009709C5">
        <w:rPr>
          <w:lang w:eastAsia="ja-JP"/>
        </w:rPr>
        <w:tab/>
        <w:t>gNB emulator SNR uncertainty</w:t>
      </w:r>
      <w:bookmarkEnd w:id="4011"/>
      <w:bookmarkEnd w:id="4012"/>
      <w:bookmarkEnd w:id="4013"/>
      <w:bookmarkEnd w:id="4014"/>
      <w:bookmarkEnd w:id="4015"/>
      <w:bookmarkEnd w:id="4016"/>
      <w:bookmarkEnd w:id="4017"/>
      <w:bookmarkEnd w:id="4018"/>
      <w:bookmarkEnd w:id="4019"/>
      <w:bookmarkEnd w:id="4020"/>
      <w:bookmarkEnd w:id="4021"/>
      <w:bookmarkEnd w:id="4022"/>
    </w:p>
    <w:p w14:paraId="3E21ECE9" w14:textId="77777777" w:rsidR="0044436F" w:rsidRPr="009709C5" w:rsidRDefault="0044436F" w:rsidP="0044436F">
      <w:r w:rsidRPr="009709C5">
        <w:t>See D.2.1.1.</w:t>
      </w:r>
    </w:p>
    <w:p w14:paraId="368A71F3" w14:textId="77777777" w:rsidR="0044436F" w:rsidRPr="009709C5" w:rsidRDefault="0044436F" w:rsidP="0044718E">
      <w:pPr>
        <w:pStyle w:val="Heading3"/>
        <w:rPr>
          <w:lang w:eastAsia="ja-JP"/>
        </w:rPr>
      </w:pPr>
      <w:bookmarkStart w:id="4023" w:name="_Toc21004906"/>
      <w:bookmarkStart w:id="4024" w:name="_Toc36041679"/>
      <w:bookmarkStart w:id="4025" w:name="_Toc36548903"/>
      <w:bookmarkStart w:id="4026" w:name="_Toc43901378"/>
      <w:bookmarkStart w:id="4027" w:name="_Toc52372129"/>
      <w:bookmarkStart w:id="4028" w:name="_Toc58253588"/>
      <w:bookmarkStart w:id="4029" w:name="_Toc75371734"/>
      <w:bookmarkStart w:id="4030" w:name="_Toc83730903"/>
      <w:bookmarkStart w:id="4031" w:name="_Toc90489411"/>
      <w:bookmarkStart w:id="4032" w:name="_Toc100005486"/>
      <w:bookmarkStart w:id="4033" w:name="_Toc114990313"/>
      <w:bookmarkStart w:id="4034" w:name="_Toc131528867"/>
      <w:r w:rsidRPr="009709C5">
        <w:rPr>
          <w:lang w:eastAsia="ja-JP"/>
        </w:rPr>
        <w:t>E.2.1.2</w:t>
      </w:r>
      <w:r w:rsidRPr="009709C5">
        <w:rPr>
          <w:lang w:eastAsia="ja-JP"/>
        </w:rPr>
        <w:tab/>
        <w:t>gNB emulator Downlink EVM</w:t>
      </w:r>
      <w:bookmarkEnd w:id="4023"/>
      <w:bookmarkEnd w:id="4024"/>
      <w:bookmarkEnd w:id="4025"/>
      <w:bookmarkEnd w:id="4026"/>
      <w:bookmarkEnd w:id="4027"/>
      <w:bookmarkEnd w:id="4028"/>
      <w:bookmarkEnd w:id="4029"/>
      <w:bookmarkEnd w:id="4030"/>
      <w:bookmarkEnd w:id="4031"/>
      <w:bookmarkEnd w:id="4032"/>
      <w:bookmarkEnd w:id="4033"/>
      <w:bookmarkEnd w:id="4034"/>
    </w:p>
    <w:p w14:paraId="78423FCE" w14:textId="77777777" w:rsidR="0044436F" w:rsidRPr="009709C5" w:rsidRDefault="0044436F" w:rsidP="0044436F">
      <w:r w:rsidRPr="009709C5">
        <w:t>See D.2.1.2.</w:t>
      </w:r>
    </w:p>
    <w:p w14:paraId="2096BB72" w14:textId="77777777" w:rsidR="0044436F" w:rsidRPr="009709C5" w:rsidRDefault="0044436F" w:rsidP="0044718E">
      <w:pPr>
        <w:pStyle w:val="Heading3"/>
        <w:rPr>
          <w:lang w:eastAsia="ja-JP"/>
        </w:rPr>
      </w:pPr>
      <w:bookmarkStart w:id="4035" w:name="_Toc21004907"/>
      <w:bookmarkStart w:id="4036" w:name="_Toc36041680"/>
      <w:bookmarkStart w:id="4037" w:name="_Toc36548904"/>
      <w:bookmarkStart w:id="4038" w:name="_Toc43901379"/>
      <w:bookmarkStart w:id="4039" w:name="_Toc52372130"/>
      <w:bookmarkStart w:id="4040" w:name="_Toc58253589"/>
      <w:bookmarkStart w:id="4041" w:name="_Toc75371735"/>
      <w:bookmarkStart w:id="4042" w:name="_Toc83730904"/>
      <w:bookmarkStart w:id="4043" w:name="_Toc90489412"/>
      <w:bookmarkStart w:id="4044" w:name="_Toc100005487"/>
      <w:bookmarkStart w:id="4045" w:name="_Toc114990314"/>
      <w:bookmarkStart w:id="4046" w:name="_Toc131528868"/>
      <w:r w:rsidRPr="009709C5">
        <w:rPr>
          <w:lang w:eastAsia="ja-JP"/>
        </w:rPr>
        <w:t>E.2.1.3</w:t>
      </w:r>
      <w:r w:rsidRPr="009709C5">
        <w:rPr>
          <w:lang w:eastAsia="ja-JP"/>
        </w:rPr>
        <w:tab/>
        <w:t>gNB emulator fading model impairments</w:t>
      </w:r>
      <w:bookmarkEnd w:id="4035"/>
      <w:bookmarkEnd w:id="4036"/>
      <w:bookmarkEnd w:id="4037"/>
      <w:bookmarkEnd w:id="4038"/>
      <w:bookmarkEnd w:id="4039"/>
      <w:bookmarkEnd w:id="4040"/>
      <w:bookmarkEnd w:id="4041"/>
      <w:bookmarkEnd w:id="4042"/>
      <w:bookmarkEnd w:id="4043"/>
      <w:bookmarkEnd w:id="4044"/>
      <w:bookmarkEnd w:id="4045"/>
      <w:bookmarkEnd w:id="4046"/>
    </w:p>
    <w:p w14:paraId="51A1D6C2" w14:textId="77777777" w:rsidR="0044436F" w:rsidRPr="009709C5" w:rsidRDefault="0044436F" w:rsidP="0044436F">
      <w:r w:rsidRPr="009709C5">
        <w:t>See D.2.1.3.</w:t>
      </w:r>
    </w:p>
    <w:p w14:paraId="48B8C238" w14:textId="77777777" w:rsidR="0044436F" w:rsidRPr="009709C5" w:rsidRDefault="0044436F" w:rsidP="0044436F">
      <w:pPr>
        <w:pStyle w:val="Heading2"/>
      </w:pPr>
      <w:bookmarkStart w:id="4047" w:name="_Toc21004908"/>
      <w:bookmarkStart w:id="4048" w:name="_Toc36041681"/>
      <w:bookmarkStart w:id="4049" w:name="_Toc36548905"/>
      <w:bookmarkStart w:id="4050" w:name="_Toc43901380"/>
      <w:bookmarkStart w:id="4051" w:name="_Toc52372131"/>
      <w:bookmarkStart w:id="4052" w:name="_Toc58253590"/>
      <w:bookmarkStart w:id="4053" w:name="_Toc75371736"/>
      <w:bookmarkStart w:id="4054" w:name="_Toc83730905"/>
      <w:bookmarkStart w:id="4055" w:name="_Toc90489413"/>
      <w:bookmarkStart w:id="4056" w:name="_Toc100005488"/>
      <w:bookmarkStart w:id="4057" w:name="_Toc114990315"/>
      <w:bookmarkStart w:id="4058" w:name="_Toc131528869"/>
      <w:r w:rsidRPr="009709C5">
        <w:t>E.2.2</w:t>
      </w:r>
      <w:r w:rsidRPr="009709C5">
        <w:tab/>
        <w:t>Measurement error contribution descriptions for IFF</w:t>
      </w:r>
      <w:bookmarkEnd w:id="4047"/>
      <w:bookmarkEnd w:id="4048"/>
      <w:bookmarkEnd w:id="4049"/>
      <w:bookmarkEnd w:id="4050"/>
      <w:bookmarkEnd w:id="4051"/>
      <w:bookmarkEnd w:id="4052"/>
      <w:bookmarkEnd w:id="4053"/>
      <w:bookmarkEnd w:id="4054"/>
      <w:bookmarkEnd w:id="4055"/>
      <w:bookmarkEnd w:id="4056"/>
      <w:bookmarkEnd w:id="4057"/>
      <w:bookmarkEnd w:id="4058"/>
    </w:p>
    <w:p w14:paraId="72FFADD7" w14:textId="77777777" w:rsidR="00A006CD" w:rsidRPr="009709C5" w:rsidRDefault="00A006CD" w:rsidP="00A006CD">
      <w:pPr>
        <w:rPr>
          <w:lang w:eastAsia="ja-JP"/>
        </w:rPr>
      </w:pPr>
      <w:bookmarkStart w:id="4059" w:name="_Toc21004909"/>
      <w:bookmarkStart w:id="4060" w:name="_Toc36041682"/>
      <w:bookmarkStart w:id="4061" w:name="_Toc36548906"/>
      <w:r w:rsidRPr="009709C5">
        <w:rPr>
          <w:lang w:eastAsia="ja-JP"/>
        </w:rPr>
        <w:t>All the measurement error contributions defined in Section B.2.2, with the following additions.</w:t>
      </w:r>
    </w:p>
    <w:p w14:paraId="55BD0698" w14:textId="77777777" w:rsidR="0044436F" w:rsidRPr="009709C5" w:rsidRDefault="0044436F" w:rsidP="0044718E">
      <w:pPr>
        <w:pStyle w:val="Heading3"/>
        <w:rPr>
          <w:lang w:eastAsia="ja-JP"/>
        </w:rPr>
      </w:pPr>
      <w:bookmarkStart w:id="4062" w:name="_Toc43901381"/>
      <w:bookmarkStart w:id="4063" w:name="_Toc52372132"/>
      <w:bookmarkStart w:id="4064" w:name="_Toc58253591"/>
      <w:bookmarkStart w:id="4065" w:name="_Toc75371737"/>
      <w:bookmarkStart w:id="4066" w:name="_Toc83730906"/>
      <w:bookmarkStart w:id="4067" w:name="_Toc90489414"/>
      <w:bookmarkStart w:id="4068" w:name="_Toc100005489"/>
      <w:bookmarkStart w:id="4069" w:name="_Toc114990316"/>
      <w:bookmarkStart w:id="4070" w:name="_Toc131528870"/>
      <w:r w:rsidRPr="009709C5">
        <w:rPr>
          <w:lang w:eastAsia="ja-JP"/>
        </w:rPr>
        <w:t>E.2.2.1</w:t>
      </w:r>
      <w:r w:rsidRPr="009709C5">
        <w:rPr>
          <w:lang w:eastAsia="ja-JP"/>
        </w:rPr>
        <w:tab/>
        <w:t>gNB emulator SNR uncertainty</w:t>
      </w:r>
      <w:bookmarkEnd w:id="4059"/>
      <w:bookmarkEnd w:id="4060"/>
      <w:bookmarkEnd w:id="4061"/>
      <w:bookmarkEnd w:id="4062"/>
      <w:bookmarkEnd w:id="4063"/>
      <w:bookmarkEnd w:id="4064"/>
      <w:bookmarkEnd w:id="4065"/>
      <w:bookmarkEnd w:id="4066"/>
      <w:bookmarkEnd w:id="4067"/>
      <w:bookmarkEnd w:id="4068"/>
      <w:bookmarkEnd w:id="4069"/>
      <w:bookmarkEnd w:id="4070"/>
    </w:p>
    <w:p w14:paraId="4FB2C7DD" w14:textId="77777777" w:rsidR="0044436F" w:rsidRPr="009709C5" w:rsidRDefault="0044436F" w:rsidP="0044436F">
      <w:r w:rsidRPr="009709C5">
        <w:t>See D.2.1.1.</w:t>
      </w:r>
    </w:p>
    <w:p w14:paraId="18AA508A" w14:textId="77777777" w:rsidR="0044436F" w:rsidRPr="009709C5" w:rsidRDefault="0044436F" w:rsidP="0044436F">
      <w:pPr>
        <w:pStyle w:val="Heading3"/>
        <w:rPr>
          <w:lang w:eastAsia="ja-JP"/>
        </w:rPr>
      </w:pPr>
      <w:bookmarkStart w:id="4071" w:name="_Toc21004910"/>
      <w:bookmarkStart w:id="4072" w:name="_Toc36041683"/>
      <w:bookmarkStart w:id="4073" w:name="_Toc36548907"/>
      <w:bookmarkStart w:id="4074" w:name="_Toc43901382"/>
      <w:bookmarkStart w:id="4075" w:name="_Toc52372133"/>
      <w:bookmarkStart w:id="4076" w:name="_Toc58253592"/>
      <w:bookmarkStart w:id="4077" w:name="_Toc75371738"/>
      <w:bookmarkStart w:id="4078" w:name="_Toc83730907"/>
      <w:bookmarkStart w:id="4079" w:name="_Toc90489415"/>
      <w:bookmarkStart w:id="4080" w:name="_Toc100005490"/>
      <w:bookmarkStart w:id="4081" w:name="_Toc114990317"/>
      <w:bookmarkStart w:id="4082" w:name="_Toc131528871"/>
      <w:r w:rsidRPr="009709C5">
        <w:rPr>
          <w:lang w:eastAsia="ja-JP"/>
        </w:rPr>
        <w:t>E.2.2.2</w:t>
      </w:r>
      <w:r w:rsidRPr="009709C5">
        <w:rPr>
          <w:lang w:eastAsia="ja-JP"/>
        </w:rPr>
        <w:tab/>
        <w:t>gNB emulator Downlink EVM</w:t>
      </w:r>
      <w:bookmarkEnd w:id="4071"/>
      <w:bookmarkEnd w:id="4072"/>
      <w:bookmarkEnd w:id="4073"/>
      <w:bookmarkEnd w:id="4074"/>
      <w:bookmarkEnd w:id="4075"/>
      <w:bookmarkEnd w:id="4076"/>
      <w:bookmarkEnd w:id="4077"/>
      <w:bookmarkEnd w:id="4078"/>
      <w:bookmarkEnd w:id="4079"/>
      <w:bookmarkEnd w:id="4080"/>
      <w:bookmarkEnd w:id="4081"/>
      <w:bookmarkEnd w:id="4082"/>
    </w:p>
    <w:p w14:paraId="58E07D25" w14:textId="77777777" w:rsidR="0044436F" w:rsidRPr="009709C5" w:rsidRDefault="0044436F" w:rsidP="0044436F">
      <w:r w:rsidRPr="009709C5">
        <w:t>See D.2.1.2.</w:t>
      </w:r>
    </w:p>
    <w:p w14:paraId="372DEB6E" w14:textId="77777777" w:rsidR="0044436F" w:rsidRPr="009709C5" w:rsidRDefault="0044436F" w:rsidP="0044718E">
      <w:pPr>
        <w:pStyle w:val="Heading3"/>
        <w:rPr>
          <w:lang w:eastAsia="ja-JP"/>
        </w:rPr>
      </w:pPr>
      <w:bookmarkStart w:id="4083" w:name="_Toc21004911"/>
      <w:bookmarkStart w:id="4084" w:name="_Toc36041684"/>
      <w:bookmarkStart w:id="4085" w:name="_Toc36548908"/>
      <w:bookmarkStart w:id="4086" w:name="_Toc43901383"/>
      <w:bookmarkStart w:id="4087" w:name="_Toc52372134"/>
      <w:bookmarkStart w:id="4088" w:name="_Toc58253593"/>
      <w:bookmarkStart w:id="4089" w:name="_Toc75371739"/>
      <w:bookmarkStart w:id="4090" w:name="_Toc83730908"/>
      <w:bookmarkStart w:id="4091" w:name="_Toc90489416"/>
      <w:bookmarkStart w:id="4092" w:name="_Toc100005491"/>
      <w:bookmarkStart w:id="4093" w:name="_Toc114990318"/>
      <w:bookmarkStart w:id="4094" w:name="_Toc131528872"/>
      <w:r w:rsidRPr="009709C5">
        <w:rPr>
          <w:lang w:eastAsia="ja-JP"/>
        </w:rPr>
        <w:t>E.2.2.3</w:t>
      </w:r>
      <w:r w:rsidRPr="009709C5">
        <w:rPr>
          <w:lang w:eastAsia="ja-JP"/>
        </w:rPr>
        <w:tab/>
        <w:t>gNB emulator fading model impairments</w:t>
      </w:r>
      <w:bookmarkEnd w:id="4083"/>
      <w:bookmarkEnd w:id="4084"/>
      <w:bookmarkEnd w:id="4085"/>
      <w:bookmarkEnd w:id="4086"/>
      <w:bookmarkEnd w:id="4087"/>
      <w:bookmarkEnd w:id="4088"/>
      <w:bookmarkEnd w:id="4089"/>
      <w:bookmarkEnd w:id="4090"/>
      <w:bookmarkEnd w:id="4091"/>
      <w:bookmarkEnd w:id="4092"/>
      <w:bookmarkEnd w:id="4093"/>
      <w:bookmarkEnd w:id="4094"/>
    </w:p>
    <w:p w14:paraId="77AD9F84" w14:textId="77777777" w:rsidR="00A006CD" w:rsidRPr="009709C5" w:rsidRDefault="0044436F" w:rsidP="00A006CD">
      <w:r w:rsidRPr="009709C5">
        <w:t>See D.2.1.3.</w:t>
      </w:r>
    </w:p>
    <w:p w14:paraId="5ACD92DF" w14:textId="77777777" w:rsidR="00A006CD" w:rsidRPr="009709C5" w:rsidRDefault="00A006CD" w:rsidP="00A006CD">
      <w:pPr>
        <w:pStyle w:val="Heading1"/>
      </w:pPr>
      <w:bookmarkStart w:id="4095" w:name="_Toc43901384"/>
      <w:bookmarkStart w:id="4096" w:name="_Toc52372135"/>
      <w:bookmarkStart w:id="4097" w:name="_Toc58253594"/>
      <w:bookmarkStart w:id="4098" w:name="_Toc75371740"/>
      <w:bookmarkStart w:id="4099" w:name="_Toc83730909"/>
      <w:bookmarkStart w:id="4100" w:name="_Toc90489417"/>
      <w:bookmarkStart w:id="4101" w:name="_Toc100005492"/>
      <w:bookmarkStart w:id="4102" w:name="_Toc114990319"/>
      <w:bookmarkStart w:id="4103" w:name="_Toc131528873"/>
      <w:r w:rsidRPr="009709C5">
        <w:t>E.3</w:t>
      </w:r>
      <w:r w:rsidRPr="009709C5">
        <w:tab/>
        <w:t>Uncertainty assessment for RRM MU quantities.</w:t>
      </w:r>
      <w:bookmarkEnd w:id="4095"/>
      <w:bookmarkEnd w:id="4096"/>
      <w:bookmarkEnd w:id="4097"/>
      <w:bookmarkEnd w:id="4098"/>
      <w:bookmarkEnd w:id="4099"/>
      <w:bookmarkEnd w:id="4100"/>
      <w:bookmarkEnd w:id="4101"/>
      <w:bookmarkEnd w:id="4102"/>
      <w:bookmarkEnd w:id="4103"/>
    </w:p>
    <w:p w14:paraId="1B886209" w14:textId="77777777" w:rsidR="00A006CD" w:rsidRPr="009709C5" w:rsidRDefault="00A006CD" w:rsidP="00A006CD">
      <w:r w:rsidRPr="009709C5">
        <w:t>RRM measurement uncertainty analysis shall define the values for the following MU quantities:</w:t>
      </w:r>
    </w:p>
    <w:p w14:paraId="5A25B1C2" w14:textId="77777777" w:rsidR="00A006CD" w:rsidRPr="009709C5" w:rsidRDefault="00A006CD" w:rsidP="00A006CD">
      <w:pPr>
        <w:pStyle w:val="B1"/>
      </w:pPr>
      <w:r w:rsidRPr="009709C5">
        <w:t>-</w:t>
      </w:r>
      <w:r w:rsidRPr="009709C5">
        <w:tab/>
        <w:t>DL AWGN absolute power or wanted DL signal absolute power</w:t>
      </w:r>
    </w:p>
    <w:p w14:paraId="73214C0B" w14:textId="77777777" w:rsidR="00A006CD" w:rsidRPr="009709C5" w:rsidRDefault="00A006CD" w:rsidP="00A006CD">
      <w:pPr>
        <w:pStyle w:val="B1"/>
      </w:pPr>
      <w:r w:rsidRPr="009709C5">
        <w:t>-</w:t>
      </w:r>
      <w:r w:rsidRPr="009709C5">
        <w:tab/>
        <w:t>DL applied SNR</w:t>
      </w:r>
    </w:p>
    <w:p w14:paraId="5F6F49C4" w14:textId="77777777" w:rsidR="00A006CD" w:rsidRPr="009709C5" w:rsidRDefault="00A006CD" w:rsidP="00A006CD">
      <w:pPr>
        <w:pStyle w:val="B1"/>
      </w:pPr>
      <w:r w:rsidRPr="009709C5">
        <w:t>-</w:t>
      </w:r>
      <w:r w:rsidRPr="009709C5">
        <w:tab/>
        <w:t>DL Fading profile uncertainty</w:t>
      </w:r>
    </w:p>
    <w:p w14:paraId="4B6DC323" w14:textId="77777777" w:rsidR="00A006CD" w:rsidRPr="009709C5" w:rsidRDefault="00A006CD" w:rsidP="00A006CD">
      <w:pPr>
        <w:pStyle w:val="B1"/>
      </w:pPr>
      <w:r w:rsidRPr="009709C5">
        <w:t>-</w:t>
      </w:r>
      <w:r w:rsidRPr="009709C5">
        <w:tab/>
        <w:t>DL AWGN and signal flatness</w:t>
      </w:r>
    </w:p>
    <w:p w14:paraId="4CE3F4E0" w14:textId="77777777" w:rsidR="00A006CD" w:rsidRPr="009709C5" w:rsidRDefault="00A006CD" w:rsidP="00A006CD">
      <w:pPr>
        <w:pStyle w:val="B1"/>
      </w:pPr>
      <w:r w:rsidRPr="009709C5">
        <w:t>-</w:t>
      </w:r>
      <w:r w:rsidRPr="009709C5">
        <w:tab/>
        <w:t>UL absolute power measurement</w:t>
      </w:r>
    </w:p>
    <w:p w14:paraId="60360313" w14:textId="77777777" w:rsidR="00A006CD" w:rsidRPr="009709C5" w:rsidRDefault="00A006CD" w:rsidP="00A006CD">
      <w:pPr>
        <w:pStyle w:val="B1"/>
      </w:pPr>
      <w:r w:rsidRPr="009709C5">
        <w:t>-</w:t>
      </w:r>
      <w:r w:rsidRPr="009709C5">
        <w:tab/>
        <w:t>UL relative power measurement</w:t>
      </w:r>
    </w:p>
    <w:p w14:paraId="1320D79B" w14:textId="77777777" w:rsidR="00A006CD" w:rsidRPr="009709C5" w:rsidRDefault="00A006CD" w:rsidP="00A006CD">
      <w:pPr>
        <w:pStyle w:val="B1"/>
      </w:pPr>
      <w:r w:rsidRPr="009709C5">
        <w:t>-</w:t>
      </w:r>
      <w:r w:rsidRPr="009709C5">
        <w:tab/>
        <w:t>UL signal transmit timing relative to DL</w:t>
      </w:r>
    </w:p>
    <w:p w14:paraId="6DFC17C4" w14:textId="77777777" w:rsidR="00A006CD" w:rsidRPr="009709C5" w:rsidRDefault="00A006CD" w:rsidP="00A006CD">
      <w:pPr>
        <w:pStyle w:val="B1"/>
      </w:pPr>
      <w:r w:rsidRPr="009709C5">
        <w:t>-</w:t>
      </w:r>
      <w:r w:rsidRPr="009709C5">
        <w:tab/>
        <w:t>Relative transmit timing accuracy during UE timing adjustment</w:t>
      </w:r>
    </w:p>
    <w:p w14:paraId="7B28BED3" w14:textId="77777777" w:rsidR="00A006CD" w:rsidRPr="009709C5" w:rsidRDefault="00A006CD" w:rsidP="00A006CD">
      <w:pPr>
        <w:pStyle w:val="Heading2"/>
      </w:pPr>
      <w:bookmarkStart w:id="4104" w:name="_Toc43901385"/>
      <w:bookmarkStart w:id="4105" w:name="_Toc52372136"/>
      <w:bookmarkStart w:id="4106" w:name="_Toc58253595"/>
      <w:bookmarkStart w:id="4107" w:name="_Toc75371741"/>
      <w:bookmarkStart w:id="4108" w:name="_Toc83730910"/>
      <w:bookmarkStart w:id="4109" w:name="_Toc90489418"/>
      <w:bookmarkStart w:id="4110" w:name="_Toc100005493"/>
      <w:bookmarkStart w:id="4111" w:name="_Toc114990320"/>
      <w:bookmarkStart w:id="4112" w:name="_Toc131528874"/>
      <w:r w:rsidRPr="009709C5">
        <w:t>E.3.1</w:t>
      </w:r>
      <w:r w:rsidRPr="009709C5">
        <w:tab/>
        <w:t>Uncertainty assessment for DL AWGN absolute power or wanted DL signal absolute power</w:t>
      </w:r>
      <w:bookmarkEnd w:id="4104"/>
      <w:bookmarkEnd w:id="4105"/>
      <w:bookmarkEnd w:id="4106"/>
      <w:bookmarkEnd w:id="4107"/>
      <w:bookmarkEnd w:id="4108"/>
      <w:bookmarkEnd w:id="4109"/>
      <w:bookmarkEnd w:id="4110"/>
      <w:bookmarkEnd w:id="4111"/>
      <w:bookmarkEnd w:id="4112"/>
    </w:p>
    <w:p w14:paraId="652D91F9" w14:textId="77777777" w:rsidR="00E81F8B" w:rsidRPr="009709C5" w:rsidRDefault="00E81F8B" w:rsidP="00E81F8B">
      <w:pPr>
        <w:rPr>
          <w:lang w:eastAsia="zh-CN"/>
        </w:rPr>
      </w:pPr>
      <w:r w:rsidRPr="009709C5">
        <w:rPr>
          <w:lang w:eastAsia="zh-CN"/>
        </w:rPr>
        <w:t>Table E.3.1-1 summarizes the MU threshold for DL AWGN absolute power for RRM FR2 test cases. The origin MU values for different test setups with varies parameters can be found in following subclauses.</w:t>
      </w:r>
    </w:p>
    <w:p w14:paraId="2045D7E6" w14:textId="77777777" w:rsidR="00E81F8B" w:rsidRPr="009709C5" w:rsidRDefault="00E81F8B" w:rsidP="00E81F8B">
      <w:pPr>
        <w:pStyle w:val="TH"/>
      </w:pPr>
      <w:r w:rsidRPr="009709C5">
        <w:t>Table E.3.1-1: MU threshold for DL AWGN absolute power for RRM FR2</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E81F8B" w:rsidRPr="009709C5" w14:paraId="54B4D00D"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32784F3F"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C8502AC"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25C451B5"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777F62B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CFA2D9D" w14:textId="77777777" w:rsidR="00E81F8B" w:rsidRPr="009709C5" w:rsidRDefault="00E81F8B" w:rsidP="00DA18B5">
            <w:pPr>
              <w:pStyle w:val="TAH"/>
            </w:pPr>
            <w:r w:rsidRPr="009709C5">
              <w:t>Threshold MU value (NOTE 1)</w:t>
            </w:r>
          </w:p>
        </w:tc>
      </w:tr>
      <w:tr w:rsidR="00E81F8B" w:rsidRPr="009709C5" w14:paraId="72439FBE" w14:textId="77777777" w:rsidTr="00DA18B5">
        <w:trPr>
          <w:jc w:val="center"/>
        </w:trPr>
        <w:tc>
          <w:tcPr>
            <w:tcW w:w="1000" w:type="pct"/>
            <w:vMerge w:val="restart"/>
            <w:tcBorders>
              <w:top w:val="single" w:sz="4" w:space="0" w:color="auto"/>
              <w:left w:val="single" w:sz="4" w:space="0" w:color="auto"/>
              <w:right w:val="single" w:sz="4" w:space="0" w:color="auto"/>
            </w:tcBorders>
          </w:tcPr>
          <w:p w14:paraId="379E71D8"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54822D41"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10F02E3"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E83FF"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744ABD0D" w14:textId="7B3F34DA"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DCE7773" w14:textId="77777777" w:rsidTr="00DA18B5">
        <w:trPr>
          <w:jc w:val="center"/>
        </w:trPr>
        <w:tc>
          <w:tcPr>
            <w:tcW w:w="1000" w:type="pct"/>
            <w:vMerge/>
            <w:tcBorders>
              <w:left w:val="single" w:sz="4" w:space="0" w:color="auto"/>
              <w:bottom w:val="single" w:sz="4" w:space="0" w:color="auto"/>
              <w:right w:val="single" w:sz="4" w:space="0" w:color="auto"/>
            </w:tcBorders>
          </w:tcPr>
          <w:p w14:paraId="27543E53"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65E7CB32"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086B1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04CE84E"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178AE95" w14:textId="42DB80DD"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F85B688" w14:textId="77777777" w:rsidTr="00DA18B5">
        <w:trPr>
          <w:jc w:val="center"/>
        </w:trPr>
        <w:tc>
          <w:tcPr>
            <w:tcW w:w="1000" w:type="pct"/>
            <w:vMerge w:val="restart"/>
            <w:tcBorders>
              <w:top w:val="single" w:sz="4" w:space="0" w:color="auto"/>
              <w:left w:val="single" w:sz="4" w:space="0" w:color="auto"/>
              <w:right w:val="single" w:sz="4" w:space="0" w:color="auto"/>
            </w:tcBorders>
          </w:tcPr>
          <w:p w14:paraId="34C95138"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2A3D8E0A"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167ECE0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9B3C050"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1FE56CA5" w14:textId="77777777" w:rsidR="00E81F8B" w:rsidRPr="009709C5" w:rsidRDefault="00E81F8B" w:rsidP="00DA18B5">
            <w:pPr>
              <w:pStyle w:val="TAC"/>
              <w:rPr>
                <w:lang w:eastAsia="zh-CN"/>
              </w:rPr>
            </w:pPr>
            <w:r w:rsidRPr="009709C5">
              <w:rPr>
                <w:szCs w:val="18"/>
                <w:lang w:eastAsia="ja-JP"/>
              </w:rPr>
              <w:t>FFS</w:t>
            </w:r>
          </w:p>
        </w:tc>
      </w:tr>
      <w:tr w:rsidR="00E81F8B" w:rsidRPr="009709C5" w14:paraId="654DDEB9" w14:textId="77777777" w:rsidTr="00DA18B5">
        <w:trPr>
          <w:jc w:val="center"/>
        </w:trPr>
        <w:tc>
          <w:tcPr>
            <w:tcW w:w="1000" w:type="pct"/>
            <w:vMerge/>
            <w:tcBorders>
              <w:left w:val="single" w:sz="4" w:space="0" w:color="auto"/>
              <w:bottom w:val="single" w:sz="4" w:space="0" w:color="auto"/>
              <w:right w:val="single" w:sz="4" w:space="0" w:color="auto"/>
            </w:tcBorders>
          </w:tcPr>
          <w:p w14:paraId="07B848EA"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43D1F3C0"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880F62C"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3670E5A1"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4261DB1" w14:textId="77777777" w:rsidR="00E81F8B" w:rsidRPr="009709C5" w:rsidRDefault="00E81F8B" w:rsidP="00DA18B5">
            <w:pPr>
              <w:pStyle w:val="TAC"/>
              <w:rPr>
                <w:lang w:eastAsia="zh-CN"/>
              </w:rPr>
            </w:pPr>
            <w:r w:rsidRPr="009709C5">
              <w:rPr>
                <w:szCs w:val="18"/>
                <w:lang w:eastAsia="ja-JP"/>
              </w:rPr>
              <w:t>FFS</w:t>
            </w:r>
          </w:p>
        </w:tc>
      </w:tr>
      <w:tr w:rsidR="00E81F8B" w:rsidRPr="009709C5" w14:paraId="2AC0AF57"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7657768" w14:textId="77777777" w:rsidR="00BE05CF" w:rsidRPr="009709C5" w:rsidRDefault="00E81F8B" w:rsidP="00BE05CF">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E.3.1.3-2 for PC3 UEs and Table FFS for PC1 UEs</w:t>
            </w:r>
          </w:p>
          <w:p w14:paraId="77664DB9" w14:textId="4AA2AB4B" w:rsidR="00E81F8B" w:rsidRPr="009709C5" w:rsidRDefault="00BE05CF" w:rsidP="00BE05CF">
            <w:pPr>
              <w:pStyle w:val="TAN"/>
              <w:tabs>
                <w:tab w:val="left" w:pos="4607"/>
              </w:tabs>
              <w:rPr>
                <w:lang w:eastAsia="zh-CN"/>
              </w:rPr>
            </w:pPr>
            <w:r w:rsidRPr="009709C5">
              <w:t>NOTE 2:</w:t>
            </w:r>
            <w:r w:rsidRPr="009709C5">
              <w:tab/>
              <w:t>If the TT analysis for a specific test case based on this MU value results in an unsolvable conflict, making the test case untestable, even after the alternative solutions listed in clause A.4 have been considered for the test case in TS 38.133 [6] Annex A, the TT analysis shall be repeated using a lower MU value, taking into account the lower values defined in this clause. The test case will be applicable for the subset of the test systems meeting this reduced MU Threshold.</w:t>
            </w:r>
          </w:p>
        </w:tc>
      </w:tr>
    </w:tbl>
    <w:p w14:paraId="3D135D45" w14:textId="77777777" w:rsidR="00E81F8B" w:rsidRPr="009709C5" w:rsidRDefault="00E81F8B" w:rsidP="00E81F8B">
      <w:pPr>
        <w:rPr>
          <w:lang w:eastAsia="zh-CN"/>
        </w:rPr>
      </w:pPr>
    </w:p>
    <w:p w14:paraId="2AEDF08A" w14:textId="77777777" w:rsidR="00A006CD" w:rsidRPr="009709C5" w:rsidRDefault="00A006CD" w:rsidP="00A006CD">
      <w:r w:rsidRPr="009709C5">
        <w:rPr>
          <w:lang w:eastAsia="zh-CN"/>
        </w:rPr>
        <w:t>The types of test setup are defined in clause 7.1.3.2 of TS 38.508-1 [18]</w:t>
      </w:r>
    </w:p>
    <w:p w14:paraId="0531BB1F" w14:textId="77777777" w:rsidR="00A006CD" w:rsidRPr="009709C5" w:rsidRDefault="00A006CD" w:rsidP="00A006CD">
      <w:pPr>
        <w:pStyle w:val="Heading3"/>
      </w:pPr>
      <w:bookmarkStart w:id="4113" w:name="_Toc43901386"/>
      <w:bookmarkStart w:id="4114" w:name="_Toc52372137"/>
      <w:bookmarkStart w:id="4115" w:name="_Toc58253596"/>
      <w:bookmarkStart w:id="4116" w:name="_Toc75371742"/>
      <w:bookmarkStart w:id="4117" w:name="_Toc83730911"/>
      <w:bookmarkStart w:id="4118" w:name="_Toc90489419"/>
      <w:bookmarkStart w:id="4119" w:name="_Toc100005494"/>
      <w:bookmarkStart w:id="4120" w:name="_Toc114990321"/>
      <w:bookmarkStart w:id="4121" w:name="_Toc131528875"/>
      <w:r w:rsidRPr="009709C5">
        <w:t>E.3.1.1</w:t>
      </w:r>
      <w:r w:rsidRPr="009709C5">
        <w:tab/>
        <w:t>Uncertainty budget format and assessment for DFF test setup</w:t>
      </w:r>
      <w:bookmarkEnd w:id="4113"/>
      <w:bookmarkEnd w:id="4114"/>
      <w:bookmarkEnd w:id="4115"/>
      <w:bookmarkEnd w:id="4116"/>
      <w:bookmarkEnd w:id="4117"/>
      <w:bookmarkEnd w:id="4118"/>
      <w:bookmarkEnd w:id="4119"/>
      <w:bookmarkEnd w:id="4120"/>
      <w:bookmarkEnd w:id="4121"/>
    </w:p>
    <w:p w14:paraId="5FE457B2" w14:textId="77777777" w:rsidR="00AA61C3" w:rsidRPr="009709C5" w:rsidRDefault="00AA61C3" w:rsidP="00AA61C3">
      <w:r w:rsidRPr="009709C5">
        <w:rPr>
          <w:lang w:eastAsia="zh-CN"/>
        </w:rPr>
        <w:t>The uncertainty contributions that may impact the overall MU value are listed in Table E.3.1.1-1.</w:t>
      </w:r>
    </w:p>
    <w:p w14:paraId="560533C9" w14:textId="77777777" w:rsidR="00AA61C3" w:rsidRPr="009709C5" w:rsidRDefault="00AA61C3" w:rsidP="00AA61C3">
      <w:pPr>
        <w:pStyle w:val="TH"/>
      </w:pPr>
      <w:r w:rsidRPr="009709C5">
        <w:t xml:space="preserve">Table </w:t>
      </w:r>
      <w:r w:rsidRPr="009709C5">
        <w:rPr>
          <w:rFonts w:eastAsia="MS Mincho"/>
          <w:lang w:eastAsia="ja-JP"/>
        </w:rPr>
        <w:t>E.3.1.1-</w:t>
      </w:r>
      <w:r w:rsidRPr="009709C5">
        <w:rPr>
          <w:lang w:eastAsia="sv-SE"/>
        </w:rPr>
        <w:t>1</w:t>
      </w:r>
      <w:r w:rsidRPr="009709C5">
        <w:t>: Uncertainty contributions for DL AWGN absolute power or wanted DL signal absolute power</w:t>
      </w:r>
    </w:p>
    <w:tbl>
      <w:tblPr>
        <w:tblW w:w="85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1"/>
        <w:gridCol w:w="36"/>
        <w:gridCol w:w="6246"/>
        <w:gridCol w:w="34"/>
        <w:gridCol w:w="1528"/>
        <w:gridCol w:w="34"/>
      </w:tblGrid>
      <w:tr w:rsidR="00AA61C3" w:rsidRPr="009709C5" w14:paraId="44ECD60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0A083FB" w14:textId="77777777" w:rsidR="00AA61C3" w:rsidRPr="009709C5" w:rsidRDefault="00AA61C3">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8F4057B" w14:textId="77777777" w:rsidR="00AA61C3" w:rsidRPr="009709C5" w:rsidRDefault="00AA61C3">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hideMark/>
          </w:tcPr>
          <w:p w14:paraId="54831C98" w14:textId="77777777" w:rsidR="00AA61C3" w:rsidRPr="009709C5" w:rsidRDefault="00AA61C3">
            <w:pPr>
              <w:pStyle w:val="TAH"/>
            </w:pPr>
            <w:r w:rsidRPr="009709C5">
              <w:t>Details in annex</w:t>
            </w:r>
          </w:p>
        </w:tc>
      </w:tr>
      <w:tr w:rsidR="00AA61C3" w:rsidRPr="009709C5" w14:paraId="41584388" w14:textId="77777777" w:rsidTr="00AA61C3">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hideMark/>
          </w:tcPr>
          <w:p w14:paraId="4CDC7A9A" w14:textId="77777777" w:rsidR="00AA61C3" w:rsidRPr="009709C5" w:rsidRDefault="00AA61C3">
            <w:pPr>
              <w:pStyle w:val="TAH"/>
            </w:pPr>
            <w:r w:rsidRPr="009709C5">
              <w:t>Stage 2: DUT measurement</w:t>
            </w:r>
          </w:p>
        </w:tc>
      </w:tr>
      <w:tr w:rsidR="00AA61C3" w:rsidRPr="009709C5" w14:paraId="7C17311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72238D39" w14:textId="77777777" w:rsidR="00AA61C3" w:rsidRPr="009709C5" w:rsidRDefault="00AA61C3">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8EDB539" w14:textId="77777777" w:rsidR="00AA61C3" w:rsidRPr="009709C5" w:rsidRDefault="00AA61C3">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hideMark/>
          </w:tcPr>
          <w:p w14:paraId="324E2CBE" w14:textId="77777777" w:rsidR="00AA61C3" w:rsidRPr="009709C5" w:rsidRDefault="00AA61C3">
            <w:pPr>
              <w:pStyle w:val="TAC"/>
              <w:rPr>
                <w:lang w:eastAsia="ja-JP"/>
              </w:rPr>
            </w:pPr>
            <w:r w:rsidRPr="009709C5">
              <w:t>B.2.1.1</w:t>
            </w:r>
          </w:p>
        </w:tc>
      </w:tr>
      <w:tr w:rsidR="00AA61C3" w:rsidRPr="009709C5" w14:paraId="790F088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0C4194D" w14:textId="77777777" w:rsidR="00AA61C3" w:rsidRPr="009709C5" w:rsidRDefault="00AA61C3">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0B6AE1" w14:textId="77777777" w:rsidR="00AA61C3" w:rsidRPr="009709C5" w:rsidRDefault="00AA61C3">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370FED4A" w14:textId="77777777" w:rsidR="00AA61C3" w:rsidRPr="009709C5" w:rsidRDefault="00AA61C3">
            <w:pPr>
              <w:pStyle w:val="TAC"/>
              <w:rPr>
                <w:lang w:eastAsia="zh-CN"/>
              </w:rPr>
            </w:pPr>
            <w:r w:rsidRPr="009709C5">
              <w:t>B.2.1.2</w:t>
            </w:r>
          </w:p>
        </w:tc>
      </w:tr>
      <w:tr w:rsidR="00AA61C3" w:rsidRPr="009709C5" w14:paraId="60A40BC2"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0C6D1F3" w14:textId="77777777" w:rsidR="00AA61C3" w:rsidRPr="009709C5" w:rsidRDefault="00AA61C3">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6712606" w14:textId="77777777" w:rsidR="00AA61C3" w:rsidRPr="009709C5" w:rsidRDefault="00AA61C3">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hideMark/>
          </w:tcPr>
          <w:p w14:paraId="6DCCB0B5" w14:textId="77777777" w:rsidR="00AA61C3" w:rsidRPr="009709C5" w:rsidRDefault="00AA61C3">
            <w:pPr>
              <w:pStyle w:val="TAC"/>
            </w:pPr>
            <w:r w:rsidRPr="009709C5">
              <w:t>B.2.1.3</w:t>
            </w:r>
          </w:p>
        </w:tc>
      </w:tr>
      <w:tr w:rsidR="00AA61C3" w:rsidRPr="009709C5" w14:paraId="09EE1C4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06402FF" w14:textId="77777777" w:rsidR="00AA61C3" w:rsidRPr="009709C5" w:rsidRDefault="00AA61C3">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7D3AB3B" w14:textId="77777777" w:rsidR="00AA61C3" w:rsidRPr="009709C5" w:rsidRDefault="00AA61C3">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hideMark/>
          </w:tcPr>
          <w:p w14:paraId="3E5CD1EC" w14:textId="77777777" w:rsidR="00AA61C3" w:rsidRPr="009709C5" w:rsidRDefault="00AA61C3">
            <w:pPr>
              <w:pStyle w:val="TAC"/>
              <w:rPr>
                <w:lang w:eastAsia="ja-JP"/>
              </w:rPr>
            </w:pPr>
            <w:r w:rsidRPr="009709C5">
              <w:t>B.2.1.4</w:t>
            </w:r>
          </w:p>
        </w:tc>
      </w:tr>
      <w:tr w:rsidR="00AA61C3" w:rsidRPr="009709C5" w14:paraId="5099EDC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EBEDB6F" w14:textId="77777777" w:rsidR="00AA61C3" w:rsidRPr="009709C5" w:rsidRDefault="00AA61C3">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AF4E16E" w14:textId="77777777" w:rsidR="00AA61C3" w:rsidRPr="009709C5" w:rsidRDefault="00AA61C3">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2F7903F7" w14:textId="77777777" w:rsidR="00AA61C3" w:rsidRPr="009709C5" w:rsidRDefault="00AA61C3">
            <w:pPr>
              <w:pStyle w:val="TAC"/>
            </w:pPr>
            <w:r w:rsidRPr="009709C5">
              <w:t>B.2.1.5</w:t>
            </w:r>
          </w:p>
        </w:tc>
      </w:tr>
      <w:tr w:rsidR="00AA61C3" w:rsidRPr="009709C5" w14:paraId="0F7F2951"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C42C27B" w14:textId="77777777" w:rsidR="00AA61C3" w:rsidRPr="009709C5" w:rsidRDefault="00AA61C3">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82BB974" w14:textId="77777777" w:rsidR="00AA61C3" w:rsidRPr="009709C5" w:rsidRDefault="00AA61C3">
            <w:pPr>
              <w:pStyle w:val="TAL"/>
            </w:pPr>
            <w:r w:rsidRPr="009709C5">
              <w:t>gNB emulator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70768FFF" w14:textId="77777777" w:rsidR="00AA61C3" w:rsidRPr="009709C5" w:rsidRDefault="00AA61C3">
            <w:pPr>
              <w:pStyle w:val="TAC"/>
              <w:rPr>
                <w:lang w:eastAsia="ja-JP"/>
              </w:rPr>
            </w:pPr>
            <w:r w:rsidRPr="009709C5">
              <w:t>B.2.1.17</w:t>
            </w:r>
          </w:p>
        </w:tc>
      </w:tr>
      <w:tr w:rsidR="00AA61C3" w:rsidRPr="009709C5" w14:paraId="10F514A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C60CFAF" w14:textId="77777777" w:rsidR="00AA61C3" w:rsidRPr="009709C5" w:rsidRDefault="00AA61C3">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90C3C73" w14:textId="77777777" w:rsidR="00AA61C3" w:rsidRPr="009709C5" w:rsidRDefault="00AA61C3">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hideMark/>
          </w:tcPr>
          <w:p w14:paraId="7577D361" w14:textId="77777777" w:rsidR="00AA61C3" w:rsidRPr="009709C5" w:rsidRDefault="00AA61C3">
            <w:pPr>
              <w:pStyle w:val="TAC"/>
              <w:rPr>
                <w:lang w:eastAsia="ja-JP"/>
              </w:rPr>
            </w:pPr>
            <w:r w:rsidRPr="009709C5">
              <w:t>B.2.1.7</w:t>
            </w:r>
          </w:p>
        </w:tc>
      </w:tr>
      <w:tr w:rsidR="00AA61C3" w:rsidRPr="009709C5" w14:paraId="6286340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525C0B4" w14:textId="77777777" w:rsidR="00AA61C3" w:rsidRPr="009709C5" w:rsidRDefault="00AA61C3">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345E8D29" w14:textId="77777777" w:rsidR="00AA61C3" w:rsidRPr="009709C5" w:rsidRDefault="00AA61C3">
            <w:pPr>
              <w:pStyle w:val="TAL"/>
              <w:rPr>
                <w:lang w:eastAsia="en-US"/>
              </w:rPr>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hideMark/>
          </w:tcPr>
          <w:p w14:paraId="2A5A3A95" w14:textId="77777777" w:rsidR="00AA61C3" w:rsidRPr="009709C5" w:rsidRDefault="00AA61C3">
            <w:pPr>
              <w:pStyle w:val="TAC"/>
              <w:rPr>
                <w:lang w:eastAsia="ja-JP"/>
              </w:rPr>
            </w:pPr>
            <w:r w:rsidRPr="009709C5">
              <w:t>B.2.1.8</w:t>
            </w:r>
          </w:p>
        </w:tc>
      </w:tr>
      <w:tr w:rsidR="00AA61C3" w:rsidRPr="009709C5" w14:paraId="30C58C7F"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187D354" w14:textId="77777777" w:rsidR="00AA61C3" w:rsidRPr="009709C5" w:rsidRDefault="00AA61C3">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2C319FA" w14:textId="77777777" w:rsidR="00AA61C3" w:rsidRPr="009709C5" w:rsidRDefault="00AA61C3">
            <w:pPr>
              <w:pStyle w:val="TAL"/>
              <w:rPr>
                <w:lang w:eastAsia="en-US"/>
              </w:rPr>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71C86B34" w14:textId="77777777" w:rsidR="00AA61C3" w:rsidRPr="009709C5" w:rsidRDefault="00AA61C3">
            <w:pPr>
              <w:pStyle w:val="TAC"/>
              <w:rPr>
                <w:lang w:eastAsia="ja-JP"/>
              </w:rPr>
            </w:pPr>
            <w:r w:rsidRPr="009709C5">
              <w:t>B.2.1.9</w:t>
            </w:r>
          </w:p>
        </w:tc>
      </w:tr>
      <w:tr w:rsidR="00AA61C3" w:rsidRPr="009709C5" w14:paraId="4DF7858A"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5ABBF7A" w14:textId="77777777" w:rsidR="00AA61C3" w:rsidRPr="009709C5" w:rsidRDefault="00AA61C3">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8DD6EE8" w14:textId="77777777" w:rsidR="00AA61C3" w:rsidRPr="009709C5" w:rsidRDefault="00AA61C3">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hideMark/>
          </w:tcPr>
          <w:p w14:paraId="71F48DF9" w14:textId="77777777" w:rsidR="00AA61C3" w:rsidRPr="009709C5" w:rsidRDefault="00AA61C3">
            <w:pPr>
              <w:pStyle w:val="TAC"/>
              <w:rPr>
                <w:lang w:eastAsia="ja-JP"/>
              </w:rPr>
            </w:pPr>
            <w:r w:rsidRPr="009709C5">
              <w:t>B.2.1.10</w:t>
            </w:r>
          </w:p>
        </w:tc>
      </w:tr>
      <w:tr w:rsidR="00AA61C3" w:rsidRPr="009709C5" w14:paraId="54E06B6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BCAD12E" w14:textId="77777777" w:rsidR="00AA61C3" w:rsidRPr="009709C5" w:rsidRDefault="00AA61C3">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C7A795" w14:textId="77777777" w:rsidR="00AA61C3" w:rsidRPr="009709C5" w:rsidRDefault="00AA61C3">
            <w:pPr>
              <w:pStyle w:val="TAL"/>
              <w:rPr>
                <w:lang w:eastAsia="en-US"/>
              </w:rPr>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hideMark/>
          </w:tcPr>
          <w:p w14:paraId="6C74B8BF" w14:textId="77777777" w:rsidR="00AA61C3" w:rsidRPr="009709C5" w:rsidRDefault="00AA61C3">
            <w:pPr>
              <w:pStyle w:val="TAC"/>
            </w:pPr>
            <w:r w:rsidRPr="009709C5">
              <w:t>B.2.1.11</w:t>
            </w:r>
          </w:p>
        </w:tc>
      </w:tr>
      <w:tr w:rsidR="00AA61C3" w:rsidRPr="009709C5" w14:paraId="69AA90D4"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4084229C" w14:textId="77777777" w:rsidR="00AA61C3" w:rsidRPr="009709C5" w:rsidRDefault="00AA61C3">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8308142" w14:textId="77777777" w:rsidR="00AA61C3" w:rsidRPr="009709C5" w:rsidRDefault="00AA61C3">
            <w:pPr>
              <w:pStyle w:val="TAL"/>
              <w:rPr>
                <w:lang w:eastAsia="en-US"/>
              </w:rPr>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hideMark/>
          </w:tcPr>
          <w:p w14:paraId="67DB787F" w14:textId="77777777" w:rsidR="00AA61C3" w:rsidRPr="009709C5" w:rsidRDefault="00AA61C3">
            <w:pPr>
              <w:pStyle w:val="TAC"/>
            </w:pPr>
            <w:r w:rsidRPr="009709C5">
              <w:t>B.2.1.12</w:t>
            </w:r>
          </w:p>
        </w:tc>
      </w:tr>
      <w:tr w:rsidR="00AA61C3" w:rsidRPr="009709C5" w14:paraId="0D76116C"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4F82F60C" w14:textId="77777777" w:rsidR="00AA61C3" w:rsidRPr="009709C5" w:rsidRDefault="00AA61C3">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E260CD0" w14:textId="77777777" w:rsidR="00AA61C3" w:rsidRPr="009709C5" w:rsidRDefault="00AA61C3">
            <w:pPr>
              <w:pStyle w:val="TAL"/>
              <w:rPr>
                <w:lang w:eastAsia="en-US"/>
              </w:rPr>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44C67B54" w14:textId="77777777" w:rsidR="00AA61C3" w:rsidRPr="009709C5" w:rsidRDefault="00AA61C3">
            <w:pPr>
              <w:pStyle w:val="TAC"/>
            </w:pPr>
            <w:r w:rsidRPr="009709C5">
              <w:t>B.2.1.25</w:t>
            </w:r>
          </w:p>
        </w:tc>
      </w:tr>
      <w:tr w:rsidR="00AA61C3" w:rsidRPr="009709C5" w14:paraId="74650A5B"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5870FCA" w14:textId="77777777" w:rsidR="00AA61C3" w:rsidRPr="009709C5" w:rsidRDefault="00AA61C3">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9756AA9" w14:textId="77777777" w:rsidR="00AA61C3" w:rsidRPr="009709C5" w:rsidRDefault="00AA61C3">
            <w:pPr>
              <w:pStyle w:val="TAL"/>
              <w:rPr>
                <w:lang w:eastAsia="en-US"/>
              </w:rPr>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hideMark/>
          </w:tcPr>
          <w:p w14:paraId="1889AAAA" w14:textId="77777777" w:rsidR="00AA61C3" w:rsidRPr="009709C5" w:rsidRDefault="00AA61C3">
            <w:pPr>
              <w:pStyle w:val="TAC"/>
            </w:pPr>
            <w:r w:rsidRPr="009709C5">
              <w:rPr>
                <w:lang w:eastAsia="ja-JP"/>
              </w:rPr>
              <w:t>B.2.1.26</w:t>
            </w:r>
          </w:p>
        </w:tc>
      </w:tr>
      <w:tr w:rsidR="00AA61C3" w:rsidRPr="009709C5" w14:paraId="57096B67" w14:textId="77777777" w:rsidTr="00AA61C3">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hideMark/>
          </w:tcPr>
          <w:p w14:paraId="634B33A7" w14:textId="77777777" w:rsidR="00AA61C3" w:rsidRPr="009709C5" w:rsidRDefault="00AA61C3">
            <w:pPr>
              <w:pStyle w:val="TAH"/>
            </w:pPr>
            <w:r w:rsidRPr="009709C5">
              <w:t>Stage 1: Calibration measurement</w:t>
            </w:r>
          </w:p>
        </w:tc>
      </w:tr>
      <w:tr w:rsidR="00AA61C3" w:rsidRPr="009709C5" w14:paraId="3192DD0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F6A312D" w14:textId="77777777" w:rsidR="00AA61C3" w:rsidRPr="009709C5" w:rsidRDefault="00AA61C3">
            <w:pPr>
              <w:pStyle w:val="TAL"/>
              <w:rPr>
                <w:lang w:eastAsia="ja-JP"/>
              </w:rPr>
            </w:pPr>
            <w:r w:rsidRPr="009709C5">
              <w:t>1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7ED4E42" w14:textId="77777777" w:rsidR="00AA61C3" w:rsidRPr="009709C5" w:rsidRDefault="00AA61C3">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hideMark/>
          </w:tcPr>
          <w:p w14:paraId="75E01BAE" w14:textId="77777777" w:rsidR="00AA61C3" w:rsidRPr="009709C5" w:rsidRDefault="00AA61C3">
            <w:pPr>
              <w:pStyle w:val="TAC"/>
              <w:rPr>
                <w:lang w:eastAsia="en-US"/>
              </w:rPr>
            </w:pPr>
            <w:r w:rsidRPr="009709C5">
              <w:t>B.2.1.4</w:t>
            </w:r>
          </w:p>
        </w:tc>
      </w:tr>
      <w:tr w:rsidR="00AA61C3" w:rsidRPr="009709C5" w14:paraId="4AA78ADF"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A35D790" w14:textId="77777777" w:rsidR="00AA61C3" w:rsidRPr="009709C5" w:rsidRDefault="00AA61C3">
            <w:pPr>
              <w:pStyle w:val="TAL"/>
            </w:pPr>
            <w:r w:rsidRPr="009709C5">
              <w:t>16</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E9BABD8" w14:textId="77777777" w:rsidR="00AA61C3" w:rsidRPr="009709C5" w:rsidRDefault="00AA61C3">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hideMark/>
          </w:tcPr>
          <w:p w14:paraId="251C52F7" w14:textId="77777777" w:rsidR="00AA61C3" w:rsidRPr="009709C5" w:rsidRDefault="00AA61C3">
            <w:pPr>
              <w:pStyle w:val="TAC"/>
              <w:rPr>
                <w:lang w:eastAsia="en-US"/>
              </w:rPr>
            </w:pPr>
            <w:r w:rsidRPr="009709C5">
              <w:t>B.2.1.8</w:t>
            </w:r>
          </w:p>
        </w:tc>
      </w:tr>
      <w:tr w:rsidR="00AA61C3" w:rsidRPr="009709C5" w14:paraId="083DA492"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8876F3F" w14:textId="77777777" w:rsidR="00AA61C3" w:rsidRPr="009709C5" w:rsidRDefault="00AA61C3">
            <w:pPr>
              <w:pStyle w:val="TAL"/>
              <w:rPr>
                <w:lang w:eastAsia="ja-JP"/>
              </w:rPr>
            </w:pPr>
            <w:r w:rsidRPr="009709C5">
              <w:t>17</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C37C63" w14:textId="77777777" w:rsidR="00AA61C3" w:rsidRPr="009709C5" w:rsidRDefault="00AA61C3">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hideMark/>
          </w:tcPr>
          <w:p w14:paraId="4C8793CB" w14:textId="77777777" w:rsidR="00AA61C3" w:rsidRPr="009709C5" w:rsidRDefault="00AA61C3">
            <w:pPr>
              <w:pStyle w:val="TAC"/>
              <w:rPr>
                <w:lang w:eastAsia="en-US"/>
              </w:rPr>
            </w:pPr>
            <w:r w:rsidRPr="009709C5">
              <w:t>B.2.1.13</w:t>
            </w:r>
          </w:p>
        </w:tc>
      </w:tr>
      <w:tr w:rsidR="00AA61C3" w:rsidRPr="009709C5" w14:paraId="53A48AC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FDF3601" w14:textId="77777777" w:rsidR="00AA61C3" w:rsidRPr="009709C5" w:rsidRDefault="00AA61C3">
            <w:pPr>
              <w:pStyle w:val="TAL"/>
              <w:rPr>
                <w:lang w:eastAsia="ja-JP"/>
              </w:rPr>
            </w:pPr>
            <w:r w:rsidRPr="009709C5">
              <w:t>18</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1278A58" w14:textId="77777777" w:rsidR="00AA61C3" w:rsidRPr="009709C5" w:rsidRDefault="00AA61C3">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hideMark/>
          </w:tcPr>
          <w:p w14:paraId="14F344D6" w14:textId="77777777" w:rsidR="00AA61C3" w:rsidRPr="009709C5" w:rsidRDefault="00AA61C3">
            <w:pPr>
              <w:pStyle w:val="TAC"/>
              <w:rPr>
                <w:lang w:eastAsia="en-US"/>
              </w:rPr>
            </w:pPr>
            <w:r w:rsidRPr="009709C5">
              <w:t>B.2.1.14</w:t>
            </w:r>
          </w:p>
        </w:tc>
      </w:tr>
      <w:tr w:rsidR="00AA61C3" w:rsidRPr="009709C5" w14:paraId="2865A9C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A6BCCC0" w14:textId="77777777" w:rsidR="00AA61C3" w:rsidRPr="009709C5" w:rsidRDefault="00AA61C3">
            <w:pPr>
              <w:pStyle w:val="TAL"/>
              <w:rPr>
                <w:lang w:eastAsia="ja-JP"/>
              </w:rPr>
            </w:pPr>
            <w:r w:rsidRPr="009709C5">
              <w:rPr>
                <w:lang w:eastAsia="ja-JP"/>
              </w:rPr>
              <w:t>19</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49ADC42" w14:textId="77777777" w:rsidR="00AA61C3" w:rsidRPr="009709C5" w:rsidRDefault="00AA61C3">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0400A925" w14:textId="77777777" w:rsidR="00AA61C3" w:rsidRPr="009709C5" w:rsidRDefault="00AA61C3">
            <w:pPr>
              <w:pStyle w:val="TAC"/>
              <w:rPr>
                <w:lang w:eastAsia="en-US"/>
              </w:rPr>
            </w:pPr>
            <w:r w:rsidRPr="009709C5">
              <w:t>B.2.1.15</w:t>
            </w:r>
          </w:p>
        </w:tc>
      </w:tr>
      <w:tr w:rsidR="00AA61C3" w:rsidRPr="009709C5" w14:paraId="00244D57"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F2E75F4" w14:textId="77777777" w:rsidR="00AA61C3" w:rsidRPr="009709C5" w:rsidRDefault="00AA61C3">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47002DC" w14:textId="77777777" w:rsidR="00AA61C3" w:rsidRPr="009709C5" w:rsidRDefault="00AA61C3">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282A7702" w14:textId="77777777" w:rsidR="00AA61C3" w:rsidRPr="009709C5" w:rsidRDefault="00AA61C3">
            <w:pPr>
              <w:pStyle w:val="TAC"/>
              <w:rPr>
                <w:lang w:eastAsia="en-US"/>
              </w:rPr>
            </w:pPr>
            <w:r w:rsidRPr="009709C5">
              <w:t>B.2.1.16</w:t>
            </w:r>
          </w:p>
        </w:tc>
      </w:tr>
      <w:tr w:rsidR="00AA61C3" w:rsidRPr="009709C5" w14:paraId="786DB2A4"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BB7AC45" w14:textId="77777777" w:rsidR="00AA61C3" w:rsidRPr="009709C5" w:rsidRDefault="00AA61C3">
            <w:pPr>
              <w:pStyle w:val="TAL"/>
              <w:rPr>
                <w:lang w:eastAsia="ja-JP"/>
              </w:rPr>
            </w:pPr>
            <w:r w:rsidRPr="009709C5">
              <w:rPr>
                <w:lang w:eastAsia="ja-JP"/>
              </w:rPr>
              <w:t>2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058863F" w14:textId="77777777" w:rsidR="00AA61C3" w:rsidRPr="009709C5" w:rsidRDefault="00AA61C3">
            <w:pPr>
              <w:pStyle w:val="TAL"/>
              <w:rPr>
                <w:lang w:eastAsia="en-US"/>
              </w:rPr>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7F22E30F" w14:textId="77777777" w:rsidR="00AA61C3" w:rsidRPr="009709C5" w:rsidRDefault="00AA61C3">
            <w:pPr>
              <w:pStyle w:val="TAC"/>
            </w:pPr>
            <w:r w:rsidRPr="009709C5">
              <w:t>B.2.1.18</w:t>
            </w:r>
          </w:p>
        </w:tc>
      </w:tr>
      <w:tr w:rsidR="00AA61C3" w:rsidRPr="009709C5" w14:paraId="34132DCA"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36B2D4C" w14:textId="77777777" w:rsidR="00AA61C3" w:rsidRPr="009709C5" w:rsidRDefault="00AA61C3">
            <w:pPr>
              <w:pStyle w:val="TAL"/>
              <w:rPr>
                <w:lang w:eastAsia="ja-JP"/>
              </w:rPr>
            </w:pPr>
            <w:r w:rsidRPr="009709C5">
              <w:rPr>
                <w:lang w:eastAsia="ja-JP"/>
              </w:rPr>
              <w:t>2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1B58FDA" w14:textId="77777777" w:rsidR="00AA61C3" w:rsidRPr="009709C5" w:rsidRDefault="00AA61C3">
            <w:pPr>
              <w:pStyle w:val="TAL"/>
              <w:rPr>
                <w:lang w:eastAsia="en-US"/>
              </w:rPr>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hideMark/>
          </w:tcPr>
          <w:p w14:paraId="0D5C96D5" w14:textId="77777777" w:rsidR="00AA61C3" w:rsidRPr="009709C5" w:rsidRDefault="00AA61C3">
            <w:pPr>
              <w:pStyle w:val="TAC"/>
            </w:pPr>
            <w:r w:rsidRPr="009709C5">
              <w:t>B.2.1.19</w:t>
            </w:r>
          </w:p>
        </w:tc>
      </w:tr>
      <w:tr w:rsidR="00AA61C3" w:rsidRPr="009709C5" w14:paraId="3F691C09"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ED07200" w14:textId="77777777" w:rsidR="00AA61C3" w:rsidRPr="009709C5" w:rsidRDefault="00AA61C3">
            <w:pPr>
              <w:pStyle w:val="TAL"/>
              <w:rPr>
                <w:lang w:eastAsia="ja-JP"/>
              </w:rPr>
            </w:pPr>
            <w:r w:rsidRPr="009709C5">
              <w:rPr>
                <w:lang w:eastAsia="ja-JP"/>
              </w:rPr>
              <w:t>2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DB25F1C" w14:textId="77777777" w:rsidR="00AA61C3" w:rsidRPr="009709C5" w:rsidRDefault="00AA61C3">
            <w:pPr>
              <w:pStyle w:val="TAL"/>
              <w:rPr>
                <w:lang w:eastAsia="en-US"/>
              </w:rPr>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3EF7B1B4" w14:textId="77777777" w:rsidR="00AA61C3" w:rsidRPr="009709C5" w:rsidRDefault="00AA61C3">
            <w:pPr>
              <w:pStyle w:val="TAC"/>
            </w:pPr>
            <w:r w:rsidRPr="009709C5">
              <w:t>B.2.1.20</w:t>
            </w:r>
          </w:p>
        </w:tc>
      </w:tr>
      <w:tr w:rsidR="00AA61C3" w:rsidRPr="009709C5" w14:paraId="6AD03F3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E655059" w14:textId="77777777" w:rsidR="00AA61C3" w:rsidRPr="009709C5" w:rsidRDefault="00AA61C3">
            <w:pPr>
              <w:pStyle w:val="TAL"/>
              <w:rPr>
                <w:lang w:eastAsia="ja-JP"/>
              </w:rPr>
            </w:pPr>
            <w:r w:rsidRPr="009709C5">
              <w:rPr>
                <w:lang w:eastAsia="ja-JP"/>
              </w:rPr>
              <w:t>2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FC84052" w14:textId="77777777" w:rsidR="00AA61C3" w:rsidRPr="009709C5" w:rsidRDefault="00AA61C3">
            <w:pPr>
              <w:pStyle w:val="TAL"/>
              <w:rPr>
                <w:lang w:eastAsia="en-US"/>
              </w:rPr>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hideMark/>
          </w:tcPr>
          <w:p w14:paraId="50586966" w14:textId="77777777" w:rsidR="00AA61C3" w:rsidRPr="009709C5" w:rsidRDefault="00AA61C3">
            <w:pPr>
              <w:pStyle w:val="TAC"/>
            </w:pPr>
            <w:r w:rsidRPr="009709C5">
              <w:t>B.2.1.21</w:t>
            </w:r>
          </w:p>
        </w:tc>
      </w:tr>
      <w:tr w:rsidR="00AA61C3" w:rsidRPr="009709C5" w14:paraId="641760A1"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2157CDD" w14:textId="77777777" w:rsidR="00AA61C3" w:rsidRPr="009709C5" w:rsidRDefault="00AA61C3">
            <w:pPr>
              <w:pStyle w:val="TAL"/>
              <w:rPr>
                <w:lang w:eastAsia="ja-JP"/>
              </w:rPr>
            </w:pPr>
            <w:r w:rsidRPr="009709C5">
              <w:rPr>
                <w:lang w:eastAsia="ja-JP"/>
              </w:rPr>
              <w:t>2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D641583" w14:textId="77777777" w:rsidR="00AA61C3" w:rsidRPr="009709C5" w:rsidRDefault="00AA61C3">
            <w:pPr>
              <w:pStyle w:val="TAL"/>
              <w:rPr>
                <w:lang w:eastAsia="en-US"/>
              </w:rPr>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hideMark/>
          </w:tcPr>
          <w:p w14:paraId="2399F34C" w14:textId="77777777" w:rsidR="00AA61C3" w:rsidRPr="009709C5" w:rsidRDefault="00AA61C3">
            <w:pPr>
              <w:pStyle w:val="TAC"/>
            </w:pPr>
            <w:r w:rsidRPr="009709C5">
              <w:t>B.2.1.11</w:t>
            </w:r>
          </w:p>
        </w:tc>
      </w:tr>
      <w:tr w:rsidR="00AA61C3" w:rsidRPr="009709C5" w14:paraId="7267BA6D" w14:textId="77777777" w:rsidTr="00AA61C3">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6FE2FF44" w14:textId="77777777" w:rsidR="00AA61C3" w:rsidRPr="009709C5" w:rsidRDefault="00AA61C3">
            <w:pPr>
              <w:pStyle w:val="TAH"/>
            </w:pPr>
            <w:r w:rsidRPr="009709C5">
              <w:t>Systematic uncertainties</w:t>
            </w:r>
          </w:p>
        </w:tc>
      </w:tr>
      <w:tr w:rsidR="00AA61C3" w:rsidRPr="009709C5" w14:paraId="224F57E4"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067E901" w14:textId="77777777" w:rsidR="00AA61C3" w:rsidRPr="009709C5" w:rsidRDefault="00AA61C3">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D627326" w14:textId="77777777" w:rsidR="00AA61C3" w:rsidRPr="009709C5" w:rsidRDefault="00AA61C3">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44E863F4" w14:textId="77777777" w:rsidR="00AA61C3" w:rsidRPr="009709C5" w:rsidRDefault="00AA61C3">
            <w:pPr>
              <w:pStyle w:val="TAC"/>
              <w:rPr>
                <w:lang w:eastAsia="en-US"/>
              </w:rPr>
            </w:pPr>
            <w:r w:rsidRPr="009709C5">
              <w:t>B.2.1.28</w:t>
            </w:r>
          </w:p>
        </w:tc>
      </w:tr>
    </w:tbl>
    <w:p w14:paraId="58EB8DE8" w14:textId="77777777" w:rsidR="00AA61C3" w:rsidRPr="009709C5" w:rsidRDefault="00AA61C3" w:rsidP="00AA61C3">
      <w:pPr>
        <w:rPr>
          <w:lang w:eastAsia="en-US"/>
        </w:rPr>
      </w:pPr>
    </w:p>
    <w:p w14:paraId="5FAFF371" w14:textId="77777777" w:rsidR="00AA61C3" w:rsidRPr="009709C5" w:rsidRDefault="00AA61C3" w:rsidP="00AA61C3">
      <w:r w:rsidRPr="009709C5">
        <w:t>The uncertainty assessment tables are organized as follows:</w:t>
      </w:r>
    </w:p>
    <w:p w14:paraId="7C1B210C" w14:textId="77777777" w:rsidR="00AA61C3" w:rsidRPr="009709C5" w:rsidRDefault="00AA61C3" w:rsidP="00AA61C3">
      <w:pPr>
        <w:pStyle w:val="B1"/>
      </w:pPr>
      <w:r w:rsidRPr="009709C5">
        <w:t>-</w:t>
      </w:r>
      <w:r w:rsidRPr="009709C5">
        <w:tab/>
        <w:t>For the purpose of uncertainty assessment, the radiating antenna aperture of the DUT is denoted as D</w:t>
      </w:r>
    </w:p>
    <w:p w14:paraId="37CFB1E3" w14:textId="77777777" w:rsidR="00AA61C3" w:rsidRPr="009709C5" w:rsidRDefault="00AA61C3" w:rsidP="00AA61C3">
      <w:pPr>
        <w:pStyle w:val="B1"/>
      </w:pPr>
      <w:r w:rsidRPr="009709C5">
        <w:t>-</w:t>
      </w:r>
      <w:r w:rsidRPr="009709C5">
        <w:tab/>
        <w:t>The uncertainty assessment has been derived for the case of Quiet Zone size ≤ [30 cm], f = {23.45GHz, 32.125GHz, 40.8GHz}.</w:t>
      </w:r>
    </w:p>
    <w:p w14:paraId="35E813ED" w14:textId="77777777" w:rsidR="00AA61C3" w:rsidRPr="009709C5" w:rsidRDefault="00AA61C3" w:rsidP="00AA61C3">
      <w:pPr>
        <w:pStyle w:val="B1"/>
      </w:pPr>
      <w:r w:rsidRPr="009709C5">
        <w:t>-</w:t>
      </w:r>
      <w:r w:rsidRPr="009709C5">
        <w:tab/>
        <w:t>The uncertainty assessment is applicable for 1AoA and 2AoA test cases</w:t>
      </w:r>
    </w:p>
    <w:p w14:paraId="2351495C" w14:textId="77777777" w:rsidR="00AA61C3" w:rsidRPr="009709C5" w:rsidRDefault="00AA61C3" w:rsidP="00AA61C3">
      <w:pPr>
        <w:pStyle w:val="B1"/>
      </w:pPr>
      <w:r w:rsidRPr="009709C5">
        <w:t>-</w:t>
      </w:r>
      <w:r w:rsidRPr="009709C5">
        <w:tab/>
        <w:t>The uncertainty assessment is provided in Table E.3.1.1-2.</w:t>
      </w:r>
    </w:p>
    <w:p w14:paraId="0078153C" w14:textId="77777777" w:rsidR="00AA61C3" w:rsidRPr="009709C5" w:rsidRDefault="00AA61C3" w:rsidP="00AA61C3">
      <w:pPr>
        <w:pStyle w:val="TH"/>
      </w:pPr>
      <w:r w:rsidRPr="009709C5">
        <w:t xml:space="preserve">Table </w:t>
      </w:r>
      <w:r w:rsidRPr="009709C5">
        <w:rPr>
          <w:rFonts w:eastAsia="MS Mincho"/>
          <w:lang w:eastAsia="ja-JP"/>
        </w:rPr>
        <w:t>E.3.1.1-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12F590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D344DD"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9059040"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57BD4E8"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AA3AEC9"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4751B14" w14:textId="77777777" w:rsidR="00AA61C3" w:rsidRPr="009709C5" w:rsidRDefault="00AA61C3">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0B9CA1BD" w14:textId="77777777" w:rsidR="00AA61C3" w:rsidRPr="009709C5" w:rsidRDefault="00AA61C3">
            <w:pPr>
              <w:pStyle w:val="TAH"/>
            </w:pPr>
            <w:r w:rsidRPr="009709C5">
              <w:t>Standard uncertainty (σ) [dB]</w:t>
            </w:r>
          </w:p>
        </w:tc>
      </w:tr>
      <w:tr w:rsidR="00AA61C3" w:rsidRPr="009709C5" w14:paraId="2D7BFAE5"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1B4505D" w14:textId="77777777" w:rsidR="00AA61C3" w:rsidRPr="009709C5" w:rsidRDefault="00AA61C3">
            <w:pPr>
              <w:pStyle w:val="TAH"/>
            </w:pPr>
            <w:r w:rsidRPr="009709C5">
              <w:t>Stage 2: DUT measurement</w:t>
            </w:r>
          </w:p>
        </w:tc>
      </w:tr>
      <w:tr w:rsidR="00AA61C3" w:rsidRPr="009709C5" w14:paraId="693F4DB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54E774"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4012D3"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11EFFA6"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1D42325D"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92CFF6"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E40DBDC" w14:textId="77777777" w:rsidR="00AA61C3" w:rsidRPr="009709C5" w:rsidRDefault="00AA61C3">
            <w:pPr>
              <w:pStyle w:val="TAC"/>
            </w:pPr>
            <w:r w:rsidRPr="009709C5">
              <w:t>0.00</w:t>
            </w:r>
          </w:p>
        </w:tc>
      </w:tr>
      <w:tr w:rsidR="00AA61C3" w:rsidRPr="009709C5" w14:paraId="2436CB7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945B6D"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437C5"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55C4BDF" w14:textId="77777777" w:rsidR="00AA61C3" w:rsidRPr="009709C5" w:rsidRDefault="00AA61C3">
            <w:pPr>
              <w:pStyle w:val="TAC"/>
              <w:rPr>
                <w:lang w:eastAsia="en-US"/>
              </w:rPr>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00D7728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211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7F784C" w14:textId="77777777" w:rsidR="00AA61C3" w:rsidRPr="009709C5" w:rsidRDefault="00AA61C3">
            <w:pPr>
              <w:pStyle w:val="TAC"/>
            </w:pPr>
            <w:r w:rsidRPr="009709C5">
              <w:t>0.08</w:t>
            </w:r>
          </w:p>
        </w:tc>
      </w:tr>
      <w:tr w:rsidR="00AA61C3" w:rsidRPr="009709C5" w14:paraId="553EF00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291FA6"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B007B5" w14:textId="77777777" w:rsidR="00AA61C3" w:rsidRPr="009709C5" w:rsidRDefault="00AA61C3">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7D2493E0" w14:textId="79EB66E3" w:rsidR="00AA61C3" w:rsidRPr="009709C5" w:rsidRDefault="009B39ED">
            <w:pPr>
              <w:pStyle w:val="TAC"/>
            </w:pPr>
            <w:r w:rsidRPr="009709C5">
              <w:t>1.2</w:t>
            </w:r>
          </w:p>
        </w:tc>
        <w:tc>
          <w:tcPr>
            <w:tcW w:w="1560" w:type="dxa"/>
            <w:tcBorders>
              <w:top w:val="single" w:sz="6" w:space="0" w:color="auto"/>
              <w:left w:val="single" w:sz="6" w:space="0" w:color="auto"/>
              <w:bottom w:val="single" w:sz="6" w:space="0" w:color="auto"/>
              <w:right w:val="single" w:sz="6" w:space="0" w:color="auto"/>
            </w:tcBorders>
            <w:hideMark/>
          </w:tcPr>
          <w:p w14:paraId="7F49F294"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EC21DC"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7DBC5C5" w14:textId="56D7130A" w:rsidR="00AA61C3" w:rsidRPr="009709C5" w:rsidRDefault="009B39ED">
            <w:pPr>
              <w:pStyle w:val="TAC"/>
            </w:pPr>
            <w:r w:rsidRPr="009709C5">
              <w:t>1.2</w:t>
            </w:r>
          </w:p>
        </w:tc>
      </w:tr>
      <w:tr w:rsidR="00AA61C3" w:rsidRPr="009709C5" w14:paraId="2C4DAD4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B3819"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0513"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1739C9F"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6B4C36D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5E0769F"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33ABAB" w14:textId="77777777" w:rsidR="00AA61C3" w:rsidRPr="009709C5" w:rsidRDefault="00AA61C3">
            <w:pPr>
              <w:pStyle w:val="TAC"/>
            </w:pPr>
            <w:r w:rsidRPr="009709C5">
              <w:t>1.30</w:t>
            </w:r>
          </w:p>
        </w:tc>
      </w:tr>
      <w:tr w:rsidR="00AA61C3" w:rsidRPr="009709C5" w14:paraId="3B43323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FCE424"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C91C23"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8492323"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8D5C6F0"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C3DBB2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740C7F0" w14:textId="77777777" w:rsidR="00AA61C3" w:rsidRPr="009709C5" w:rsidRDefault="00AA61C3">
            <w:pPr>
              <w:pStyle w:val="TAC"/>
            </w:pPr>
            <w:r w:rsidRPr="009709C5">
              <w:t>0.00</w:t>
            </w:r>
          </w:p>
        </w:tc>
      </w:tr>
      <w:tr w:rsidR="00AA61C3" w:rsidRPr="009709C5" w14:paraId="58B794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9E3F0"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DA2901" w14:textId="77777777" w:rsidR="00AA61C3" w:rsidRPr="009709C5" w:rsidRDefault="00AA61C3">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2A63FBC2"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58BE06A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1167CC"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FC7A2A5" w14:textId="77777777" w:rsidR="00AA61C3" w:rsidRPr="009709C5" w:rsidRDefault="00AA61C3">
            <w:pPr>
              <w:pStyle w:val="TAC"/>
            </w:pPr>
            <w:r w:rsidRPr="009709C5">
              <w:t>1.45</w:t>
            </w:r>
          </w:p>
        </w:tc>
      </w:tr>
      <w:tr w:rsidR="00AA61C3" w:rsidRPr="009709C5" w14:paraId="124677D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E00FD"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53898D1" w14:textId="77777777" w:rsidR="00AA61C3" w:rsidRPr="009709C5" w:rsidRDefault="00AA61C3">
            <w:pPr>
              <w:pStyle w:val="TAL"/>
              <w:rPr>
                <w:lang w:eastAsia="en-US"/>
              </w:rPr>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574B58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08FFB4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EA78A2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5003" w14:textId="77777777" w:rsidR="00AA61C3" w:rsidRPr="009709C5" w:rsidRDefault="00AA61C3">
            <w:pPr>
              <w:pStyle w:val="TAC"/>
            </w:pPr>
            <w:r w:rsidRPr="009709C5">
              <w:t>0.00</w:t>
            </w:r>
          </w:p>
        </w:tc>
      </w:tr>
      <w:tr w:rsidR="00AA61C3" w:rsidRPr="009709C5" w14:paraId="78186F1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149C1"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9273D3D"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1653BFA"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53BAD889"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11DD3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600123" w14:textId="77777777" w:rsidR="00AA61C3" w:rsidRPr="009709C5" w:rsidRDefault="00AA61C3">
            <w:pPr>
              <w:pStyle w:val="TAC"/>
            </w:pPr>
            <w:r w:rsidRPr="009709C5">
              <w:t>1.05</w:t>
            </w:r>
          </w:p>
        </w:tc>
      </w:tr>
      <w:tr w:rsidR="00AA61C3" w:rsidRPr="009709C5" w14:paraId="0DF48CA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6B6561"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F1D1CC5" w14:textId="77777777" w:rsidR="00AA61C3" w:rsidRPr="009709C5" w:rsidRDefault="00AA61C3">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hideMark/>
          </w:tcPr>
          <w:p w14:paraId="3AE585F0"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12500FE6"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7E9784"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78755D5" w14:textId="77777777" w:rsidR="00AA61C3" w:rsidRPr="009709C5" w:rsidRDefault="00AA61C3">
            <w:pPr>
              <w:pStyle w:val="TAC"/>
            </w:pPr>
            <w:r w:rsidRPr="009709C5">
              <w:t>0.25</w:t>
            </w:r>
          </w:p>
        </w:tc>
      </w:tr>
      <w:tr w:rsidR="00AA61C3" w:rsidRPr="009709C5" w14:paraId="72F8950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C5501D"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19F5A2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951658C" w14:textId="14025B26" w:rsidR="00AA61C3" w:rsidRPr="009709C5" w:rsidRDefault="009B39ED">
            <w:pPr>
              <w:pStyle w:val="TAC"/>
              <w:rPr>
                <w:lang w:eastAsia="en-US"/>
              </w:rPr>
            </w:pPr>
            <w:r w:rsidRPr="009709C5">
              <w:t>0.06</w:t>
            </w:r>
          </w:p>
        </w:tc>
        <w:tc>
          <w:tcPr>
            <w:tcW w:w="1560" w:type="dxa"/>
            <w:tcBorders>
              <w:top w:val="single" w:sz="6" w:space="0" w:color="auto"/>
              <w:left w:val="single" w:sz="6" w:space="0" w:color="auto"/>
              <w:bottom w:val="single" w:sz="6" w:space="0" w:color="auto"/>
              <w:right w:val="single" w:sz="6" w:space="0" w:color="auto"/>
            </w:tcBorders>
            <w:hideMark/>
          </w:tcPr>
          <w:p w14:paraId="42B1A99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4C3D7E7"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583E8EC9" w14:textId="396F8597" w:rsidR="00AA61C3" w:rsidRPr="009709C5" w:rsidRDefault="009B39ED">
            <w:pPr>
              <w:pStyle w:val="TAC"/>
            </w:pPr>
            <w:r w:rsidRPr="009709C5">
              <w:t>0.043</w:t>
            </w:r>
          </w:p>
        </w:tc>
      </w:tr>
      <w:tr w:rsidR="00AA61C3" w:rsidRPr="009709C5" w14:paraId="316F2D3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914FD"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1270EA4"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26996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7C07092"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AB350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F1D4865" w14:textId="77777777" w:rsidR="00AA61C3" w:rsidRPr="009709C5" w:rsidRDefault="00AA61C3">
            <w:pPr>
              <w:pStyle w:val="TAC"/>
            </w:pPr>
            <w:r w:rsidRPr="009709C5">
              <w:t>0.00</w:t>
            </w:r>
          </w:p>
        </w:tc>
      </w:tr>
      <w:tr w:rsidR="00AA61C3" w:rsidRPr="009709C5" w14:paraId="436E7FB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26B814"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5709EFA"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1C8F89C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9A5708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ADAF80E"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D6B2B71" w14:textId="77777777" w:rsidR="00AA61C3" w:rsidRPr="009709C5" w:rsidRDefault="00AA61C3">
            <w:pPr>
              <w:pStyle w:val="TAC"/>
            </w:pPr>
            <w:r w:rsidRPr="009709C5">
              <w:t>0.00</w:t>
            </w:r>
          </w:p>
        </w:tc>
      </w:tr>
      <w:tr w:rsidR="00AA61C3" w:rsidRPr="009709C5" w14:paraId="1B378BD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267E74"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CDDBFE" w14:textId="77777777" w:rsidR="00AA61C3" w:rsidRPr="009709C5" w:rsidRDefault="00AA61C3">
            <w:pPr>
              <w:pStyle w:val="TAL"/>
              <w:rPr>
                <w:lang w:eastAsia="en-US"/>
              </w:rPr>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hideMark/>
          </w:tcPr>
          <w:p w14:paraId="407D6D6D"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6DBBED9"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3552E9"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3BAAACF" w14:textId="77777777" w:rsidR="00AA61C3" w:rsidRPr="009709C5" w:rsidRDefault="00AA61C3">
            <w:pPr>
              <w:pStyle w:val="TAC"/>
            </w:pPr>
            <w:r w:rsidRPr="009709C5">
              <w:t>0.15</w:t>
            </w:r>
          </w:p>
        </w:tc>
      </w:tr>
      <w:tr w:rsidR="00AA61C3" w:rsidRPr="009709C5" w14:paraId="64E12FD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C52E8"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0550AB"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61F48769" w14:textId="77777777" w:rsidR="00AA61C3" w:rsidRPr="009709C5" w:rsidRDefault="00AA61C3">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hideMark/>
          </w:tcPr>
          <w:p w14:paraId="7CFBB86F"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DF6C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95B7697" w14:textId="77777777" w:rsidR="00AA61C3" w:rsidRPr="009709C5" w:rsidRDefault="00AA61C3">
            <w:pPr>
              <w:pStyle w:val="TAC"/>
            </w:pPr>
            <w:r w:rsidRPr="009709C5">
              <w:t>0.05</w:t>
            </w:r>
          </w:p>
        </w:tc>
      </w:tr>
      <w:tr w:rsidR="00AA61C3" w:rsidRPr="009709C5" w14:paraId="4C252C38"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2DF5DCD2" w14:textId="77777777" w:rsidR="00AA61C3" w:rsidRPr="009709C5" w:rsidRDefault="00AA61C3">
            <w:pPr>
              <w:pStyle w:val="TAH"/>
            </w:pPr>
            <w:r w:rsidRPr="009709C5">
              <w:t>Stage 1: Calibration measurement</w:t>
            </w:r>
          </w:p>
        </w:tc>
      </w:tr>
      <w:tr w:rsidR="00AA61C3" w:rsidRPr="009709C5" w14:paraId="5D081B7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1E4892" w14:textId="77777777" w:rsidR="00AA61C3" w:rsidRPr="009709C5" w:rsidRDefault="00AA61C3">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2D5EB" w14:textId="77777777" w:rsidR="00AA61C3" w:rsidRPr="009709C5" w:rsidRDefault="00AA61C3">
            <w:pPr>
              <w:pStyle w:val="TAL"/>
              <w:rPr>
                <w:lang w:eastAsia="en-US"/>
              </w:rPr>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186559C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323D74"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96C3EE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B6848F" w14:textId="77777777" w:rsidR="00AA61C3" w:rsidRPr="009709C5" w:rsidRDefault="00AA61C3">
            <w:pPr>
              <w:pStyle w:val="TAC"/>
            </w:pPr>
            <w:r w:rsidRPr="009709C5">
              <w:t>0.00</w:t>
            </w:r>
          </w:p>
        </w:tc>
      </w:tr>
      <w:tr w:rsidR="00AA61C3" w:rsidRPr="009709C5" w14:paraId="65AC491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139DCC" w14:textId="77777777" w:rsidR="00AA61C3" w:rsidRPr="009709C5" w:rsidRDefault="00AA61C3">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995999"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80F2F27"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990CC94"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305025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377C67" w14:textId="77777777" w:rsidR="00AA61C3" w:rsidRPr="009709C5" w:rsidRDefault="00AA61C3">
            <w:pPr>
              <w:pStyle w:val="TAC"/>
            </w:pPr>
            <w:r w:rsidRPr="009709C5">
              <w:t>0.00</w:t>
            </w:r>
          </w:p>
        </w:tc>
      </w:tr>
      <w:tr w:rsidR="00AA61C3" w:rsidRPr="009709C5" w14:paraId="50E818D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7DEB9A" w14:textId="77777777" w:rsidR="00AA61C3" w:rsidRPr="009709C5" w:rsidRDefault="00AA61C3">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C43569"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3C41B50B"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CB2D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0A91B4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287DAF8" w14:textId="77777777" w:rsidR="00AA61C3" w:rsidRPr="009709C5" w:rsidRDefault="00AA61C3">
            <w:pPr>
              <w:pStyle w:val="TAC"/>
            </w:pPr>
            <w:r w:rsidRPr="009709C5">
              <w:t>0.00</w:t>
            </w:r>
          </w:p>
        </w:tc>
      </w:tr>
      <w:tr w:rsidR="00AA61C3" w:rsidRPr="009709C5" w14:paraId="27001C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0E95AC" w14:textId="77777777" w:rsidR="00AA61C3" w:rsidRPr="009709C5" w:rsidRDefault="00AA61C3">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90DAF4"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D2C72AB" w14:textId="77777777" w:rsidR="00AA61C3" w:rsidRPr="009709C5" w:rsidRDefault="00AA61C3">
            <w:pPr>
              <w:pStyle w:val="TAC"/>
              <w:rPr>
                <w:lang w:eastAsia="en-US"/>
              </w:rPr>
            </w:pPr>
            <w:r w:rsidRPr="009709C5">
              <w:t>0.73</w:t>
            </w:r>
          </w:p>
        </w:tc>
        <w:tc>
          <w:tcPr>
            <w:tcW w:w="1560" w:type="dxa"/>
            <w:tcBorders>
              <w:top w:val="single" w:sz="6" w:space="0" w:color="auto"/>
              <w:left w:val="single" w:sz="6" w:space="0" w:color="auto"/>
              <w:bottom w:val="single" w:sz="6" w:space="0" w:color="auto"/>
              <w:right w:val="single" w:sz="6" w:space="0" w:color="auto"/>
            </w:tcBorders>
            <w:hideMark/>
          </w:tcPr>
          <w:p w14:paraId="2D37F48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AC69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5690DC" w14:textId="77777777" w:rsidR="00AA61C3" w:rsidRPr="009709C5" w:rsidRDefault="00AA61C3">
            <w:pPr>
              <w:pStyle w:val="TAC"/>
            </w:pPr>
            <w:r w:rsidRPr="009709C5">
              <w:t>0.37</w:t>
            </w:r>
          </w:p>
        </w:tc>
      </w:tr>
      <w:tr w:rsidR="00AA61C3" w:rsidRPr="009709C5" w14:paraId="0156231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475115"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FE6A12"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7380D6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7C671297"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94113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09438DB" w14:textId="77777777" w:rsidR="00AA61C3" w:rsidRPr="009709C5" w:rsidRDefault="00AA61C3">
            <w:pPr>
              <w:pStyle w:val="TAC"/>
            </w:pPr>
            <w:r w:rsidRPr="009709C5">
              <w:t>0.30</w:t>
            </w:r>
          </w:p>
        </w:tc>
      </w:tr>
      <w:tr w:rsidR="00AA61C3" w:rsidRPr="009709C5" w14:paraId="6B852AC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8D1B2B"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583D74"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43A619B"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7EBF68A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1F87F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4AF1353" w14:textId="77777777" w:rsidR="00AA61C3" w:rsidRPr="009709C5" w:rsidRDefault="00AA61C3">
            <w:pPr>
              <w:pStyle w:val="TAC"/>
            </w:pPr>
            <w:r w:rsidRPr="009709C5">
              <w:t>0.00</w:t>
            </w:r>
          </w:p>
        </w:tc>
      </w:tr>
      <w:tr w:rsidR="00AA61C3" w:rsidRPr="009709C5" w14:paraId="6BED9DE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C6BCAD"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41357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5AC7FAE" w14:textId="77777777" w:rsidR="00AA61C3" w:rsidRPr="009709C5" w:rsidRDefault="00AA61C3">
            <w:pPr>
              <w:pStyle w:val="TAC"/>
            </w:pPr>
            <w:r w:rsidRPr="009709C5">
              <w:t>0.47</w:t>
            </w:r>
          </w:p>
        </w:tc>
        <w:tc>
          <w:tcPr>
            <w:tcW w:w="1560" w:type="dxa"/>
            <w:tcBorders>
              <w:top w:val="single" w:sz="6" w:space="0" w:color="auto"/>
              <w:left w:val="single" w:sz="6" w:space="0" w:color="auto"/>
              <w:bottom w:val="single" w:sz="6" w:space="0" w:color="auto"/>
              <w:right w:val="single" w:sz="6" w:space="0" w:color="auto"/>
            </w:tcBorders>
            <w:hideMark/>
          </w:tcPr>
          <w:p w14:paraId="35AAF633"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B3E10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1CC0BCD" w14:textId="77777777" w:rsidR="00AA61C3" w:rsidRPr="009709C5" w:rsidRDefault="00AA61C3">
            <w:pPr>
              <w:pStyle w:val="TAC"/>
            </w:pPr>
            <w:r w:rsidRPr="009709C5">
              <w:t>0.27</w:t>
            </w:r>
          </w:p>
        </w:tc>
      </w:tr>
      <w:tr w:rsidR="00AA61C3" w:rsidRPr="009709C5" w14:paraId="4F5AC9D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CF6603"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0893278" w14:textId="77777777" w:rsidR="00AA61C3" w:rsidRPr="009709C5" w:rsidRDefault="00AA61C3">
            <w:pPr>
              <w:pStyle w:val="TAL"/>
              <w:rPr>
                <w:lang w:eastAsia="en-US"/>
              </w:rPr>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3A61F3F8" w14:textId="0664C1F5" w:rsidR="00AA61C3" w:rsidRPr="009709C5" w:rsidRDefault="009B39E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hideMark/>
          </w:tcPr>
          <w:p w14:paraId="5AD94AC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D16C4C1"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D8701BF" w14:textId="62718E26" w:rsidR="00AA61C3" w:rsidRPr="009709C5" w:rsidRDefault="009B39ED">
            <w:pPr>
              <w:pStyle w:val="TAC"/>
            </w:pPr>
            <w:r w:rsidRPr="009709C5">
              <w:t>0.4</w:t>
            </w:r>
          </w:p>
        </w:tc>
      </w:tr>
      <w:tr w:rsidR="00AA61C3" w:rsidRPr="009709C5" w14:paraId="6A6531D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FEF614" w14:textId="77777777" w:rsidR="00AA61C3" w:rsidRPr="009709C5" w:rsidRDefault="00AA61C3">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335275"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3EF094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43BA2B"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49C123"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9833A6C" w14:textId="77777777" w:rsidR="00AA61C3" w:rsidRPr="009709C5" w:rsidRDefault="00AA61C3">
            <w:pPr>
              <w:pStyle w:val="TAC"/>
            </w:pPr>
            <w:r w:rsidRPr="009709C5">
              <w:t>0.00</w:t>
            </w:r>
          </w:p>
        </w:tc>
      </w:tr>
      <w:tr w:rsidR="00AA61C3" w:rsidRPr="009709C5" w14:paraId="7EB39B9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36524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FE948F"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695D89E"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3DA3CE6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316D2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3354C0F" w14:textId="77777777" w:rsidR="00AA61C3" w:rsidRPr="009709C5" w:rsidRDefault="00AA61C3">
            <w:pPr>
              <w:pStyle w:val="TAC"/>
            </w:pPr>
            <w:r w:rsidRPr="009709C5">
              <w:t>0.07</w:t>
            </w:r>
          </w:p>
        </w:tc>
      </w:tr>
      <w:tr w:rsidR="00AA61C3" w:rsidRPr="009709C5" w14:paraId="6F9E152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64B5EA" w14:textId="77777777" w:rsidR="00AA61C3" w:rsidRPr="009709C5" w:rsidRDefault="00AA61C3">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hideMark/>
          </w:tcPr>
          <w:p w14:paraId="71A3A58D"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E13005E"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A01F097"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78D8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07E12A5" w14:textId="77777777" w:rsidR="00AA61C3" w:rsidRPr="009709C5" w:rsidRDefault="00AA61C3">
            <w:pPr>
              <w:pStyle w:val="TAC"/>
            </w:pPr>
            <w:r w:rsidRPr="009709C5">
              <w:t>0.00</w:t>
            </w:r>
          </w:p>
        </w:tc>
      </w:tr>
      <w:tr w:rsidR="00AA61C3" w:rsidRPr="009709C5" w14:paraId="2F6BC17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E9EC234"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B8D058E" w14:textId="77777777" w:rsidR="00AA61C3" w:rsidRPr="009709C5" w:rsidRDefault="00AA61C3">
            <w:pPr>
              <w:pStyle w:val="TAH"/>
              <w:rPr>
                <w:lang w:eastAsia="en-US"/>
              </w:rPr>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hideMark/>
          </w:tcPr>
          <w:p w14:paraId="7C1AE90E" w14:textId="77777777" w:rsidR="00AA61C3" w:rsidRPr="009709C5" w:rsidRDefault="00AA61C3">
            <w:pPr>
              <w:pStyle w:val="TAH"/>
            </w:pPr>
            <w:r w:rsidRPr="009709C5">
              <w:t>Value</w:t>
            </w:r>
          </w:p>
        </w:tc>
      </w:tr>
      <w:tr w:rsidR="00AA61C3" w:rsidRPr="009709C5" w14:paraId="28CA14D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8A932" w14:textId="77777777" w:rsidR="00AA61C3" w:rsidRPr="009709C5" w:rsidRDefault="00AA61C3">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FAFD642" w14:textId="77777777" w:rsidR="00AA61C3" w:rsidRPr="009709C5" w:rsidRDefault="00AA61C3">
            <w:pPr>
              <w:pStyle w:val="TAL"/>
              <w:rPr>
                <w:lang w:eastAsia="en-US"/>
              </w:rPr>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37BB5574" w14:textId="77777777" w:rsidR="00AA61C3" w:rsidRPr="009709C5" w:rsidRDefault="00AA61C3">
            <w:pPr>
              <w:pStyle w:val="TAC"/>
            </w:pPr>
            <w:r w:rsidRPr="009709C5">
              <w:t>0.5</w:t>
            </w:r>
          </w:p>
        </w:tc>
      </w:tr>
      <w:tr w:rsidR="00AA61C3" w:rsidRPr="009709C5" w14:paraId="4826BE67"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B8D48F3"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263486DE" w14:textId="77777777" w:rsidR="00AA61C3" w:rsidRPr="009709C5" w:rsidRDefault="00AA61C3">
            <w:pPr>
              <w:pStyle w:val="TAH"/>
            </w:pPr>
            <w:r w:rsidRPr="009709C5">
              <w:t>Value</w:t>
            </w:r>
          </w:p>
        </w:tc>
      </w:tr>
      <w:tr w:rsidR="00AA61C3" w:rsidRPr="009709C5" w14:paraId="09ACFBED"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634166" w14:textId="323BF8F2" w:rsidR="00AA61C3" w:rsidRPr="009709C5" w:rsidRDefault="00AA61C3">
            <w:pPr>
              <w:pStyle w:val="TAC"/>
            </w:pPr>
            <w:r w:rsidRPr="009709C5">
              <w:t xml:space="preserve">DL AWGN absolute power </w:t>
            </w:r>
            <w:r w:rsidR="009B39ED" w:rsidRPr="009709C5">
              <w:t xml:space="preserve">or wanted DL signal absolute power </w:t>
            </w:r>
            <w:r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7D0A093" w14:textId="39671FD9" w:rsidR="00AA61C3" w:rsidRPr="009709C5" w:rsidRDefault="009B39ED">
            <w:pPr>
              <w:pStyle w:val="TAC"/>
            </w:pPr>
            <w:r w:rsidRPr="009709C5">
              <w:t>5.65</w:t>
            </w:r>
          </w:p>
        </w:tc>
      </w:tr>
      <w:tr w:rsidR="00AA61C3" w:rsidRPr="009709C5" w14:paraId="192F3C56"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4C496261" w14:textId="77777777" w:rsidR="00AA61C3" w:rsidRPr="009709C5" w:rsidRDefault="00AA61C3">
            <w:pPr>
              <w:pStyle w:val="TAN"/>
            </w:pPr>
            <w:r w:rsidRPr="009709C5">
              <w:t>NOTE 1:</w:t>
            </w:r>
            <w:r w:rsidRPr="009709C5">
              <w:tab/>
              <w:t>The analysis was done only for the case of operating in-band, non-CA.</w:t>
            </w:r>
          </w:p>
          <w:p w14:paraId="364FEE51" w14:textId="77777777" w:rsidR="00AA61C3" w:rsidRPr="009709C5" w:rsidRDefault="00AA61C3">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376736A" w14:textId="77777777" w:rsidR="00AA61C3" w:rsidRPr="009709C5" w:rsidRDefault="00AA61C3">
            <w:pPr>
              <w:pStyle w:val="TAN"/>
            </w:pPr>
            <w:r w:rsidRPr="009709C5">
              <w:t>NOTE 3:</w:t>
            </w:r>
            <w:r w:rsidRPr="009709C5">
              <w:tab/>
              <w:t>Applies to the system which has a structure of mechanical feed antenna positioning.</w:t>
            </w:r>
          </w:p>
          <w:p w14:paraId="6236891D" w14:textId="77777777" w:rsidR="00AA61C3" w:rsidRPr="009709C5" w:rsidRDefault="00AA61C3">
            <w:pPr>
              <w:pStyle w:val="TAN"/>
            </w:pPr>
            <w:r w:rsidRPr="009709C5">
              <w:t>NOTE 4:</w:t>
            </w:r>
            <w:r w:rsidRPr="009709C5">
              <w:tab/>
              <w:t>Value based on procedure defined in Annex D.2 of TR 38.810 [13] for Quiet Zone size less or equal to 30 cm.</w:t>
            </w:r>
          </w:p>
          <w:p w14:paraId="6137150B" w14:textId="77777777" w:rsidR="00AA61C3" w:rsidRPr="009709C5" w:rsidRDefault="00AA61C3">
            <w:pPr>
              <w:pStyle w:val="TAN"/>
            </w:pPr>
            <w:r w:rsidRPr="009709C5">
              <w:t>NOTE 5:</w:t>
            </w:r>
            <w:r w:rsidRPr="009709C5">
              <w:tab/>
              <w:t>The values in this table have been derived for DL powers above and equal to REFSENS. The values might need to be revisited for power levels below REFSENS</w:t>
            </w:r>
          </w:p>
        </w:tc>
      </w:tr>
    </w:tbl>
    <w:p w14:paraId="442A73F4" w14:textId="77777777" w:rsidR="00AA61C3" w:rsidRPr="009709C5" w:rsidRDefault="00AA61C3" w:rsidP="00AA61C3">
      <w:pPr>
        <w:rPr>
          <w:lang w:eastAsia="en-US"/>
        </w:rPr>
      </w:pPr>
    </w:p>
    <w:p w14:paraId="2BAF20C6" w14:textId="77777777" w:rsidR="00A006CD" w:rsidRPr="009709C5" w:rsidRDefault="00A006CD" w:rsidP="00A006CD">
      <w:pPr>
        <w:pStyle w:val="Heading3"/>
      </w:pPr>
      <w:bookmarkStart w:id="4122" w:name="_Toc43901387"/>
      <w:bookmarkStart w:id="4123" w:name="_Toc52372138"/>
      <w:bookmarkStart w:id="4124" w:name="_Toc58253597"/>
      <w:bookmarkStart w:id="4125" w:name="_Toc75371743"/>
      <w:bookmarkStart w:id="4126" w:name="_Toc83730912"/>
      <w:bookmarkStart w:id="4127" w:name="_Toc90489420"/>
      <w:bookmarkStart w:id="4128" w:name="_Toc100005495"/>
      <w:bookmarkStart w:id="4129" w:name="_Toc114990322"/>
      <w:bookmarkStart w:id="4130" w:name="_Toc131528876"/>
      <w:r w:rsidRPr="009709C5">
        <w:t>E.3.1.2</w:t>
      </w:r>
      <w:r w:rsidRPr="009709C5">
        <w:tab/>
        <w:t>Uncertainty budget format and assessment for Simplified DFF test setup</w:t>
      </w:r>
      <w:bookmarkEnd w:id="4122"/>
      <w:bookmarkEnd w:id="4123"/>
      <w:bookmarkEnd w:id="4124"/>
      <w:bookmarkEnd w:id="4125"/>
      <w:bookmarkEnd w:id="4126"/>
      <w:bookmarkEnd w:id="4127"/>
      <w:bookmarkEnd w:id="4128"/>
      <w:bookmarkEnd w:id="4129"/>
      <w:bookmarkEnd w:id="4130"/>
    </w:p>
    <w:p w14:paraId="78890A31" w14:textId="77777777" w:rsidR="00A006CD" w:rsidRPr="009709C5" w:rsidRDefault="00A006CD" w:rsidP="00A006CD">
      <w:r w:rsidRPr="009709C5">
        <w:rPr>
          <w:lang w:eastAsia="zh-CN"/>
        </w:rPr>
        <w:t>[FFS]</w:t>
      </w:r>
    </w:p>
    <w:p w14:paraId="3C58F7D5" w14:textId="77777777" w:rsidR="00A006CD" w:rsidRPr="009709C5" w:rsidRDefault="00A006CD" w:rsidP="00A006CD">
      <w:pPr>
        <w:pStyle w:val="Heading3"/>
      </w:pPr>
      <w:bookmarkStart w:id="4131" w:name="_Toc43901388"/>
      <w:bookmarkStart w:id="4132" w:name="_Toc52372139"/>
      <w:bookmarkStart w:id="4133" w:name="_Toc58253598"/>
      <w:bookmarkStart w:id="4134" w:name="_Toc75371744"/>
      <w:bookmarkStart w:id="4135" w:name="_Toc83730913"/>
      <w:bookmarkStart w:id="4136" w:name="_Toc90489421"/>
      <w:bookmarkStart w:id="4137" w:name="_Toc100005496"/>
      <w:bookmarkStart w:id="4138" w:name="_Toc114990323"/>
      <w:bookmarkStart w:id="4139" w:name="_Toc131528877"/>
      <w:r w:rsidRPr="009709C5">
        <w:t>E.3.1.3</w:t>
      </w:r>
      <w:r w:rsidRPr="009709C5">
        <w:tab/>
        <w:t>Uncertainty budget format and assessment for IFF test setup</w:t>
      </w:r>
      <w:bookmarkEnd w:id="4131"/>
      <w:bookmarkEnd w:id="4132"/>
      <w:bookmarkEnd w:id="4133"/>
      <w:bookmarkEnd w:id="4134"/>
      <w:bookmarkEnd w:id="4135"/>
      <w:bookmarkEnd w:id="4136"/>
      <w:bookmarkEnd w:id="4137"/>
      <w:bookmarkEnd w:id="4138"/>
      <w:bookmarkEnd w:id="4139"/>
    </w:p>
    <w:p w14:paraId="3C286DF0" w14:textId="77777777" w:rsidR="00A006CD" w:rsidRPr="009709C5" w:rsidRDefault="00A006CD" w:rsidP="00A006CD">
      <w:r w:rsidRPr="009709C5">
        <w:rPr>
          <w:lang w:eastAsia="zh-CN"/>
        </w:rPr>
        <w:t>The uncertainty contributions that may impact the overall MU value are listed in Table E.3.1.3-1.</w:t>
      </w:r>
    </w:p>
    <w:p w14:paraId="760E5591" w14:textId="77777777" w:rsidR="00A006CD" w:rsidRPr="009709C5" w:rsidRDefault="00A006CD" w:rsidP="00A006CD">
      <w:pPr>
        <w:pStyle w:val="TH"/>
      </w:pPr>
      <w:r w:rsidRPr="009709C5">
        <w:t xml:space="preserve">Table </w:t>
      </w:r>
      <w:r w:rsidRPr="009709C5">
        <w:rPr>
          <w:rFonts w:eastAsia="MS Mincho"/>
          <w:lang w:eastAsia="ja-JP"/>
        </w:rPr>
        <w:t>E.3.1.3-</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A006CD" w:rsidRPr="009709C5" w14:paraId="17E26D92"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EF5A386" w14:textId="77777777" w:rsidR="00A006CD" w:rsidRPr="009709C5" w:rsidRDefault="00A006CD" w:rsidP="00AE076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08F0B4B" w14:textId="77777777" w:rsidR="00A006CD" w:rsidRPr="009709C5" w:rsidRDefault="00A006CD" w:rsidP="00AE076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1AB11E41" w14:textId="77777777" w:rsidR="00A006CD" w:rsidRPr="009709C5" w:rsidRDefault="00A006CD" w:rsidP="00AE0769">
            <w:pPr>
              <w:pStyle w:val="TAH"/>
            </w:pPr>
            <w:r w:rsidRPr="009709C5">
              <w:t>Details in annex</w:t>
            </w:r>
          </w:p>
        </w:tc>
      </w:tr>
      <w:tr w:rsidR="00A006CD" w:rsidRPr="009709C5" w14:paraId="58840021"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6492383A" w14:textId="77777777" w:rsidR="00A006CD" w:rsidRPr="009709C5" w:rsidRDefault="00A006CD" w:rsidP="00AE0769">
            <w:pPr>
              <w:pStyle w:val="TAH"/>
            </w:pPr>
            <w:r w:rsidRPr="009709C5">
              <w:t>Stage 2: DUT measurement</w:t>
            </w:r>
          </w:p>
        </w:tc>
      </w:tr>
      <w:tr w:rsidR="00A006CD" w:rsidRPr="009709C5" w14:paraId="36F467D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05E3E1" w14:textId="77777777" w:rsidR="00A006CD" w:rsidRPr="009709C5" w:rsidRDefault="00A006CD" w:rsidP="00AE0769">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0C040C2D" w14:textId="77777777" w:rsidR="00A006CD" w:rsidRPr="009709C5" w:rsidRDefault="00A006CD" w:rsidP="00AE0769">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1253E13C" w14:textId="77777777" w:rsidR="00A006CD" w:rsidRPr="009709C5" w:rsidRDefault="00A006CD" w:rsidP="00AE0769">
            <w:pPr>
              <w:pStyle w:val="TAC"/>
              <w:rPr>
                <w:lang w:eastAsia="ja-JP"/>
              </w:rPr>
            </w:pPr>
            <w:r w:rsidRPr="009709C5">
              <w:t>B.2.2.1</w:t>
            </w:r>
          </w:p>
        </w:tc>
      </w:tr>
      <w:tr w:rsidR="00A006CD" w:rsidRPr="009709C5" w14:paraId="17F8261E"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9401039" w14:textId="77777777" w:rsidR="00A006CD" w:rsidRPr="009709C5" w:rsidRDefault="00A006CD" w:rsidP="00AE0769">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09BB3D3E" w14:textId="77777777" w:rsidR="00A006CD" w:rsidRPr="009709C5" w:rsidRDefault="00A006CD" w:rsidP="00AE0769">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6F292187" w14:textId="77777777" w:rsidR="00A006CD" w:rsidRPr="009709C5" w:rsidRDefault="00A006CD" w:rsidP="00AE0769">
            <w:pPr>
              <w:pStyle w:val="TAC"/>
              <w:rPr>
                <w:lang w:eastAsia="zh-CN"/>
              </w:rPr>
            </w:pPr>
            <w:r w:rsidRPr="009709C5">
              <w:t>B.2.2.2</w:t>
            </w:r>
          </w:p>
        </w:tc>
      </w:tr>
      <w:tr w:rsidR="00A006CD" w:rsidRPr="009709C5" w14:paraId="5F3C4C09"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DAF9EF" w14:textId="77777777" w:rsidR="00A006CD" w:rsidRPr="009709C5" w:rsidRDefault="00A006CD" w:rsidP="00AE0769">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CB2FFAB" w14:textId="77777777" w:rsidR="00A006CD" w:rsidRPr="009709C5" w:rsidRDefault="00A006CD" w:rsidP="00AE0769">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tcPr>
          <w:p w14:paraId="5A0725A7" w14:textId="77777777" w:rsidR="00A006CD" w:rsidRPr="009709C5" w:rsidRDefault="00A006CD" w:rsidP="00AE0769">
            <w:pPr>
              <w:pStyle w:val="TAC"/>
            </w:pPr>
            <w:r w:rsidRPr="009709C5">
              <w:t>B.2.2.3</w:t>
            </w:r>
          </w:p>
        </w:tc>
      </w:tr>
      <w:tr w:rsidR="00A006CD" w:rsidRPr="009709C5" w14:paraId="62C0BDE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73DE357" w14:textId="77777777" w:rsidR="00A006CD" w:rsidRPr="009709C5" w:rsidRDefault="00A006CD" w:rsidP="00AE0769">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C4753EE" w14:textId="77777777" w:rsidR="00A006CD" w:rsidRPr="009709C5" w:rsidRDefault="00A006CD" w:rsidP="00AE0769">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276B8457" w14:textId="77777777" w:rsidR="00A006CD" w:rsidRPr="009709C5" w:rsidRDefault="00A006CD" w:rsidP="00AE0769">
            <w:pPr>
              <w:pStyle w:val="TAC"/>
              <w:rPr>
                <w:lang w:eastAsia="ja-JP"/>
              </w:rPr>
            </w:pPr>
            <w:r w:rsidRPr="009709C5">
              <w:t>B.2.2.4</w:t>
            </w:r>
          </w:p>
        </w:tc>
      </w:tr>
      <w:tr w:rsidR="00A006CD" w:rsidRPr="009709C5" w14:paraId="59742FF0"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741CE30" w14:textId="77777777" w:rsidR="00A006CD" w:rsidRPr="009709C5" w:rsidRDefault="00A006CD" w:rsidP="00AE0769">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28FD2AA" w14:textId="77777777" w:rsidR="00A006CD" w:rsidRPr="009709C5" w:rsidRDefault="00A006CD" w:rsidP="00AE0769">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7291ABAE" w14:textId="77777777" w:rsidR="00A006CD" w:rsidRPr="009709C5" w:rsidRDefault="00A006CD" w:rsidP="00AE0769">
            <w:pPr>
              <w:pStyle w:val="TAC"/>
            </w:pPr>
            <w:r w:rsidRPr="009709C5">
              <w:t>B.2.2.5</w:t>
            </w:r>
          </w:p>
        </w:tc>
      </w:tr>
      <w:tr w:rsidR="00A006CD" w:rsidRPr="009709C5" w14:paraId="0696FA78"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9600299" w14:textId="77777777" w:rsidR="00A006CD" w:rsidRPr="009709C5" w:rsidRDefault="00A006CD" w:rsidP="00AE0769">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3507D73" w14:textId="77777777" w:rsidR="00A006CD" w:rsidRPr="009709C5" w:rsidRDefault="00A006CD" w:rsidP="00AE0769">
            <w:pPr>
              <w:pStyle w:val="TAL"/>
            </w:pPr>
            <w:r w:rsidRPr="009709C5">
              <w:t>gNB emulator uncertainty</w:t>
            </w:r>
          </w:p>
        </w:tc>
        <w:tc>
          <w:tcPr>
            <w:tcW w:w="915" w:type="pct"/>
            <w:gridSpan w:val="2"/>
            <w:tcBorders>
              <w:top w:val="single" w:sz="6" w:space="0" w:color="auto"/>
              <w:left w:val="single" w:sz="6" w:space="0" w:color="auto"/>
              <w:bottom w:val="single" w:sz="6" w:space="0" w:color="auto"/>
              <w:right w:val="single" w:sz="6" w:space="0" w:color="auto"/>
            </w:tcBorders>
          </w:tcPr>
          <w:p w14:paraId="51E984C2" w14:textId="77777777" w:rsidR="00A006CD" w:rsidRPr="009709C5" w:rsidRDefault="00A006CD" w:rsidP="00AE0769">
            <w:pPr>
              <w:pStyle w:val="TAC"/>
              <w:rPr>
                <w:lang w:eastAsia="ja-JP"/>
              </w:rPr>
            </w:pPr>
            <w:r w:rsidRPr="009709C5">
              <w:t>B.2.2.17</w:t>
            </w:r>
          </w:p>
        </w:tc>
      </w:tr>
      <w:tr w:rsidR="00A006CD" w:rsidRPr="009709C5" w14:paraId="09A7A39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91387F6" w14:textId="77777777" w:rsidR="00A006CD" w:rsidRPr="009709C5" w:rsidRDefault="00A006CD" w:rsidP="00AE0769">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D53D550" w14:textId="77777777" w:rsidR="00A006CD" w:rsidRPr="009709C5" w:rsidRDefault="00A006CD" w:rsidP="00AE0769">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042B3BF4" w14:textId="77777777" w:rsidR="00A006CD" w:rsidRPr="009709C5" w:rsidRDefault="00A006CD" w:rsidP="00AE0769">
            <w:pPr>
              <w:pStyle w:val="TAC"/>
              <w:rPr>
                <w:lang w:eastAsia="ja-JP"/>
              </w:rPr>
            </w:pPr>
            <w:r w:rsidRPr="009709C5">
              <w:t>B.2.2.7</w:t>
            </w:r>
          </w:p>
        </w:tc>
      </w:tr>
      <w:tr w:rsidR="00A006CD" w:rsidRPr="009709C5" w14:paraId="6206368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F3C5256" w14:textId="77777777" w:rsidR="00A006CD" w:rsidRPr="009709C5" w:rsidRDefault="00A006CD" w:rsidP="00AE0769">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82FB610" w14:textId="77777777" w:rsidR="00A006CD" w:rsidRPr="009709C5" w:rsidRDefault="00A006CD" w:rsidP="00AE0769">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6968515C" w14:textId="77777777" w:rsidR="00A006CD" w:rsidRPr="009709C5" w:rsidRDefault="00A006CD" w:rsidP="00AE0769">
            <w:pPr>
              <w:pStyle w:val="TAC"/>
              <w:rPr>
                <w:lang w:eastAsia="ja-JP"/>
              </w:rPr>
            </w:pPr>
            <w:r w:rsidRPr="009709C5">
              <w:t>B.2.2.8</w:t>
            </w:r>
          </w:p>
        </w:tc>
      </w:tr>
      <w:tr w:rsidR="00A006CD" w:rsidRPr="009709C5" w14:paraId="44C06FF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36789EE" w14:textId="77777777" w:rsidR="00A006CD" w:rsidRPr="009709C5" w:rsidRDefault="00A006CD" w:rsidP="00AE0769">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623269B" w14:textId="77777777" w:rsidR="00A006CD" w:rsidRPr="009709C5" w:rsidRDefault="00A006CD" w:rsidP="00AE0769">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1D8CFC86" w14:textId="77777777" w:rsidR="00A006CD" w:rsidRPr="009709C5" w:rsidRDefault="00A006CD" w:rsidP="00AE0769">
            <w:pPr>
              <w:pStyle w:val="TAC"/>
              <w:rPr>
                <w:lang w:eastAsia="ja-JP"/>
              </w:rPr>
            </w:pPr>
            <w:r w:rsidRPr="009709C5">
              <w:t>B.2.2.9</w:t>
            </w:r>
          </w:p>
        </w:tc>
      </w:tr>
      <w:tr w:rsidR="00A006CD" w:rsidRPr="009709C5" w14:paraId="174D3941"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93C43A" w14:textId="77777777" w:rsidR="00A006CD" w:rsidRPr="009709C5" w:rsidRDefault="00A006CD" w:rsidP="00AE0769">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0DB9DB8" w14:textId="77777777" w:rsidR="00A006CD" w:rsidRPr="009709C5" w:rsidRDefault="00A006CD" w:rsidP="00AE0769">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743E5B9B" w14:textId="77777777" w:rsidR="00A006CD" w:rsidRPr="009709C5" w:rsidRDefault="00A006CD" w:rsidP="00AE0769">
            <w:pPr>
              <w:pStyle w:val="TAC"/>
              <w:rPr>
                <w:lang w:eastAsia="ja-JP"/>
              </w:rPr>
            </w:pPr>
            <w:r w:rsidRPr="009709C5">
              <w:t>B.2.2.10</w:t>
            </w:r>
          </w:p>
        </w:tc>
      </w:tr>
      <w:tr w:rsidR="00A006CD" w:rsidRPr="009709C5" w14:paraId="612318FB"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89A347B" w14:textId="77777777" w:rsidR="00A006CD" w:rsidRPr="009709C5" w:rsidRDefault="00A006CD" w:rsidP="00AE0769">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EDBF933" w14:textId="77777777" w:rsidR="00A006CD" w:rsidRPr="009709C5" w:rsidRDefault="00A006CD" w:rsidP="00AE0769">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77F3DAF0" w14:textId="77777777" w:rsidR="00A006CD" w:rsidRPr="009709C5" w:rsidRDefault="00A006CD" w:rsidP="00AE0769">
            <w:pPr>
              <w:pStyle w:val="TAC"/>
            </w:pPr>
            <w:r w:rsidRPr="009709C5">
              <w:t>B.2.2.11</w:t>
            </w:r>
          </w:p>
        </w:tc>
      </w:tr>
      <w:tr w:rsidR="00A006CD" w:rsidRPr="009709C5" w14:paraId="26981788"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A822F53" w14:textId="77777777" w:rsidR="00A006CD" w:rsidRPr="009709C5" w:rsidRDefault="00A006CD" w:rsidP="00AE0769">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F5E4A56" w14:textId="77777777" w:rsidR="00A006CD" w:rsidRPr="009709C5" w:rsidRDefault="00A006CD" w:rsidP="00AE0769">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2F568E26" w14:textId="77777777" w:rsidR="00A006CD" w:rsidRPr="009709C5" w:rsidRDefault="00A006CD" w:rsidP="00AE0769">
            <w:pPr>
              <w:pStyle w:val="TAC"/>
            </w:pPr>
            <w:r w:rsidRPr="009709C5">
              <w:t>B.2.2.12</w:t>
            </w:r>
          </w:p>
        </w:tc>
      </w:tr>
      <w:tr w:rsidR="00A006CD" w:rsidRPr="009709C5" w14:paraId="585F9697"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3CB7A13" w14:textId="77777777" w:rsidR="00A006CD" w:rsidRPr="009709C5" w:rsidRDefault="00A006CD" w:rsidP="00AE0769">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016F130" w14:textId="77777777" w:rsidR="00A006CD" w:rsidRPr="009709C5" w:rsidRDefault="00A006CD" w:rsidP="00AE0769">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2B2F8073" w14:textId="77777777" w:rsidR="00A006CD" w:rsidRPr="009709C5" w:rsidRDefault="00A006CD" w:rsidP="00AE0769">
            <w:pPr>
              <w:pStyle w:val="TAC"/>
            </w:pPr>
            <w:r w:rsidRPr="009709C5">
              <w:t>B.2.2.25</w:t>
            </w:r>
          </w:p>
        </w:tc>
      </w:tr>
      <w:tr w:rsidR="00A006CD" w:rsidRPr="009709C5" w14:paraId="647AF67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620FE63" w14:textId="77777777" w:rsidR="00A006CD" w:rsidRPr="009709C5" w:rsidRDefault="00A006CD" w:rsidP="00AE0769">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CC0C82" w14:textId="77777777" w:rsidR="00A006CD" w:rsidRPr="009709C5" w:rsidRDefault="00A006CD" w:rsidP="00AE0769">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2108AA53" w14:textId="77777777" w:rsidR="00A006CD" w:rsidRPr="009709C5" w:rsidRDefault="00A006CD" w:rsidP="00AE0769">
            <w:pPr>
              <w:pStyle w:val="TAC"/>
            </w:pPr>
            <w:r w:rsidRPr="009709C5">
              <w:rPr>
                <w:lang w:eastAsia="ja-JP"/>
              </w:rPr>
              <w:t>B.2.2.26</w:t>
            </w:r>
          </w:p>
        </w:tc>
      </w:tr>
      <w:tr w:rsidR="00A006CD" w:rsidRPr="009709C5" w14:paraId="59DCC6AF"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5C4EE60F" w14:textId="77777777" w:rsidR="00A006CD" w:rsidRPr="009709C5" w:rsidRDefault="00A006CD" w:rsidP="00AE0769">
            <w:pPr>
              <w:pStyle w:val="TAH"/>
            </w:pPr>
            <w:r w:rsidRPr="009709C5">
              <w:t>Stage 1: Calibration measurement</w:t>
            </w:r>
          </w:p>
        </w:tc>
      </w:tr>
      <w:tr w:rsidR="00A006CD" w:rsidRPr="009709C5" w14:paraId="1C4827B9"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5BEFD5F" w14:textId="77777777" w:rsidR="00A006CD" w:rsidRPr="009709C5" w:rsidRDefault="00A006CD" w:rsidP="00AE0769">
            <w:pPr>
              <w:pStyle w:val="TAL"/>
              <w:rPr>
                <w:lang w:eastAsia="ja-JP"/>
              </w:rPr>
            </w:pPr>
            <w:r w:rsidRPr="009709C5">
              <w:t>1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B0AD82B" w14:textId="77777777" w:rsidR="00A006CD" w:rsidRPr="009709C5" w:rsidRDefault="00A006CD" w:rsidP="00AE0769">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3A139501" w14:textId="77777777" w:rsidR="00A006CD" w:rsidRPr="009709C5" w:rsidRDefault="00A006CD" w:rsidP="00AE0769">
            <w:pPr>
              <w:pStyle w:val="TAC"/>
            </w:pPr>
            <w:r w:rsidRPr="009709C5">
              <w:t>B.2.2.4</w:t>
            </w:r>
          </w:p>
        </w:tc>
      </w:tr>
      <w:tr w:rsidR="00A006CD" w:rsidRPr="009709C5" w14:paraId="1DBC8742"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728AE50" w14:textId="77777777" w:rsidR="00A006CD" w:rsidRPr="009709C5" w:rsidRDefault="00A006CD" w:rsidP="00AE0769">
            <w:pPr>
              <w:pStyle w:val="TAL"/>
            </w:pPr>
            <w:r w:rsidRPr="009709C5">
              <w:t>1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EB3FF31" w14:textId="77777777" w:rsidR="00A006CD" w:rsidRPr="009709C5" w:rsidRDefault="00A006CD" w:rsidP="00AE0769">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2A51C342" w14:textId="77777777" w:rsidR="00A006CD" w:rsidRPr="009709C5" w:rsidRDefault="00A006CD" w:rsidP="00AE0769">
            <w:pPr>
              <w:pStyle w:val="TAC"/>
            </w:pPr>
            <w:r w:rsidRPr="009709C5">
              <w:t>B.2.2.8</w:t>
            </w:r>
          </w:p>
        </w:tc>
      </w:tr>
      <w:tr w:rsidR="00A006CD" w:rsidRPr="009709C5" w14:paraId="32119E8A"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49D9F01" w14:textId="77777777" w:rsidR="00A006CD" w:rsidRPr="009709C5" w:rsidRDefault="00A006CD" w:rsidP="00AE0769">
            <w:pPr>
              <w:pStyle w:val="TAL"/>
              <w:rPr>
                <w:lang w:eastAsia="ja-JP"/>
              </w:rPr>
            </w:pPr>
            <w:r w:rsidRPr="009709C5">
              <w:t>1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DE9D3C4" w14:textId="77777777" w:rsidR="00A006CD" w:rsidRPr="009709C5" w:rsidRDefault="00A006CD" w:rsidP="00AE0769">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5E6DB6FB" w14:textId="77777777" w:rsidR="00A006CD" w:rsidRPr="009709C5" w:rsidRDefault="00A006CD" w:rsidP="00AE0769">
            <w:pPr>
              <w:pStyle w:val="TAC"/>
            </w:pPr>
            <w:r w:rsidRPr="009709C5">
              <w:t>B.2.2.13</w:t>
            </w:r>
          </w:p>
        </w:tc>
      </w:tr>
      <w:tr w:rsidR="00A006CD" w:rsidRPr="009709C5" w14:paraId="112F3A76"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8FBE86D" w14:textId="77777777" w:rsidR="00A006CD" w:rsidRPr="009709C5" w:rsidRDefault="00A006CD" w:rsidP="00AE0769">
            <w:pPr>
              <w:pStyle w:val="TAL"/>
              <w:rPr>
                <w:lang w:eastAsia="ja-JP"/>
              </w:rPr>
            </w:pPr>
            <w:r w:rsidRPr="009709C5">
              <w:t>1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31084B3" w14:textId="77777777" w:rsidR="00A006CD" w:rsidRPr="009709C5" w:rsidRDefault="00A006CD" w:rsidP="00AE0769">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4BBF9E78" w14:textId="77777777" w:rsidR="00A006CD" w:rsidRPr="009709C5" w:rsidRDefault="00A006CD" w:rsidP="00AE0769">
            <w:pPr>
              <w:pStyle w:val="TAC"/>
            </w:pPr>
            <w:r w:rsidRPr="009709C5">
              <w:t>B.2.2.14</w:t>
            </w:r>
          </w:p>
        </w:tc>
      </w:tr>
      <w:tr w:rsidR="00A006CD" w:rsidRPr="009709C5" w14:paraId="60028D85"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E284AD" w14:textId="77777777" w:rsidR="00A006CD" w:rsidRPr="009709C5" w:rsidRDefault="00A006CD" w:rsidP="00AE0769">
            <w:pPr>
              <w:pStyle w:val="TAL"/>
              <w:rPr>
                <w:lang w:eastAsia="ja-JP"/>
              </w:rPr>
            </w:pPr>
            <w:r w:rsidRPr="009709C5">
              <w:rPr>
                <w:lang w:eastAsia="ja-JP"/>
              </w:rPr>
              <w:t>1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C08C973"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18250A23" w14:textId="77777777" w:rsidR="00A006CD" w:rsidRPr="009709C5" w:rsidRDefault="00A006CD" w:rsidP="00AE0769">
            <w:pPr>
              <w:pStyle w:val="TAC"/>
            </w:pPr>
            <w:r w:rsidRPr="009709C5">
              <w:t>B.2.2.15</w:t>
            </w:r>
          </w:p>
        </w:tc>
      </w:tr>
      <w:tr w:rsidR="00A006CD" w:rsidRPr="009709C5" w14:paraId="74C421D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CFC18FB" w14:textId="77777777" w:rsidR="00A006CD" w:rsidRPr="009709C5" w:rsidRDefault="00A006CD" w:rsidP="00AE0769">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E574414"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04DB8684" w14:textId="77777777" w:rsidR="00A006CD" w:rsidRPr="009709C5" w:rsidRDefault="00A006CD" w:rsidP="00AE0769">
            <w:pPr>
              <w:pStyle w:val="TAC"/>
            </w:pPr>
            <w:r w:rsidRPr="009709C5">
              <w:t>B.2.2.16</w:t>
            </w:r>
          </w:p>
        </w:tc>
      </w:tr>
      <w:tr w:rsidR="00A006CD" w:rsidRPr="009709C5" w14:paraId="66B6D51F"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353DFB2" w14:textId="77777777" w:rsidR="00A006CD" w:rsidRPr="009709C5" w:rsidRDefault="00A006CD" w:rsidP="00AE0769">
            <w:pPr>
              <w:pStyle w:val="TAL"/>
              <w:rPr>
                <w:lang w:eastAsia="ja-JP"/>
              </w:rPr>
            </w:pPr>
            <w:r w:rsidRPr="009709C5">
              <w:rPr>
                <w:lang w:eastAsia="ja-JP"/>
              </w:rPr>
              <w:t>2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3B9835B" w14:textId="77777777" w:rsidR="00A006CD" w:rsidRPr="009709C5" w:rsidRDefault="00A006CD" w:rsidP="00AE0769">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5EF13623" w14:textId="77777777" w:rsidR="00A006CD" w:rsidRPr="009709C5" w:rsidRDefault="00A006CD" w:rsidP="00AE0769">
            <w:pPr>
              <w:pStyle w:val="TAC"/>
            </w:pPr>
            <w:r w:rsidRPr="009709C5">
              <w:t>B.2.2.18</w:t>
            </w:r>
          </w:p>
        </w:tc>
      </w:tr>
      <w:tr w:rsidR="00A006CD" w:rsidRPr="009709C5" w14:paraId="7809B92D"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1B027F" w14:textId="77777777" w:rsidR="00A006CD" w:rsidRPr="009709C5" w:rsidDel="00842179" w:rsidRDefault="00A006CD" w:rsidP="00AE0769">
            <w:pPr>
              <w:pStyle w:val="TAL"/>
              <w:rPr>
                <w:lang w:eastAsia="ja-JP"/>
              </w:rPr>
            </w:pPr>
            <w:r w:rsidRPr="009709C5">
              <w:rPr>
                <w:lang w:eastAsia="ja-JP"/>
              </w:rPr>
              <w:t>2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3B7BC2" w14:textId="77777777" w:rsidR="00A006CD" w:rsidRPr="009709C5" w:rsidRDefault="00A006CD" w:rsidP="00AE0769">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77078F19" w14:textId="77777777" w:rsidR="00A006CD" w:rsidRPr="009709C5" w:rsidRDefault="00A006CD" w:rsidP="00AE0769">
            <w:pPr>
              <w:pStyle w:val="TAC"/>
            </w:pPr>
            <w:r w:rsidRPr="009709C5">
              <w:t>B.2.2.19</w:t>
            </w:r>
          </w:p>
        </w:tc>
      </w:tr>
      <w:tr w:rsidR="00A006CD" w:rsidRPr="009709C5" w14:paraId="1FFA5B57"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811E05F" w14:textId="77777777" w:rsidR="00A006CD" w:rsidRPr="009709C5" w:rsidRDefault="00A006CD" w:rsidP="00AE0769">
            <w:pPr>
              <w:pStyle w:val="TAL"/>
              <w:rPr>
                <w:lang w:eastAsia="ja-JP"/>
              </w:rPr>
            </w:pPr>
            <w:r w:rsidRPr="009709C5">
              <w:rPr>
                <w:lang w:eastAsia="ja-JP"/>
              </w:rPr>
              <w:t>2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0D95B13" w14:textId="77777777" w:rsidR="00A006CD" w:rsidRPr="009709C5" w:rsidRDefault="00A006CD" w:rsidP="00AE0769">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3D87DB71" w14:textId="77777777" w:rsidR="00A006CD" w:rsidRPr="009709C5" w:rsidRDefault="00A006CD" w:rsidP="00AE0769">
            <w:pPr>
              <w:pStyle w:val="TAC"/>
            </w:pPr>
            <w:r w:rsidRPr="009709C5">
              <w:t>B.2.2.20</w:t>
            </w:r>
          </w:p>
        </w:tc>
      </w:tr>
      <w:tr w:rsidR="00A006CD" w:rsidRPr="009709C5" w14:paraId="74797ECF"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28ED18D" w14:textId="77777777" w:rsidR="00A006CD" w:rsidRPr="009709C5" w:rsidRDefault="00A006CD" w:rsidP="00AE0769">
            <w:pPr>
              <w:pStyle w:val="TAL"/>
              <w:rPr>
                <w:lang w:eastAsia="ja-JP"/>
              </w:rPr>
            </w:pPr>
            <w:r w:rsidRPr="009709C5">
              <w:rPr>
                <w:lang w:eastAsia="ja-JP"/>
              </w:rPr>
              <w:t>2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C09E9DD" w14:textId="77777777" w:rsidR="00A006CD" w:rsidRPr="009709C5" w:rsidRDefault="00A006CD" w:rsidP="00AE0769">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435D7C61" w14:textId="77777777" w:rsidR="00A006CD" w:rsidRPr="009709C5" w:rsidRDefault="00A006CD" w:rsidP="00AE0769">
            <w:pPr>
              <w:pStyle w:val="TAC"/>
            </w:pPr>
            <w:r w:rsidRPr="009709C5">
              <w:t>B.2.2.21</w:t>
            </w:r>
          </w:p>
        </w:tc>
      </w:tr>
      <w:tr w:rsidR="00A006CD" w:rsidRPr="009709C5" w14:paraId="4F9C9563"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402C8C7" w14:textId="77777777" w:rsidR="00A006CD" w:rsidRPr="009709C5" w:rsidRDefault="00A006CD" w:rsidP="00AE0769">
            <w:pPr>
              <w:pStyle w:val="TAL"/>
              <w:rPr>
                <w:lang w:eastAsia="ja-JP"/>
              </w:rPr>
            </w:pPr>
            <w:r w:rsidRPr="009709C5">
              <w:rPr>
                <w:lang w:eastAsia="ja-JP"/>
              </w:rPr>
              <w:t>2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9DD649E" w14:textId="77777777" w:rsidR="00A006CD" w:rsidRPr="009709C5" w:rsidRDefault="00A006CD" w:rsidP="00AE0769">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2D69D1A6" w14:textId="77777777" w:rsidR="00A006CD" w:rsidRPr="009709C5" w:rsidRDefault="00A006CD" w:rsidP="00AE0769">
            <w:pPr>
              <w:pStyle w:val="TAC"/>
            </w:pPr>
            <w:r w:rsidRPr="009709C5">
              <w:t>B.2.2.11</w:t>
            </w:r>
          </w:p>
        </w:tc>
      </w:tr>
      <w:tr w:rsidR="00A006CD" w:rsidRPr="009709C5" w14:paraId="55A511D6" w14:textId="77777777" w:rsidTr="00AE0769">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451BC6C3" w14:textId="77777777" w:rsidR="00A006CD" w:rsidRPr="009709C5" w:rsidRDefault="00A006CD" w:rsidP="00AE0769">
            <w:pPr>
              <w:pStyle w:val="TAH"/>
            </w:pPr>
            <w:r w:rsidRPr="009709C5">
              <w:t>Systematic uncertainties</w:t>
            </w:r>
          </w:p>
        </w:tc>
      </w:tr>
      <w:tr w:rsidR="00A006CD" w:rsidRPr="009709C5" w14:paraId="19F08655" w14:textId="77777777" w:rsidTr="00AE076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8AA2745" w14:textId="77777777" w:rsidR="00A006CD" w:rsidRPr="009709C5" w:rsidRDefault="00A006CD" w:rsidP="00AE0769">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2B14473" w14:textId="77777777" w:rsidR="00A006CD" w:rsidRPr="009709C5" w:rsidRDefault="00A006CD" w:rsidP="00AE0769">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159BED6F" w14:textId="77777777" w:rsidR="00A006CD" w:rsidRPr="009709C5" w:rsidRDefault="00A006CD" w:rsidP="00AE0769">
            <w:pPr>
              <w:pStyle w:val="TAC"/>
            </w:pPr>
            <w:r w:rsidRPr="009709C5">
              <w:t>B.2.2.28</w:t>
            </w:r>
          </w:p>
        </w:tc>
      </w:tr>
    </w:tbl>
    <w:p w14:paraId="3B5E1789" w14:textId="77777777" w:rsidR="00A006CD" w:rsidRPr="009709C5" w:rsidRDefault="00A006CD" w:rsidP="00A006CD"/>
    <w:p w14:paraId="23B9C680" w14:textId="77777777" w:rsidR="00A006CD" w:rsidRPr="009709C5" w:rsidRDefault="00A006CD" w:rsidP="00A006CD">
      <w:r w:rsidRPr="009709C5">
        <w:t>The uncertainty assessment tables are organized as follows:</w:t>
      </w:r>
    </w:p>
    <w:p w14:paraId="2900ED4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239B68EE"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1C15256A" w14:textId="77777777" w:rsidR="00A006CD" w:rsidRPr="009709C5" w:rsidRDefault="00A006CD" w:rsidP="00A006CD">
      <w:pPr>
        <w:pStyle w:val="B1"/>
      </w:pPr>
      <w:r w:rsidRPr="009709C5">
        <w:t>-</w:t>
      </w:r>
      <w:r w:rsidRPr="009709C5">
        <w:tab/>
        <w:t>The uncertainty assessment is applicable for 1AoA test cases-</w:t>
      </w:r>
      <w:r w:rsidRPr="009709C5">
        <w:tab/>
        <w:t>The uncertainty assessment is provided in Table E.3.1.3-2.</w:t>
      </w:r>
    </w:p>
    <w:p w14:paraId="72491AC3" w14:textId="77777777" w:rsidR="00A006CD" w:rsidRPr="009709C5" w:rsidRDefault="00A006CD" w:rsidP="00A006CD">
      <w:pPr>
        <w:pStyle w:val="TH"/>
      </w:pPr>
      <w:r w:rsidRPr="009709C5">
        <w:t xml:space="preserve">Table </w:t>
      </w:r>
      <w:r w:rsidRPr="009709C5">
        <w:rPr>
          <w:rFonts w:eastAsia="MS Mincho"/>
          <w:lang w:eastAsia="ja-JP"/>
        </w:rPr>
        <w:t>E.3.1.3-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CB014D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4A113"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F44804"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7BB3DF"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B0337F"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5B485E6"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19819EA6" w14:textId="77777777" w:rsidR="00A006CD" w:rsidRPr="009709C5" w:rsidRDefault="00A006CD" w:rsidP="00AE0769">
            <w:pPr>
              <w:pStyle w:val="TAH"/>
            </w:pPr>
            <w:r w:rsidRPr="009709C5">
              <w:t>Standard uncertainty (σ) [dB]</w:t>
            </w:r>
          </w:p>
        </w:tc>
      </w:tr>
      <w:tr w:rsidR="00A006CD" w:rsidRPr="009709C5" w14:paraId="0CEBA570"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A1BF0A5" w14:textId="77777777" w:rsidR="00A006CD" w:rsidRPr="009709C5" w:rsidRDefault="00A006CD" w:rsidP="00AE0769">
            <w:pPr>
              <w:pStyle w:val="TAH"/>
            </w:pPr>
            <w:r w:rsidRPr="009709C5">
              <w:t>Stage 2: DUT measurement</w:t>
            </w:r>
          </w:p>
        </w:tc>
      </w:tr>
      <w:tr w:rsidR="00A006CD" w:rsidRPr="009709C5" w14:paraId="56E562F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73675B4"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0F4E6731"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DD96C6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1FE48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78F3C0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FFA838" w14:textId="77777777" w:rsidR="00A006CD" w:rsidRPr="009709C5" w:rsidRDefault="00A006CD" w:rsidP="00AE0769">
            <w:pPr>
              <w:pStyle w:val="TAC"/>
            </w:pPr>
            <w:r w:rsidRPr="009709C5">
              <w:t>0.00</w:t>
            </w:r>
          </w:p>
        </w:tc>
      </w:tr>
      <w:tr w:rsidR="00A006CD" w:rsidRPr="009709C5" w14:paraId="716AD2C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21916"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065930CB"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6B1A06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6291C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B7ECE9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AC84E25" w14:textId="77777777" w:rsidR="00A006CD" w:rsidRPr="009709C5" w:rsidRDefault="00A006CD" w:rsidP="00AE0769">
            <w:pPr>
              <w:pStyle w:val="TAC"/>
            </w:pPr>
            <w:r w:rsidRPr="009709C5">
              <w:t>0.00</w:t>
            </w:r>
          </w:p>
        </w:tc>
      </w:tr>
      <w:tr w:rsidR="00A006CD" w:rsidRPr="009709C5" w14:paraId="1831DF3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26224C"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13FE8206"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5CECD70" w14:textId="77777777" w:rsidR="00A006CD" w:rsidRPr="009709C5" w:rsidRDefault="00A006CD" w:rsidP="00AE0769">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09AC107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8FF6ED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4C9D0D" w14:textId="77777777" w:rsidR="00A006CD" w:rsidRPr="009709C5" w:rsidRDefault="00A006CD" w:rsidP="00AE0769">
            <w:pPr>
              <w:pStyle w:val="TAC"/>
            </w:pPr>
            <w:r w:rsidRPr="009709C5">
              <w:t>0.6</w:t>
            </w:r>
          </w:p>
        </w:tc>
      </w:tr>
      <w:tr w:rsidR="00A006CD" w:rsidRPr="009709C5" w14:paraId="61D4454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4D964D"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578BE6D5"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2D235192" w14:textId="77777777" w:rsidR="00A006CD" w:rsidRPr="009709C5" w:rsidRDefault="00A006CD"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EFD1FDC"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FBC2240"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F7AB73C" w14:textId="77777777" w:rsidR="00A006CD" w:rsidRPr="009709C5" w:rsidRDefault="00A006CD" w:rsidP="00AE0769">
            <w:pPr>
              <w:pStyle w:val="TAC"/>
            </w:pPr>
            <w:r w:rsidRPr="009709C5">
              <w:t>1.30</w:t>
            </w:r>
          </w:p>
        </w:tc>
      </w:tr>
      <w:tr w:rsidR="00A006CD" w:rsidRPr="009709C5" w14:paraId="2175057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735FE9"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10332552"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52B6CB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F59B1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4BA490"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F4EEAB" w14:textId="77777777" w:rsidR="00A006CD" w:rsidRPr="009709C5" w:rsidRDefault="00A006CD" w:rsidP="00AE0769">
            <w:pPr>
              <w:pStyle w:val="TAC"/>
            </w:pPr>
            <w:r w:rsidRPr="009709C5">
              <w:t>0.00</w:t>
            </w:r>
          </w:p>
        </w:tc>
      </w:tr>
      <w:tr w:rsidR="00A006CD" w:rsidRPr="009709C5" w14:paraId="2C5403C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5F7D13"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74E0962" w14:textId="77777777" w:rsidR="00A006CD" w:rsidRPr="009709C5" w:rsidRDefault="00A006CD" w:rsidP="00AE0769">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7CAD962"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C0243D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F174A1"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14497D" w14:textId="77777777" w:rsidR="00A006CD" w:rsidRPr="009709C5" w:rsidRDefault="00A006CD" w:rsidP="00AE0769">
            <w:pPr>
              <w:pStyle w:val="TAC"/>
            </w:pPr>
            <w:r w:rsidRPr="009709C5">
              <w:t>1.45</w:t>
            </w:r>
          </w:p>
        </w:tc>
      </w:tr>
      <w:tr w:rsidR="00A006CD" w:rsidRPr="009709C5" w14:paraId="5A916FB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2181B9"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567A51ED"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2DA5C206"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111A4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A28DA52"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C4C6A29" w14:textId="77777777" w:rsidR="00A006CD" w:rsidRPr="009709C5" w:rsidRDefault="00A006CD" w:rsidP="00AE0769">
            <w:pPr>
              <w:pStyle w:val="TAC"/>
            </w:pPr>
            <w:r w:rsidRPr="009709C5">
              <w:t>0.00</w:t>
            </w:r>
          </w:p>
        </w:tc>
      </w:tr>
      <w:tr w:rsidR="00A006CD" w:rsidRPr="009709C5" w14:paraId="19B36B4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7FB54"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DF1874D"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45E0813E"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50CB136B"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9B4DF4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E6F78B" w14:textId="77777777" w:rsidR="00A006CD" w:rsidRPr="009709C5" w:rsidRDefault="00A006CD" w:rsidP="00AE0769">
            <w:pPr>
              <w:pStyle w:val="TAC"/>
            </w:pPr>
            <w:r w:rsidRPr="009709C5">
              <w:t>1.05</w:t>
            </w:r>
          </w:p>
        </w:tc>
      </w:tr>
      <w:tr w:rsidR="00A006CD" w:rsidRPr="009709C5" w14:paraId="6A598B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27968E"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0C7808D" w14:textId="77777777" w:rsidR="00A006CD" w:rsidRPr="009709C5" w:rsidRDefault="00A006CD" w:rsidP="00AE0769">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09B9F8E"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44C7A7"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2AC2CE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2448972" w14:textId="77777777" w:rsidR="00A006CD" w:rsidRPr="009709C5" w:rsidRDefault="00A006CD" w:rsidP="00AE0769">
            <w:pPr>
              <w:pStyle w:val="TAC"/>
            </w:pPr>
            <w:r w:rsidRPr="009709C5">
              <w:t>0.25</w:t>
            </w:r>
          </w:p>
        </w:tc>
      </w:tr>
      <w:tr w:rsidR="00A006CD" w:rsidRPr="009709C5" w14:paraId="416AF02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5798FF"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23951DD8"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AA6AB95"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57112AE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A6B29C"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E1EDF57" w14:textId="77777777" w:rsidR="00A006CD" w:rsidRPr="009709C5" w:rsidRDefault="00A006CD" w:rsidP="00AE0769">
            <w:pPr>
              <w:pStyle w:val="TAC"/>
            </w:pPr>
            <w:r w:rsidRPr="009709C5">
              <w:t>0.00</w:t>
            </w:r>
          </w:p>
        </w:tc>
      </w:tr>
      <w:tr w:rsidR="00A006CD" w:rsidRPr="009709C5" w14:paraId="4DC812C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8D2446"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7B56C2B"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603863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03FADBD"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F8FE62"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43BD74" w14:textId="77777777" w:rsidR="00A006CD" w:rsidRPr="009709C5" w:rsidRDefault="00A006CD" w:rsidP="00AE0769">
            <w:pPr>
              <w:pStyle w:val="TAC"/>
            </w:pPr>
            <w:r w:rsidRPr="009709C5">
              <w:t>0.00</w:t>
            </w:r>
          </w:p>
        </w:tc>
      </w:tr>
      <w:tr w:rsidR="00A006CD" w:rsidRPr="009709C5" w14:paraId="3B5EF38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8493FE"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C2E1FE2"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408A0C2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1E38E"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28383D1"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64E2D5" w14:textId="77777777" w:rsidR="00A006CD" w:rsidRPr="009709C5" w:rsidRDefault="00A006CD" w:rsidP="00AE0769">
            <w:pPr>
              <w:pStyle w:val="TAC"/>
            </w:pPr>
            <w:r w:rsidRPr="009709C5">
              <w:t>0.00</w:t>
            </w:r>
          </w:p>
        </w:tc>
      </w:tr>
      <w:tr w:rsidR="00A006CD" w:rsidRPr="009709C5" w14:paraId="0932D32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135F8"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D704036"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365C3EA5" w14:textId="77777777" w:rsidR="00A006CD" w:rsidRPr="009709C5" w:rsidRDefault="00A006CD"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0BDC106B"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46E8F7F"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3BE92" w14:textId="77777777" w:rsidR="00A006CD" w:rsidRPr="009709C5" w:rsidRDefault="00A006CD" w:rsidP="00AE0769">
            <w:pPr>
              <w:pStyle w:val="TAC"/>
            </w:pPr>
            <w:r w:rsidRPr="009709C5">
              <w:t>0.15</w:t>
            </w:r>
          </w:p>
        </w:tc>
      </w:tr>
      <w:tr w:rsidR="00A006CD" w:rsidRPr="009709C5" w14:paraId="54B2FF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DBA9ED"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F12E7B9"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350A383" w14:textId="77777777" w:rsidR="00A006CD" w:rsidRPr="009709C5" w:rsidRDefault="00A006CD"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079DA37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94117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C70211B" w14:textId="77777777" w:rsidR="00A006CD" w:rsidRPr="009709C5" w:rsidRDefault="00A006CD" w:rsidP="00AE0769">
            <w:pPr>
              <w:pStyle w:val="TAC"/>
            </w:pPr>
            <w:r w:rsidRPr="009709C5">
              <w:t>0.05</w:t>
            </w:r>
          </w:p>
        </w:tc>
      </w:tr>
      <w:tr w:rsidR="00A006CD" w:rsidRPr="009709C5" w14:paraId="5E42A78D"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1F4FAB3" w14:textId="77777777" w:rsidR="00A006CD" w:rsidRPr="009709C5" w:rsidRDefault="00A006CD" w:rsidP="00AE0769">
            <w:pPr>
              <w:pStyle w:val="TAH"/>
            </w:pPr>
            <w:r w:rsidRPr="009709C5">
              <w:t>Stage 1: Calibration measurement</w:t>
            </w:r>
          </w:p>
        </w:tc>
      </w:tr>
      <w:tr w:rsidR="00A006CD" w:rsidRPr="009709C5" w14:paraId="43F461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22B63F" w14:textId="77777777" w:rsidR="00A006CD" w:rsidRPr="009709C5" w:rsidRDefault="00A006CD" w:rsidP="00AE0769">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tcPr>
          <w:p w14:paraId="54B6698D"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4FC17D1"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2AA5B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D240977"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A8BE59B" w14:textId="77777777" w:rsidR="00A006CD" w:rsidRPr="009709C5" w:rsidRDefault="00A006CD" w:rsidP="00AE0769">
            <w:pPr>
              <w:pStyle w:val="TAC"/>
            </w:pPr>
            <w:r w:rsidRPr="009709C5">
              <w:t>0.00</w:t>
            </w:r>
          </w:p>
        </w:tc>
      </w:tr>
      <w:tr w:rsidR="00A006CD" w:rsidRPr="009709C5" w14:paraId="26CFD5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40A41D" w14:textId="77777777" w:rsidR="00A006CD" w:rsidRPr="009709C5" w:rsidRDefault="00A006CD" w:rsidP="00AE0769">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98D1"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7C7712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4DB0E0"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875FF0"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8783682" w14:textId="77777777" w:rsidR="00A006CD" w:rsidRPr="009709C5" w:rsidRDefault="00A006CD" w:rsidP="00AE0769">
            <w:pPr>
              <w:pStyle w:val="TAC"/>
            </w:pPr>
            <w:r w:rsidRPr="009709C5">
              <w:t>0.00</w:t>
            </w:r>
          </w:p>
        </w:tc>
      </w:tr>
      <w:tr w:rsidR="00A006CD" w:rsidRPr="009709C5" w14:paraId="7912D87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31B874"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47DE7D9"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D34420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D5EA5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18C301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1D1746" w14:textId="77777777" w:rsidR="00A006CD" w:rsidRPr="009709C5" w:rsidRDefault="00A006CD" w:rsidP="00AE0769">
            <w:pPr>
              <w:pStyle w:val="TAC"/>
            </w:pPr>
            <w:r w:rsidRPr="009709C5">
              <w:t>0.00</w:t>
            </w:r>
          </w:p>
        </w:tc>
      </w:tr>
      <w:tr w:rsidR="00A006CD" w:rsidRPr="009709C5" w14:paraId="463696D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07D0C8"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3DE16A4A"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BB7665D"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15DEAA38"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34F52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AE4FC1" w14:textId="77777777" w:rsidR="00A006CD" w:rsidRPr="009709C5" w:rsidRDefault="00A006CD" w:rsidP="00AE0769">
            <w:pPr>
              <w:pStyle w:val="TAC"/>
            </w:pPr>
            <w:r w:rsidRPr="009709C5">
              <w:t>0.37</w:t>
            </w:r>
          </w:p>
        </w:tc>
      </w:tr>
      <w:tr w:rsidR="00A006CD" w:rsidRPr="009709C5" w14:paraId="6D536A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5E6DD" w14:textId="77777777" w:rsidR="00A006CD" w:rsidRPr="009709C5" w:rsidRDefault="00A006CD" w:rsidP="00AE0769">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0FB672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5560D0D"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13F868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D19154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6531B83" w14:textId="77777777" w:rsidR="00A006CD" w:rsidRPr="009709C5" w:rsidRDefault="00A006CD" w:rsidP="00AE0769">
            <w:pPr>
              <w:pStyle w:val="TAC"/>
            </w:pPr>
            <w:r w:rsidRPr="009709C5">
              <w:t>0.30</w:t>
            </w:r>
          </w:p>
        </w:tc>
      </w:tr>
      <w:tr w:rsidR="00A006CD" w:rsidRPr="009709C5" w14:paraId="650DAF2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1DF8E0" w14:textId="77777777" w:rsidR="00A006CD" w:rsidRPr="009709C5" w:rsidRDefault="00A006CD" w:rsidP="00AE0769">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7CE174D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04BBF7B"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24FDC33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6365C8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E89BC67" w14:textId="77777777" w:rsidR="00A006CD" w:rsidRPr="009709C5" w:rsidRDefault="00A006CD" w:rsidP="00AE0769">
            <w:pPr>
              <w:pStyle w:val="TAC"/>
            </w:pPr>
            <w:r w:rsidRPr="009709C5">
              <w:t>0.00</w:t>
            </w:r>
          </w:p>
        </w:tc>
      </w:tr>
      <w:tr w:rsidR="00A006CD" w:rsidRPr="009709C5" w14:paraId="6992EB1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0669E7"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61995DD"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E971C0B"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1BCD4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9E08C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0C4D102" w14:textId="77777777" w:rsidR="00A006CD" w:rsidRPr="009709C5" w:rsidRDefault="00A006CD" w:rsidP="00AE0769">
            <w:pPr>
              <w:pStyle w:val="TAC"/>
            </w:pPr>
            <w:r w:rsidRPr="009709C5">
              <w:t>0.00</w:t>
            </w:r>
          </w:p>
        </w:tc>
      </w:tr>
      <w:tr w:rsidR="00A006CD" w:rsidRPr="009709C5" w14:paraId="1279C4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52392F" w14:textId="77777777" w:rsidR="00A006CD" w:rsidRPr="009709C5" w:rsidDel="00842179"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216899C4"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4DFB7F0" w14:textId="77777777" w:rsidR="00A006CD" w:rsidRPr="009709C5" w:rsidRDefault="00A006CD"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55A053D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2BC6CC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1A56E01" w14:textId="77777777" w:rsidR="00A006CD" w:rsidRPr="009709C5" w:rsidRDefault="00A006CD" w:rsidP="00AE0769">
            <w:pPr>
              <w:pStyle w:val="TAC"/>
            </w:pPr>
            <w:r w:rsidRPr="009709C5">
              <w:t>0.4</w:t>
            </w:r>
          </w:p>
        </w:tc>
      </w:tr>
      <w:tr w:rsidR="00A006CD" w:rsidRPr="009709C5" w14:paraId="4F79768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80C6CA" w14:textId="77777777" w:rsidR="00A006CD" w:rsidRPr="009709C5" w:rsidDel="00842179"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B57220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8C2316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CEF013B"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0F1E16"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1E9F6" w14:textId="77777777" w:rsidR="00A006CD" w:rsidRPr="009709C5" w:rsidRDefault="00A006CD" w:rsidP="00AE0769">
            <w:pPr>
              <w:pStyle w:val="TAC"/>
            </w:pPr>
            <w:r w:rsidRPr="009709C5">
              <w:t>0.00</w:t>
            </w:r>
          </w:p>
        </w:tc>
      </w:tr>
      <w:tr w:rsidR="00A006CD" w:rsidRPr="009709C5" w14:paraId="48DB5F1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42189"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C47431C"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4E667CF"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06294A7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1B72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058C12" w14:textId="77777777" w:rsidR="00A006CD" w:rsidRPr="009709C5" w:rsidRDefault="00A006CD" w:rsidP="00AE0769">
            <w:pPr>
              <w:pStyle w:val="TAC"/>
            </w:pPr>
            <w:r w:rsidRPr="009709C5">
              <w:t>0.07</w:t>
            </w:r>
          </w:p>
        </w:tc>
      </w:tr>
      <w:tr w:rsidR="00A006CD" w:rsidRPr="009709C5" w14:paraId="670DF58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DBB2F3" w14:textId="77777777" w:rsidR="00A006CD" w:rsidRPr="009709C5" w:rsidRDefault="00A006CD" w:rsidP="00AE0769">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16CD397"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FE345A"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B3B23"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886A6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66F690" w14:textId="77777777" w:rsidR="00A006CD" w:rsidRPr="009709C5" w:rsidRDefault="00A006CD" w:rsidP="00AE0769">
            <w:pPr>
              <w:pStyle w:val="TAC"/>
            </w:pPr>
            <w:r w:rsidRPr="009709C5">
              <w:t>0.00</w:t>
            </w:r>
          </w:p>
        </w:tc>
      </w:tr>
      <w:tr w:rsidR="00A006CD" w:rsidRPr="009709C5" w14:paraId="5E385F6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907E87"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4B52D603"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43E90A2E" w14:textId="77777777" w:rsidR="00A006CD" w:rsidRPr="009709C5" w:rsidRDefault="00A006CD" w:rsidP="00AE0769">
            <w:pPr>
              <w:pStyle w:val="TAH"/>
            </w:pPr>
            <w:r w:rsidRPr="009709C5">
              <w:t>Value</w:t>
            </w:r>
          </w:p>
        </w:tc>
      </w:tr>
      <w:tr w:rsidR="00A006CD" w:rsidRPr="009709C5" w14:paraId="67E73E4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B1B4D6" w14:textId="77777777" w:rsidR="00A006CD" w:rsidRPr="009709C5" w:rsidRDefault="00A006CD" w:rsidP="00AE0769">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734039"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7739350" w14:textId="77777777" w:rsidR="00A006CD" w:rsidRPr="009709C5" w:rsidRDefault="00A006CD" w:rsidP="00AE0769">
            <w:pPr>
              <w:pStyle w:val="TAC"/>
            </w:pPr>
            <w:r w:rsidRPr="009709C5">
              <w:t>0.5</w:t>
            </w:r>
          </w:p>
        </w:tc>
      </w:tr>
      <w:tr w:rsidR="00A006CD" w:rsidRPr="009709C5" w14:paraId="6FF07A20"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D4CF7F2"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CD0C3B2" w14:textId="77777777" w:rsidR="00A006CD" w:rsidRPr="009709C5" w:rsidRDefault="00A006CD" w:rsidP="00AE0769">
            <w:pPr>
              <w:pStyle w:val="TAH"/>
            </w:pPr>
            <w:r w:rsidRPr="009709C5">
              <w:t>Value</w:t>
            </w:r>
          </w:p>
        </w:tc>
      </w:tr>
      <w:tr w:rsidR="00A006CD" w:rsidRPr="009709C5" w14:paraId="4667CE6A"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789FE34"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3EA1658" w14:textId="77777777" w:rsidR="00A006CD" w:rsidRPr="009709C5" w:rsidRDefault="00A006CD" w:rsidP="00AE0769">
            <w:pPr>
              <w:pStyle w:val="TAC"/>
            </w:pPr>
            <w:r w:rsidRPr="009709C5">
              <w:t>5.19</w:t>
            </w:r>
          </w:p>
        </w:tc>
      </w:tr>
      <w:tr w:rsidR="00A006CD" w:rsidRPr="009709C5" w14:paraId="4CC80525"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76684F0" w14:textId="77777777" w:rsidR="00A006CD" w:rsidRPr="009709C5" w:rsidRDefault="00A006CD" w:rsidP="00AE0769">
            <w:pPr>
              <w:pStyle w:val="TAN"/>
            </w:pPr>
            <w:r w:rsidRPr="009709C5">
              <w:t>NOTE 1:</w:t>
            </w:r>
            <w:r w:rsidRPr="009709C5">
              <w:tab/>
              <w:t>The analysis was done only for the case of operating in-band, non-CA.</w:t>
            </w:r>
          </w:p>
          <w:p w14:paraId="5306A927"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41941F53" w14:textId="77777777" w:rsidR="00A006CD" w:rsidRPr="009709C5" w:rsidRDefault="00A006CD" w:rsidP="00AE0769">
            <w:pPr>
              <w:pStyle w:val="TAN"/>
            </w:pPr>
            <w:r w:rsidRPr="009709C5">
              <w:t>NOTE 3:</w:t>
            </w:r>
            <w:r w:rsidRPr="009709C5">
              <w:tab/>
              <w:t>Applies to the system which has a structure of mechanical feed antenna positioning.</w:t>
            </w:r>
          </w:p>
          <w:p w14:paraId="6A828B0A" w14:textId="77777777" w:rsidR="00A006CD" w:rsidRPr="009709C5" w:rsidRDefault="00A006CD" w:rsidP="00AE0769">
            <w:pPr>
              <w:pStyle w:val="TAN"/>
            </w:pPr>
            <w:r w:rsidRPr="009709C5">
              <w:t>NOTE 4:</w:t>
            </w:r>
            <w:r w:rsidRPr="009709C5">
              <w:tab/>
              <w:t>Value based on procedure defined in Annex D.2 of TR 38.810 [13] for Quiet Zone size less or equal to 30 cm.</w:t>
            </w:r>
          </w:p>
          <w:p w14:paraId="2D1D014F"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07A474A" w14:textId="77777777" w:rsidR="00A006CD" w:rsidRPr="009709C5" w:rsidRDefault="00A006CD" w:rsidP="00A006CD"/>
    <w:p w14:paraId="302E16F2" w14:textId="77777777" w:rsidR="000627D1" w:rsidRPr="005B004D" w:rsidRDefault="000627D1" w:rsidP="000627D1">
      <w:pPr>
        <w:pStyle w:val="TH"/>
      </w:pPr>
      <w:bookmarkStart w:id="4140" w:name="_Toc43901389"/>
      <w:bookmarkStart w:id="4141" w:name="_Toc52372140"/>
      <w:bookmarkStart w:id="4142" w:name="_Toc58253599"/>
      <w:bookmarkStart w:id="4143" w:name="_Toc75371745"/>
      <w:bookmarkStart w:id="4144" w:name="_Toc83730914"/>
      <w:bookmarkStart w:id="4145" w:name="_Toc90489422"/>
      <w:bookmarkStart w:id="4146" w:name="_Toc100005497"/>
      <w:bookmarkStart w:id="4147" w:name="_Toc114990324"/>
      <w:r w:rsidRPr="005B004D">
        <w:t xml:space="preserve">Table </w:t>
      </w:r>
      <w:r w:rsidRPr="005B004D">
        <w:rPr>
          <w:rFonts w:eastAsia="MS Mincho"/>
          <w:lang w:eastAsia="ja-JP"/>
        </w:rPr>
        <w:t>E.3.1.3-3</w:t>
      </w:r>
      <w:r w:rsidRPr="005B004D">
        <w:t xml:space="preserve">: </w:t>
      </w:r>
      <w:r w:rsidRPr="005B004D">
        <w:rPr>
          <w:lang w:eastAsia="ja-JP"/>
        </w:rPr>
        <w:t>U</w:t>
      </w:r>
      <w:r w:rsidRPr="005B004D">
        <w:t xml:space="preserve">ncertainty assessment for DL AWGN absolute power or wanted DL signal absolute power (f=23.45GHz, 32.125GHz, Quiet Zone size </w:t>
      </w:r>
      <w:r w:rsidRPr="005B004D">
        <w:rPr>
          <w:rFonts w:cs="Arial"/>
        </w:rPr>
        <w:t>≤</w:t>
      </w:r>
      <w:r w:rsidRPr="005B004D">
        <w:t xml:space="preserve"> 30 cm), PC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0627D1" w:rsidRPr="005B004D" w14:paraId="5988DC5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3303A0" w14:textId="77777777" w:rsidR="000627D1" w:rsidRPr="005B004D" w:rsidRDefault="000627D1" w:rsidP="00F72CB8">
            <w:pPr>
              <w:pStyle w:val="TAH"/>
            </w:pPr>
            <w:r w:rsidRPr="005B004D">
              <w:t>UID</w:t>
            </w:r>
          </w:p>
        </w:tc>
        <w:tc>
          <w:tcPr>
            <w:tcW w:w="2949" w:type="dxa"/>
            <w:tcBorders>
              <w:top w:val="single" w:sz="6" w:space="0" w:color="auto"/>
              <w:left w:val="single" w:sz="6" w:space="0" w:color="auto"/>
              <w:bottom w:val="single" w:sz="6" w:space="0" w:color="auto"/>
              <w:right w:val="single" w:sz="6" w:space="0" w:color="auto"/>
            </w:tcBorders>
            <w:hideMark/>
          </w:tcPr>
          <w:p w14:paraId="071EF66F" w14:textId="77777777" w:rsidR="000627D1" w:rsidRPr="005B004D" w:rsidRDefault="000627D1" w:rsidP="00F72CB8">
            <w:pPr>
              <w:pStyle w:val="TAH"/>
            </w:pPr>
            <w:r w:rsidRPr="005B004D">
              <w:t>Uncertainty source</w:t>
            </w:r>
          </w:p>
        </w:tc>
        <w:tc>
          <w:tcPr>
            <w:tcW w:w="1134" w:type="dxa"/>
            <w:tcBorders>
              <w:top w:val="single" w:sz="6" w:space="0" w:color="auto"/>
              <w:left w:val="single" w:sz="6" w:space="0" w:color="auto"/>
              <w:bottom w:val="single" w:sz="6" w:space="0" w:color="auto"/>
              <w:right w:val="single" w:sz="6" w:space="0" w:color="auto"/>
            </w:tcBorders>
          </w:tcPr>
          <w:p w14:paraId="49E0A39D" w14:textId="77777777" w:rsidR="000627D1" w:rsidRPr="005B004D" w:rsidRDefault="000627D1" w:rsidP="00F72CB8">
            <w:pPr>
              <w:pStyle w:val="TAH"/>
            </w:pPr>
            <w:r w:rsidRPr="005B004D">
              <w:t>Uncertainty value</w:t>
            </w:r>
          </w:p>
        </w:tc>
        <w:tc>
          <w:tcPr>
            <w:tcW w:w="1560" w:type="dxa"/>
            <w:tcBorders>
              <w:top w:val="single" w:sz="6" w:space="0" w:color="auto"/>
              <w:left w:val="single" w:sz="6" w:space="0" w:color="auto"/>
              <w:bottom w:val="single" w:sz="6" w:space="0" w:color="auto"/>
              <w:right w:val="single" w:sz="6" w:space="0" w:color="auto"/>
            </w:tcBorders>
          </w:tcPr>
          <w:p w14:paraId="49F1AD14" w14:textId="77777777" w:rsidR="000627D1" w:rsidRPr="005B004D" w:rsidRDefault="000627D1" w:rsidP="00F72CB8">
            <w:pPr>
              <w:pStyle w:val="TAH"/>
            </w:pPr>
            <w:r w:rsidRPr="005B004D">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5789B972" w14:textId="77777777" w:rsidR="000627D1" w:rsidRPr="005B004D" w:rsidRDefault="000627D1" w:rsidP="00F72CB8">
            <w:pPr>
              <w:pStyle w:val="TAH"/>
            </w:pPr>
            <w:r w:rsidRPr="005B004D">
              <w:t xml:space="preserve">Divisor </w:t>
            </w:r>
          </w:p>
        </w:tc>
        <w:tc>
          <w:tcPr>
            <w:tcW w:w="1210" w:type="dxa"/>
            <w:tcBorders>
              <w:top w:val="single" w:sz="6" w:space="0" w:color="auto"/>
              <w:left w:val="single" w:sz="6" w:space="0" w:color="auto"/>
              <w:bottom w:val="single" w:sz="6" w:space="0" w:color="auto"/>
              <w:right w:val="single" w:sz="6" w:space="0" w:color="auto"/>
            </w:tcBorders>
          </w:tcPr>
          <w:p w14:paraId="599C3ACE" w14:textId="77777777" w:rsidR="000627D1" w:rsidRPr="005B004D" w:rsidRDefault="000627D1" w:rsidP="00F72CB8">
            <w:pPr>
              <w:pStyle w:val="TAH"/>
            </w:pPr>
            <w:r w:rsidRPr="005B004D">
              <w:t>Standard uncertainty (σ) [dB]</w:t>
            </w:r>
          </w:p>
        </w:tc>
      </w:tr>
      <w:tr w:rsidR="000627D1" w:rsidRPr="005B004D" w14:paraId="60DA05E7"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27A81FF" w14:textId="77777777" w:rsidR="000627D1" w:rsidRPr="005B004D" w:rsidRDefault="000627D1" w:rsidP="00F72CB8">
            <w:pPr>
              <w:pStyle w:val="TAH"/>
            </w:pPr>
            <w:r w:rsidRPr="005B004D">
              <w:t>Stage 2: DUT measurement</w:t>
            </w:r>
          </w:p>
        </w:tc>
      </w:tr>
      <w:tr w:rsidR="000627D1" w:rsidRPr="005B004D" w14:paraId="6424437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2148E9" w14:textId="77777777" w:rsidR="000627D1" w:rsidRPr="005B004D" w:rsidRDefault="000627D1" w:rsidP="00F72CB8">
            <w:pPr>
              <w:pStyle w:val="TAL"/>
            </w:pPr>
            <w:r w:rsidRPr="005B004D">
              <w:t>1</w:t>
            </w:r>
          </w:p>
        </w:tc>
        <w:tc>
          <w:tcPr>
            <w:tcW w:w="2949" w:type="dxa"/>
            <w:tcBorders>
              <w:top w:val="single" w:sz="6" w:space="0" w:color="auto"/>
              <w:left w:val="single" w:sz="6" w:space="0" w:color="auto"/>
              <w:bottom w:val="single" w:sz="6" w:space="0" w:color="auto"/>
              <w:right w:val="single" w:sz="6" w:space="0" w:color="auto"/>
            </w:tcBorders>
            <w:vAlign w:val="center"/>
          </w:tcPr>
          <w:p w14:paraId="42F6CBE4" w14:textId="77777777" w:rsidR="000627D1" w:rsidRPr="005B004D" w:rsidRDefault="000627D1" w:rsidP="00F72CB8">
            <w:pPr>
              <w:pStyle w:val="TAL"/>
              <w:rPr>
                <w:lang w:eastAsia="ja-JP"/>
              </w:rPr>
            </w:pPr>
            <w:r w:rsidRPr="005B004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0F8BAFB" w14:textId="77777777" w:rsidR="000627D1" w:rsidRPr="005B004D" w:rsidRDefault="000627D1" w:rsidP="00F72CB8">
            <w:pPr>
              <w:pStyle w:val="TAC"/>
            </w:pPr>
            <w:r w:rsidRPr="005B004D">
              <w:t>0.02</w:t>
            </w:r>
          </w:p>
        </w:tc>
        <w:tc>
          <w:tcPr>
            <w:tcW w:w="1560" w:type="dxa"/>
            <w:tcBorders>
              <w:top w:val="single" w:sz="6" w:space="0" w:color="auto"/>
              <w:left w:val="single" w:sz="6" w:space="0" w:color="auto"/>
              <w:bottom w:val="single" w:sz="6" w:space="0" w:color="auto"/>
              <w:right w:val="single" w:sz="6" w:space="0" w:color="auto"/>
            </w:tcBorders>
          </w:tcPr>
          <w:p w14:paraId="3129D7C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2D4871D2"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F434E6B" w14:textId="77777777" w:rsidR="000627D1" w:rsidRPr="005B004D" w:rsidRDefault="000627D1" w:rsidP="00F72CB8">
            <w:pPr>
              <w:pStyle w:val="TAC"/>
            </w:pPr>
            <w:r w:rsidRPr="005B004D">
              <w:t>0.01</w:t>
            </w:r>
          </w:p>
        </w:tc>
      </w:tr>
      <w:tr w:rsidR="000627D1" w:rsidRPr="005B004D" w14:paraId="783A434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3E5D2A" w14:textId="77777777" w:rsidR="000627D1" w:rsidRPr="005B004D" w:rsidRDefault="000627D1" w:rsidP="00F72CB8">
            <w:pPr>
              <w:pStyle w:val="TAL"/>
            </w:pPr>
            <w:r w:rsidRPr="005B004D">
              <w:t>2</w:t>
            </w:r>
          </w:p>
        </w:tc>
        <w:tc>
          <w:tcPr>
            <w:tcW w:w="2949" w:type="dxa"/>
            <w:tcBorders>
              <w:top w:val="single" w:sz="6" w:space="0" w:color="auto"/>
              <w:left w:val="single" w:sz="6" w:space="0" w:color="auto"/>
              <w:bottom w:val="single" w:sz="6" w:space="0" w:color="auto"/>
              <w:right w:val="single" w:sz="6" w:space="0" w:color="auto"/>
            </w:tcBorders>
            <w:vAlign w:val="center"/>
          </w:tcPr>
          <w:p w14:paraId="19890208" w14:textId="77777777" w:rsidR="000627D1" w:rsidRPr="005B004D" w:rsidRDefault="000627D1" w:rsidP="00F72CB8">
            <w:pPr>
              <w:pStyle w:val="TAL"/>
              <w:rPr>
                <w:sz w:val="21"/>
                <w:lang w:eastAsia="ja-JP"/>
              </w:rPr>
            </w:pPr>
            <w:r w:rsidRPr="005B004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381FA45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0F0FA6C"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27C3C007"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1BAA8843" w14:textId="77777777" w:rsidR="000627D1" w:rsidRPr="005B004D" w:rsidRDefault="000627D1" w:rsidP="00F72CB8">
            <w:pPr>
              <w:pStyle w:val="TAC"/>
            </w:pPr>
            <w:r w:rsidRPr="005B004D">
              <w:t>0.00</w:t>
            </w:r>
          </w:p>
        </w:tc>
      </w:tr>
      <w:tr w:rsidR="000627D1" w:rsidRPr="005B004D" w14:paraId="13F86E9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3341C5" w14:textId="77777777" w:rsidR="000627D1" w:rsidRPr="005B004D" w:rsidRDefault="000627D1" w:rsidP="00F72CB8">
            <w:pPr>
              <w:pStyle w:val="TAL"/>
            </w:pPr>
            <w:r w:rsidRPr="005B004D">
              <w:t>3</w:t>
            </w:r>
          </w:p>
        </w:tc>
        <w:tc>
          <w:tcPr>
            <w:tcW w:w="2949" w:type="dxa"/>
            <w:tcBorders>
              <w:top w:val="single" w:sz="6" w:space="0" w:color="auto"/>
              <w:left w:val="single" w:sz="6" w:space="0" w:color="auto"/>
              <w:bottom w:val="single" w:sz="6" w:space="0" w:color="auto"/>
              <w:right w:val="single" w:sz="6" w:space="0" w:color="auto"/>
            </w:tcBorders>
            <w:vAlign w:val="center"/>
          </w:tcPr>
          <w:p w14:paraId="3F6F1A14" w14:textId="77777777" w:rsidR="000627D1" w:rsidRPr="005B004D" w:rsidRDefault="000627D1" w:rsidP="00F72CB8">
            <w:pPr>
              <w:pStyle w:val="TAL"/>
            </w:pPr>
            <w:r w:rsidRPr="005B004D">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4484051" w14:textId="77777777" w:rsidR="000627D1" w:rsidRPr="005B004D" w:rsidRDefault="000627D1" w:rsidP="00F72CB8">
            <w:pPr>
              <w:pStyle w:val="TAC"/>
            </w:pPr>
            <w:r w:rsidRPr="005B004D">
              <w:t>0.6</w:t>
            </w:r>
          </w:p>
        </w:tc>
        <w:tc>
          <w:tcPr>
            <w:tcW w:w="1560" w:type="dxa"/>
            <w:tcBorders>
              <w:top w:val="single" w:sz="6" w:space="0" w:color="auto"/>
              <w:left w:val="single" w:sz="6" w:space="0" w:color="auto"/>
              <w:bottom w:val="single" w:sz="6" w:space="0" w:color="auto"/>
              <w:right w:val="single" w:sz="6" w:space="0" w:color="auto"/>
            </w:tcBorders>
          </w:tcPr>
          <w:p w14:paraId="02D82F1B"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3A93E3D1"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5697ADEE" w14:textId="77777777" w:rsidR="000627D1" w:rsidRPr="005B004D" w:rsidRDefault="000627D1" w:rsidP="00F72CB8">
            <w:pPr>
              <w:pStyle w:val="TAC"/>
            </w:pPr>
            <w:r w:rsidRPr="005B004D">
              <w:t>0.6</w:t>
            </w:r>
          </w:p>
        </w:tc>
      </w:tr>
      <w:tr w:rsidR="000627D1" w:rsidRPr="005B004D" w14:paraId="5C0BF12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B826C5" w14:textId="77777777" w:rsidR="000627D1" w:rsidRPr="005B004D" w:rsidRDefault="000627D1" w:rsidP="00F72CB8">
            <w:pPr>
              <w:pStyle w:val="TAL"/>
            </w:pPr>
            <w:r w:rsidRPr="005B004D">
              <w:t>4</w:t>
            </w:r>
          </w:p>
        </w:tc>
        <w:tc>
          <w:tcPr>
            <w:tcW w:w="2949" w:type="dxa"/>
            <w:tcBorders>
              <w:top w:val="single" w:sz="6" w:space="0" w:color="auto"/>
              <w:left w:val="single" w:sz="6" w:space="0" w:color="auto"/>
              <w:bottom w:val="single" w:sz="6" w:space="0" w:color="auto"/>
              <w:right w:val="single" w:sz="6" w:space="0" w:color="auto"/>
            </w:tcBorders>
            <w:vAlign w:val="center"/>
          </w:tcPr>
          <w:p w14:paraId="7FB43412"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3F3E94F2" w14:textId="77777777" w:rsidR="000627D1" w:rsidRPr="005B004D" w:rsidRDefault="000627D1" w:rsidP="00F72CB8">
            <w:pPr>
              <w:pStyle w:val="TAC"/>
            </w:pPr>
            <w:r w:rsidRPr="005B004D">
              <w:t>1.30</w:t>
            </w:r>
          </w:p>
        </w:tc>
        <w:tc>
          <w:tcPr>
            <w:tcW w:w="1560" w:type="dxa"/>
            <w:tcBorders>
              <w:top w:val="single" w:sz="6" w:space="0" w:color="auto"/>
              <w:left w:val="single" w:sz="6" w:space="0" w:color="auto"/>
              <w:bottom w:val="single" w:sz="6" w:space="0" w:color="auto"/>
              <w:right w:val="single" w:sz="6" w:space="0" w:color="auto"/>
            </w:tcBorders>
          </w:tcPr>
          <w:p w14:paraId="5EE4CBDF"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0A6E208D"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3DE38256" w14:textId="77777777" w:rsidR="000627D1" w:rsidRPr="005B004D" w:rsidRDefault="000627D1" w:rsidP="00F72CB8">
            <w:pPr>
              <w:pStyle w:val="TAC"/>
            </w:pPr>
            <w:r w:rsidRPr="005B004D">
              <w:t>1.30</w:t>
            </w:r>
          </w:p>
        </w:tc>
      </w:tr>
      <w:tr w:rsidR="000627D1" w:rsidRPr="005B004D" w14:paraId="55D7701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F9C84" w14:textId="77777777" w:rsidR="000627D1" w:rsidRPr="005B004D" w:rsidRDefault="000627D1" w:rsidP="00F72CB8">
            <w:pPr>
              <w:pStyle w:val="TAL"/>
            </w:pPr>
            <w:r w:rsidRPr="005B004D">
              <w:t>5</w:t>
            </w:r>
          </w:p>
        </w:tc>
        <w:tc>
          <w:tcPr>
            <w:tcW w:w="2949" w:type="dxa"/>
            <w:tcBorders>
              <w:top w:val="single" w:sz="6" w:space="0" w:color="auto"/>
              <w:left w:val="single" w:sz="6" w:space="0" w:color="auto"/>
              <w:bottom w:val="single" w:sz="6" w:space="0" w:color="auto"/>
              <w:right w:val="single" w:sz="6" w:space="0" w:color="auto"/>
            </w:tcBorders>
            <w:vAlign w:val="center"/>
          </w:tcPr>
          <w:p w14:paraId="2A946000" w14:textId="77777777" w:rsidR="000627D1" w:rsidRPr="005B004D" w:rsidRDefault="000627D1" w:rsidP="00F72CB8">
            <w:pPr>
              <w:pStyle w:val="TAL"/>
            </w:pPr>
            <w:r w:rsidRPr="005B004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933B6F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700003B0"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4B9A79D6"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0040ED2C" w14:textId="77777777" w:rsidR="000627D1" w:rsidRPr="005B004D" w:rsidRDefault="000627D1" w:rsidP="00F72CB8">
            <w:pPr>
              <w:pStyle w:val="TAC"/>
            </w:pPr>
            <w:r w:rsidRPr="005B004D">
              <w:t>0.00</w:t>
            </w:r>
          </w:p>
        </w:tc>
      </w:tr>
      <w:tr w:rsidR="000627D1" w:rsidRPr="005B004D" w14:paraId="3CCE961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F3607F" w14:textId="77777777" w:rsidR="000627D1" w:rsidRPr="005B004D" w:rsidRDefault="000627D1" w:rsidP="00F72CB8">
            <w:pPr>
              <w:pStyle w:val="TAL"/>
            </w:pPr>
            <w:r w:rsidRPr="005B004D">
              <w:t>6</w:t>
            </w:r>
          </w:p>
        </w:tc>
        <w:tc>
          <w:tcPr>
            <w:tcW w:w="2949" w:type="dxa"/>
            <w:tcBorders>
              <w:top w:val="single" w:sz="6" w:space="0" w:color="auto"/>
              <w:left w:val="single" w:sz="6" w:space="0" w:color="auto"/>
              <w:bottom w:val="single" w:sz="6" w:space="0" w:color="auto"/>
              <w:right w:val="single" w:sz="6" w:space="0" w:color="auto"/>
            </w:tcBorders>
            <w:vAlign w:val="center"/>
          </w:tcPr>
          <w:p w14:paraId="47C9B6F6" w14:textId="77777777" w:rsidR="000627D1" w:rsidRPr="005B004D" w:rsidRDefault="000627D1" w:rsidP="00F72CB8">
            <w:pPr>
              <w:pStyle w:val="TAL"/>
            </w:pPr>
            <w:r w:rsidRPr="005B004D">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207CD881" w14:textId="77777777" w:rsidR="000627D1" w:rsidRPr="005B004D" w:rsidRDefault="000627D1" w:rsidP="00F72CB8">
            <w:pPr>
              <w:pStyle w:val="TAC"/>
            </w:pPr>
            <w:r w:rsidRPr="005B004D">
              <w:t>2.9</w:t>
            </w:r>
          </w:p>
        </w:tc>
        <w:tc>
          <w:tcPr>
            <w:tcW w:w="1560" w:type="dxa"/>
            <w:tcBorders>
              <w:top w:val="single" w:sz="6" w:space="0" w:color="auto"/>
              <w:left w:val="single" w:sz="6" w:space="0" w:color="auto"/>
              <w:bottom w:val="single" w:sz="6" w:space="0" w:color="auto"/>
              <w:right w:val="single" w:sz="6" w:space="0" w:color="auto"/>
            </w:tcBorders>
          </w:tcPr>
          <w:p w14:paraId="708A9E3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0E547AE"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6FB96A2" w14:textId="77777777" w:rsidR="000627D1" w:rsidRPr="005B004D" w:rsidRDefault="000627D1" w:rsidP="00F72CB8">
            <w:pPr>
              <w:pStyle w:val="TAC"/>
            </w:pPr>
            <w:r w:rsidRPr="005B004D">
              <w:t>1.45</w:t>
            </w:r>
          </w:p>
        </w:tc>
      </w:tr>
      <w:tr w:rsidR="000627D1" w:rsidRPr="005B004D" w14:paraId="169D72F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602CD8" w14:textId="77777777" w:rsidR="000627D1" w:rsidRPr="005B004D" w:rsidRDefault="000627D1" w:rsidP="00F72CB8">
            <w:pPr>
              <w:pStyle w:val="TAL"/>
              <w:rPr>
                <w:lang w:eastAsia="ja-JP"/>
              </w:rPr>
            </w:pPr>
            <w:r w:rsidRPr="005B004D">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70A5416B" w14:textId="77777777" w:rsidR="000627D1" w:rsidRPr="005B004D" w:rsidRDefault="000627D1" w:rsidP="00F72CB8">
            <w:pPr>
              <w:pStyle w:val="TAL"/>
            </w:pPr>
            <w:r w:rsidRPr="005B004D">
              <w:t>Phase curvature</w:t>
            </w:r>
          </w:p>
        </w:tc>
        <w:tc>
          <w:tcPr>
            <w:tcW w:w="1134" w:type="dxa"/>
            <w:tcBorders>
              <w:top w:val="single" w:sz="6" w:space="0" w:color="auto"/>
              <w:left w:val="single" w:sz="6" w:space="0" w:color="auto"/>
              <w:bottom w:val="single" w:sz="6" w:space="0" w:color="auto"/>
              <w:right w:val="single" w:sz="6" w:space="0" w:color="auto"/>
            </w:tcBorders>
          </w:tcPr>
          <w:p w14:paraId="0ECB95BE"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33C54D8"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2C8FAC80"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ED96FA9" w14:textId="77777777" w:rsidR="000627D1" w:rsidRPr="005B004D" w:rsidRDefault="000627D1" w:rsidP="00F72CB8">
            <w:pPr>
              <w:pStyle w:val="TAC"/>
            </w:pPr>
            <w:r w:rsidRPr="005B004D">
              <w:t>0.00</w:t>
            </w:r>
          </w:p>
        </w:tc>
      </w:tr>
      <w:tr w:rsidR="000627D1" w:rsidRPr="005B004D" w14:paraId="26E3F725"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150865C" w14:textId="77777777" w:rsidR="000627D1" w:rsidRPr="005B004D" w:rsidRDefault="000627D1" w:rsidP="00F72CB8">
            <w:pPr>
              <w:pStyle w:val="TAL"/>
              <w:rPr>
                <w:lang w:eastAsia="ja-JP"/>
              </w:rPr>
            </w:pPr>
            <w:r w:rsidRPr="005B004D">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93F5155" w14:textId="77777777" w:rsidR="000627D1" w:rsidRPr="005B004D" w:rsidRDefault="000627D1" w:rsidP="00F72CB8">
            <w:pPr>
              <w:pStyle w:val="TAL"/>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0D2028E3" w14:textId="77777777" w:rsidR="000627D1" w:rsidRPr="005B004D" w:rsidRDefault="000627D1" w:rsidP="00F72CB8">
            <w:pPr>
              <w:pStyle w:val="TAC"/>
            </w:pPr>
            <w:r w:rsidRPr="005B004D">
              <w:t>[2.1]</w:t>
            </w:r>
          </w:p>
        </w:tc>
        <w:tc>
          <w:tcPr>
            <w:tcW w:w="1560" w:type="dxa"/>
            <w:tcBorders>
              <w:top w:val="single" w:sz="6" w:space="0" w:color="auto"/>
              <w:left w:val="single" w:sz="6" w:space="0" w:color="auto"/>
              <w:bottom w:val="single" w:sz="6" w:space="0" w:color="auto"/>
              <w:right w:val="single" w:sz="6" w:space="0" w:color="auto"/>
            </w:tcBorders>
          </w:tcPr>
          <w:p w14:paraId="25CD3B72"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4D6E59FB"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1D7EDCA9" w14:textId="77777777" w:rsidR="000627D1" w:rsidRPr="005B004D" w:rsidRDefault="000627D1" w:rsidP="00F72CB8">
            <w:pPr>
              <w:pStyle w:val="TAC"/>
            </w:pPr>
            <w:r w:rsidRPr="005B004D">
              <w:t>[1.05]</w:t>
            </w:r>
          </w:p>
        </w:tc>
      </w:tr>
      <w:tr w:rsidR="000627D1" w:rsidRPr="005B004D" w14:paraId="3F936B5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CFF51" w14:textId="77777777" w:rsidR="000627D1" w:rsidRPr="005B004D" w:rsidRDefault="000627D1" w:rsidP="00F72CB8">
            <w:pPr>
              <w:pStyle w:val="TAL"/>
              <w:rPr>
                <w:lang w:eastAsia="zh-CN"/>
              </w:rPr>
            </w:pPr>
            <w:r w:rsidRPr="005B004D">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62B74BB" w14:textId="77777777" w:rsidR="000627D1" w:rsidRPr="005B004D" w:rsidRDefault="000627D1" w:rsidP="00F72CB8">
            <w:pPr>
              <w:pStyle w:val="TAL"/>
              <w:rPr>
                <w:lang w:eastAsia="ja-JP"/>
              </w:rPr>
            </w:pPr>
            <w:r w:rsidRPr="005B004D">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C2A0D84" w14:textId="77777777" w:rsidR="000627D1" w:rsidRPr="005B004D" w:rsidRDefault="000627D1" w:rsidP="00F72CB8">
            <w:pPr>
              <w:pStyle w:val="TAC"/>
            </w:pPr>
            <w:r w:rsidRPr="005B004D">
              <w:t>0.50</w:t>
            </w:r>
          </w:p>
        </w:tc>
        <w:tc>
          <w:tcPr>
            <w:tcW w:w="1560" w:type="dxa"/>
            <w:tcBorders>
              <w:top w:val="single" w:sz="6" w:space="0" w:color="auto"/>
              <w:left w:val="single" w:sz="6" w:space="0" w:color="auto"/>
              <w:bottom w:val="single" w:sz="6" w:space="0" w:color="auto"/>
              <w:right w:val="single" w:sz="6" w:space="0" w:color="auto"/>
            </w:tcBorders>
          </w:tcPr>
          <w:p w14:paraId="445543CA"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167720"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6E4B8D3" w14:textId="77777777" w:rsidR="000627D1" w:rsidRPr="005B004D" w:rsidRDefault="000627D1" w:rsidP="00F72CB8">
            <w:pPr>
              <w:pStyle w:val="TAC"/>
            </w:pPr>
            <w:r w:rsidRPr="005B004D">
              <w:t>0.25</w:t>
            </w:r>
          </w:p>
        </w:tc>
      </w:tr>
      <w:tr w:rsidR="000627D1" w:rsidRPr="005B004D" w14:paraId="436A102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88D539" w14:textId="77777777" w:rsidR="000627D1" w:rsidRPr="005B004D" w:rsidRDefault="000627D1" w:rsidP="00F72CB8">
            <w:pPr>
              <w:pStyle w:val="TAL"/>
              <w:rPr>
                <w:lang w:eastAsia="zh-CN"/>
              </w:rPr>
            </w:pPr>
            <w:r w:rsidRPr="005B004D">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D68BA88" w14:textId="77777777" w:rsidR="000627D1" w:rsidRPr="005B004D" w:rsidRDefault="000627D1" w:rsidP="00F72CB8">
            <w:pPr>
              <w:pStyle w:val="TAL"/>
              <w:rPr>
                <w:lang w:eastAsia="ja-JP"/>
              </w:rPr>
            </w:pPr>
            <w:r w:rsidRPr="005B004D">
              <w:t>Influence of the XPD</w:t>
            </w:r>
          </w:p>
        </w:tc>
        <w:tc>
          <w:tcPr>
            <w:tcW w:w="1134" w:type="dxa"/>
            <w:tcBorders>
              <w:top w:val="single" w:sz="6" w:space="0" w:color="auto"/>
              <w:left w:val="single" w:sz="6" w:space="0" w:color="auto"/>
              <w:bottom w:val="single" w:sz="6" w:space="0" w:color="auto"/>
              <w:right w:val="single" w:sz="6" w:space="0" w:color="auto"/>
            </w:tcBorders>
          </w:tcPr>
          <w:p w14:paraId="75C8D08A"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33F535DF"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612069AD"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382FE7F" w14:textId="77777777" w:rsidR="000627D1" w:rsidRPr="005B004D" w:rsidRDefault="000627D1" w:rsidP="00F72CB8">
            <w:pPr>
              <w:pStyle w:val="TAC"/>
            </w:pPr>
            <w:r w:rsidRPr="005B004D">
              <w:t>0.00</w:t>
            </w:r>
          </w:p>
        </w:tc>
      </w:tr>
      <w:tr w:rsidR="000627D1" w:rsidRPr="005B004D" w14:paraId="6D82CD7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FA5C9E" w14:textId="77777777" w:rsidR="000627D1" w:rsidRPr="005B004D" w:rsidRDefault="000627D1" w:rsidP="00F72CB8">
            <w:pPr>
              <w:pStyle w:val="TAL"/>
            </w:pPr>
            <w:r w:rsidRPr="005B004D">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DBFF8EE"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28BDB301"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089007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72E3733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1AC75E8B" w14:textId="77777777" w:rsidR="000627D1" w:rsidRPr="005B004D" w:rsidRDefault="000627D1" w:rsidP="00F72CB8">
            <w:pPr>
              <w:pStyle w:val="TAC"/>
            </w:pPr>
            <w:r w:rsidRPr="005B004D">
              <w:t>0.00</w:t>
            </w:r>
          </w:p>
        </w:tc>
      </w:tr>
      <w:tr w:rsidR="000627D1" w:rsidRPr="005B004D" w14:paraId="3D5C836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1044D0" w14:textId="77777777" w:rsidR="000627D1" w:rsidRPr="005B004D" w:rsidRDefault="000627D1" w:rsidP="00F72CB8">
            <w:pPr>
              <w:pStyle w:val="TAL"/>
            </w:pPr>
            <w:r w:rsidRPr="005B004D">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12CB49B" w14:textId="77777777" w:rsidR="000627D1" w:rsidRPr="005B004D" w:rsidRDefault="000627D1" w:rsidP="00F72CB8">
            <w:pPr>
              <w:pStyle w:val="TAL"/>
            </w:pPr>
            <w:r w:rsidRPr="005B004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B197E5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6C11B0BD"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7DB645A2"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549A452C" w14:textId="77777777" w:rsidR="000627D1" w:rsidRPr="005B004D" w:rsidRDefault="000627D1" w:rsidP="00F72CB8">
            <w:pPr>
              <w:pStyle w:val="TAC"/>
            </w:pPr>
            <w:r w:rsidRPr="005B004D">
              <w:t>0.00</w:t>
            </w:r>
          </w:p>
        </w:tc>
      </w:tr>
      <w:tr w:rsidR="000627D1" w:rsidRPr="005B004D" w14:paraId="7BE36D1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2AA94B" w14:textId="77777777" w:rsidR="000627D1" w:rsidRPr="005B004D" w:rsidRDefault="000627D1" w:rsidP="00F72CB8">
            <w:pPr>
              <w:pStyle w:val="TAL"/>
              <w:rPr>
                <w:lang w:eastAsia="zh-CN"/>
              </w:rPr>
            </w:pPr>
            <w:r w:rsidRPr="005B004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CAD5AAA" w14:textId="77777777" w:rsidR="000627D1" w:rsidRPr="005B004D" w:rsidRDefault="000627D1" w:rsidP="00F72CB8">
            <w:pPr>
              <w:pStyle w:val="TAL"/>
            </w:pPr>
            <w:r w:rsidRPr="005B004D">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217C2358" w14:textId="77777777" w:rsidR="000627D1" w:rsidRPr="005B004D" w:rsidRDefault="000627D1" w:rsidP="00F72CB8">
            <w:pPr>
              <w:pStyle w:val="TAC"/>
            </w:pPr>
            <w:r w:rsidRPr="005B004D">
              <w:t>0.15</w:t>
            </w:r>
          </w:p>
        </w:tc>
        <w:tc>
          <w:tcPr>
            <w:tcW w:w="1560" w:type="dxa"/>
            <w:tcBorders>
              <w:top w:val="single" w:sz="6" w:space="0" w:color="auto"/>
              <w:left w:val="single" w:sz="6" w:space="0" w:color="auto"/>
              <w:bottom w:val="single" w:sz="6" w:space="0" w:color="auto"/>
              <w:right w:val="single" w:sz="6" w:space="0" w:color="auto"/>
            </w:tcBorders>
          </w:tcPr>
          <w:p w14:paraId="3264BCEA"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DB01D98"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486C4016" w14:textId="77777777" w:rsidR="000627D1" w:rsidRPr="005B004D" w:rsidRDefault="000627D1" w:rsidP="00F72CB8">
            <w:pPr>
              <w:pStyle w:val="TAC"/>
            </w:pPr>
            <w:r w:rsidRPr="005B004D">
              <w:t>0.15</w:t>
            </w:r>
          </w:p>
        </w:tc>
      </w:tr>
      <w:tr w:rsidR="000627D1" w:rsidRPr="005B004D" w14:paraId="70DB0B5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DD4181" w14:textId="77777777" w:rsidR="000627D1" w:rsidRPr="005B004D" w:rsidRDefault="000627D1" w:rsidP="00F72CB8">
            <w:pPr>
              <w:pStyle w:val="TAL"/>
              <w:rPr>
                <w:lang w:eastAsia="zh-CN"/>
              </w:rPr>
            </w:pPr>
            <w:r w:rsidRPr="005B004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926E194" w14:textId="77777777" w:rsidR="000627D1" w:rsidRPr="005B004D" w:rsidRDefault="000627D1" w:rsidP="00F72CB8">
            <w:pPr>
              <w:pStyle w:val="TAL"/>
            </w:pPr>
            <w:r w:rsidRPr="005B004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3A8E44D" w14:textId="77777777" w:rsidR="000627D1" w:rsidRPr="005B004D" w:rsidRDefault="000627D1" w:rsidP="00F72CB8">
            <w:pPr>
              <w:pStyle w:val="TAC"/>
            </w:pPr>
            <w:r w:rsidRPr="005B004D">
              <w:t>0.35</w:t>
            </w:r>
          </w:p>
        </w:tc>
        <w:tc>
          <w:tcPr>
            <w:tcW w:w="1560" w:type="dxa"/>
            <w:tcBorders>
              <w:top w:val="single" w:sz="6" w:space="0" w:color="auto"/>
              <w:left w:val="single" w:sz="6" w:space="0" w:color="auto"/>
              <w:bottom w:val="single" w:sz="6" w:space="0" w:color="auto"/>
              <w:right w:val="single" w:sz="6" w:space="0" w:color="auto"/>
            </w:tcBorders>
          </w:tcPr>
          <w:p w14:paraId="514B294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B7B515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54EBB066" w14:textId="77777777" w:rsidR="000627D1" w:rsidRPr="005B004D" w:rsidRDefault="000627D1" w:rsidP="00F72CB8">
            <w:pPr>
              <w:pStyle w:val="TAC"/>
            </w:pPr>
            <w:r w:rsidRPr="005B004D">
              <w:t>0.20</w:t>
            </w:r>
          </w:p>
        </w:tc>
      </w:tr>
      <w:tr w:rsidR="000627D1" w:rsidRPr="005B004D" w14:paraId="3EDCACCB"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4E59ED" w14:textId="77777777" w:rsidR="000627D1" w:rsidRPr="005B004D" w:rsidRDefault="000627D1" w:rsidP="00F72CB8">
            <w:pPr>
              <w:pStyle w:val="TAH"/>
            </w:pPr>
            <w:r w:rsidRPr="005B004D">
              <w:t>Stage 1: Calibration measurement</w:t>
            </w:r>
          </w:p>
        </w:tc>
      </w:tr>
      <w:tr w:rsidR="000627D1" w:rsidRPr="005B004D" w14:paraId="00DBE78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DDBD77" w14:textId="77777777" w:rsidR="000627D1" w:rsidRPr="005B004D" w:rsidRDefault="000627D1" w:rsidP="00F72CB8">
            <w:pPr>
              <w:pStyle w:val="TAL"/>
              <w:rPr>
                <w:lang w:eastAsia="ja-JP"/>
              </w:rPr>
            </w:pPr>
            <w:r w:rsidRPr="005B004D">
              <w:t>15</w:t>
            </w:r>
          </w:p>
        </w:tc>
        <w:tc>
          <w:tcPr>
            <w:tcW w:w="2949" w:type="dxa"/>
            <w:tcBorders>
              <w:top w:val="single" w:sz="6" w:space="0" w:color="auto"/>
              <w:left w:val="single" w:sz="6" w:space="0" w:color="auto"/>
              <w:bottom w:val="single" w:sz="6" w:space="0" w:color="auto"/>
              <w:right w:val="single" w:sz="6" w:space="0" w:color="auto"/>
            </w:tcBorders>
            <w:vAlign w:val="center"/>
          </w:tcPr>
          <w:p w14:paraId="7FBA5046"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29A689AA"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74FBF886"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17A2E9C"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475AC8F3" w14:textId="77777777" w:rsidR="000627D1" w:rsidRPr="005B004D" w:rsidRDefault="000627D1" w:rsidP="00F72CB8">
            <w:pPr>
              <w:pStyle w:val="TAC"/>
            </w:pPr>
            <w:r w:rsidRPr="005B004D">
              <w:t>0.00</w:t>
            </w:r>
          </w:p>
        </w:tc>
      </w:tr>
      <w:tr w:rsidR="000627D1" w:rsidRPr="005B004D" w14:paraId="0B4D6C3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4EBFED" w14:textId="77777777" w:rsidR="000627D1" w:rsidRPr="005B004D" w:rsidRDefault="000627D1" w:rsidP="00F72CB8">
            <w:pPr>
              <w:pStyle w:val="TAL"/>
              <w:rPr>
                <w:lang w:eastAsia="ja-JP"/>
              </w:rPr>
            </w:pPr>
            <w:r w:rsidRPr="005B004D">
              <w:t>16</w:t>
            </w:r>
          </w:p>
        </w:tc>
        <w:tc>
          <w:tcPr>
            <w:tcW w:w="2949" w:type="dxa"/>
            <w:tcBorders>
              <w:top w:val="single" w:sz="6" w:space="0" w:color="auto"/>
              <w:left w:val="single" w:sz="6" w:space="0" w:color="auto"/>
              <w:bottom w:val="single" w:sz="6" w:space="0" w:color="auto"/>
              <w:right w:val="single" w:sz="6" w:space="0" w:color="auto"/>
            </w:tcBorders>
            <w:vAlign w:val="center"/>
          </w:tcPr>
          <w:p w14:paraId="5B25A750" w14:textId="77777777" w:rsidR="000627D1" w:rsidRPr="005B004D" w:rsidRDefault="000627D1" w:rsidP="00F72CB8">
            <w:pPr>
              <w:pStyle w:val="TAL"/>
              <w:rPr>
                <w:lang w:eastAsia="ja-JP"/>
              </w:rPr>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4E908097"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8A1FED1"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9B9693A"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9068C9D" w14:textId="77777777" w:rsidR="000627D1" w:rsidRPr="005B004D" w:rsidRDefault="000627D1" w:rsidP="00F72CB8">
            <w:pPr>
              <w:pStyle w:val="TAC"/>
            </w:pPr>
            <w:r w:rsidRPr="005B004D">
              <w:t>0.00</w:t>
            </w:r>
          </w:p>
        </w:tc>
      </w:tr>
      <w:tr w:rsidR="000627D1" w:rsidRPr="005B004D" w14:paraId="36D6F35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3DDD64" w14:textId="77777777" w:rsidR="000627D1" w:rsidRPr="005B004D" w:rsidRDefault="000627D1" w:rsidP="00F72CB8">
            <w:pPr>
              <w:pStyle w:val="TAL"/>
              <w:rPr>
                <w:lang w:eastAsia="ja-JP"/>
              </w:rPr>
            </w:pPr>
            <w:r w:rsidRPr="005B004D">
              <w:t>17</w:t>
            </w:r>
          </w:p>
        </w:tc>
        <w:tc>
          <w:tcPr>
            <w:tcW w:w="2949" w:type="dxa"/>
            <w:tcBorders>
              <w:top w:val="single" w:sz="6" w:space="0" w:color="auto"/>
              <w:left w:val="single" w:sz="6" w:space="0" w:color="auto"/>
              <w:bottom w:val="single" w:sz="6" w:space="0" w:color="auto"/>
              <w:right w:val="single" w:sz="6" w:space="0" w:color="auto"/>
            </w:tcBorders>
            <w:vAlign w:val="center"/>
          </w:tcPr>
          <w:p w14:paraId="44630385" w14:textId="77777777" w:rsidR="000627D1" w:rsidRPr="005B004D" w:rsidRDefault="000627D1" w:rsidP="00F72CB8">
            <w:pPr>
              <w:pStyle w:val="TAL"/>
              <w:rPr>
                <w:lang w:eastAsia="ja-JP"/>
              </w:rPr>
            </w:pPr>
            <w:r w:rsidRPr="005B004D">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58AD604"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5A4122FB"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0FE7D49F"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BD49EA5" w14:textId="77777777" w:rsidR="000627D1" w:rsidRPr="005B004D" w:rsidRDefault="000627D1" w:rsidP="00F72CB8">
            <w:pPr>
              <w:pStyle w:val="TAC"/>
            </w:pPr>
            <w:r w:rsidRPr="005B004D">
              <w:t>0.00</w:t>
            </w:r>
          </w:p>
        </w:tc>
      </w:tr>
      <w:tr w:rsidR="000627D1" w:rsidRPr="005B004D" w14:paraId="4890F69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420A73" w14:textId="77777777" w:rsidR="000627D1" w:rsidRPr="005B004D" w:rsidRDefault="000627D1" w:rsidP="00F72CB8">
            <w:pPr>
              <w:pStyle w:val="TAL"/>
              <w:rPr>
                <w:lang w:eastAsia="ja-JP"/>
              </w:rPr>
            </w:pPr>
            <w:r w:rsidRPr="005B004D">
              <w:t>18</w:t>
            </w:r>
          </w:p>
        </w:tc>
        <w:tc>
          <w:tcPr>
            <w:tcW w:w="2949" w:type="dxa"/>
            <w:tcBorders>
              <w:top w:val="single" w:sz="6" w:space="0" w:color="auto"/>
              <w:left w:val="single" w:sz="6" w:space="0" w:color="auto"/>
              <w:bottom w:val="single" w:sz="6" w:space="0" w:color="auto"/>
              <w:right w:val="single" w:sz="6" w:space="0" w:color="auto"/>
            </w:tcBorders>
            <w:vAlign w:val="center"/>
          </w:tcPr>
          <w:p w14:paraId="5397C04F" w14:textId="77777777" w:rsidR="000627D1" w:rsidRPr="005B004D" w:rsidRDefault="000627D1" w:rsidP="00F72CB8">
            <w:pPr>
              <w:pStyle w:val="TAL"/>
              <w:rPr>
                <w:lang w:eastAsia="ja-JP"/>
              </w:rPr>
            </w:pPr>
            <w:r w:rsidRPr="005B004D">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FB96B24" w14:textId="77777777" w:rsidR="000627D1" w:rsidRPr="005B004D" w:rsidRDefault="000627D1" w:rsidP="00F72CB8">
            <w:pPr>
              <w:pStyle w:val="TAC"/>
            </w:pPr>
            <w:r w:rsidRPr="005B004D">
              <w:t>1.50</w:t>
            </w:r>
          </w:p>
        </w:tc>
        <w:tc>
          <w:tcPr>
            <w:tcW w:w="1560" w:type="dxa"/>
            <w:tcBorders>
              <w:top w:val="single" w:sz="6" w:space="0" w:color="auto"/>
              <w:left w:val="single" w:sz="6" w:space="0" w:color="auto"/>
              <w:bottom w:val="single" w:sz="6" w:space="0" w:color="auto"/>
              <w:right w:val="single" w:sz="6" w:space="0" w:color="auto"/>
            </w:tcBorders>
          </w:tcPr>
          <w:p w14:paraId="0750391F"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2BAC0340"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01056F71" w14:textId="77777777" w:rsidR="000627D1" w:rsidRPr="005B004D" w:rsidRDefault="000627D1" w:rsidP="00F72CB8">
            <w:pPr>
              <w:pStyle w:val="TAC"/>
            </w:pPr>
            <w:r w:rsidRPr="005B004D">
              <w:t>0.75</w:t>
            </w:r>
          </w:p>
        </w:tc>
      </w:tr>
      <w:tr w:rsidR="000627D1" w:rsidRPr="005B004D" w14:paraId="4C126C1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504BE7" w14:textId="77777777" w:rsidR="000627D1" w:rsidRPr="005B004D" w:rsidRDefault="000627D1" w:rsidP="00F72CB8">
            <w:pPr>
              <w:pStyle w:val="TAL"/>
              <w:rPr>
                <w:lang w:eastAsia="ja-JP"/>
              </w:rPr>
            </w:pPr>
            <w:r w:rsidRPr="005B004D">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2F7CD4CE" w14:textId="77777777" w:rsidR="000627D1" w:rsidRPr="005B004D" w:rsidRDefault="000627D1" w:rsidP="00F72CB8">
            <w:pPr>
              <w:pStyle w:val="TAL"/>
              <w:rPr>
                <w:lang w:eastAsia="ja-JP"/>
              </w:rPr>
            </w:pPr>
            <w:r w:rsidRPr="005B004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2FCAE49" w14:textId="77777777" w:rsidR="000627D1" w:rsidRPr="005B004D" w:rsidRDefault="000627D1" w:rsidP="00F72CB8">
            <w:pPr>
              <w:pStyle w:val="TAC"/>
            </w:pPr>
            <w:r w:rsidRPr="005B004D">
              <w:t>0.60</w:t>
            </w:r>
          </w:p>
        </w:tc>
        <w:tc>
          <w:tcPr>
            <w:tcW w:w="1560" w:type="dxa"/>
            <w:tcBorders>
              <w:top w:val="single" w:sz="6" w:space="0" w:color="auto"/>
              <w:left w:val="single" w:sz="6" w:space="0" w:color="auto"/>
              <w:bottom w:val="single" w:sz="6" w:space="0" w:color="auto"/>
              <w:right w:val="single" w:sz="6" w:space="0" w:color="auto"/>
            </w:tcBorders>
          </w:tcPr>
          <w:p w14:paraId="12B7235A"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D3FEB4"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DDEEC0C" w14:textId="77777777" w:rsidR="000627D1" w:rsidRPr="005B004D" w:rsidRDefault="000627D1" w:rsidP="00F72CB8">
            <w:pPr>
              <w:pStyle w:val="TAC"/>
            </w:pPr>
            <w:r w:rsidRPr="005B004D">
              <w:t>0.30</w:t>
            </w:r>
          </w:p>
        </w:tc>
      </w:tr>
      <w:tr w:rsidR="000627D1" w:rsidRPr="005B004D" w14:paraId="42F5F9C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C97F20" w14:textId="77777777" w:rsidR="000627D1" w:rsidRPr="005B004D" w:rsidRDefault="000627D1" w:rsidP="00F72CB8">
            <w:pPr>
              <w:pStyle w:val="TAL"/>
              <w:rPr>
                <w:lang w:eastAsia="ja-JP"/>
              </w:rPr>
            </w:pPr>
            <w:r w:rsidRPr="005B004D">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21EE77C" w14:textId="77777777" w:rsidR="000627D1" w:rsidRPr="005B004D" w:rsidRDefault="000627D1" w:rsidP="00F72CB8">
            <w:pPr>
              <w:pStyle w:val="TAL"/>
              <w:rPr>
                <w:lang w:eastAsia="ja-JP"/>
              </w:rPr>
            </w:pPr>
            <w:r w:rsidRPr="005B004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6A35970"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33AAEBEA"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F293BC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2BE673D2" w14:textId="77777777" w:rsidR="000627D1" w:rsidRPr="005B004D" w:rsidRDefault="000627D1" w:rsidP="00F72CB8">
            <w:pPr>
              <w:pStyle w:val="TAC"/>
            </w:pPr>
            <w:r w:rsidRPr="005B004D">
              <w:t>0.00</w:t>
            </w:r>
          </w:p>
        </w:tc>
      </w:tr>
      <w:tr w:rsidR="000627D1" w:rsidRPr="005B004D" w14:paraId="1DB639D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7D4EB7" w14:textId="77777777" w:rsidR="000627D1" w:rsidRPr="005B004D" w:rsidRDefault="000627D1" w:rsidP="00F72CB8">
            <w:pPr>
              <w:pStyle w:val="TAL"/>
              <w:rPr>
                <w:lang w:eastAsia="ja-JP"/>
              </w:rPr>
            </w:pPr>
            <w:r w:rsidRPr="005B004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F41BE7C" w14:textId="77777777" w:rsidR="000627D1" w:rsidRPr="005B004D" w:rsidRDefault="000627D1" w:rsidP="00F72CB8">
            <w:pPr>
              <w:pStyle w:val="TAL"/>
            </w:pPr>
            <w:r w:rsidRPr="005B004D">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8358C90"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95E515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2637F6D"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E1C45FF" w14:textId="77777777" w:rsidR="000627D1" w:rsidRPr="005B004D" w:rsidRDefault="000627D1" w:rsidP="00F72CB8">
            <w:pPr>
              <w:pStyle w:val="TAC"/>
            </w:pPr>
            <w:r w:rsidRPr="005B004D">
              <w:t>0.00</w:t>
            </w:r>
          </w:p>
        </w:tc>
      </w:tr>
      <w:tr w:rsidR="000627D1" w:rsidRPr="005B004D" w14:paraId="20AFD91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D54CF5" w14:textId="77777777" w:rsidR="000627D1" w:rsidRPr="005B004D" w:rsidDel="00842179" w:rsidRDefault="000627D1" w:rsidP="00F72CB8">
            <w:pPr>
              <w:pStyle w:val="TAL"/>
              <w:rPr>
                <w:lang w:eastAsia="ja-JP"/>
              </w:rPr>
            </w:pPr>
            <w:r w:rsidRPr="005B004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7BF65620" w14:textId="77777777" w:rsidR="000627D1" w:rsidRPr="005B004D" w:rsidRDefault="000627D1" w:rsidP="00F72CB8">
            <w:pPr>
              <w:pStyle w:val="TAL"/>
            </w:pPr>
            <w:r w:rsidRPr="005B004D">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4530508" w14:textId="77777777" w:rsidR="000627D1" w:rsidRPr="005B004D" w:rsidRDefault="000627D1" w:rsidP="00F72CB8">
            <w:pPr>
              <w:pStyle w:val="TAC"/>
            </w:pPr>
            <w:r w:rsidRPr="005B004D">
              <w:t>0.4</w:t>
            </w:r>
          </w:p>
        </w:tc>
        <w:tc>
          <w:tcPr>
            <w:tcW w:w="1560" w:type="dxa"/>
            <w:tcBorders>
              <w:top w:val="single" w:sz="6" w:space="0" w:color="auto"/>
              <w:left w:val="single" w:sz="6" w:space="0" w:color="auto"/>
              <w:bottom w:val="single" w:sz="6" w:space="0" w:color="auto"/>
              <w:right w:val="single" w:sz="6" w:space="0" w:color="auto"/>
            </w:tcBorders>
          </w:tcPr>
          <w:p w14:paraId="6FF4E409"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20DD2F33"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06869CD" w14:textId="77777777" w:rsidR="000627D1" w:rsidRPr="005B004D" w:rsidRDefault="000627D1" w:rsidP="00F72CB8">
            <w:pPr>
              <w:pStyle w:val="TAC"/>
            </w:pPr>
            <w:r w:rsidRPr="005B004D">
              <w:t>0.4</w:t>
            </w:r>
          </w:p>
        </w:tc>
      </w:tr>
      <w:tr w:rsidR="000627D1" w:rsidRPr="005B004D" w14:paraId="76898B4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28AF69" w14:textId="77777777" w:rsidR="000627D1" w:rsidRPr="005B004D" w:rsidDel="00842179" w:rsidRDefault="000627D1" w:rsidP="00F72CB8">
            <w:pPr>
              <w:pStyle w:val="TAL"/>
              <w:rPr>
                <w:lang w:eastAsia="ja-JP"/>
              </w:rPr>
            </w:pPr>
            <w:r w:rsidRPr="005B004D">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4DE1760" w14:textId="77777777" w:rsidR="000627D1" w:rsidRPr="005B004D" w:rsidRDefault="000627D1" w:rsidP="00F72CB8">
            <w:pPr>
              <w:pStyle w:val="TAL"/>
            </w:pPr>
            <w:r w:rsidRPr="005B004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7339B9C"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1E5926D"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1F2F48E0"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740B74B7" w14:textId="77777777" w:rsidR="000627D1" w:rsidRPr="005B004D" w:rsidRDefault="000627D1" w:rsidP="00F72CB8">
            <w:pPr>
              <w:pStyle w:val="TAC"/>
            </w:pPr>
            <w:r w:rsidRPr="005B004D">
              <w:t>0.00</w:t>
            </w:r>
          </w:p>
        </w:tc>
      </w:tr>
      <w:tr w:rsidR="000627D1" w:rsidRPr="005B004D" w14:paraId="0C716D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B164A3" w14:textId="77777777" w:rsidR="000627D1" w:rsidRPr="005B004D" w:rsidDel="00842179" w:rsidRDefault="000627D1" w:rsidP="00F72CB8">
            <w:pPr>
              <w:pStyle w:val="TAL"/>
              <w:rPr>
                <w:lang w:eastAsia="ja-JP"/>
              </w:rPr>
            </w:pPr>
            <w:r w:rsidRPr="005B004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16E7118" w14:textId="77777777" w:rsidR="000627D1" w:rsidRPr="005B004D" w:rsidRDefault="000627D1" w:rsidP="00F72CB8">
            <w:pPr>
              <w:pStyle w:val="TAL"/>
            </w:pPr>
            <w:r w:rsidRPr="005B004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4F5822F" w14:textId="77777777" w:rsidR="000627D1" w:rsidRPr="005B004D" w:rsidRDefault="000627D1" w:rsidP="00F72CB8">
            <w:pPr>
              <w:pStyle w:val="TAC"/>
            </w:pPr>
            <w:r w:rsidRPr="005B004D">
              <w:t>0.14</w:t>
            </w:r>
          </w:p>
        </w:tc>
        <w:tc>
          <w:tcPr>
            <w:tcW w:w="1560" w:type="dxa"/>
            <w:tcBorders>
              <w:top w:val="single" w:sz="6" w:space="0" w:color="auto"/>
              <w:left w:val="single" w:sz="6" w:space="0" w:color="auto"/>
              <w:bottom w:val="single" w:sz="6" w:space="0" w:color="auto"/>
              <w:right w:val="single" w:sz="6" w:space="0" w:color="auto"/>
            </w:tcBorders>
          </w:tcPr>
          <w:p w14:paraId="298FFE19"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413C154"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4EC687D" w14:textId="77777777" w:rsidR="000627D1" w:rsidRPr="005B004D" w:rsidRDefault="000627D1" w:rsidP="00F72CB8">
            <w:pPr>
              <w:pStyle w:val="TAC"/>
            </w:pPr>
            <w:r w:rsidRPr="005B004D">
              <w:t>0.07</w:t>
            </w:r>
          </w:p>
        </w:tc>
      </w:tr>
      <w:tr w:rsidR="000627D1" w:rsidRPr="005B004D" w14:paraId="452DCE2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7D361D" w14:textId="77777777" w:rsidR="000627D1" w:rsidRPr="005B004D" w:rsidRDefault="000627D1" w:rsidP="00F72CB8">
            <w:pPr>
              <w:pStyle w:val="TAL"/>
            </w:pPr>
            <w:r w:rsidRPr="005B004D">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3C91F29E"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46156972"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E7B104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122C7A24"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4F5684B4" w14:textId="77777777" w:rsidR="000627D1" w:rsidRPr="005B004D" w:rsidRDefault="000627D1" w:rsidP="00F72CB8">
            <w:pPr>
              <w:pStyle w:val="TAC"/>
            </w:pPr>
            <w:r w:rsidRPr="005B004D">
              <w:t>0.00</w:t>
            </w:r>
          </w:p>
        </w:tc>
      </w:tr>
      <w:tr w:rsidR="000627D1" w:rsidRPr="005B004D" w14:paraId="748A18C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496836" w14:textId="77777777" w:rsidR="000627D1" w:rsidRPr="005B004D" w:rsidRDefault="000627D1"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02F9723" w14:textId="77777777" w:rsidR="000627D1" w:rsidRPr="005B004D" w:rsidRDefault="000627D1" w:rsidP="00F72CB8">
            <w:pPr>
              <w:pStyle w:val="TAH"/>
            </w:pPr>
            <w:r w:rsidRPr="005B004D">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1CC60A69" w14:textId="77777777" w:rsidR="000627D1" w:rsidRPr="005B004D" w:rsidRDefault="000627D1" w:rsidP="00F72CB8">
            <w:pPr>
              <w:pStyle w:val="TAH"/>
            </w:pPr>
            <w:r w:rsidRPr="005B004D">
              <w:t>Value</w:t>
            </w:r>
          </w:p>
        </w:tc>
      </w:tr>
      <w:tr w:rsidR="000627D1" w:rsidRPr="005B004D" w14:paraId="1664219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E6C604" w14:textId="77777777" w:rsidR="000627D1" w:rsidRPr="005B004D" w:rsidRDefault="000627D1" w:rsidP="00F72CB8">
            <w:pPr>
              <w:pStyle w:val="TAL"/>
              <w:rPr>
                <w:lang w:eastAsia="zh-CN"/>
              </w:rPr>
            </w:pPr>
            <w:r w:rsidRPr="005B004D">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0477B5E" w14:textId="77777777" w:rsidR="000627D1" w:rsidRPr="005B004D" w:rsidRDefault="000627D1" w:rsidP="00F72CB8">
            <w:pPr>
              <w:pStyle w:val="TAL"/>
            </w:pPr>
            <w:r w:rsidRPr="005B004D">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1549EFD" w14:textId="77777777" w:rsidR="000627D1" w:rsidRPr="005B004D" w:rsidRDefault="000627D1" w:rsidP="00F72CB8">
            <w:pPr>
              <w:pStyle w:val="TAC"/>
            </w:pPr>
            <w:r w:rsidRPr="005B004D">
              <w:t>0.7</w:t>
            </w:r>
          </w:p>
        </w:tc>
      </w:tr>
      <w:tr w:rsidR="000627D1" w:rsidRPr="005B004D" w14:paraId="0881E641"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A692A85" w14:textId="77777777" w:rsidR="000627D1" w:rsidRPr="005B004D" w:rsidRDefault="000627D1" w:rsidP="00F72CB8">
            <w:pPr>
              <w:pStyle w:val="TAH"/>
            </w:pPr>
            <w:r w:rsidRPr="005B004D">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4F90FE8A" w14:textId="77777777" w:rsidR="000627D1" w:rsidRPr="005B004D" w:rsidRDefault="000627D1" w:rsidP="00F72CB8">
            <w:pPr>
              <w:pStyle w:val="TAH"/>
            </w:pPr>
            <w:r w:rsidRPr="005B004D">
              <w:t>Value</w:t>
            </w:r>
          </w:p>
        </w:tc>
      </w:tr>
      <w:tr w:rsidR="000627D1" w:rsidRPr="005B004D" w14:paraId="06714B3D"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A6AF139" w14:textId="77777777" w:rsidR="000627D1" w:rsidRPr="005B004D" w:rsidRDefault="000627D1" w:rsidP="00F72CB8">
            <w:pPr>
              <w:pStyle w:val="TAC"/>
            </w:pPr>
            <w:r w:rsidRPr="005B004D">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3B51EF3" w14:textId="77777777" w:rsidR="000627D1" w:rsidRPr="005B004D" w:rsidRDefault="000627D1" w:rsidP="00F72CB8">
            <w:pPr>
              <w:pStyle w:val="TAC"/>
            </w:pPr>
            <w:r w:rsidRPr="005B004D">
              <w:t>[5.58]</w:t>
            </w:r>
          </w:p>
        </w:tc>
      </w:tr>
      <w:tr w:rsidR="000627D1" w:rsidRPr="005B004D" w14:paraId="52E88C5A"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4360197C" w14:textId="77777777" w:rsidR="000627D1" w:rsidRPr="005B004D" w:rsidRDefault="000627D1" w:rsidP="00F72CB8">
            <w:pPr>
              <w:pStyle w:val="TAN"/>
            </w:pPr>
            <w:r w:rsidRPr="005B004D">
              <w:t>NOTE 1:</w:t>
            </w:r>
            <w:r w:rsidRPr="005B004D">
              <w:tab/>
              <w:t>The analysis was done only for the case of operating in-band, non-CA.</w:t>
            </w:r>
          </w:p>
          <w:p w14:paraId="58BE77F9" w14:textId="77777777" w:rsidR="000627D1" w:rsidRPr="005B004D" w:rsidRDefault="000627D1" w:rsidP="00F72CB8">
            <w:pPr>
              <w:pStyle w:val="TAN"/>
            </w:pPr>
            <w:r w:rsidRPr="005B004D">
              <w:t>NOTE 2:</w:t>
            </w:r>
            <w:r w:rsidRPr="005B004D">
              <w:tab/>
              <w:t>In order to obtain the total measurement uncertainty, systematic uncertainties have to be added to the expanded root sum square of the standard deviations of the Stage 1 and Stage 2 contributors.</w:t>
            </w:r>
          </w:p>
          <w:p w14:paraId="1E0D61B4" w14:textId="77777777" w:rsidR="000627D1" w:rsidRPr="005B004D" w:rsidRDefault="000627D1" w:rsidP="00F72CB8">
            <w:pPr>
              <w:pStyle w:val="TAN"/>
            </w:pPr>
            <w:r w:rsidRPr="005B004D">
              <w:t>NOTE 3:</w:t>
            </w:r>
            <w:r w:rsidRPr="005B004D">
              <w:tab/>
              <w:t>Applies to the system which has a structure of mechanical feed antenna positioning.</w:t>
            </w:r>
          </w:p>
          <w:p w14:paraId="0269EC7E" w14:textId="77777777" w:rsidR="000627D1" w:rsidRPr="005B004D" w:rsidRDefault="000627D1" w:rsidP="00F72CB8">
            <w:pPr>
              <w:pStyle w:val="TAN"/>
            </w:pPr>
            <w:r w:rsidRPr="005B004D">
              <w:t>NOTE 4:</w:t>
            </w:r>
            <w:r w:rsidRPr="005B004D">
              <w:tab/>
              <w:t>Value based on procedure defined in Annex D.2 of TR 38.810 [13] for Quiet Zone size less or equal to 30 cm.</w:t>
            </w:r>
          </w:p>
          <w:p w14:paraId="34A256CB" w14:textId="77777777" w:rsidR="000627D1" w:rsidRPr="005B004D" w:rsidRDefault="000627D1" w:rsidP="00F72CB8">
            <w:pPr>
              <w:pStyle w:val="TAN"/>
            </w:pPr>
            <w:r w:rsidRPr="005B004D">
              <w:t>NOTE 5:</w:t>
            </w:r>
            <w:r w:rsidRPr="005B004D">
              <w:tab/>
              <w:t>The values in this table have been derived for DL powers above and equal to REFSENS. The values might need to be revisited for power levels below REFSENS</w:t>
            </w:r>
          </w:p>
        </w:tc>
      </w:tr>
    </w:tbl>
    <w:p w14:paraId="3E5D4B09" w14:textId="77777777" w:rsidR="000627D1" w:rsidRPr="005B004D" w:rsidRDefault="000627D1" w:rsidP="000627D1"/>
    <w:p w14:paraId="5E0DBC78" w14:textId="77777777" w:rsidR="00A006CD" w:rsidRPr="009709C5" w:rsidRDefault="00A006CD" w:rsidP="00A006CD">
      <w:pPr>
        <w:pStyle w:val="Heading3"/>
      </w:pPr>
      <w:bookmarkStart w:id="4148" w:name="_Toc131528878"/>
      <w:r w:rsidRPr="009709C5">
        <w:t>E.3.1.4</w:t>
      </w:r>
      <w:r w:rsidRPr="009709C5">
        <w:tab/>
        <w:t>Uncertainty budget format and assessment for Enhanced IFF test setup</w:t>
      </w:r>
      <w:bookmarkEnd w:id="4140"/>
      <w:bookmarkEnd w:id="4141"/>
      <w:bookmarkEnd w:id="4142"/>
      <w:bookmarkEnd w:id="4143"/>
      <w:bookmarkEnd w:id="4144"/>
      <w:bookmarkEnd w:id="4145"/>
      <w:bookmarkEnd w:id="4146"/>
      <w:bookmarkEnd w:id="4147"/>
      <w:bookmarkEnd w:id="4148"/>
    </w:p>
    <w:p w14:paraId="50043896" w14:textId="77777777" w:rsidR="00A006CD" w:rsidRPr="009709C5" w:rsidRDefault="00A006CD" w:rsidP="00A006CD">
      <w:r w:rsidRPr="009709C5">
        <w:rPr>
          <w:lang w:eastAsia="zh-CN"/>
        </w:rPr>
        <w:t>The uncertainty contributions that may impact the overall MU value are listed in Table E.3.1.4-1.</w:t>
      </w:r>
    </w:p>
    <w:p w14:paraId="4CFBA909" w14:textId="77777777" w:rsidR="00A006CD" w:rsidRPr="009709C5" w:rsidRDefault="00A006CD" w:rsidP="00A006CD">
      <w:pPr>
        <w:pStyle w:val="TH"/>
      </w:pPr>
      <w:r w:rsidRPr="009709C5">
        <w:t xml:space="preserve">Table </w:t>
      </w:r>
      <w:r w:rsidRPr="009709C5">
        <w:rPr>
          <w:rFonts w:eastAsia="MS Mincho"/>
          <w:lang w:eastAsia="ja-JP"/>
        </w:rPr>
        <w:t>E.3.1.4-</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A006CD" w:rsidRPr="009709C5" w14:paraId="45A00EBA"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D90903D" w14:textId="77777777" w:rsidR="00A006CD" w:rsidRPr="009709C5" w:rsidRDefault="00A006CD" w:rsidP="00AE076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DFA696C" w14:textId="77777777" w:rsidR="00A006CD" w:rsidRPr="009709C5" w:rsidRDefault="00A006CD" w:rsidP="00AE076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6AAB3869" w14:textId="77777777" w:rsidR="00A006CD" w:rsidRPr="009709C5" w:rsidRDefault="00A006CD" w:rsidP="00AE0769">
            <w:pPr>
              <w:pStyle w:val="TAH"/>
            </w:pPr>
            <w:r w:rsidRPr="009709C5">
              <w:t>Details in annex</w:t>
            </w:r>
          </w:p>
        </w:tc>
      </w:tr>
      <w:tr w:rsidR="00A006CD" w:rsidRPr="009709C5" w14:paraId="4C5035F4"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2861D5B4" w14:textId="77777777" w:rsidR="00A006CD" w:rsidRPr="009709C5" w:rsidRDefault="00A006CD" w:rsidP="00AE0769">
            <w:pPr>
              <w:pStyle w:val="TAH"/>
            </w:pPr>
            <w:r w:rsidRPr="009709C5">
              <w:t>Stage 2: DUT measurement</w:t>
            </w:r>
          </w:p>
        </w:tc>
      </w:tr>
      <w:tr w:rsidR="00A006CD" w:rsidRPr="009709C5" w14:paraId="7826096D"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C32AA22" w14:textId="77777777" w:rsidR="00A006CD" w:rsidRPr="009709C5" w:rsidRDefault="00A006CD" w:rsidP="00AE0769">
            <w:pPr>
              <w:pStyle w:val="TAL"/>
            </w:pPr>
            <w:r w:rsidRPr="009709C5">
              <w:t>1 to 1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EB5A1AE" w14:textId="77777777" w:rsidR="00A006CD" w:rsidRPr="009709C5" w:rsidRDefault="00A006CD" w:rsidP="00AE0769">
            <w:pPr>
              <w:pStyle w:val="TAL"/>
              <w:rPr>
                <w:lang w:eastAsia="ja-JP"/>
              </w:rPr>
            </w:pPr>
            <w:r w:rsidRPr="009709C5">
              <w:rPr>
                <w:lang w:eastAsia="ja-JP"/>
              </w:rPr>
              <w:t>See 1-14 of Table E.3.1.3-1</w:t>
            </w:r>
          </w:p>
        </w:tc>
        <w:tc>
          <w:tcPr>
            <w:tcW w:w="915" w:type="pct"/>
            <w:gridSpan w:val="2"/>
            <w:tcBorders>
              <w:top w:val="single" w:sz="6" w:space="0" w:color="auto"/>
              <w:left w:val="single" w:sz="6" w:space="0" w:color="auto"/>
              <w:bottom w:val="single" w:sz="6" w:space="0" w:color="auto"/>
              <w:right w:val="single" w:sz="6" w:space="0" w:color="auto"/>
            </w:tcBorders>
          </w:tcPr>
          <w:p w14:paraId="19088D6B" w14:textId="77777777" w:rsidR="00A006CD" w:rsidRPr="009709C5" w:rsidRDefault="00A006CD" w:rsidP="00AE0769">
            <w:pPr>
              <w:pStyle w:val="TAC"/>
              <w:rPr>
                <w:lang w:eastAsia="ja-JP"/>
              </w:rPr>
            </w:pPr>
            <w:r w:rsidRPr="009709C5">
              <w:t>N/A</w:t>
            </w:r>
          </w:p>
        </w:tc>
      </w:tr>
      <w:tr w:rsidR="00A006CD" w:rsidRPr="009709C5" w14:paraId="6DE2BF99"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66448658" w14:textId="77777777" w:rsidR="00A006CD" w:rsidRPr="009709C5" w:rsidRDefault="00A006CD" w:rsidP="00AE0769">
            <w:pPr>
              <w:pStyle w:val="TAH"/>
            </w:pPr>
            <w:r w:rsidRPr="009709C5">
              <w:t>Stage 1: Calibration measurement</w:t>
            </w:r>
          </w:p>
        </w:tc>
      </w:tr>
      <w:tr w:rsidR="00A006CD" w:rsidRPr="009709C5" w14:paraId="65A4FA00"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EDD446C" w14:textId="77777777" w:rsidR="00A006CD" w:rsidRPr="009709C5" w:rsidRDefault="00A006CD" w:rsidP="00AE0769">
            <w:pPr>
              <w:pStyle w:val="TAL"/>
              <w:rPr>
                <w:lang w:eastAsia="ja-JP"/>
              </w:rPr>
            </w:pPr>
            <w:r w:rsidRPr="009709C5">
              <w:t>15 to 2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996B62D" w14:textId="77777777" w:rsidR="00A006CD" w:rsidRPr="009709C5" w:rsidRDefault="00A006CD" w:rsidP="00AE0769">
            <w:pPr>
              <w:pStyle w:val="TAL"/>
              <w:rPr>
                <w:lang w:eastAsia="zh-CN"/>
              </w:rPr>
            </w:pPr>
            <w:r w:rsidRPr="009709C5">
              <w:rPr>
                <w:lang w:eastAsia="ja-JP"/>
              </w:rPr>
              <w:t>See 15-25 of Table E.3.1.3-1</w:t>
            </w:r>
          </w:p>
        </w:tc>
        <w:tc>
          <w:tcPr>
            <w:tcW w:w="915" w:type="pct"/>
            <w:gridSpan w:val="2"/>
            <w:tcBorders>
              <w:top w:val="single" w:sz="6" w:space="0" w:color="auto"/>
              <w:left w:val="single" w:sz="6" w:space="0" w:color="auto"/>
              <w:bottom w:val="single" w:sz="6" w:space="0" w:color="auto"/>
              <w:right w:val="single" w:sz="6" w:space="0" w:color="auto"/>
            </w:tcBorders>
          </w:tcPr>
          <w:p w14:paraId="25D7DF79" w14:textId="77777777" w:rsidR="00A006CD" w:rsidRPr="009709C5" w:rsidRDefault="00A006CD" w:rsidP="00AE0769">
            <w:pPr>
              <w:pStyle w:val="TAC"/>
            </w:pPr>
            <w:r w:rsidRPr="009709C5">
              <w:t>N/A</w:t>
            </w:r>
          </w:p>
        </w:tc>
      </w:tr>
      <w:tr w:rsidR="00A006CD" w:rsidRPr="009709C5" w14:paraId="7916BE0A" w14:textId="77777777" w:rsidTr="00AE0769">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0517B210" w14:textId="77777777" w:rsidR="00A006CD" w:rsidRPr="009709C5" w:rsidRDefault="00A006CD" w:rsidP="00AE0769">
            <w:pPr>
              <w:pStyle w:val="TAH"/>
            </w:pPr>
            <w:r w:rsidRPr="009709C5">
              <w:t>Systematic uncertainties</w:t>
            </w:r>
          </w:p>
        </w:tc>
      </w:tr>
      <w:tr w:rsidR="00A006CD" w:rsidRPr="009709C5" w14:paraId="52C48027" w14:textId="77777777" w:rsidTr="00AE076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7885889B" w14:textId="77777777" w:rsidR="00A006CD" w:rsidRPr="009709C5" w:rsidRDefault="00A006CD" w:rsidP="00AE0769">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35D68FA1" w14:textId="77777777" w:rsidR="00A006CD" w:rsidRPr="009709C5" w:rsidRDefault="00A006CD" w:rsidP="00AE0769">
            <w:pPr>
              <w:pStyle w:val="TAL"/>
              <w:rPr>
                <w:lang w:eastAsia="ja-JP"/>
              </w:rPr>
            </w:pPr>
            <w:r w:rsidRPr="009709C5">
              <w:rPr>
                <w:lang w:eastAsia="ja-JP"/>
              </w:rPr>
              <w:t>See 26 of Table E.3.1.3-1</w:t>
            </w:r>
          </w:p>
        </w:tc>
        <w:tc>
          <w:tcPr>
            <w:tcW w:w="915" w:type="pct"/>
            <w:gridSpan w:val="2"/>
            <w:tcBorders>
              <w:top w:val="single" w:sz="6" w:space="0" w:color="auto"/>
              <w:left w:val="single" w:sz="6" w:space="0" w:color="auto"/>
              <w:bottom w:val="single" w:sz="6" w:space="0" w:color="auto"/>
              <w:right w:val="single" w:sz="6" w:space="0" w:color="auto"/>
            </w:tcBorders>
            <w:hideMark/>
          </w:tcPr>
          <w:p w14:paraId="0350EDEE" w14:textId="77777777" w:rsidR="00A006CD" w:rsidRPr="009709C5" w:rsidRDefault="00A006CD" w:rsidP="00AE0769">
            <w:pPr>
              <w:pStyle w:val="TAC"/>
            </w:pPr>
            <w:r w:rsidRPr="009709C5">
              <w:t>N/A</w:t>
            </w:r>
          </w:p>
        </w:tc>
      </w:tr>
    </w:tbl>
    <w:p w14:paraId="577536F4" w14:textId="77777777" w:rsidR="00A006CD" w:rsidRPr="009709C5" w:rsidRDefault="00A006CD" w:rsidP="00A006CD"/>
    <w:p w14:paraId="46CA16DE" w14:textId="77777777" w:rsidR="00A006CD" w:rsidRPr="009709C5" w:rsidRDefault="00A006CD" w:rsidP="00A006CD">
      <w:r w:rsidRPr="009709C5">
        <w:t>The uncertainty assessment tables are organized as follows:</w:t>
      </w:r>
    </w:p>
    <w:p w14:paraId="51DC0F8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024C6F76"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495CA4EF" w14:textId="77777777" w:rsidR="00A006CD" w:rsidRPr="009709C5" w:rsidRDefault="00A006CD" w:rsidP="00A006CD">
      <w:pPr>
        <w:pStyle w:val="B1"/>
      </w:pPr>
      <w:r w:rsidRPr="009709C5">
        <w:t>-</w:t>
      </w:r>
      <w:r w:rsidRPr="009709C5">
        <w:tab/>
        <w:t>The uncertainty assessment is applicable for 1AoA and 2AoA test cases</w:t>
      </w:r>
    </w:p>
    <w:p w14:paraId="02303EF8" w14:textId="77777777" w:rsidR="00A006CD" w:rsidRPr="009709C5" w:rsidRDefault="00A006CD" w:rsidP="00A006CD">
      <w:pPr>
        <w:pStyle w:val="B1"/>
      </w:pPr>
      <w:r w:rsidRPr="009709C5">
        <w:t>-</w:t>
      </w:r>
      <w:r w:rsidRPr="009709C5">
        <w:tab/>
        <w:t>The uncertainty assessment is provided in Table E.3.1.4-2.</w:t>
      </w:r>
    </w:p>
    <w:p w14:paraId="0FEC67EB" w14:textId="77777777" w:rsidR="00A006CD" w:rsidRPr="009709C5" w:rsidRDefault="00A006CD" w:rsidP="00A006CD">
      <w:pPr>
        <w:pStyle w:val="TH"/>
      </w:pPr>
      <w:r w:rsidRPr="009709C5">
        <w:t xml:space="preserve">Table </w:t>
      </w:r>
      <w:r w:rsidRPr="009709C5">
        <w:rPr>
          <w:rFonts w:eastAsia="MS Mincho"/>
          <w:lang w:eastAsia="ja-JP"/>
        </w:rPr>
        <w:t>E.3.1.4-2</w:t>
      </w:r>
      <w:r w:rsidRPr="009709C5">
        <w:t xml:space="preserve">: </w:t>
      </w:r>
      <w:r w:rsidRPr="009709C5">
        <w:rPr>
          <w:lang w:eastAsia="ja-JP"/>
        </w:rPr>
        <w:t>U</w:t>
      </w:r>
      <w:r w:rsidRPr="009709C5">
        <w:t xml:space="preserve">ncertainty assessment for f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912390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5B6236"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BD3992A"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FA7E1A8"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688DE8B"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BCE65B8"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28211AEA" w14:textId="77777777" w:rsidR="00A006CD" w:rsidRPr="009709C5" w:rsidRDefault="00A006CD" w:rsidP="00AE0769">
            <w:pPr>
              <w:pStyle w:val="TAH"/>
            </w:pPr>
            <w:r w:rsidRPr="009709C5">
              <w:t>Standard uncertainty (σ) [dB]</w:t>
            </w:r>
          </w:p>
        </w:tc>
      </w:tr>
      <w:tr w:rsidR="00A006CD" w:rsidRPr="009709C5" w14:paraId="2F38F084"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B22C052" w14:textId="77777777" w:rsidR="00A006CD" w:rsidRPr="009709C5" w:rsidRDefault="00A006CD" w:rsidP="00AE0769">
            <w:pPr>
              <w:pStyle w:val="TAH"/>
            </w:pPr>
            <w:r w:rsidRPr="009709C5">
              <w:t>Stage 2: DUT measurement</w:t>
            </w:r>
          </w:p>
        </w:tc>
      </w:tr>
      <w:tr w:rsidR="00A006CD" w:rsidRPr="009709C5" w14:paraId="4E42C7B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6FD2FE"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AFE2858"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35EC28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558EFE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F79835"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96DA54" w14:textId="77777777" w:rsidR="00A006CD" w:rsidRPr="009709C5" w:rsidRDefault="00A006CD" w:rsidP="00AE0769">
            <w:pPr>
              <w:pStyle w:val="TAC"/>
            </w:pPr>
            <w:r w:rsidRPr="009709C5">
              <w:t>0.00</w:t>
            </w:r>
          </w:p>
        </w:tc>
      </w:tr>
      <w:tr w:rsidR="00A006CD" w:rsidRPr="009709C5" w14:paraId="68FAD38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F5AE58"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62E5C81"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4B9FA87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70FA54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44041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25D866D" w14:textId="77777777" w:rsidR="00A006CD" w:rsidRPr="009709C5" w:rsidRDefault="00A006CD" w:rsidP="00AE0769">
            <w:pPr>
              <w:pStyle w:val="TAC"/>
            </w:pPr>
            <w:r w:rsidRPr="009709C5">
              <w:t>0.00</w:t>
            </w:r>
          </w:p>
        </w:tc>
      </w:tr>
      <w:tr w:rsidR="00A006CD" w:rsidRPr="009709C5" w14:paraId="081CFB7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2746D"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0289803F"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009B418" w14:textId="77777777" w:rsidR="00A006CD" w:rsidRPr="009709C5" w:rsidRDefault="003726A1" w:rsidP="00AE0769">
            <w:pPr>
              <w:pStyle w:val="TAC"/>
            </w:pPr>
            <w:r w:rsidRPr="009709C5">
              <w:t>0.7</w:t>
            </w:r>
          </w:p>
        </w:tc>
        <w:tc>
          <w:tcPr>
            <w:tcW w:w="1560" w:type="dxa"/>
            <w:tcBorders>
              <w:top w:val="single" w:sz="6" w:space="0" w:color="auto"/>
              <w:left w:val="single" w:sz="6" w:space="0" w:color="auto"/>
              <w:bottom w:val="single" w:sz="6" w:space="0" w:color="auto"/>
              <w:right w:val="single" w:sz="6" w:space="0" w:color="auto"/>
            </w:tcBorders>
          </w:tcPr>
          <w:p w14:paraId="3F4EFA4D"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E53702"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B7C3C2B" w14:textId="77777777" w:rsidR="00A006CD" w:rsidRPr="009709C5" w:rsidRDefault="003726A1" w:rsidP="00AE0769">
            <w:pPr>
              <w:pStyle w:val="TAC"/>
            </w:pPr>
            <w:r w:rsidRPr="009709C5">
              <w:t>0.7</w:t>
            </w:r>
          </w:p>
        </w:tc>
      </w:tr>
      <w:tr w:rsidR="00A006CD" w:rsidRPr="009709C5" w14:paraId="76A9E2D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E6CBE8"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6329636A"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5D7B512" w14:textId="77777777" w:rsidR="00A006CD" w:rsidRPr="009709C5" w:rsidRDefault="00E81F8B"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F4A4C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053963D"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1B77902" w14:textId="77777777" w:rsidR="00A006CD" w:rsidRPr="009709C5" w:rsidRDefault="00E81F8B" w:rsidP="00AE0769">
            <w:pPr>
              <w:pStyle w:val="TAC"/>
            </w:pPr>
            <w:r w:rsidRPr="009709C5">
              <w:t>1.30</w:t>
            </w:r>
          </w:p>
        </w:tc>
      </w:tr>
      <w:tr w:rsidR="00A006CD" w:rsidRPr="009709C5" w14:paraId="79CEEC2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705D3F"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67B6367E"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4555C4F"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9C3290D"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F0AB63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8FCEAF7" w14:textId="77777777" w:rsidR="00A006CD" w:rsidRPr="009709C5" w:rsidRDefault="00A006CD" w:rsidP="00AE0769">
            <w:pPr>
              <w:pStyle w:val="TAC"/>
            </w:pPr>
            <w:r w:rsidRPr="009709C5">
              <w:t>0.00</w:t>
            </w:r>
          </w:p>
        </w:tc>
      </w:tr>
      <w:tr w:rsidR="00A006CD" w:rsidRPr="009709C5" w14:paraId="2CFC934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469FFD"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3A745E4A" w14:textId="77777777" w:rsidR="00A006CD" w:rsidRPr="009709C5" w:rsidRDefault="00A006CD" w:rsidP="00AE0769">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D520B43"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6F86BCA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00AFD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674630" w14:textId="77777777" w:rsidR="00A006CD" w:rsidRPr="009709C5" w:rsidRDefault="00A006CD" w:rsidP="00AE0769">
            <w:pPr>
              <w:pStyle w:val="TAC"/>
            </w:pPr>
            <w:r w:rsidRPr="009709C5">
              <w:t>1.45</w:t>
            </w:r>
          </w:p>
        </w:tc>
      </w:tr>
      <w:tr w:rsidR="00A006CD" w:rsidRPr="009709C5" w14:paraId="383D9C9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AADDBC"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609786B"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145D9C4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6412FD9"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DD592C9"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56D2BFF" w14:textId="77777777" w:rsidR="00A006CD" w:rsidRPr="009709C5" w:rsidRDefault="00A006CD" w:rsidP="00AE0769">
            <w:pPr>
              <w:pStyle w:val="TAC"/>
            </w:pPr>
            <w:r w:rsidRPr="009709C5">
              <w:t>0.00</w:t>
            </w:r>
          </w:p>
        </w:tc>
      </w:tr>
      <w:tr w:rsidR="00A006CD" w:rsidRPr="009709C5" w14:paraId="63BDBF8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AD4D95"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9862937"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AE805E3"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7236A64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59724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612464" w14:textId="77777777" w:rsidR="00A006CD" w:rsidRPr="009709C5" w:rsidRDefault="00A006CD" w:rsidP="00AE0769">
            <w:pPr>
              <w:pStyle w:val="TAC"/>
            </w:pPr>
            <w:r w:rsidRPr="009709C5">
              <w:t>1.05</w:t>
            </w:r>
          </w:p>
        </w:tc>
      </w:tr>
      <w:tr w:rsidR="00A006CD" w:rsidRPr="009709C5" w14:paraId="11AE79F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69AEE3"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E66E2DA" w14:textId="77777777" w:rsidR="00A006CD" w:rsidRPr="009709C5" w:rsidRDefault="00A006CD" w:rsidP="00AE0769">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5C199B5D"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6A1FB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50978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D14E1C" w14:textId="77777777" w:rsidR="00A006CD" w:rsidRPr="009709C5" w:rsidRDefault="00A006CD" w:rsidP="00AE0769">
            <w:pPr>
              <w:pStyle w:val="TAC"/>
            </w:pPr>
            <w:r w:rsidRPr="009709C5">
              <w:t>0.25</w:t>
            </w:r>
          </w:p>
        </w:tc>
      </w:tr>
      <w:tr w:rsidR="00A006CD" w:rsidRPr="009709C5" w14:paraId="79380B2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8AB573"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D5FF51C"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54B2895" w14:textId="77777777" w:rsidR="00A006CD" w:rsidRPr="009709C5" w:rsidRDefault="003726A1"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0F60CE3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FD512D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C41892A" w14:textId="77777777" w:rsidR="00A006CD" w:rsidRPr="009709C5" w:rsidRDefault="003726A1" w:rsidP="00AE0769">
            <w:pPr>
              <w:pStyle w:val="TAC"/>
            </w:pPr>
            <w:r w:rsidRPr="009709C5">
              <w:t>0.00</w:t>
            </w:r>
          </w:p>
        </w:tc>
      </w:tr>
      <w:tr w:rsidR="00A006CD" w:rsidRPr="009709C5" w14:paraId="374C15D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1039B8"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6783395C"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03C5F75"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726C799"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C405F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C266061" w14:textId="77777777" w:rsidR="00A006CD" w:rsidRPr="009709C5" w:rsidRDefault="00A006CD" w:rsidP="00AE0769">
            <w:pPr>
              <w:pStyle w:val="TAC"/>
            </w:pPr>
            <w:r w:rsidRPr="009709C5">
              <w:t>0.00</w:t>
            </w:r>
          </w:p>
        </w:tc>
      </w:tr>
      <w:tr w:rsidR="00A006CD" w:rsidRPr="009709C5" w14:paraId="1789B3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EDF60C"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005259E"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080F09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D9ADB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8D14CE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0C81B" w14:textId="77777777" w:rsidR="00A006CD" w:rsidRPr="009709C5" w:rsidRDefault="00A006CD" w:rsidP="00AE0769">
            <w:pPr>
              <w:pStyle w:val="TAC"/>
            </w:pPr>
            <w:r w:rsidRPr="009709C5">
              <w:t>0.00</w:t>
            </w:r>
          </w:p>
        </w:tc>
      </w:tr>
      <w:tr w:rsidR="00A006CD" w:rsidRPr="009709C5" w14:paraId="2B9054E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C5E919"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B8C2651"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AA6E125" w14:textId="77777777" w:rsidR="00A006CD" w:rsidRPr="009709C5" w:rsidRDefault="00E81F8B"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F181BAF"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B0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49A392E" w14:textId="77777777" w:rsidR="00A006CD" w:rsidRPr="009709C5" w:rsidRDefault="00E81F8B" w:rsidP="00AE0769">
            <w:pPr>
              <w:pStyle w:val="TAC"/>
            </w:pPr>
            <w:r w:rsidRPr="009709C5">
              <w:t>0.15</w:t>
            </w:r>
          </w:p>
        </w:tc>
      </w:tr>
      <w:tr w:rsidR="00A006CD" w:rsidRPr="009709C5" w14:paraId="733335B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160ECA"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842324C"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E90826D" w14:textId="77777777" w:rsidR="00A006CD" w:rsidRPr="009709C5" w:rsidRDefault="00E81F8B"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28E849F8"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6A75A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9314BBB" w14:textId="77777777" w:rsidR="00A006CD" w:rsidRPr="009709C5" w:rsidRDefault="00E81F8B" w:rsidP="00AE0769">
            <w:pPr>
              <w:pStyle w:val="TAC"/>
            </w:pPr>
            <w:r w:rsidRPr="009709C5">
              <w:t>0.05</w:t>
            </w:r>
          </w:p>
        </w:tc>
      </w:tr>
      <w:tr w:rsidR="00A006CD" w:rsidRPr="009709C5" w14:paraId="2A9756D3"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E9FFC1B" w14:textId="77777777" w:rsidR="00A006CD" w:rsidRPr="009709C5" w:rsidRDefault="00A006CD" w:rsidP="00AE0769">
            <w:pPr>
              <w:pStyle w:val="TAH"/>
            </w:pPr>
            <w:r w:rsidRPr="009709C5">
              <w:t>Stage 1: Calibration measurement</w:t>
            </w:r>
          </w:p>
        </w:tc>
      </w:tr>
      <w:tr w:rsidR="00A006CD" w:rsidRPr="009709C5" w14:paraId="0582E78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EAAD47"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6806415A" w14:textId="77777777" w:rsidR="00A006CD" w:rsidRPr="009709C5" w:rsidRDefault="00A006CD" w:rsidP="00AE0769">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305FB4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784B31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D8832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2D4A2A" w14:textId="77777777" w:rsidR="00A006CD" w:rsidRPr="009709C5" w:rsidRDefault="00A006CD" w:rsidP="00AE0769">
            <w:pPr>
              <w:pStyle w:val="TAC"/>
            </w:pPr>
            <w:r w:rsidRPr="009709C5">
              <w:t>0.00</w:t>
            </w:r>
          </w:p>
        </w:tc>
      </w:tr>
      <w:tr w:rsidR="00A006CD" w:rsidRPr="009709C5" w14:paraId="599918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F9F234"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54CD7088"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86301B9"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45FAC3"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CB1DB8A"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E4008A9" w14:textId="77777777" w:rsidR="00A006CD" w:rsidRPr="009709C5" w:rsidRDefault="00A006CD" w:rsidP="00AE0769">
            <w:pPr>
              <w:pStyle w:val="TAC"/>
            </w:pPr>
            <w:r w:rsidRPr="009709C5">
              <w:t>0.00</w:t>
            </w:r>
          </w:p>
        </w:tc>
      </w:tr>
      <w:tr w:rsidR="00A006CD" w:rsidRPr="009709C5" w14:paraId="3DFCE740"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A6A42" w14:textId="77777777" w:rsidR="00A006CD" w:rsidRPr="009709C5" w:rsidRDefault="00A006CD" w:rsidP="00AE0769">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64AB5FBC"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D848F8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822A6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A1390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16E285" w14:textId="77777777" w:rsidR="00A006CD" w:rsidRPr="009709C5" w:rsidRDefault="00A006CD" w:rsidP="00AE0769">
            <w:pPr>
              <w:pStyle w:val="TAC"/>
            </w:pPr>
            <w:r w:rsidRPr="009709C5">
              <w:t>0.00</w:t>
            </w:r>
          </w:p>
        </w:tc>
      </w:tr>
      <w:tr w:rsidR="00A006CD" w:rsidRPr="009709C5" w14:paraId="2413FDE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406169" w14:textId="77777777" w:rsidR="00A006CD" w:rsidRPr="009709C5" w:rsidRDefault="00A006CD" w:rsidP="00AE0769">
            <w:pPr>
              <w:pStyle w:val="TAL"/>
              <w:rPr>
                <w:lang w:eastAsia="ja-JP"/>
              </w:rPr>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tcPr>
          <w:p w14:paraId="02E5C6D9"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0A342B"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56803E7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E890AE"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0320F4" w14:textId="77777777" w:rsidR="00A006CD" w:rsidRPr="009709C5" w:rsidRDefault="00A006CD" w:rsidP="00AE0769">
            <w:pPr>
              <w:pStyle w:val="TAC"/>
            </w:pPr>
            <w:r w:rsidRPr="009709C5">
              <w:t>0.37</w:t>
            </w:r>
          </w:p>
        </w:tc>
      </w:tr>
      <w:tr w:rsidR="00A006CD" w:rsidRPr="009709C5" w14:paraId="1B4DED4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FFF815"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4FDD18D1"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00DE5EF"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03B041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1A14A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97C42E" w14:textId="77777777" w:rsidR="00A006CD" w:rsidRPr="009709C5" w:rsidRDefault="00A006CD" w:rsidP="00AE0769">
            <w:pPr>
              <w:pStyle w:val="TAC"/>
            </w:pPr>
            <w:r w:rsidRPr="009709C5">
              <w:t>0.30</w:t>
            </w:r>
          </w:p>
        </w:tc>
      </w:tr>
      <w:tr w:rsidR="00A006CD" w:rsidRPr="009709C5" w14:paraId="7A654D5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95A5F3" w14:textId="77777777" w:rsidR="00A006CD" w:rsidRPr="009709C5"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630C223C"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8A3229"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7B32AFB"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84C21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316BD34" w14:textId="77777777" w:rsidR="00A006CD" w:rsidRPr="009709C5" w:rsidRDefault="00A006CD" w:rsidP="00AE0769">
            <w:pPr>
              <w:pStyle w:val="TAC"/>
            </w:pPr>
            <w:r w:rsidRPr="009709C5">
              <w:t>0.00</w:t>
            </w:r>
          </w:p>
        </w:tc>
      </w:tr>
      <w:tr w:rsidR="00A006CD" w:rsidRPr="009709C5" w14:paraId="48D4251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557141" w14:textId="77777777" w:rsidR="00A006CD" w:rsidRPr="009709C5"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7E69252"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388271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51366A"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A140CB"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43FA61A" w14:textId="77777777" w:rsidR="00A006CD" w:rsidRPr="009709C5" w:rsidRDefault="00A006CD" w:rsidP="00AE0769">
            <w:pPr>
              <w:pStyle w:val="TAC"/>
            </w:pPr>
            <w:r w:rsidRPr="009709C5">
              <w:t>0.00</w:t>
            </w:r>
          </w:p>
        </w:tc>
      </w:tr>
      <w:tr w:rsidR="00A006CD" w:rsidRPr="009709C5" w14:paraId="517C591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DA09225"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6413494A"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52EF9065" w14:textId="77777777" w:rsidR="00A006CD" w:rsidRPr="009709C5" w:rsidRDefault="003726A1"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4B835DD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9B3D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26D9866" w14:textId="77777777" w:rsidR="00A006CD" w:rsidRPr="009709C5" w:rsidRDefault="003726A1" w:rsidP="00AE0769">
            <w:pPr>
              <w:pStyle w:val="TAC"/>
            </w:pPr>
            <w:r w:rsidRPr="009709C5">
              <w:t>0.4</w:t>
            </w:r>
          </w:p>
        </w:tc>
      </w:tr>
      <w:tr w:rsidR="00A006CD" w:rsidRPr="009709C5" w14:paraId="6D7E80E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72D7F8" w14:textId="77777777" w:rsidR="00A006CD" w:rsidRPr="009709C5" w:rsidDel="00842179" w:rsidRDefault="00A006CD" w:rsidP="00AE0769">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2D40E4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C35653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7875CC"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4C015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5DBD4C6" w14:textId="77777777" w:rsidR="00A006CD" w:rsidRPr="009709C5" w:rsidRDefault="00A006CD" w:rsidP="00AE0769">
            <w:pPr>
              <w:pStyle w:val="TAC"/>
            </w:pPr>
            <w:r w:rsidRPr="009709C5">
              <w:t>0.00</w:t>
            </w:r>
          </w:p>
        </w:tc>
      </w:tr>
      <w:tr w:rsidR="00A006CD" w:rsidRPr="009709C5" w14:paraId="381B90B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24EB80" w14:textId="77777777" w:rsidR="00A006CD" w:rsidRPr="009709C5" w:rsidDel="00842179" w:rsidRDefault="00A006CD" w:rsidP="00AE0769">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086B5A74"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979DC86"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730DC5FC"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271556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E6FA43" w14:textId="77777777" w:rsidR="00A006CD" w:rsidRPr="009709C5" w:rsidRDefault="00A006CD" w:rsidP="00AE0769">
            <w:pPr>
              <w:pStyle w:val="TAC"/>
            </w:pPr>
            <w:r w:rsidRPr="009709C5">
              <w:t>0.07</w:t>
            </w:r>
          </w:p>
        </w:tc>
      </w:tr>
      <w:tr w:rsidR="00A006CD" w:rsidRPr="009709C5" w14:paraId="20EE905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8B950D" w14:textId="77777777" w:rsidR="00A006CD" w:rsidRPr="009709C5" w:rsidRDefault="00A006CD" w:rsidP="00AE0769">
            <w:pPr>
              <w:pStyle w:val="TAL"/>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49E1C720"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5A0E15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F13107"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AF2A765"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A0C9CF8" w14:textId="77777777" w:rsidR="00A006CD" w:rsidRPr="009709C5" w:rsidRDefault="00A006CD" w:rsidP="00AE0769">
            <w:pPr>
              <w:pStyle w:val="TAC"/>
            </w:pPr>
            <w:r w:rsidRPr="009709C5">
              <w:t>0.00</w:t>
            </w:r>
          </w:p>
        </w:tc>
      </w:tr>
      <w:tr w:rsidR="00A006CD" w:rsidRPr="009709C5" w14:paraId="7C3AF3F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232C11"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0F5E94AB"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A7A2DC7" w14:textId="77777777" w:rsidR="00A006CD" w:rsidRPr="009709C5" w:rsidRDefault="00A006CD" w:rsidP="00AE0769">
            <w:pPr>
              <w:pStyle w:val="TAH"/>
            </w:pPr>
            <w:r w:rsidRPr="009709C5">
              <w:t>Value</w:t>
            </w:r>
          </w:p>
        </w:tc>
      </w:tr>
      <w:tr w:rsidR="00A006CD" w:rsidRPr="009709C5" w14:paraId="313CCFB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AE78A3" w14:textId="77777777" w:rsidR="00A006CD" w:rsidRPr="009709C5" w:rsidRDefault="00A006CD" w:rsidP="00AE0769">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C56F5AF"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F1C06C7" w14:textId="77777777" w:rsidR="00A006CD" w:rsidRPr="009709C5" w:rsidRDefault="00A006CD" w:rsidP="00AE0769">
            <w:pPr>
              <w:pStyle w:val="TAC"/>
            </w:pPr>
            <w:r w:rsidRPr="009709C5">
              <w:t>0.5</w:t>
            </w:r>
          </w:p>
        </w:tc>
      </w:tr>
      <w:tr w:rsidR="00A006CD" w:rsidRPr="009709C5" w14:paraId="6E5E8214"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04F98E01"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4C96CC4" w14:textId="77777777" w:rsidR="00A006CD" w:rsidRPr="009709C5" w:rsidRDefault="00A006CD" w:rsidP="00AE0769">
            <w:pPr>
              <w:pStyle w:val="TAH"/>
            </w:pPr>
            <w:r w:rsidRPr="009709C5">
              <w:t>Value</w:t>
            </w:r>
          </w:p>
        </w:tc>
      </w:tr>
      <w:tr w:rsidR="00A006CD" w:rsidRPr="009709C5" w14:paraId="71AEE9DB"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3AB1223E"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87B6A6F" w14:textId="77777777" w:rsidR="00A006CD" w:rsidRPr="009709C5" w:rsidRDefault="003726A1" w:rsidP="00AE0769">
            <w:pPr>
              <w:pStyle w:val="TAC"/>
            </w:pPr>
            <w:r w:rsidRPr="009709C5">
              <w:t>5.25</w:t>
            </w:r>
          </w:p>
        </w:tc>
      </w:tr>
      <w:tr w:rsidR="00A006CD" w:rsidRPr="009709C5" w14:paraId="359F3413"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5E4E65FA" w14:textId="77777777" w:rsidR="00A006CD" w:rsidRPr="009709C5" w:rsidRDefault="00A006CD" w:rsidP="00AE0769">
            <w:pPr>
              <w:pStyle w:val="TAN"/>
            </w:pPr>
            <w:r w:rsidRPr="009709C5">
              <w:t>NOTE 1:</w:t>
            </w:r>
            <w:r w:rsidRPr="009709C5">
              <w:tab/>
              <w:t>The analysis was done only for the case of operating in-band, non-CA.</w:t>
            </w:r>
          </w:p>
          <w:p w14:paraId="00AB058F"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C00FB58" w14:textId="77777777" w:rsidR="00A006CD" w:rsidRPr="009709C5" w:rsidRDefault="00A006CD" w:rsidP="00AE0769">
            <w:pPr>
              <w:pStyle w:val="TAN"/>
            </w:pPr>
            <w:r w:rsidRPr="009709C5">
              <w:t>NOTE 3:</w:t>
            </w:r>
            <w:r w:rsidRPr="009709C5">
              <w:tab/>
              <w:t>Applies to the system which has a structure of mechanical feed antenna positioning.</w:t>
            </w:r>
          </w:p>
          <w:p w14:paraId="0CB721E2" w14:textId="77777777" w:rsidR="00A006CD" w:rsidRPr="009709C5" w:rsidRDefault="00A006CD" w:rsidP="00AE0769">
            <w:pPr>
              <w:pStyle w:val="TAN"/>
            </w:pPr>
            <w:r w:rsidRPr="009709C5">
              <w:t>NOTE 4:</w:t>
            </w:r>
            <w:r w:rsidRPr="009709C5">
              <w:tab/>
              <w:t>Value based on procedure defined in Annex M of TR 38.521-2 [7] for Quiet Zone size less or equal to 30 cm.</w:t>
            </w:r>
          </w:p>
          <w:p w14:paraId="689BA1E8"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79D7ADE" w14:textId="77777777" w:rsidR="00A006CD" w:rsidRPr="009709C5" w:rsidRDefault="00A006CD" w:rsidP="00A006CD"/>
    <w:p w14:paraId="30D69D97" w14:textId="77777777" w:rsidR="000627D1" w:rsidRPr="005B004D" w:rsidRDefault="000627D1" w:rsidP="000627D1">
      <w:pPr>
        <w:pStyle w:val="TH"/>
      </w:pPr>
      <w:bookmarkStart w:id="4149" w:name="_Toc43901390"/>
      <w:bookmarkStart w:id="4150" w:name="_Toc52372141"/>
      <w:bookmarkStart w:id="4151" w:name="_Toc58253600"/>
      <w:bookmarkStart w:id="4152" w:name="_Toc75371746"/>
      <w:bookmarkStart w:id="4153" w:name="_Toc83730915"/>
      <w:bookmarkStart w:id="4154" w:name="_Toc90489423"/>
      <w:bookmarkStart w:id="4155" w:name="_Toc100005498"/>
      <w:bookmarkStart w:id="4156" w:name="_Toc114990325"/>
      <w:r w:rsidRPr="005B004D">
        <w:t xml:space="preserve">Table </w:t>
      </w:r>
      <w:r w:rsidRPr="005B004D">
        <w:rPr>
          <w:rFonts w:eastAsia="MS Mincho"/>
          <w:lang w:eastAsia="ja-JP"/>
        </w:rPr>
        <w:t>E.3.1.4-3</w:t>
      </w:r>
      <w:r w:rsidRPr="005B004D">
        <w:t xml:space="preserve">: </w:t>
      </w:r>
      <w:r w:rsidRPr="005B004D">
        <w:rPr>
          <w:lang w:eastAsia="ja-JP"/>
        </w:rPr>
        <w:t>U</w:t>
      </w:r>
      <w:r w:rsidRPr="005B004D">
        <w:t xml:space="preserve">ncertainty assessment for fDL AWGN absolute power or wanted DL signal absolute power (f=23.45GHz, 32.125GHz, Quiet Zone size </w:t>
      </w:r>
      <w:r w:rsidRPr="005B004D">
        <w:rPr>
          <w:rFonts w:cs="Arial"/>
        </w:rPr>
        <w:t>≤</w:t>
      </w:r>
      <w:r w:rsidRPr="005B004D">
        <w:t xml:space="preserve"> 30 cm) for PC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0627D1" w:rsidRPr="005B004D" w14:paraId="05FA13FA"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86C18" w14:textId="77777777" w:rsidR="000627D1" w:rsidRPr="005B004D" w:rsidRDefault="000627D1" w:rsidP="00F72CB8">
            <w:pPr>
              <w:pStyle w:val="TAH"/>
            </w:pPr>
            <w:r w:rsidRPr="005B004D">
              <w:t>UID</w:t>
            </w:r>
          </w:p>
        </w:tc>
        <w:tc>
          <w:tcPr>
            <w:tcW w:w="2949" w:type="dxa"/>
            <w:tcBorders>
              <w:top w:val="single" w:sz="6" w:space="0" w:color="auto"/>
              <w:left w:val="single" w:sz="6" w:space="0" w:color="auto"/>
              <w:bottom w:val="single" w:sz="6" w:space="0" w:color="auto"/>
              <w:right w:val="single" w:sz="6" w:space="0" w:color="auto"/>
            </w:tcBorders>
            <w:hideMark/>
          </w:tcPr>
          <w:p w14:paraId="25079E13" w14:textId="77777777" w:rsidR="000627D1" w:rsidRPr="005B004D" w:rsidRDefault="000627D1" w:rsidP="00F72CB8">
            <w:pPr>
              <w:pStyle w:val="TAH"/>
            </w:pPr>
            <w:r w:rsidRPr="005B004D">
              <w:t>Uncertainty source</w:t>
            </w:r>
          </w:p>
        </w:tc>
        <w:tc>
          <w:tcPr>
            <w:tcW w:w="1134" w:type="dxa"/>
            <w:tcBorders>
              <w:top w:val="single" w:sz="6" w:space="0" w:color="auto"/>
              <w:left w:val="single" w:sz="6" w:space="0" w:color="auto"/>
              <w:bottom w:val="single" w:sz="6" w:space="0" w:color="auto"/>
              <w:right w:val="single" w:sz="6" w:space="0" w:color="auto"/>
            </w:tcBorders>
          </w:tcPr>
          <w:p w14:paraId="30481213" w14:textId="77777777" w:rsidR="000627D1" w:rsidRPr="005B004D" w:rsidRDefault="000627D1" w:rsidP="00F72CB8">
            <w:pPr>
              <w:pStyle w:val="TAH"/>
            </w:pPr>
            <w:r w:rsidRPr="005B004D">
              <w:t>Uncertainty value</w:t>
            </w:r>
          </w:p>
        </w:tc>
        <w:tc>
          <w:tcPr>
            <w:tcW w:w="1560" w:type="dxa"/>
            <w:tcBorders>
              <w:top w:val="single" w:sz="6" w:space="0" w:color="auto"/>
              <w:left w:val="single" w:sz="6" w:space="0" w:color="auto"/>
              <w:bottom w:val="single" w:sz="6" w:space="0" w:color="auto"/>
              <w:right w:val="single" w:sz="6" w:space="0" w:color="auto"/>
            </w:tcBorders>
          </w:tcPr>
          <w:p w14:paraId="57EA2E34" w14:textId="77777777" w:rsidR="000627D1" w:rsidRPr="005B004D" w:rsidRDefault="000627D1" w:rsidP="00F72CB8">
            <w:pPr>
              <w:pStyle w:val="TAH"/>
            </w:pPr>
            <w:r w:rsidRPr="005B004D">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4DFB6FC9" w14:textId="77777777" w:rsidR="000627D1" w:rsidRPr="005B004D" w:rsidRDefault="000627D1" w:rsidP="00F72CB8">
            <w:pPr>
              <w:pStyle w:val="TAH"/>
            </w:pPr>
            <w:r w:rsidRPr="005B004D">
              <w:t xml:space="preserve">Divisor </w:t>
            </w:r>
          </w:p>
        </w:tc>
        <w:tc>
          <w:tcPr>
            <w:tcW w:w="1210" w:type="dxa"/>
            <w:tcBorders>
              <w:top w:val="single" w:sz="6" w:space="0" w:color="auto"/>
              <w:left w:val="single" w:sz="6" w:space="0" w:color="auto"/>
              <w:bottom w:val="single" w:sz="6" w:space="0" w:color="auto"/>
              <w:right w:val="single" w:sz="6" w:space="0" w:color="auto"/>
            </w:tcBorders>
          </w:tcPr>
          <w:p w14:paraId="41FC4544" w14:textId="77777777" w:rsidR="000627D1" w:rsidRPr="005B004D" w:rsidRDefault="000627D1" w:rsidP="00F72CB8">
            <w:pPr>
              <w:pStyle w:val="TAH"/>
            </w:pPr>
            <w:r w:rsidRPr="005B004D">
              <w:t>Standard uncertainty (σ) [dB]</w:t>
            </w:r>
          </w:p>
        </w:tc>
      </w:tr>
      <w:tr w:rsidR="000627D1" w:rsidRPr="005B004D" w14:paraId="6F77050D"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5DD223A" w14:textId="77777777" w:rsidR="000627D1" w:rsidRPr="005B004D" w:rsidRDefault="000627D1" w:rsidP="00F72CB8">
            <w:pPr>
              <w:pStyle w:val="TAH"/>
            </w:pPr>
            <w:r w:rsidRPr="005B004D">
              <w:t>Stage 2: DUT measurement</w:t>
            </w:r>
          </w:p>
        </w:tc>
      </w:tr>
      <w:tr w:rsidR="000627D1" w:rsidRPr="005B004D" w14:paraId="067FE68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09B8D6" w14:textId="77777777" w:rsidR="000627D1" w:rsidRPr="005B004D" w:rsidRDefault="000627D1" w:rsidP="00F72CB8">
            <w:pPr>
              <w:pStyle w:val="TAL"/>
            </w:pPr>
            <w:r w:rsidRPr="005B004D">
              <w:t>1</w:t>
            </w:r>
          </w:p>
        </w:tc>
        <w:tc>
          <w:tcPr>
            <w:tcW w:w="2949" w:type="dxa"/>
            <w:tcBorders>
              <w:top w:val="single" w:sz="6" w:space="0" w:color="auto"/>
              <w:left w:val="single" w:sz="6" w:space="0" w:color="auto"/>
              <w:bottom w:val="single" w:sz="6" w:space="0" w:color="auto"/>
              <w:right w:val="single" w:sz="6" w:space="0" w:color="auto"/>
            </w:tcBorders>
            <w:vAlign w:val="center"/>
          </w:tcPr>
          <w:p w14:paraId="4404BFFC" w14:textId="77777777" w:rsidR="000627D1" w:rsidRPr="005B004D" w:rsidRDefault="000627D1" w:rsidP="00F72CB8">
            <w:pPr>
              <w:pStyle w:val="TAL"/>
              <w:rPr>
                <w:lang w:eastAsia="ja-JP"/>
              </w:rPr>
            </w:pPr>
            <w:r w:rsidRPr="005B004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460303" w14:textId="77777777" w:rsidR="000627D1" w:rsidRPr="005B004D" w:rsidRDefault="000627D1" w:rsidP="00F72CB8">
            <w:pPr>
              <w:pStyle w:val="TAC"/>
            </w:pPr>
            <w:r w:rsidRPr="005B004D">
              <w:t>0.02</w:t>
            </w:r>
          </w:p>
        </w:tc>
        <w:tc>
          <w:tcPr>
            <w:tcW w:w="1560" w:type="dxa"/>
            <w:tcBorders>
              <w:top w:val="single" w:sz="6" w:space="0" w:color="auto"/>
              <w:left w:val="single" w:sz="6" w:space="0" w:color="auto"/>
              <w:bottom w:val="single" w:sz="6" w:space="0" w:color="auto"/>
              <w:right w:val="single" w:sz="6" w:space="0" w:color="auto"/>
            </w:tcBorders>
          </w:tcPr>
          <w:p w14:paraId="69EE431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74916BC6"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09E08CA2" w14:textId="77777777" w:rsidR="000627D1" w:rsidRPr="005B004D" w:rsidRDefault="000627D1" w:rsidP="00F72CB8">
            <w:pPr>
              <w:pStyle w:val="TAC"/>
            </w:pPr>
            <w:r w:rsidRPr="005B004D">
              <w:t>0.02</w:t>
            </w:r>
          </w:p>
        </w:tc>
      </w:tr>
      <w:tr w:rsidR="000627D1" w:rsidRPr="005B004D" w14:paraId="4F6B6D0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BB0A40" w14:textId="77777777" w:rsidR="000627D1" w:rsidRPr="005B004D" w:rsidRDefault="000627D1" w:rsidP="00F72CB8">
            <w:pPr>
              <w:pStyle w:val="TAL"/>
            </w:pPr>
            <w:r w:rsidRPr="005B004D">
              <w:t>2</w:t>
            </w:r>
          </w:p>
        </w:tc>
        <w:tc>
          <w:tcPr>
            <w:tcW w:w="2949" w:type="dxa"/>
            <w:tcBorders>
              <w:top w:val="single" w:sz="6" w:space="0" w:color="auto"/>
              <w:left w:val="single" w:sz="6" w:space="0" w:color="auto"/>
              <w:bottom w:val="single" w:sz="6" w:space="0" w:color="auto"/>
              <w:right w:val="single" w:sz="6" w:space="0" w:color="auto"/>
            </w:tcBorders>
            <w:vAlign w:val="center"/>
          </w:tcPr>
          <w:p w14:paraId="69853135" w14:textId="77777777" w:rsidR="000627D1" w:rsidRPr="005B004D" w:rsidRDefault="000627D1" w:rsidP="00F72CB8">
            <w:pPr>
              <w:pStyle w:val="TAL"/>
              <w:rPr>
                <w:sz w:val="21"/>
                <w:lang w:eastAsia="ja-JP"/>
              </w:rPr>
            </w:pPr>
            <w:r w:rsidRPr="005B004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35BDB71D"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A26ACD9"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8C1EE74"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52E5A803" w14:textId="77777777" w:rsidR="000627D1" w:rsidRPr="005B004D" w:rsidRDefault="000627D1" w:rsidP="00F72CB8">
            <w:pPr>
              <w:pStyle w:val="TAC"/>
            </w:pPr>
            <w:r w:rsidRPr="005B004D">
              <w:t>0.00</w:t>
            </w:r>
          </w:p>
        </w:tc>
      </w:tr>
      <w:tr w:rsidR="000627D1" w:rsidRPr="005B004D" w14:paraId="7BAB183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43967D" w14:textId="77777777" w:rsidR="000627D1" w:rsidRPr="005B004D" w:rsidRDefault="000627D1" w:rsidP="00F72CB8">
            <w:pPr>
              <w:pStyle w:val="TAL"/>
            </w:pPr>
            <w:r w:rsidRPr="005B004D">
              <w:t>3</w:t>
            </w:r>
          </w:p>
        </w:tc>
        <w:tc>
          <w:tcPr>
            <w:tcW w:w="2949" w:type="dxa"/>
            <w:tcBorders>
              <w:top w:val="single" w:sz="6" w:space="0" w:color="auto"/>
              <w:left w:val="single" w:sz="6" w:space="0" w:color="auto"/>
              <w:bottom w:val="single" w:sz="6" w:space="0" w:color="auto"/>
              <w:right w:val="single" w:sz="6" w:space="0" w:color="auto"/>
            </w:tcBorders>
            <w:vAlign w:val="center"/>
          </w:tcPr>
          <w:p w14:paraId="26F12289" w14:textId="77777777" w:rsidR="000627D1" w:rsidRPr="005B004D" w:rsidRDefault="000627D1" w:rsidP="00F72CB8">
            <w:pPr>
              <w:pStyle w:val="TAL"/>
            </w:pPr>
            <w:r w:rsidRPr="005B004D">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BC6B58B" w14:textId="77777777" w:rsidR="000627D1" w:rsidRPr="005B004D" w:rsidRDefault="000627D1" w:rsidP="00F72CB8">
            <w:pPr>
              <w:pStyle w:val="TAC"/>
            </w:pPr>
            <w:r w:rsidRPr="005B004D">
              <w:t>0.7</w:t>
            </w:r>
          </w:p>
        </w:tc>
        <w:tc>
          <w:tcPr>
            <w:tcW w:w="1560" w:type="dxa"/>
            <w:tcBorders>
              <w:top w:val="single" w:sz="6" w:space="0" w:color="auto"/>
              <w:left w:val="single" w:sz="6" w:space="0" w:color="auto"/>
              <w:bottom w:val="single" w:sz="6" w:space="0" w:color="auto"/>
              <w:right w:val="single" w:sz="6" w:space="0" w:color="auto"/>
            </w:tcBorders>
          </w:tcPr>
          <w:p w14:paraId="612F4BD1"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6E7C8536"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3A0F6539" w14:textId="77777777" w:rsidR="000627D1" w:rsidRPr="005B004D" w:rsidRDefault="000627D1" w:rsidP="00F72CB8">
            <w:pPr>
              <w:pStyle w:val="TAC"/>
            </w:pPr>
            <w:r w:rsidRPr="005B004D">
              <w:t>0.7</w:t>
            </w:r>
          </w:p>
        </w:tc>
      </w:tr>
      <w:tr w:rsidR="000627D1" w:rsidRPr="005B004D" w14:paraId="2240D44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DE8DF" w14:textId="77777777" w:rsidR="000627D1" w:rsidRPr="005B004D" w:rsidRDefault="000627D1" w:rsidP="00F72CB8">
            <w:pPr>
              <w:pStyle w:val="TAL"/>
            </w:pPr>
            <w:r w:rsidRPr="005B004D">
              <w:t>4</w:t>
            </w:r>
          </w:p>
        </w:tc>
        <w:tc>
          <w:tcPr>
            <w:tcW w:w="2949" w:type="dxa"/>
            <w:tcBorders>
              <w:top w:val="single" w:sz="6" w:space="0" w:color="auto"/>
              <w:left w:val="single" w:sz="6" w:space="0" w:color="auto"/>
              <w:bottom w:val="single" w:sz="6" w:space="0" w:color="auto"/>
              <w:right w:val="single" w:sz="6" w:space="0" w:color="auto"/>
            </w:tcBorders>
            <w:vAlign w:val="center"/>
          </w:tcPr>
          <w:p w14:paraId="0F6BB803"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327F0E74" w14:textId="77777777" w:rsidR="000627D1" w:rsidRPr="005B004D" w:rsidRDefault="000627D1" w:rsidP="00F72CB8">
            <w:pPr>
              <w:pStyle w:val="TAC"/>
            </w:pPr>
            <w:r w:rsidRPr="005B004D">
              <w:t>1.30</w:t>
            </w:r>
          </w:p>
        </w:tc>
        <w:tc>
          <w:tcPr>
            <w:tcW w:w="1560" w:type="dxa"/>
            <w:tcBorders>
              <w:top w:val="single" w:sz="6" w:space="0" w:color="auto"/>
              <w:left w:val="single" w:sz="6" w:space="0" w:color="auto"/>
              <w:bottom w:val="single" w:sz="6" w:space="0" w:color="auto"/>
              <w:right w:val="single" w:sz="6" w:space="0" w:color="auto"/>
            </w:tcBorders>
          </w:tcPr>
          <w:p w14:paraId="4F5A36EE"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2FA2A8B"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23EE76B" w14:textId="77777777" w:rsidR="000627D1" w:rsidRPr="005B004D" w:rsidRDefault="000627D1" w:rsidP="00F72CB8">
            <w:pPr>
              <w:pStyle w:val="TAC"/>
            </w:pPr>
            <w:r w:rsidRPr="005B004D">
              <w:t>1.30</w:t>
            </w:r>
          </w:p>
        </w:tc>
      </w:tr>
      <w:tr w:rsidR="000627D1" w:rsidRPr="005B004D" w14:paraId="771FA89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1D8569" w14:textId="77777777" w:rsidR="000627D1" w:rsidRPr="005B004D" w:rsidRDefault="000627D1" w:rsidP="00F72CB8">
            <w:pPr>
              <w:pStyle w:val="TAL"/>
            </w:pPr>
            <w:r w:rsidRPr="005B004D">
              <w:t>5</w:t>
            </w:r>
          </w:p>
        </w:tc>
        <w:tc>
          <w:tcPr>
            <w:tcW w:w="2949" w:type="dxa"/>
            <w:tcBorders>
              <w:top w:val="single" w:sz="6" w:space="0" w:color="auto"/>
              <w:left w:val="single" w:sz="6" w:space="0" w:color="auto"/>
              <w:bottom w:val="single" w:sz="6" w:space="0" w:color="auto"/>
              <w:right w:val="single" w:sz="6" w:space="0" w:color="auto"/>
            </w:tcBorders>
            <w:vAlign w:val="center"/>
          </w:tcPr>
          <w:p w14:paraId="0393D528" w14:textId="77777777" w:rsidR="000627D1" w:rsidRPr="005B004D" w:rsidRDefault="000627D1" w:rsidP="00F72CB8">
            <w:pPr>
              <w:pStyle w:val="TAL"/>
            </w:pPr>
            <w:r w:rsidRPr="005B004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96501F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30A82C2"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15470E44"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61FB0C9C" w14:textId="77777777" w:rsidR="000627D1" w:rsidRPr="005B004D" w:rsidRDefault="000627D1" w:rsidP="00F72CB8">
            <w:pPr>
              <w:pStyle w:val="TAC"/>
            </w:pPr>
            <w:r w:rsidRPr="005B004D">
              <w:t>0.00</w:t>
            </w:r>
          </w:p>
        </w:tc>
      </w:tr>
      <w:tr w:rsidR="000627D1" w:rsidRPr="005B004D" w14:paraId="0DA2008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92B219" w14:textId="77777777" w:rsidR="000627D1" w:rsidRPr="005B004D" w:rsidRDefault="000627D1" w:rsidP="00F72CB8">
            <w:pPr>
              <w:pStyle w:val="TAL"/>
            </w:pPr>
            <w:r w:rsidRPr="005B004D">
              <w:t>6</w:t>
            </w:r>
          </w:p>
        </w:tc>
        <w:tc>
          <w:tcPr>
            <w:tcW w:w="2949" w:type="dxa"/>
            <w:tcBorders>
              <w:top w:val="single" w:sz="6" w:space="0" w:color="auto"/>
              <w:left w:val="single" w:sz="6" w:space="0" w:color="auto"/>
              <w:bottom w:val="single" w:sz="6" w:space="0" w:color="auto"/>
              <w:right w:val="single" w:sz="6" w:space="0" w:color="auto"/>
            </w:tcBorders>
            <w:vAlign w:val="center"/>
          </w:tcPr>
          <w:p w14:paraId="5AC72074" w14:textId="77777777" w:rsidR="000627D1" w:rsidRPr="005B004D" w:rsidRDefault="000627D1" w:rsidP="00F72CB8">
            <w:pPr>
              <w:pStyle w:val="TAL"/>
            </w:pPr>
            <w:r w:rsidRPr="005B004D">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2434E4E6" w14:textId="77777777" w:rsidR="000627D1" w:rsidRPr="005B004D" w:rsidRDefault="000627D1" w:rsidP="00F72CB8">
            <w:pPr>
              <w:pStyle w:val="TAC"/>
            </w:pPr>
            <w:r w:rsidRPr="005B004D">
              <w:t>2.9</w:t>
            </w:r>
          </w:p>
        </w:tc>
        <w:tc>
          <w:tcPr>
            <w:tcW w:w="1560" w:type="dxa"/>
            <w:tcBorders>
              <w:top w:val="single" w:sz="6" w:space="0" w:color="auto"/>
              <w:left w:val="single" w:sz="6" w:space="0" w:color="auto"/>
              <w:bottom w:val="single" w:sz="6" w:space="0" w:color="auto"/>
              <w:right w:val="single" w:sz="6" w:space="0" w:color="auto"/>
            </w:tcBorders>
          </w:tcPr>
          <w:p w14:paraId="1C3E0E78"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3BDCCF1"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36BE7A1" w14:textId="77777777" w:rsidR="000627D1" w:rsidRPr="005B004D" w:rsidRDefault="000627D1" w:rsidP="00F72CB8">
            <w:pPr>
              <w:pStyle w:val="TAC"/>
            </w:pPr>
            <w:r w:rsidRPr="005B004D">
              <w:t>1.45</w:t>
            </w:r>
          </w:p>
        </w:tc>
      </w:tr>
      <w:tr w:rsidR="000627D1" w:rsidRPr="005B004D" w14:paraId="71609CB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0A65" w14:textId="77777777" w:rsidR="000627D1" w:rsidRPr="005B004D" w:rsidRDefault="000627D1" w:rsidP="00F72CB8">
            <w:pPr>
              <w:pStyle w:val="TAL"/>
              <w:rPr>
                <w:lang w:eastAsia="ja-JP"/>
              </w:rPr>
            </w:pPr>
            <w:r w:rsidRPr="005B004D">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2BCA85E1" w14:textId="77777777" w:rsidR="000627D1" w:rsidRPr="005B004D" w:rsidRDefault="000627D1" w:rsidP="00F72CB8">
            <w:pPr>
              <w:pStyle w:val="TAL"/>
            </w:pPr>
            <w:r w:rsidRPr="005B004D">
              <w:t>Phase curvature</w:t>
            </w:r>
          </w:p>
        </w:tc>
        <w:tc>
          <w:tcPr>
            <w:tcW w:w="1134" w:type="dxa"/>
            <w:tcBorders>
              <w:top w:val="single" w:sz="6" w:space="0" w:color="auto"/>
              <w:left w:val="single" w:sz="6" w:space="0" w:color="auto"/>
              <w:bottom w:val="single" w:sz="6" w:space="0" w:color="auto"/>
              <w:right w:val="single" w:sz="6" w:space="0" w:color="auto"/>
            </w:tcBorders>
          </w:tcPr>
          <w:p w14:paraId="137EE3A1"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05EF57A1"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4A01818C"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6D3AB55" w14:textId="77777777" w:rsidR="000627D1" w:rsidRPr="005B004D" w:rsidRDefault="000627D1" w:rsidP="00F72CB8">
            <w:pPr>
              <w:pStyle w:val="TAC"/>
            </w:pPr>
            <w:r w:rsidRPr="005B004D">
              <w:t>0.00</w:t>
            </w:r>
          </w:p>
        </w:tc>
      </w:tr>
      <w:tr w:rsidR="000627D1" w:rsidRPr="005B004D" w14:paraId="647F412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810B6" w14:textId="77777777" w:rsidR="000627D1" w:rsidRPr="005B004D" w:rsidRDefault="000627D1" w:rsidP="00F72CB8">
            <w:pPr>
              <w:pStyle w:val="TAL"/>
              <w:rPr>
                <w:lang w:eastAsia="ja-JP"/>
              </w:rPr>
            </w:pPr>
            <w:r w:rsidRPr="005B004D">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D55EADD" w14:textId="77777777" w:rsidR="000627D1" w:rsidRPr="005B004D" w:rsidRDefault="000627D1" w:rsidP="00F72CB8">
            <w:pPr>
              <w:pStyle w:val="TAL"/>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341FE479" w14:textId="77777777" w:rsidR="000627D1" w:rsidRPr="005B004D" w:rsidRDefault="000627D1" w:rsidP="00F72CB8">
            <w:pPr>
              <w:pStyle w:val="TAC"/>
            </w:pPr>
            <w:r w:rsidRPr="005B004D">
              <w:t>[2.1]</w:t>
            </w:r>
          </w:p>
        </w:tc>
        <w:tc>
          <w:tcPr>
            <w:tcW w:w="1560" w:type="dxa"/>
            <w:tcBorders>
              <w:top w:val="single" w:sz="6" w:space="0" w:color="auto"/>
              <w:left w:val="single" w:sz="6" w:space="0" w:color="auto"/>
              <w:bottom w:val="single" w:sz="6" w:space="0" w:color="auto"/>
              <w:right w:val="single" w:sz="6" w:space="0" w:color="auto"/>
            </w:tcBorders>
          </w:tcPr>
          <w:p w14:paraId="468CB4A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EFC0599"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56F93A0" w14:textId="77777777" w:rsidR="000627D1" w:rsidRPr="005B004D" w:rsidRDefault="000627D1" w:rsidP="00F72CB8">
            <w:pPr>
              <w:pStyle w:val="TAC"/>
            </w:pPr>
            <w:r w:rsidRPr="005B004D">
              <w:t>[1.05]</w:t>
            </w:r>
          </w:p>
        </w:tc>
      </w:tr>
      <w:tr w:rsidR="000627D1" w:rsidRPr="005B004D" w14:paraId="2309A63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47CAC" w14:textId="77777777" w:rsidR="000627D1" w:rsidRPr="005B004D" w:rsidRDefault="000627D1" w:rsidP="00F72CB8">
            <w:pPr>
              <w:pStyle w:val="TAL"/>
              <w:rPr>
                <w:lang w:eastAsia="zh-CN"/>
              </w:rPr>
            </w:pPr>
            <w:r w:rsidRPr="005B004D">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3E5F88BC" w14:textId="77777777" w:rsidR="000627D1" w:rsidRPr="005B004D" w:rsidRDefault="000627D1" w:rsidP="00F72CB8">
            <w:pPr>
              <w:pStyle w:val="TAL"/>
              <w:rPr>
                <w:lang w:eastAsia="ja-JP"/>
              </w:rPr>
            </w:pPr>
            <w:r w:rsidRPr="005B004D">
              <w:t>Random uncertainty</w:t>
            </w:r>
          </w:p>
        </w:tc>
        <w:tc>
          <w:tcPr>
            <w:tcW w:w="1134" w:type="dxa"/>
            <w:tcBorders>
              <w:top w:val="single" w:sz="6" w:space="0" w:color="auto"/>
              <w:left w:val="single" w:sz="6" w:space="0" w:color="auto"/>
              <w:bottom w:val="single" w:sz="6" w:space="0" w:color="auto"/>
              <w:right w:val="single" w:sz="6" w:space="0" w:color="auto"/>
            </w:tcBorders>
          </w:tcPr>
          <w:p w14:paraId="720D5B41" w14:textId="77777777" w:rsidR="000627D1" w:rsidRPr="005B004D" w:rsidRDefault="000627D1" w:rsidP="00F72CB8">
            <w:pPr>
              <w:pStyle w:val="TAC"/>
            </w:pPr>
            <w:r w:rsidRPr="005B004D">
              <w:t>0.50</w:t>
            </w:r>
          </w:p>
        </w:tc>
        <w:tc>
          <w:tcPr>
            <w:tcW w:w="1560" w:type="dxa"/>
            <w:tcBorders>
              <w:top w:val="single" w:sz="6" w:space="0" w:color="auto"/>
              <w:left w:val="single" w:sz="6" w:space="0" w:color="auto"/>
              <w:bottom w:val="single" w:sz="6" w:space="0" w:color="auto"/>
              <w:right w:val="single" w:sz="6" w:space="0" w:color="auto"/>
            </w:tcBorders>
          </w:tcPr>
          <w:p w14:paraId="0572B272"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C346D33"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224DF055" w14:textId="77777777" w:rsidR="000627D1" w:rsidRPr="005B004D" w:rsidRDefault="000627D1" w:rsidP="00F72CB8">
            <w:pPr>
              <w:pStyle w:val="TAC"/>
            </w:pPr>
            <w:r w:rsidRPr="005B004D">
              <w:t>0.25</w:t>
            </w:r>
          </w:p>
        </w:tc>
      </w:tr>
      <w:tr w:rsidR="000627D1" w:rsidRPr="005B004D" w14:paraId="465C242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9CAA5" w14:textId="77777777" w:rsidR="000627D1" w:rsidRPr="005B004D" w:rsidRDefault="000627D1" w:rsidP="00F72CB8">
            <w:pPr>
              <w:pStyle w:val="TAL"/>
              <w:rPr>
                <w:lang w:eastAsia="zh-CN"/>
              </w:rPr>
            </w:pPr>
            <w:r w:rsidRPr="005B004D">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81FE6CB" w14:textId="77777777" w:rsidR="000627D1" w:rsidRPr="005B004D" w:rsidRDefault="000627D1" w:rsidP="00F72CB8">
            <w:pPr>
              <w:pStyle w:val="TAL"/>
              <w:rPr>
                <w:lang w:eastAsia="ja-JP"/>
              </w:rPr>
            </w:pPr>
            <w:r w:rsidRPr="005B004D">
              <w:t>Influence of the XPD</w:t>
            </w:r>
          </w:p>
        </w:tc>
        <w:tc>
          <w:tcPr>
            <w:tcW w:w="1134" w:type="dxa"/>
            <w:tcBorders>
              <w:top w:val="single" w:sz="6" w:space="0" w:color="auto"/>
              <w:left w:val="single" w:sz="6" w:space="0" w:color="auto"/>
              <w:bottom w:val="single" w:sz="6" w:space="0" w:color="auto"/>
              <w:right w:val="single" w:sz="6" w:space="0" w:color="auto"/>
            </w:tcBorders>
          </w:tcPr>
          <w:p w14:paraId="7AE5E531"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609674EC"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7105FC6"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A36E0D6" w14:textId="77777777" w:rsidR="000627D1" w:rsidRPr="005B004D" w:rsidRDefault="000627D1" w:rsidP="00F72CB8">
            <w:pPr>
              <w:pStyle w:val="TAC"/>
            </w:pPr>
            <w:r w:rsidRPr="005B004D">
              <w:t>0.00</w:t>
            </w:r>
          </w:p>
        </w:tc>
      </w:tr>
      <w:tr w:rsidR="000627D1" w:rsidRPr="005B004D" w14:paraId="0EB8AE7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E468D3" w14:textId="77777777" w:rsidR="000627D1" w:rsidRPr="005B004D" w:rsidRDefault="000627D1" w:rsidP="00F72CB8">
            <w:pPr>
              <w:pStyle w:val="TAL"/>
            </w:pPr>
            <w:r w:rsidRPr="005B004D">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96535F"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520952D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ABC726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A7DA0E6"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00927C56" w14:textId="77777777" w:rsidR="000627D1" w:rsidRPr="005B004D" w:rsidRDefault="000627D1" w:rsidP="00F72CB8">
            <w:pPr>
              <w:pStyle w:val="TAC"/>
            </w:pPr>
            <w:r w:rsidRPr="005B004D">
              <w:t>0.00</w:t>
            </w:r>
          </w:p>
        </w:tc>
      </w:tr>
      <w:tr w:rsidR="000627D1" w:rsidRPr="005B004D" w14:paraId="4BEA0DE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0A8A36" w14:textId="77777777" w:rsidR="000627D1" w:rsidRPr="005B004D" w:rsidRDefault="000627D1" w:rsidP="00F72CB8">
            <w:pPr>
              <w:pStyle w:val="TAL"/>
            </w:pPr>
            <w:r w:rsidRPr="005B004D">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56523AD" w14:textId="77777777" w:rsidR="000627D1" w:rsidRPr="005B004D" w:rsidRDefault="000627D1" w:rsidP="00F72CB8">
            <w:pPr>
              <w:pStyle w:val="TAL"/>
            </w:pPr>
            <w:r w:rsidRPr="005B004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4169524"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1645222"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0AFA3D7"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7D2D3F80" w14:textId="77777777" w:rsidR="000627D1" w:rsidRPr="005B004D" w:rsidRDefault="000627D1" w:rsidP="00F72CB8">
            <w:pPr>
              <w:pStyle w:val="TAC"/>
            </w:pPr>
            <w:r w:rsidRPr="005B004D">
              <w:t>0.00</w:t>
            </w:r>
          </w:p>
        </w:tc>
      </w:tr>
      <w:tr w:rsidR="000627D1" w:rsidRPr="005B004D" w14:paraId="35F656F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235EA8" w14:textId="77777777" w:rsidR="000627D1" w:rsidRPr="005B004D" w:rsidRDefault="000627D1" w:rsidP="00F72CB8">
            <w:pPr>
              <w:pStyle w:val="TAL"/>
              <w:rPr>
                <w:lang w:eastAsia="zh-CN"/>
              </w:rPr>
            </w:pPr>
            <w:r w:rsidRPr="005B004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0F33EC8" w14:textId="77777777" w:rsidR="000627D1" w:rsidRPr="005B004D" w:rsidRDefault="000627D1" w:rsidP="00F72CB8">
            <w:pPr>
              <w:pStyle w:val="TAL"/>
            </w:pPr>
            <w:r w:rsidRPr="005B004D">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0EBC39EE" w14:textId="77777777" w:rsidR="000627D1" w:rsidRPr="005B004D" w:rsidRDefault="000627D1" w:rsidP="00F72CB8">
            <w:pPr>
              <w:pStyle w:val="TAC"/>
            </w:pPr>
            <w:r w:rsidRPr="005B004D">
              <w:t>0.15</w:t>
            </w:r>
          </w:p>
        </w:tc>
        <w:tc>
          <w:tcPr>
            <w:tcW w:w="1560" w:type="dxa"/>
            <w:tcBorders>
              <w:top w:val="single" w:sz="6" w:space="0" w:color="auto"/>
              <w:left w:val="single" w:sz="6" w:space="0" w:color="auto"/>
              <w:bottom w:val="single" w:sz="6" w:space="0" w:color="auto"/>
              <w:right w:val="single" w:sz="6" w:space="0" w:color="auto"/>
            </w:tcBorders>
          </w:tcPr>
          <w:p w14:paraId="66070693"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369413B3"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9C49789" w14:textId="77777777" w:rsidR="000627D1" w:rsidRPr="005B004D" w:rsidRDefault="000627D1" w:rsidP="00F72CB8">
            <w:pPr>
              <w:pStyle w:val="TAC"/>
            </w:pPr>
            <w:r w:rsidRPr="005B004D">
              <w:t>0.15</w:t>
            </w:r>
          </w:p>
        </w:tc>
      </w:tr>
      <w:tr w:rsidR="000627D1" w:rsidRPr="005B004D" w14:paraId="43650F2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73D0D2" w14:textId="77777777" w:rsidR="000627D1" w:rsidRPr="005B004D" w:rsidRDefault="000627D1" w:rsidP="00F72CB8">
            <w:pPr>
              <w:pStyle w:val="TAL"/>
              <w:rPr>
                <w:lang w:eastAsia="zh-CN"/>
              </w:rPr>
            </w:pPr>
            <w:r w:rsidRPr="005B004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41EE8DF" w14:textId="77777777" w:rsidR="000627D1" w:rsidRPr="005B004D" w:rsidRDefault="000627D1" w:rsidP="00F72CB8">
            <w:pPr>
              <w:pStyle w:val="TAL"/>
            </w:pPr>
            <w:r w:rsidRPr="005B004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0D89206" w14:textId="77777777" w:rsidR="000627D1" w:rsidRPr="005B004D" w:rsidRDefault="000627D1" w:rsidP="00F72CB8">
            <w:pPr>
              <w:pStyle w:val="TAC"/>
            </w:pPr>
            <w:r w:rsidRPr="005B004D">
              <w:t>0.35</w:t>
            </w:r>
          </w:p>
        </w:tc>
        <w:tc>
          <w:tcPr>
            <w:tcW w:w="1560" w:type="dxa"/>
            <w:tcBorders>
              <w:top w:val="single" w:sz="6" w:space="0" w:color="auto"/>
              <w:left w:val="single" w:sz="6" w:space="0" w:color="auto"/>
              <w:bottom w:val="single" w:sz="6" w:space="0" w:color="auto"/>
              <w:right w:val="single" w:sz="6" w:space="0" w:color="auto"/>
            </w:tcBorders>
          </w:tcPr>
          <w:p w14:paraId="5F66AFF1"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0178A07F"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0BB1E9DA" w14:textId="77777777" w:rsidR="000627D1" w:rsidRPr="005B004D" w:rsidRDefault="000627D1" w:rsidP="00F72CB8">
            <w:pPr>
              <w:pStyle w:val="TAC"/>
            </w:pPr>
            <w:r w:rsidRPr="005B004D">
              <w:t>0.20</w:t>
            </w:r>
          </w:p>
        </w:tc>
      </w:tr>
      <w:tr w:rsidR="000627D1" w:rsidRPr="005B004D" w14:paraId="56FCF061"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70286E0" w14:textId="77777777" w:rsidR="000627D1" w:rsidRPr="005B004D" w:rsidRDefault="000627D1" w:rsidP="00F72CB8">
            <w:pPr>
              <w:pStyle w:val="TAH"/>
            </w:pPr>
            <w:r w:rsidRPr="005B004D">
              <w:t>Stage 1: Calibration measurement</w:t>
            </w:r>
          </w:p>
        </w:tc>
      </w:tr>
      <w:tr w:rsidR="000627D1" w:rsidRPr="005B004D" w14:paraId="359C14D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9E8B23" w14:textId="77777777" w:rsidR="000627D1" w:rsidRPr="005B004D" w:rsidRDefault="000627D1" w:rsidP="00F72CB8">
            <w:pPr>
              <w:pStyle w:val="TAL"/>
              <w:rPr>
                <w:lang w:eastAsia="ja-JP"/>
              </w:rPr>
            </w:pPr>
            <w:r w:rsidRPr="005B004D">
              <w:t>17</w:t>
            </w:r>
          </w:p>
        </w:tc>
        <w:tc>
          <w:tcPr>
            <w:tcW w:w="2949" w:type="dxa"/>
            <w:tcBorders>
              <w:top w:val="single" w:sz="6" w:space="0" w:color="auto"/>
              <w:left w:val="single" w:sz="6" w:space="0" w:color="auto"/>
              <w:bottom w:val="single" w:sz="6" w:space="0" w:color="auto"/>
              <w:right w:val="single" w:sz="6" w:space="0" w:color="auto"/>
            </w:tcBorders>
            <w:vAlign w:val="center"/>
          </w:tcPr>
          <w:p w14:paraId="1D4C85A6" w14:textId="77777777" w:rsidR="000627D1" w:rsidRPr="005B004D" w:rsidRDefault="000627D1" w:rsidP="00F72CB8">
            <w:pPr>
              <w:pStyle w:val="TAL"/>
            </w:pPr>
            <w:r w:rsidRPr="005B004D">
              <w:t xml:space="preserve">Mismatch </w:t>
            </w:r>
          </w:p>
        </w:tc>
        <w:tc>
          <w:tcPr>
            <w:tcW w:w="1134" w:type="dxa"/>
            <w:tcBorders>
              <w:top w:val="single" w:sz="6" w:space="0" w:color="auto"/>
              <w:left w:val="single" w:sz="6" w:space="0" w:color="auto"/>
              <w:bottom w:val="single" w:sz="6" w:space="0" w:color="auto"/>
              <w:right w:val="single" w:sz="6" w:space="0" w:color="auto"/>
            </w:tcBorders>
          </w:tcPr>
          <w:p w14:paraId="1BAFF32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810857F"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3CDE40EA"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56D1A70" w14:textId="77777777" w:rsidR="000627D1" w:rsidRPr="005B004D" w:rsidRDefault="000627D1" w:rsidP="00F72CB8">
            <w:pPr>
              <w:pStyle w:val="TAC"/>
            </w:pPr>
            <w:r w:rsidRPr="005B004D">
              <w:t>0.00</w:t>
            </w:r>
          </w:p>
        </w:tc>
      </w:tr>
      <w:tr w:rsidR="000627D1" w:rsidRPr="005B004D" w14:paraId="78D2393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D7D033" w14:textId="77777777" w:rsidR="000627D1" w:rsidRPr="005B004D" w:rsidRDefault="000627D1" w:rsidP="00F72CB8">
            <w:pPr>
              <w:pStyle w:val="TAL"/>
              <w:rPr>
                <w:lang w:eastAsia="ja-JP"/>
              </w:rPr>
            </w:pPr>
            <w:r w:rsidRPr="005B004D">
              <w:t>18</w:t>
            </w:r>
          </w:p>
        </w:tc>
        <w:tc>
          <w:tcPr>
            <w:tcW w:w="2949" w:type="dxa"/>
            <w:tcBorders>
              <w:top w:val="single" w:sz="6" w:space="0" w:color="auto"/>
              <w:left w:val="single" w:sz="6" w:space="0" w:color="auto"/>
              <w:bottom w:val="single" w:sz="6" w:space="0" w:color="auto"/>
              <w:right w:val="single" w:sz="6" w:space="0" w:color="auto"/>
            </w:tcBorders>
            <w:vAlign w:val="center"/>
          </w:tcPr>
          <w:p w14:paraId="555AFD6E" w14:textId="77777777" w:rsidR="000627D1" w:rsidRPr="005B004D" w:rsidRDefault="000627D1" w:rsidP="00F72CB8">
            <w:pPr>
              <w:pStyle w:val="TAL"/>
              <w:rPr>
                <w:lang w:eastAsia="ja-JP"/>
              </w:rPr>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1EB95B0D"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7E6BF63"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7A49259C"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6334BA0C" w14:textId="77777777" w:rsidR="000627D1" w:rsidRPr="005B004D" w:rsidRDefault="000627D1" w:rsidP="00F72CB8">
            <w:pPr>
              <w:pStyle w:val="TAC"/>
            </w:pPr>
            <w:r w:rsidRPr="005B004D">
              <w:t>0.00</w:t>
            </w:r>
          </w:p>
        </w:tc>
      </w:tr>
      <w:tr w:rsidR="000627D1" w:rsidRPr="005B004D" w14:paraId="01E1FB8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EB0C64" w14:textId="77777777" w:rsidR="000627D1" w:rsidRPr="005B004D" w:rsidRDefault="000627D1" w:rsidP="00F72CB8">
            <w:pPr>
              <w:pStyle w:val="TAL"/>
              <w:rPr>
                <w:lang w:eastAsia="ja-JP"/>
              </w:rPr>
            </w:pPr>
            <w:r w:rsidRPr="005B004D">
              <w:t>19</w:t>
            </w:r>
          </w:p>
        </w:tc>
        <w:tc>
          <w:tcPr>
            <w:tcW w:w="2949" w:type="dxa"/>
            <w:tcBorders>
              <w:top w:val="single" w:sz="6" w:space="0" w:color="auto"/>
              <w:left w:val="single" w:sz="6" w:space="0" w:color="auto"/>
              <w:bottom w:val="single" w:sz="6" w:space="0" w:color="auto"/>
              <w:right w:val="single" w:sz="6" w:space="0" w:color="auto"/>
            </w:tcBorders>
            <w:vAlign w:val="center"/>
          </w:tcPr>
          <w:p w14:paraId="5B471E62" w14:textId="77777777" w:rsidR="000627D1" w:rsidRPr="005B004D" w:rsidRDefault="000627D1" w:rsidP="00F72CB8">
            <w:pPr>
              <w:pStyle w:val="TAL"/>
              <w:rPr>
                <w:lang w:eastAsia="ja-JP"/>
              </w:rPr>
            </w:pPr>
            <w:r w:rsidRPr="005B004D">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2658F6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D3C7C81"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348118E9"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7A57763" w14:textId="77777777" w:rsidR="000627D1" w:rsidRPr="005B004D" w:rsidRDefault="000627D1" w:rsidP="00F72CB8">
            <w:pPr>
              <w:pStyle w:val="TAC"/>
            </w:pPr>
            <w:r w:rsidRPr="005B004D">
              <w:t>0.00</w:t>
            </w:r>
          </w:p>
        </w:tc>
      </w:tr>
      <w:tr w:rsidR="000627D1" w:rsidRPr="005B004D" w14:paraId="61BE545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7AB5AB" w14:textId="77777777" w:rsidR="000627D1" w:rsidRPr="005B004D" w:rsidRDefault="000627D1" w:rsidP="00F72CB8">
            <w:pPr>
              <w:pStyle w:val="TAL"/>
              <w:rPr>
                <w:lang w:eastAsia="ja-JP"/>
              </w:rPr>
            </w:pPr>
            <w:r w:rsidRPr="005B004D">
              <w:t>20</w:t>
            </w:r>
          </w:p>
        </w:tc>
        <w:tc>
          <w:tcPr>
            <w:tcW w:w="2949" w:type="dxa"/>
            <w:tcBorders>
              <w:top w:val="single" w:sz="6" w:space="0" w:color="auto"/>
              <w:left w:val="single" w:sz="6" w:space="0" w:color="auto"/>
              <w:bottom w:val="single" w:sz="6" w:space="0" w:color="auto"/>
              <w:right w:val="single" w:sz="6" w:space="0" w:color="auto"/>
            </w:tcBorders>
            <w:vAlign w:val="center"/>
          </w:tcPr>
          <w:p w14:paraId="5F983C3C" w14:textId="77777777" w:rsidR="000627D1" w:rsidRPr="005B004D" w:rsidRDefault="000627D1" w:rsidP="00F72CB8">
            <w:pPr>
              <w:pStyle w:val="TAL"/>
              <w:rPr>
                <w:lang w:eastAsia="ja-JP"/>
              </w:rPr>
            </w:pPr>
            <w:r w:rsidRPr="005B004D">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E4BB5D7" w14:textId="77777777" w:rsidR="000627D1" w:rsidRPr="005B004D" w:rsidRDefault="000627D1" w:rsidP="00F72CB8">
            <w:pPr>
              <w:pStyle w:val="TAC"/>
            </w:pPr>
            <w:r w:rsidRPr="005B004D">
              <w:t>1.50</w:t>
            </w:r>
          </w:p>
        </w:tc>
        <w:tc>
          <w:tcPr>
            <w:tcW w:w="1560" w:type="dxa"/>
            <w:tcBorders>
              <w:top w:val="single" w:sz="6" w:space="0" w:color="auto"/>
              <w:left w:val="single" w:sz="6" w:space="0" w:color="auto"/>
              <w:bottom w:val="single" w:sz="6" w:space="0" w:color="auto"/>
              <w:right w:val="single" w:sz="6" w:space="0" w:color="auto"/>
            </w:tcBorders>
          </w:tcPr>
          <w:p w14:paraId="698BF675"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397AE25C"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3A4AC6ED" w14:textId="77777777" w:rsidR="000627D1" w:rsidRPr="005B004D" w:rsidRDefault="000627D1" w:rsidP="00F72CB8">
            <w:pPr>
              <w:pStyle w:val="TAC"/>
            </w:pPr>
            <w:r w:rsidRPr="005B004D">
              <w:t>0.75</w:t>
            </w:r>
          </w:p>
        </w:tc>
      </w:tr>
      <w:tr w:rsidR="000627D1" w:rsidRPr="005B004D" w14:paraId="56D71F7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B5F960" w14:textId="77777777" w:rsidR="000627D1" w:rsidRPr="005B004D" w:rsidRDefault="000627D1" w:rsidP="00F72CB8">
            <w:pPr>
              <w:pStyle w:val="TAL"/>
              <w:rPr>
                <w:lang w:eastAsia="ja-JP"/>
              </w:rPr>
            </w:pPr>
            <w:r w:rsidRPr="005B004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2CB011" w14:textId="77777777" w:rsidR="000627D1" w:rsidRPr="005B004D" w:rsidRDefault="000627D1" w:rsidP="00F72CB8">
            <w:pPr>
              <w:pStyle w:val="TAL"/>
              <w:rPr>
                <w:lang w:eastAsia="ja-JP"/>
              </w:rPr>
            </w:pPr>
            <w:r w:rsidRPr="005B004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6B4E00" w14:textId="77777777" w:rsidR="000627D1" w:rsidRPr="005B004D" w:rsidRDefault="000627D1" w:rsidP="00F72CB8">
            <w:pPr>
              <w:pStyle w:val="TAC"/>
            </w:pPr>
            <w:r w:rsidRPr="005B004D">
              <w:t>0.60</w:t>
            </w:r>
          </w:p>
        </w:tc>
        <w:tc>
          <w:tcPr>
            <w:tcW w:w="1560" w:type="dxa"/>
            <w:tcBorders>
              <w:top w:val="single" w:sz="6" w:space="0" w:color="auto"/>
              <w:left w:val="single" w:sz="6" w:space="0" w:color="auto"/>
              <w:bottom w:val="single" w:sz="6" w:space="0" w:color="auto"/>
              <w:right w:val="single" w:sz="6" w:space="0" w:color="auto"/>
            </w:tcBorders>
          </w:tcPr>
          <w:p w14:paraId="599C16F6"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5429C7B6"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61DF83FB" w14:textId="77777777" w:rsidR="000627D1" w:rsidRPr="005B004D" w:rsidRDefault="000627D1" w:rsidP="00F72CB8">
            <w:pPr>
              <w:pStyle w:val="TAC"/>
            </w:pPr>
            <w:r w:rsidRPr="005B004D">
              <w:t>0.30</w:t>
            </w:r>
          </w:p>
        </w:tc>
      </w:tr>
      <w:tr w:rsidR="000627D1" w:rsidRPr="005B004D" w14:paraId="212C90F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DF8FB9" w14:textId="77777777" w:rsidR="000627D1" w:rsidRPr="005B004D" w:rsidRDefault="000627D1" w:rsidP="00F72CB8">
            <w:pPr>
              <w:pStyle w:val="TAL"/>
              <w:rPr>
                <w:lang w:eastAsia="ja-JP"/>
              </w:rPr>
            </w:pPr>
            <w:r w:rsidRPr="005B004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C995E1C" w14:textId="77777777" w:rsidR="000627D1" w:rsidRPr="005B004D" w:rsidRDefault="000627D1" w:rsidP="00F72CB8">
            <w:pPr>
              <w:pStyle w:val="TAL"/>
              <w:rPr>
                <w:lang w:eastAsia="ja-JP"/>
              </w:rPr>
            </w:pPr>
            <w:r w:rsidRPr="005B004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2BC30F6"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68AF3092"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23E73DC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9392AD1" w14:textId="77777777" w:rsidR="000627D1" w:rsidRPr="005B004D" w:rsidRDefault="000627D1" w:rsidP="00F72CB8">
            <w:pPr>
              <w:pStyle w:val="TAC"/>
            </w:pPr>
            <w:r w:rsidRPr="005B004D">
              <w:t>0.00</w:t>
            </w:r>
          </w:p>
        </w:tc>
      </w:tr>
      <w:tr w:rsidR="000627D1" w:rsidRPr="005B004D" w14:paraId="5850E47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5C2CD2B" w14:textId="77777777" w:rsidR="000627D1" w:rsidRPr="005B004D" w:rsidRDefault="000627D1" w:rsidP="00F72CB8">
            <w:pPr>
              <w:pStyle w:val="TAL"/>
              <w:rPr>
                <w:lang w:eastAsia="ja-JP"/>
              </w:rPr>
            </w:pPr>
            <w:r w:rsidRPr="005B004D">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D45B83F" w14:textId="77777777" w:rsidR="000627D1" w:rsidRPr="005B004D" w:rsidRDefault="000627D1" w:rsidP="00F72CB8">
            <w:pPr>
              <w:pStyle w:val="TAL"/>
            </w:pPr>
            <w:r w:rsidRPr="005B004D">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6BA299E"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EDB7F5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05B130DC"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9AC0BE2" w14:textId="77777777" w:rsidR="000627D1" w:rsidRPr="005B004D" w:rsidRDefault="000627D1" w:rsidP="00F72CB8">
            <w:pPr>
              <w:pStyle w:val="TAC"/>
            </w:pPr>
            <w:r w:rsidRPr="005B004D">
              <w:t>0.00</w:t>
            </w:r>
          </w:p>
        </w:tc>
      </w:tr>
      <w:tr w:rsidR="000627D1" w:rsidRPr="005B004D" w14:paraId="52D2FF9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5ABEAB" w14:textId="77777777" w:rsidR="000627D1" w:rsidRPr="005B004D" w:rsidDel="00842179" w:rsidRDefault="000627D1" w:rsidP="00F72CB8">
            <w:pPr>
              <w:pStyle w:val="TAL"/>
              <w:rPr>
                <w:lang w:eastAsia="ja-JP"/>
              </w:rPr>
            </w:pPr>
            <w:r w:rsidRPr="005B004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E517A7D" w14:textId="77777777" w:rsidR="000627D1" w:rsidRPr="005B004D" w:rsidRDefault="000627D1" w:rsidP="00F72CB8">
            <w:pPr>
              <w:pStyle w:val="TAL"/>
            </w:pPr>
            <w:r w:rsidRPr="005B004D">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6D4FB7A" w14:textId="77777777" w:rsidR="000627D1" w:rsidRPr="005B004D" w:rsidRDefault="000627D1" w:rsidP="00F72CB8">
            <w:pPr>
              <w:pStyle w:val="TAC"/>
            </w:pPr>
            <w:r w:rsidRPr="005B004D">
              <w:t>0.4</w:t>
            </w:r>
          </w:p>
        </w:tc>
        <w:tc>
          <w:tcPr>
            <w:tcW w:w="1560" w:type="dxa"/>
            <w:tcBorders>
              <w:top w:val="single" w:sz="6" w:space="0" w:color="auto"/>
              <w:left w:val="single" w:sz="6" w:space="0" w:color="auto"/>
              <w:bottom w:val="single" w:sz="6" w:space="0" w:color="auto"/>
              <w:right w:val="single" w:sz="6" w:space="0" w:color="auto"/>
            </w:tcBorders>
          </w:tcPr>
          <w:p w14:paraId="63C07101"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68BC0C9A"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113C569A" w14:textId="77777777" w:rsidR="000627D1" w:rsidRPr="005B004D" w:rsidRDefault="000627D1" w:rsidP="00F72CB8">
            <w:pPr>
              <w:pStyle w:val="TAC"/>
            </w:pPr>
            <w:r w:rsidRPr="005B004D">
              <w:t>0.4</w:t>
            </w:r>
          </w:p>
        </w:tc>
      </w:tr>
      <w:tr w:rsidR="000627D1" w:rsidRPr="005B004D" w14:paraId="6725434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A39BFF" w14:textId="77777777" w:rsidR="000627D1" w:rsidRPr="005B004D" w:rsidDel="00842179" w:rsidRDefault="000627D1" w:rsidP="00F72CB8">
            <w:pPr>
              <w:pStyle w:val="TAL"/>
              <w:rPr>
                <w:lang w:eastAsia="ja-JP"/>
              </w:rPr>
            </w:pPr>
            <w:r w:rsidRPr="005B004D">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36A44733" w14:textId="77777777" w:rsidR="000627D1" w:rsidRPr="005B004D" w:rsidRDefault="000627D1" w:rsidP="00F72CB8">
            <w:pPr>
              <w:pStyle w:val="TAL"/>
            </w:pPr>
            <w:r w:rsidRPr="005B004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74C46E5"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24489117"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EF2E74A"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79FC3BF" w14:textId="77777777" w:rsidR="000627D1" w:rsidRPr="005B004D" w:rsidRDefault="000627D1" w:rsidP="00F72CB8">
            <w:pPr>
              <w:pStyle w:val="TAC"/>
            </w:pPr>
            <w:r w:rsidRPr="005B004D">
              <w:t>0.00</w:t>
            </w:r>
          </w:p>
        </w:tc>
      </w:tr>
      <w:tr w:rsidR="000627D1" w:rsidRPr="005B004D" w14:paraId="012CAC5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92491E" w14:textId="77777777" w:rsidR="000627D1" w:rsidRPr="005B004D" w:rsidDel="00842179" w:rsidRDefault="000627D1" w:rsidP="00F72CB8">
            <w:pPr>
              <w:pStyle w:val="TAL"/>
              <w:rPr>
                <w:lang w:eastAsia="ja-JP"/>
              </w:rPr>
            </w:pPr>
            <w:r w:rsidRPr="005B004D">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60BCD54" w14:textId="77777777" w:rsidR="000627D1" w:rsidRPr="005B004D" w:rsidRDefault="000627D1" w:rsidP="00F72CB8">
            <w:pPr>
              <w:pStyle w:val="TAL"/>
            </w:pPr>
            <w:r w:rsidRPr="005B004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DD0E9A8" w14:textId="77777777" w:rsidR="000627D1" w:rsidRPr="005B004D" w:rsidRDefault="000627D1" w:rsidP="00F72CB8">
            <w:pPr>
              <w:pStyle w:val="TAC"/>
            </w:pPr>
            <w:r w:rsidRPr="005B004D">
              <w:t>0.14</w:t>
            </w:r>
          </w:p>
        </w:tc>
        <w:tc>
          <w:tcPr>
            <w:tcW w:w="1560" w:type="dxa"/>
            <w:tcBorders>
              <w:top w:val="single" w:sz="6" w:space="0" w:color="auto"/>
              <w:left w:val="single" w:sz="6" w:space="0" w:color="auto"/>
              <w:bottom w:val="single" w:sz="6" w:space="0" w:color="auto"/>
              <w:right w:val="single" w:sz="6" w:space="0" w:color="auto"/>
            </w:tcBorders>
          </w:tcPr>
          <w:p w14:paraId="72A09936"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229BE3"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8C32343" w14:textId="77777777" w:rsidR="000627D1" w:rsidRPr="005B004D" w:rsidRDefault="000627D1" w:rsidP="00F72CB8">
            <w:pPr>
              <w:pStyle w:val="TAC"/>
            </w:pPr>
            <w:r w:rsidRPr="005B004D">
              <w:t>0.07</w:t>
            </w:r>
          </w:p>
        </w:tc>
      </w:tr>
      <w:tr w:rsidR="000627D1" w:rsidRPr="005B004D" w14:paraId="5140B43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DC47C5" w14:textId="77777777" w:rsidR="000627D1" w:rsidRPr="005B004D" w:rsidRDefault="000627D1" w:rsidP="00F72CB8">
            <w:pPr>
              <w:pStyle w:val="TAL"/>
            </w:pPr>
            <w:r w:rsidRPr="005B004D">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02BA12F5"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3775FD6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48864E7"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F93D559"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256C9299" w14:textId="77777777" w:rsidR="000627D1" w:rsidRPr="005B004D" w:rsidRDefault="000627D1" w:rsidP="00F72CB8">
            <w:pPr>
              <w:pStyle w:val="TAC"/>
            </w:pPr>
            <w:r w:rsidRPr="005B004D">
              <w:t>0.00</w:t>
            </w:r>
          </w:p>
        </w:tc>
      </w:tr>
      <w:tr w:rsidR="000627D1" w:rsidRPr="005B004D" w14:paraId="74F9A1F5"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4DE058" w14:textId="77777777" w:rsidR="000627D1" w:rsidRPr="005B004D" w:rsidRDefault="000627D1"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58A46550" w14:textId="77777777" w:rsidR="000627D1" w:rsidRPr="005B004D" w:rsidRDefault="000627D1" w:rsidP="00F72CB8">
            <w:pPr>
              <w:pStyle w:val="TAH"/>
            </w:pPr>
            <w:r w:rsidRPr="005B004D">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5CF83A2" w14:textId="77777777" w:rsidR="000627D1" w:rsidRPr="005B004D" w:rsidRDefault="000627D1" w:rsidP="00F72CB8">
            <w:pPr>
              <w:pStyle w:val="TAH"/>
            </w:pPr>
            <w:r w:rsidRPr="005B004D">
              <w:t>Value</w:t>
            </w:r>
          </w:p>
        </w:tc>
      </w:tr>
      <w:tr w:rsidR="000627D1" w:rsidRPr="005B004D" w14:paraId="7D87843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C7387B" w14:textId="77777777" w:rsidR="000627D1" w:rsidRPr="005B004D" w:rsidRDefault="000627D1" w:rsidP="00F72CB8">
            <w:pPr>
              <w:pStyle w:val="TAL"/>
              <w:rPr>
                <w:lang w:eastAsia="zh-CN"/>
              </w:rPr>
            </w:pPr>
            <w:r w:rsidRPr="005B004D">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0CE7F8E" w14:textId="77777777" w:rsidR="000627D1" w:rsidRPr="005B004D" w:rsidRDefault="000627D1" w:rsidP="00F72CB8">
            <w:pPr>
              <w:pStyle w:val="TAL"/>
            </w:pPr>
            <w:r w:rsidRPr="005B004D">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2D003F42" w14:textId="77777777" w:rsidR="000627D1" w:rsidRPr="005B004D" w:rsidRDefault="000627D1" w:rsidP="00F72CB8">
            <w:pPr>
              <w:pStyle w:val="TAC"/>
            </w:pPr>
            <w:r w:rsidRPr="005B004D">
              <w:t>0.7</w:t>
            </w:r>
          </w:p>
        </w:tc>
      </w:tr>
      <w:tr w:rsidR="000627D1" w:rsidRPr="005B004D" w14:paraId="2BD9FA3A"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2E73500" w14:textId="77777777" w:rsidR="000627D1" w:rsidRPr="005B004D" w:rsidRDefault="000627D1" w:rsidP="00F72CB8">
            <w:pPr>
              <w:pStyle w:val="TAH"/>
            </w:pPr>
            <w:r w:rsidRPr="005B004D">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0AE91BBE" w14:textId="77777777" w:rsidR="000627D1" w:rsidRPr="005B004D" w:rsidRDefault="000627D1" w:rsidP="00F72CB8">
            <w:pPr>
              <w:pStyle w:val="TAH"/>
            </w:pPr>
            <w:r w:rsidRPr="005B004D">
              <w:t>Value</w:t>
            </w:r>
          </w:p>
        </w:tc>
      </w:tr>
      <w:tr w:rsidR="000627D1" w:rsidRPr="005B004D" w14:paraId="1059D1A8"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461515E" w14:textId="77777777" w:rsidR="000627D1" w:rsidRPr="005B004D" w:rsidRDefault="000627D1" w:rsidP="00F72CB8">
            <w:pPr>
              <w:pStyle w:val="TAC"/>
            </w:pPr>
            <w:r w:rsidRPr="005B004D">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47B7C3D" w14:textId="77777777" w:rsidR="000627D1" w:rsidRPr="005B004D" w:rsidRDefault="000627D1" w:rsidP="00F72CB8">
            <w:pPr>
              <w:pStyle w:val="TAC"/>
            </w:pPr>
            <w:r w:rsidRPr="005B004D">
              <w:t>[5.65]</w:t>
            </w:r>
          </w:p>
        </w:tc>
      </w:tr>
      <w:tr w:rsidR="000627D1" w:rsidRPr="005B004D" w14:paraId="11C98E3F"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60CCD4EC" w14:textId="77777777" w:rsidR="000627D1" w:rsidRPr="005B004D" w:rsidRDefault="000627D1" w:rsidP="00F72CB8">
            <w:pPr>
              <w:pStyle w:val="TAN"/>
            </w:pPr>
            <w:r w:rsidRPr="005B004D">
              <w:t>NOTE 1:</w:t>
            </w:r>
            <w:r w:rsidRPr="005B004D">
              <w:tab/>
              <w:t>The analysis was done only for the case of operating in-band, non-CA.</w:t>
            </w:r>
          </w:p>
          <w:p w14:paraId="2D115919" w14:textId="77777777" w:rsidR="000627D1" w:rsidRPr="005B004D" w:rsidRDefault="000627D1" w:rsidP="00F72CB8">
            <w:pPr>
              <w:pStyle w:val="TAN"/>
            </w:pPr>
            <w:r w:rsidRPr="005B004D">
              <w:t>NOTE 2:</w:t>
            </w:r>
            <w:r w:rsidRPr="005B004D">
              <w:tab/>
              <w:t>In order to obtain the total measurement uncertainty, systematic uncertainties have to be added to the expanded root sum square of the standard deviations of the Stage 1 and Stage 2 contributors.</w:t>
            </w:r>
          </w:p>
          <w:p w14:paraId="0D93D520" w14:textId="77777777" w:rsidR="000627D1" w:rsidRPr="005B004D" w:rsidRDefault="000627D1" w:rsidP="00F72CB8">
            <w:pPr>
              <w:pStyle w:val="TAN"/>
            </w:pPr>
            <w:r w:rsidRPr="005B004D">
              <w:t>NOTE 3:</w:t>
            </w:r>
            <w:r w:rsidRPr="005B004D">
              <w:tab/>
              <w:t>Applies to the system which has a structure of mechanical feed antenna positioning.</w:t>
            </w:r>
          </w:p>
          <w:p w14:paraId="7B63D336" w14:textId="77777777" w:rsidR="000627D1" w:rsidRPr="005B004D" w:rsidRDefault="000627D1" w:rsidP="00F72CB8">
            <w:pPr>
              <w:pStyle w:val="TAN"/>
            </w:pPr>
            <w:r w:rsidRPr="005B004D">
              <w:t>NOTE 4:</w:t>
            </w:r>
            <w:r w:rsidRPr="005B004D">
              <w:tab/>
              <w:t>Value based on procedure defined in Annex M of TR 38.521-2 [7] for Quiet Zone size less or equal to 30 cm.</w:t>
            </w:r>
          </w:p>
          <w:p w14:paraId="3FAAAD5D" w14:textId="77777777" w:rsidR="000627D1" w:rsidRPr="005B004D" w:rsidRDefault="000627D1" w:rsidP="00F72CB8">
            <w:pPr>
              <w:pStyle w:val="TAN"/>
            </w:pPr>
            <w:r w:rsidRPr="005B004D">
              <w:t>NOTE 5:</w:t>
            </w:r>
            <w:r w:rsidRPr="005B004D">
              <w:tab/>
              <w:t>The values in this table have been derived for DL powers above and equal to REFSENS. The values might need to be revisited for power levels below REFSENS</w:t>
            </w:r>
          </w:p>
        </w:tc>
      </w:tr>
    </w:tbl>
    <w:p w14:paraId="7C62C8F8" w14:textId="77777777" w:rsidR="000627D1" w:rsidRPr="005B004D" w:rsidRDefault="000627D1" w:rsidP="000627D1"/>
    <w:p w14:paraId="2F7F78CE" w14:textId="77777777" w:rsidR="00A006CD" w:rsidRPr="009709C5" w:rsidRDefault="00A006CD" w:rsidP="00A006CD">
      <w:pPr>
        <w:pStyle w:val="Heading3"/>
      </w:pPr>
      <w:bookmarkStart w:id="4157" w:name="_Toc131528879"/>
      <w:r w:rsidRPr="009709C5">
        <w:t>E.3.1.5</w:t>
      </w:r>
      <w:r w:rsidRPr="009709C5">
        <w:tab/>
        <w:t>Uncertainty budget format and assessment for IFF+DFF Hybrid test setup</w:t>
      </w:r>
      <w:bookmarkEnd w:id="4149"/>
      <w:bookmarkEnd w:id="4150"/>
      <w:bookmarkEnd w:id="4151"/>
      <w:bookmarkEnd w:id="4152"/>
      <w:bookmarkEnd w:id="4153"/>
      <w:bookmarkEnd w:id="4154"/>
      <w:bookmarkEnd w:id="4155"/>
      <w:bookmarkEnd w:id="4156"/>
      <w:bookmarkEnd w:id="4157"/>
    </w:p>
    <w:p w14:paraId="0E2E895A" w14:textId="2F5146F5" w:rsidR="009B39ED" w:rsidRPr="009709C5" w:rsidRDefault="009B39ED" w:rsidP="009B39ED">
      <w:pPr>
        <w:rPr>
          <w:lang w:eastAsia="zh-CN"/>
        </w:rPr>
      </w:pPr>
      <w:r w:rsidRPr="009709C5">
        <w:rPr>
          <w:lang w:eastAsia="zh-CN"/>
        </w:rPr>
        <w:t>For DFF probe, Uncertainty shall be evaluated using the Uncertainty budget format as specified in E.3.1.1.</w:t>
      </w:r>
    </w:p>
    <w:p w14:paraId="2A57F6D2" w14:textId="77777777" w:rsidR="009B39ED" w:rsidRPr="009709C5" w:rsidRDefault="009B39ED" w:rsidP="009B39ED">
      <w:pPr>
        <w:rPr>
          <w:lang w:eastAsia="zh-CN"/>
        </w:rPr>
      </w:pPr>
      <w:r w:rsidRPr="009709C5">
        <w:rPr>
          <w:lang w:eastAsia="zh-CN"/>
        </w:rPr>
        <w:t>For IFF probe, Uncertainty shall be evaluated using the Uncertainty budget format as specified in E.3.1.3.</w:t>
      </w:r>
    </w:p>
    <w:p w14:paraId="484A4EBA" w14:textId="381B0101" w:rsidR="00A006CD" w:rsidRPr="009709C5" w:rsidRDefault="009B39ED" w:rsidP="009B39ED">
      <w:r w:rsidRPr="009709C5">
        <w:rPr>
          <w:lang w:eastAsia="ja-JP"/>
        </w:rPr>
        <w:t>The overall uncertainty of the IFF+DFF Hybrid test set up shall be calc</w:t>
      </w:r>
      <w:r w:rsidR="00EB3C10" w:rsidRPr="009709C5">
        <w:rPr>
          <w:lang w:eastAsia="ja-JP"/>
        </w:rPr>
        <w:t>ul</w:t>
      </w:r>
      <w:r w:rsidRPr="009709C5">
        <w:rPr>
          <w:lang w:eastAsia="ja-JP"/>
        </w:rPr>
        <w:t>ated with the max(Total DFF probe MU, Total IFF probe MU).</w:t>
      </w:r>
    </w:p>
    <w:p w14:paraId="65BB11E1" w14:textId="77777777" w:rsidR="00A006CD" w:rsidRPr="009709C5" w:rsidRDefault="00A006CD" w:rsidP="00A006CD">
      <w:pPr>
        <w:pStyle w:val="Heading2"/>
      </w:pPr>
      <w:bookmarkStart w:id="4158" w:name="_Toc43901391"/>
      <w:bookmarkStart w:id="4159" w:name="_Toc52372142"/>
      <w:bookmarkStart w:id="4160" w:name="_Toc58253601"/>
      <w:bookmarkStart w:id="4161" w:name="_Toc75371747"/>
      <w:bookmarkStart w:id="4162" w:name="_Toc83730916"/>
      <w:bookmarkStart w:id="4163" w:name="_Toc90489424"/>
      <w:bookmarkStart w:id="4164" w:name="_Toc100005499"/>
      <w:bookmarkStart w:id="4165" w:name="_Toc114990326"/>
      <w:bookmarkStart w:id="4166" w:name="_Toc131528880"/>
      <w:r w:rsidRPr="009709C5">
        <w:t>E.3.2</w:t>
      </w:r>
      <w:r w:rsidRPr="009709C5">
        <w:tab/>
        <w:t>Uncertainty assessment for DL applied SNR</w:t>
      </w:r>
      <w:bookmarkEnd w:id="4158"/>
      <w:bookmarkEnd w:id="4159"/>
      <w:bookmarkEnd w:id="4160"/>
      <w:bookmarkEnd w:id="4161"/>
      <w:bookmarkEnd w:id="4162"/>
      <w:bookmarkEnd w:id="4163"/>
      <w:bookmarkEnd w:id="4164"/>
      <w:bookmarkEnd w:id="4165"/>
      <w:bookmarkEnd w:id="4166"/>
    </w:p>
    <w:p w14:paraId="54A9DC8C" w14:textId="77777777" w:rsidR="00A006CD" w:rsidRPr="009709C5" w:rsidRDefault="00A006CD" w:rsidP="00A006CD">
      <w:pPr>
        <w:pStyle w:val="Heading2"/>
      </w:pPr>
      <w:bookmarkStart w:id="4167" w:name="_Toc43901392"/>
      <w:bookmarkStart w:id="4168" w:name="_Toc52372143"/>
      <w:bookmarkStart w:id="4169" w:name="_Toc58253602"/>
      <w:bookmarkStart w:id="4170" w:name="_Toc75371748"/>
      <w:bookmarkStart w:id="4171" w:name="_Toc83730917"/>
      <w:bookmarkStart w:id="4172" w:name="_Toc90489425"/>
      <w:bookmarkStart w:id="4173" w:name="_Toc100005500"/>
      <w:bookmarkStart w:id="4174" w:name="_Toc114990327"/>
      <w:bookmarkStart w:id="4175" w:name="_Toc131528881"/>
      <w:r w:rsidRPr="009709C5">
        <w:t>E.3.3</w:t>
      </w:r>
      <w:r w:rsidRPr="009709C5">
        <w:tab/>
        <w:t>Uncertainty assessment for DL Fading profile uncertainty</w:t>
      </w:r>
      <w:bookmarkEnd w:id="4167"/>
      <w:bookmarkEnd w:id="4168"/>
      <w:bookmarkEnd w:id="4169"/>
      <w:bookmarkEnd w:id="4170"/>
      <w:bookmarkEnd w:id="4171"/>
      <w:bookmarkEnd w:id="4172"/>
      <w:bookmarkEnd w:id="4173"/>
      <w:bookmarkEnd w:id="4174"/>
      <w:bookmarkEnd w:id="4175"/>
    </w:p>
    <w:p w14:paraId="137ED1B6" w14:textId="77777777" w:rsidR="00A006CD" w:rsidRPr="009709C5" w:rsidRDefault="00A006CD" w:rsidP="00A006CD">
      <w:pPr>
        <w:pStyle w:val="Heading2"/>
      </w:pPr>
      <w:bookmarkStart w:id="4176" w:name="_Toc43901393"/>
      <w:bookmarkStart w:id="4177" w:name="_Toc52372144"/>
      <w:bookmarkStart w:id="4178" w:name="_Toc58253603"/>
      <w:bookmarkStart w:id="4179" w:name="_Toc75371749"/>
      <w:bookmarkStart w:id="4180" w:name="_Toc83730918"/>
      <w:bookmarkStart w:id="4181" w:name="_Toc90489426"/>
      <w:bookmarkStart w:id="4182" w:name="_Toc100005501"/>
      <w:bookmarkStart w:id="4183" w:name="_Toc114990328"/>
      <w:bookmarkStart w:id="4184" w:name="_Toc131528882"/>
      <w:r w:rsidRPr="009709C5">
        <w:t>E.3.4</w:t>
      </w:r>
      <w:r w:rsidRPr="009709C5">
        <w:tab/>
        <w:t>Uncertainty assessment for DL AWGN and signal flatness</w:t>
      </w:r>
      <w:bookmarkEnd w:id="4176"/>
      <w:bookmarkEnd w:id="4177"/>
      <w:bookmarkEnd w:id="4178"/>
      <w:bookmarkEnd w:id="4179"/>
      <w:bookmarkEnd w:id="4180"/>
      <w:bookmarkEnd w:id="4181"/>
      <w:bookmarkEnd w:id="4182"/>
      <w:bookmarkEnd w:id="4183"/>
      <w:bookmarkEnd w:id="4184"/>
    </w:p>
    <w:p w14:paraId="1E6D326E" w14:textId="77777777" w:rsidR="004A6591" w:rsidRPr="009709C5" w:rsidRDefault="00A006CD" w:rsidP="004A6591">
      <w:pPr>
        <w:pStyle w:val="Heading2"/>
      </w:pPr>
      <w:bookmarkStart w:id="4185" w:name="_Toc43901394"/>
      <w:bookmarkStart w:id="4186" w:name="_Toc52372145"/>
      <w:bookmarkStart w:id="4187" w:name="_Toc58253604"/>
      <w:bookmarkStart w:id="4188" w:name="_Toc75371750"/>
      <w:bookmarkStart w:id="4189" w:name="_Toc83730919"/>
      <w:bookmarkStart w:id="4190" w:name="_Toc90489427"/>
      <w:bookmarkStart w:id="4191" w:name="_Toc100005502"/>
      <w:bookmarkStart w:id="4192" w:name="_Toc114990329"/>
      <w:bookmarkStart w:id="4193" w:name="_Toc131528883"/>
      <w:r w:rsidRPr="009709C5">
        <w:t>E.3.5</w:t>
      </w:r>
      <w:r w:rsidRPr="009709C5">
        <w:tab/>
        <w:t>Uncertainty assessment for UL absolute power measurement</w:t>
      </w:r>
      <w:bookmarkEnd w:id="4185"/>
      <w:bookmarkEnd w:id="4186"/>
      <w:bookmarkEnd w:id="4187"/>
      <w:bookmarkEnd w:id="4188"/>
      <w:bookmarkEnd w:id="4189"/>
      <w:bookmarkEnd w:id="4190"/>
      <w:bookmarkEnd w:id="4191"/>
      <w:bookmarkEnd w:id="4192"/>
      <w:bookmarkEnd w:id="4193"/>
    </w:p>
    <w:p w14:paraId="5E3456D0"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18F353E3" w14:textId="77777777" w:rsidR="004A6591" w:rsidRPr="009709C5" w:rsidRDefault="004A6591" w:rsidP="004A6591">
      <w:pPr>
        <w:rPr>
          <w:lang w:eastAsia="zh-CN"/>
        </w:rPr>
      </w:pPr>
      <w:r w:rsidRPr="009709C5">
        <w:rPr>
          <w:lang w:eastAsia="zh-CN"/>
        </w:rPr>
        <w:t>Following tables summarize the MU threshold for EIRP UL absolute power measurement in FR2 RRM test cases. The origin MU values for different test setups with varies parameters can be found in following clauses.</w:t>
      </w:r>
    </w:p>
    <w:p w14:paraId="49E5FBA3" w14:textId="77777777" w:rsidR="004A6591" w:rsidRPr="009709C5" w:rsidRDefault="004A6591" w:rsidP="004A6591">
      <w:pPr>
        <w:pStyle w:val="TH"/>
        <w:rPr>
          <w:lang w:eastAsia="en-US"/>
        </w:rPr>
      </w:pPr>
      <w:r w:rsidRPr="009709C5">
        <w:t>Table B.3.5-1: MU threshold for EIRP UL absolute power measurement</w:t>
      </w:r>
    </w:p>
    <w:p w14:paraId="16F383B2" w14:textId="77777777" w:rsidR="004A6591" w:rsidRPr="009709C5" w:rsidRDefault="004A6591" w:rsidP="00C42018">
      <w:pPr>
        <w:jc w:val="center"/>
        <w:rPr>
          <w:lang w:eastAsia="ja-JP"/>
        </w:rPr>
      </w:pPr>
      <w:r w:rsidRPr="009709C5">
        <w:rPr>
          <w:lang w:eastAsia="ja-JP"/>
        </w:rPr>
        <w:t>TBD</w:t>
      </w:r>
    </w:p>
    <w:p w14:paraId="170FF139" w14:textId="77777777" w:rsidR="004A6591" w:rsidRPr="009709C5" w:rsidRDefault="004A6591" w:rsidP="004A6591">
      <w:pPr>
        <w:rPr>
          <w:lang w:eastAsia="en-US"/>
        </w:rPr>
      </w:pPr>
    </w:p>
    <w:p w14:paraId="59A5DBF7" w14:textId="77777777" w:rsidR="004A6591" w:rsidRPr="009709C5" w:rsidRDefault="004A6591" w:rsidP="004A6591"/>
    <w:p w14:paraId="4AF47EC7" w14:textId="77777777" w:rsidR="004A6591" w:rsidRPr="009709C5" w:rsidRDefault="004A6591" w:rsidP="004A6591">
      <w:pPr>
        <w:pStyle w:val="Heading3"/>
      </w:pPr>
      <w:bookmarkStart w:id="4194" w:name="_Toc83730920"/>
      <w:bookmarkStart w:id="4195" w:name="_Toc90489428"/>
      <w:bookmarkStart w:id="4196" w:name="_Toc100005503"/>
      <w:bookmarkStart w:id="4197" w:name="_Toc114990330"/>
      <w:bookmarkStart w:id="4198" w:name="_Toc131528884"/>
      <w:r w:rsidRPr="009709C5">
        <w:t>E.3.5.1</w:t>
      </w:r>
      <w:r w:rsidRPr="009709C5">
        <w:tab/>
        <w:t>Uncertainty budget format and assessment for DFF</w:t>
      </w:r>
      <w:bookmarkEnd w:id="4194"/>
      <w:bookmarkEnd w:id="4195"/>
      <w:bookmarkEnd w:id="4196"/>
      <w:bookmarkEnd w:id="4197"/>
      <w:bookmarkEnd w:id="4198"/>
    </w:p>
    <w:p w14:paraId="20B06F49" w14:textId="77777777" w:rsidR="004A6591" w:rsidRPr="009709C5" w:rsidRDefault="004A6591" w:rsidP="00C42018">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2BAA18F0" w14:textId="77777777" w:rsidR="004A6591" w:rsidRPr="009709C5" w:rsidRDefault="004A6591" w:rsidP="004A6591">
      <w:pPr>
        <w:rPr>
          <w:lang w:eastAsia="zh-CN"/>
        </w:rPr>
      </w:pPr>
      <w:r w:rsidRPr="009709C5">
        <w:rPr>
          <w:lang w:eastAsia="zh-CN"/>
        </w:rPr>
        <w:t>The uncertainty contributions that may impact the overall MU value are listed in Table B.3.5.1-1.</w:t>
      </w:r>
    </w:p>
    <w:p w14:paraId="378B8BBA" w14:textId="77777777" w:rsidR="004A6591" w:rsidRPr="009709C5" w:rsidRDefault="004A6591" w:rsidP="004A6591">
      <w:pPr>
        <w:pStyle w:val="TH"/>
        <w:rPr>
          <w:lang w:eastAsia="en-US"/>
        </w:rPr>
      </w:pPr>
      <w:r w:rsidRPr="009709C5">
        <w:t xml:space="preserve">Table </w:t>
      </w:r>
      <w:r w:rsidRPr="009709C5">
        <w:rPr>
          <w:rFonts w:eastAsia="MS Mincho"/>
          <w:lang w:eastAsia="ja-JP"/>
        </w:rPr>
        <w:t>B.3.5.1-</w:t>
      </w:r>
      <w:r w:rsidRPr="009709C5">
        <w:rPr>
          <w:lang w:eastAsia="sv-SE"/>
        </w:rPr>
        <w:t>1</w:t>
      </w:r>
      <w:r w:rsidRPr="009709C5">
        <w:t xml:space="preserve">: </w:t>
      </w:r>
      <w:r w:rsidRPr="009709C5">
        <w:rPr>
          <w:lang w:eastAsia="ja-JP"/>
        </w:rPr>
        <w:t>U</w:t>
      </w:r>
      <w:r w:rsidRPr="009709C5">
        <w:t>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A6591" w:rsidRPr="009709C5" w14:paraId="5862279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C1E8E" w14:textId="77777777" w:rsidR="004A6591" w:rsidRPr="009709C5" w:rsidRDefault="004A659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AD326F" w14:textId="77777777" w:rsidR="004A6591" w:rsidRPr="009709C5" w:rsidRDefault="004A659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A74A81D" w14:textId="77777777" w:rsidR="004A6591" w:rsidRPr="009709C5" w:rsidRDefault="004A6591">
            <w:pPr>
              <w:pStyle w:val="TAH"/>
            </w:pPr>
            <w:r w:rsidRPr="009709C5">
              <w:t>Details in annex</w:t>
            </w:r>
          </w:p>
        </w:tc>
      </w:tr>
      <w:tr w:rsidR="004A6591" w:rsidRPr="009709C5" w14:paraId="0EA36FB2"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894C702" w14:textId="77777777" w:rsidR="004A6591" w:rsidRPr="009709C5" w:rsidRDefault="004A6591">
            <w:pPr>
              <w:pStyle w:val="TAH"/>
            </w:pPr>
            <w:r w:rsidRPr="009709C5">
              <w:t>Stage 2: DUT measurement</w:t>
            </w:r>
          </w:p>
        </w:tc>
      </w:tr>
      <w:tr w:rsidR="004A6591" w:rsidRPr="009709C5" w14:paraId="436054D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F00BC95" w14:textId="77777777" w:rsidR="004A6591" w:rsidRPr="009709C5" w:rsidRDefault="004A659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4F6D74" w14:textId="77777777" w:rsidR="004A6591" w:rsidRPr="009709C5" w:rsidRDefault="004A659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426E65C" w14:textId="77777777" w:rsidR="004A6591" w:rsidRPr="009709C5" w:rsidRDefault="004A6591">
            <w:pPr>
              <w:pStyle w:val="TAC"/>
              <w:rPr>
                <w:lang w:eastAsia="ja-JP"/>
              </w:rPr>
            </w:pPr>
            <w:r w:rsidRPr="009709C5">
              <w:t>B.2.1.1</w:t>
            </w:r>
          </w:p>
        </w:tc>
      </w:tr>
      <w:tr w:rsidR="004A6591" w:rsidRPr="009709C5" w14:paraId="33FE17BF"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A40B95" w14:textId="77777777" w:rsidR="004A6591" w:rsidRPr="009709C5" w:rsidRDefault="004A6591">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5D2B8B" w14:textId="77777777" w:rsidR="004A6591" w:rsidRPr="009709C5" w:rsidRDefault="004A6591">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A5C5A39" w14:textId="77777777" w:rsidR="004A6591" w:rsidRPr="009709C5" w:rsidRDefault="004A6591">
            <w:pPr>
              <w:pStyle w:val="TAC"/>
              <w:rPr>
                <w:lang w:eastAsia="ja-JP"/>
              </w:rPr>
            </w:pPr>
            <w:r w:rsidRPr="009709C5">
              <w:t>B.2.1.2</w:t>
            </w:r>
          </w:p>
        </w:tc>
      </w:tr>
      <w:tr w:rsidR="004A6591" w:rsidRPr="009709C5" w14:paraId="6F6480E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E1C877" w14:textId="77777777" w:rsidR="004A6591" w:rsidRPr="009709C5" w:rsidRDefault="004A6591">
            <w:pPr>
              <w:pStyle w:val="TAL"/>
              <w:rPr>
                <w:lang w:eastAsia="en-US"/>
              </w:rPr>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D43B0C" w14:textId="77777777" w:rsidR="004A6591" w:rsidRPr="009709C5" w:rsidRDefault="004A659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35EA0F94" w14:textId="77777777" w:rsidR="004A6591" w:rsidRPr="009709C5" w:rsidRDefault="004A6591">
            <w:pPr>
              <w:pStyle w:val="TAC"/>
              <w:rPr>
                <w:lang w:eastAsia="zh-CN"/>
              </w:rPr>
            </w:pPr>
            <w:r w:rsidRPr="009709C5">
              <w:t>B.2.1.3</w:t>
            </w:r>
          </w:p>
        </w:tc>
      </w:tr>
      <w:tr w:rsidR="004A6591" w:rsidRPr="009709C5" w14:paraId="30E722E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DB1D31D" w14:textId="77777777" w:rsidR="004A6591" w:rsidRPr="009709C5" w:rsidRDefault="004A6591">
            <w:pPr>
              <w:pStyle w:val="TAL"/>
              <w:rPr>
                <w:lang w:eastAsia="en-US"/>
              </w:rPr>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FCFE8A" w14:textId="77777777" w:rsidR="004A6591" w:rsidRPr="009709C5" w:rsidRDefault="004A659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9BDC979" w14:textId="77777777" w:rsidR="004A6591" w:rsidRPr="009709C5" w:rsidRDefault="004A6591">
            <w:pPr>
              <w:pStyle w:val="TAC"/>
              <w:rPr>
                <w:lang w:eastAsia="ja-JP"/>
              </w:rPr>
            </w:pPr>
            <w:r w:rsidRPr="009709C5">
              <w:t>B.2.1.4</w:t>
            </w:r>
          </w:p>
        </w:tc>
      </w:tr>
      <w:tr w:rsidR="004A6591" w:rsidRPr="009709C5" w14:paraId="659CD22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3248F0" w14:textId="77777777" w:rsidR="004A6591" w:rsidRPr="009709C5" w:rsidRDefault="004A6591">
            <w:pPr>
              <w:pStyle w:val="TAL"/>
              <w:rPr>
                <w:lang w:eastAsia="en-US"/>
              </w:rPr>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24FD4C" w14:textId="77777777" w:rsidR="004A6591" w:rsidRPr="009709C5" w:rsidRDefault="004A659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8162BD8" w14:textId="77777777" w:rsidR="004A6591" w:rsidRPr="009709C5" w:rsidRDefault="004A6591">
            <w:pPr>
              <w:pStyle w:val="TAC"/>
              <w:rPr>
                <w:lang w:eastAsia="ja-JP"/>
              </w:rPr>
            </w:pPr>
            <w:r w:rsidRPr="009709C5">
              <w:t>B.2.1.5</w:t>
            </w:r>
          </w:p>
        </w:tc>
      </w:tr>
      <w:tr w:rsidR="004A6591" w:rsidRPr="009709C5" w14:paraId="6006D2B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366C4B" w14:textId="77777777" w:rsidR="004A6591" w:rsidRPr="009709C5" w:rsidRDefault="004A6591">
            <w:pPr>
              <w:pStyle w:val="TAL"/>
              <w:rPr>
                <w:lang w:eastAsia="en-US"/>
              </w:rPr>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EE56272" w14:textId="77777777" w:rsidR="004A6591" w:rsidRPr="009709C5" w:rsidRDefault="004A659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0FE8A28" w14:textId="77777777" w:rsidR="004A6591" w:rsidRPr="009709C5" w:rsidRDefault="004A6591">
            <w:pPr>
              <w:pStyle w:val="TAC"/>
              <w:rPr>
                <w:lang w:eastAsia="ja-JP"/>
              </w:rPr>
            </w:pPr>
            <w:r w:rsidRPr="009709C5">
              <w:t>B.2.1.6</w:t>
            </w:r>
          </w:p>
        </w:tc>
      </w:tr>
      <w:tr w:rsidR="004A6591" w:rsidRPr="009709C5" w14:paraId="05C5F09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CF449A" w14:textId="77777777" w:rsidR="004A6591" w:rsidRPr="009709C5" w:rsidRDefault="004A6591">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87744E" w14:textId="77777777" w:rsidR="004A6591" w:rsidRPr="009709C5" w:rsidRDefault="004A6591">
            <w:pPr>
              <w:pStyle w:val="TAL"/>
              <w:rPr>
                <w:lang w:eastAsia="en-US"/>
              </w:rPr>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29859C32" w14:textId="77777777" w:rsidR="004A6591" w:rsidRPr="009709C5" w:rsidRDefault="004A6591">
            <w:pPr>
              <w:pStyle w:val="TAC"/>
              <w:rPr>
                <w:lang w:eastAsia="ja-JP"/>
              </w:rPr>
            </w:pPr>
            <w:r w:rsidRPr="009709C5">
              <w:t>B.2.1.7</w:t>
            </w:r>
          </w:p>
        </w:tc>
      </w:tr>
      <w:tr w:rsidR="004A6591" w:rsidRPr="009709C5" w14:paraId="632FAA4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5AA7D99" w14:textId="77777777" w:rsidR="004A6591" w:rsidRPr="009709C5" w:rsidRDefault="004A659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A11808" w14:textId="77777777" w:rsidR="004A6591" w:rsidRPr="009709C5" w:rsidRDefault="004A6591">
            <w:pPr>
              <w:pStyle w:val="TAL"/>
              <w:rPr>
                <w:lang w:eastAsia="en-US"/>
              </w:rPr>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723CB00" w14:textId="77777777" w:rsidR="004A6591" w:rsidRPr="009709C5" w:rsidRDefault="004A6591">
            <w:pPr>
              <w:pStyle w:val="TAC"/>
              <w:rPr>
                <w:lang w:eastAsia="ja-JP"/>
              </w:rPr>
            </w:pPr>
            <w:r w:rsidRPr="009709C5">
              <w:t>B.2.1.8</w:t>
            </w:r>
          </w:p>
        </w:tc>
      </w:tr>
      <w:tr w:rsidR="004A6591" w:rsidRPr="009709C5" w14:paraId="77729C4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6A503A5" w14:textId="77777777" w:rsidR="004A6591" w:rsidRPr="009709C5" w:rsidRDefault="004A659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9A934" w14:textId="77777777" w:rsidR="004A6591" w:rsidRPr="009709C5" w:rsidRDefault="004A6591">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32D2F0C" w14:textId="77777777" w:rsidR="004A6591" w:rsidRPr="009709C5" w:rsidRDefault="004A6591">
            <w:pPr>
              <w:pStyle w:val="TAC"/>
              <w:rPr>
                <w:lang w:eastAsia="ja-JP"/>
              </w:rPr>
            </w:pPr>
            <w:r w:rsidRPr="009709C5">
              <w:t>B.2.1.9</w:t>
            </w:r>
          </w:p>
        </w:tc>
      </w:tr>
      <w:tr w:rsidR="004A6591" w:rsidRPr="009709C5" w14:paraId="0393C73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2E21D20" w14:textId="77777777" w:rsidR="004A6591" w:rsidRPr="009709C5" w:rsidRDefault="004A659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7840A33" w14:textId="77777777" w:rsidR="004A6591" w:rsidRPr="009709C5" w:rsidRDefault="004A659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5F881B7F" w14:textId="77777777" w:rsidR="004A6591" w:rsidRPr="009709C5" w:rsidRDefault="004A6591">
            <w:pPr>
              <w:pStyle w:val="TAC"/>
              <w:rPr>
                <w:lang w:eastAsia="ja-JP"/>
              </w:rPr>
            </w:pPr>
            <w:r w:rsidRPr="009709C5">
              <w:t>B.2.1.10</w:t>
            </w:r>
          </w:p>
        </w:tc>
      </w:tr>
      <w:tr w:rsidR="004A6591" w:rsidRPr="009709C5" w14:paraId="34F63D6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74EF215" w14:textId="77777777" w:rsidR="004A6591" w:rsidRPr="009709C5" w:rsidRDefault="004A659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AA9ECB2" w14:textId="77777777" w:rsidR="004A6591" w:rsidRPr="009709C5" w:rsidRDefault="004A6591">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3EA0CB5" w14:textId="77777777" w:rsidR="004A6591" w:rsidRPr="009709C5" w:rsidRDefault="004A6591">
            <w:pPr>
              <w:pStyle w:val="TAC"/>
              <w:rPr>
                <w:lang w:eastAsia="en-US"/>
              </w:rPr>
            </w:pPr>
            <w:r w:rsidRPr="009709C5">
              <w:t>B.2.1.11</w:t>
            </w:r>
          </w:p>
        </w:tc>
      </w:tr>
      <w:tr w:rsidR="004A6591" w:rsidRPr="009709C5" w14:paraId="5BF09BAE"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9E03A9" w14:textId="77777777" w:rsidR="004A6591" w:rsidRPr="009709C5" w:rsidRDefault="004A659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FF5E88" w14:textId="77777777" w:rsidR="004A6591" w:rsidRPr="009709C5" w:rsidRDefault="004A6591">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DA7613" w14:textId="77777777" w:rsidR="004A6591" w:rsidRPr="009709C5" w:rsidRDefault="004A6591">
            <w:pPr>
              <w:pStyle w:val="TAC"/>
              <w:rPr>
                <w:lang w:eastAsia="en-US"/>
              </w:rPr>
            </w:pPr>
            <w:r w:rsidRPr="009709C5">
              <w:t>B.2.1.12</w:t>
            </w:r>
          </w:p>
        </w:tc>
      </w:tr>
      <w:tr w:rsidR="004A6591" w:rsidRPr="009709C5" w14:paraId="0871BFB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89147D1" w14:textId="77777777" w:rsidR="004A6591" w:rsidRPr="009709C5" w:rsidRDefault="004A659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7CDC17"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29143CEB" w14:textId="77777777" w:rsidR="004A6591" w:rsidRPr="009709C5" w:rsidRDefault="004A6591">
            <w:pPr>
              <w:pStyle w:val="TAC"/>
              <w:rPr>
                <w:lang w:eastAsia="en-US"/>
              </w:rPr>
            </w:pPr>
            <w:r w:rsidRPr="009709C5">
              <w:t>B.2.1.23</w:t>
            </w:r>
          </w:p>
        </w:tc>
      </w:tr>
      <w:tr w:rsidR="004A6591" w:rsidRPr="009709C5" w14:paraId="737F2A6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ED3A53F" w14:textId="77777777" w:rsidR="004A6591" w:rsidRPr="009709C5" w:rsidRDefault="004A659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72159" w14:textId="77777777" w:rsidR="004A6591" w:rsidRPr="009709C5" w:rsidRDefault="004A6591">
            <w:pPr>
              <w:pStyle w:val="TAL"/>
              <w:rPr>
                <w:lang w:eastAsia="en-US"/>
              </w:rPr>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3D474DC4" w14:textId="77777777" w:rsidR="004A6591" w:rsidRPr="009709C5" w:rsidRDefault="004A6591">
            <w:pPr>
              <w:pStyle w:val="TAC"/>
            </w:pPr>
            <w:r w:rsidRPr="009709C5">
              <w:t>B.2.1.25</w:t>
            </w:r>
          </w:p>
        </w:tc>
      </w:tr>
      <w:tr w:rsidR="004A6591" w:rsidRPr="009709C5" w14:paraId="431BA6E9"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8A6EDB" w14:textId="77777777" w:rsidR="004A6591" w:rsidRPr="009709C5" w:rsidRDefault="004A6591">
            <w:pPr>
              <w:pStyle w:val="TAL"/>
              <w:rPr>
                <w:lang w:eastAsia="zh-CN"/>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CBC5AB" w14:textId="77777777" w:rsidR="004A6591" w:rsidRPr="009709C5" w:rsidRDefault="004A6591">
            <w:pPr>
              <w:pStyle w:val="TAL"/>
              <w:rPr>
                <w:lang w:eastAsia="en-US"/>
              </w:rPr>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96AD935" w14:textId="77777777" w:rsidR="004A6591" w:rsidRPr="009709C5" w:rsidRDefault="004A6591">
            <w:pPr>
              <w:pStyle w:val="TAC"/>
            </w:pPr>
            <w:r w:rsidRPr="009709C5">
              <w:rPr>
                <w:lang w:eastAsia="ja-JP"/>
              </w:rPr>
              <w:t>B.2.1.26</w:t>
            </w:r>
          </w:p>
        </w:tc>
      </w:tr>
      <w:tr w:rsidR="004A6591" w:rsidRPr="009709C5" w14:paraId="08A69BC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6DF1EA0" w14:textId="77777777" w:rsidR="004A6591" w:rsidRPr="009709C5" w:rsidRDefault="004A6591">
            <w:pPr>
              <w:pStyle w:val="TAH"/>
            </w:pPr>
            <w:r w:rsidRPr="009709C5">
              <w:t>Stage 1: Calibration measurement</w:t>
            </w:r>
          </w:p>
        </w:tc>
      </w:tr>
      <w:tr w:rsidR="004A6591" w:rsidRPr="009709C5" w14:paraId="3877386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B29E84" w14:textId="77777777" w:rsidR="004A6591" w:rsidRPr="009709C5" w:rsidRDefault="004A6591">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838DF" w14:textId="77777777" w:rsidR="004A6591" w:rsidRPr="009709C5" w:rsidRDefault="004A6591">
            <w:pPr>
              <w:pStyle w:val="TAL"/>
              <w:rPr>
                <w:lang w:eastAsia="en-US"/>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C2A93DB" w14:textId="77777777" w:rsidR="004A6591" w:rsidRPr="009709C5" w:rsidRDefault="004A6591">
            <w:pPr>
              <w:pStyle w:val="TAC"/>
            </w:pPr>
            <w:r w:rsidRPr="009709C5">
              <w:t>B.2.1.4</w:t>
            </w:r>
          </w:p>
        </w:tc>
      </w:tr>
      <w:tr w:rsidR="004A6591" w:rsidRPr="009709C5" w14:paraId="58D4867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BB034F" w14:textId="77777777" w:rsidR="004A6591" w:rsidRPr="009709C5" w:rsidRDefault="004A6591">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AC345" w14:textId="77777777" w:rsidR="004A6591" w:rsidRPr="009709C5" w:rsidRDefault="004A659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DA1F22D" w14:textId="77777777" w:rsidR="004A6591" w:rsidRPr="009709C5" w:rsidRDefault="004A6591">
            <w:pPr>
              <w:pStyle w:val="TAC"/>
              <w:rPr>
                <w:lang w:eastAsia="en-US"/>
              </w:rPr>
            </w:pPr>
            <w:r w:rsidRPr="009709C5">
              <w:t>B.2.1.8</w:t>
            </w:r>
          </w:p>
        </w:tc>
      </w:tr>
      <w:tr w:rsidR="004A6591" w:rsidRPr="009709C5" w14:paraId="7E099BA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C3715BC" w14:textId="77777777" w:rsidR="004A6591" w:rsidRPr="009709C5" w:rsidRDefault="004A6591">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49C855" w14:textId="77777777" w:rsidR="004A6591" w:rsidRPr="009709C5" w:rsidRDefault="004A659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6197223E" w14:textId="77777777" w:rsidR="004A6591" w:rsidRPr="009709C5" w:rsidRDefault="004A6591">
            <w:pPr>
              <w:pStyle w:val="TAC"/>
              <w:rPr>
                <w:lang w:eastAsia="en-US"/>
              </w:rPr>
            </w:pPr>
            <w:r w:rsidRPr="009709C5">
              <w:t>B.2.1.13</w:t>
            </w:r>
          </w:p>
        </w:tc>
      </w:tr>
      <w:tr w:rsidR="004A6591" w:rsidRPr="009709C5" w14:paraId="17FB3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A574E4" w14:textId="77777777" w:rsidR="004A6591" w:rsidRPr="009709C5" w:rsidRDefault="004A6591">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822837" w14:textId="77777777" w:rsidR="004A6591" w:rsidRPr="009709C5" w:rsidRDefault="004A659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4DBA92" w14:textId="77777777" w:rsidR="004A6591" w:rsidRPr="009709C5" w:rsidRDefault="004A6591">
            <w:pPr>
              <w:pStyle w:val="TAC"/>
              <w:rPr>
                <w:lang w:eastAsia="en-US"/>
              </w:rPr>
            </w:pPr>
            <w:r w:rsidRPr="009709C5">
              <w:t>B.2.1.14</w:t>
            </w:r>
          </w:p>
        </w:tc>
      </w:tr>
      <w:tr w:rsidR="004A6591" w:rsidRPr="009709C5" w14:paraId="16EE700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A4BDBA" w14:textId="77777777" w:rsidR="004A6591" w:rsidRPr="009709C5" w:rsidRDefault="004A659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0F4316" w14:textId="77777777" w:rsidR="004A6591" w:rsidRPr="009709C5" w:rsidRDefault="004A659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1F8D9DE0" w14:textId="77777777" w:rsidR="004A6591" w:rsidRPr="009709C5" w:rsidRDefault="004A6591">
            <w:pPr>
              <w:pStyle w:val="TAC"/>
              <w:rPr>
                <w:lang w:eastAsia="en-US"/>
              </w:rPr>
            </w:pPr>
            <w:r w:rsidRPr="009709C5">
              <w:t>B.2.1.15</w:t>
            </w:r>
          </w:p>
        </w:tc>
      </w:tr>
      <w:tr w:rsidR="004A6591" w:rsidRPr="009709C5" w14:paraId="20F433F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4C3AE5" w14:textId="77777777" w:rsidR="004A6591" w:rsidRPr="009709C5" w:rsidRDefault="004A659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C3D2F" w14:textId="77777777" w:rsidR="004A6591" w:rsidRPr="009709C5" w:rsidRDefault="004A659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843ED52" w14:textId="77777777" w:rsidR="004A6591" w:rsidRPr="009709C5" w:rsidRDefault="004A6591">
            <w:pPr>
              <w:pStyle w:val="TAC"/>
              <w:rPr>
                <w:lang w:eastAsia="en-US"/>
              </w:rPr>
            </w:pPr>
            <w:r w:rsidRPr="009709C5">
              <w:t>B.2.1.16</w:t>
            </w:r>
          </w:p>
        </w:tc>
      </w:tr>
      <w:tr w:rsidR="004A6591" w:rsidRPr="009709C5" w14:paraId="47DCFE5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794D29" w14:textId="77777777" w:rsidR="004A6591" w:rsidRPr="009709C5" w:rsidRDefault="004A659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9208F7" w14:textId="77777777" w:rsidR="004A6591" w:rsidRPr="009709C5" w:rsidRDefault="004A6591">
            <w:pPr>
              <w:pStyle w:val="TAL"/>
              <w:rPr>
                <w:lang w:eastAsia="en-US"/>
              </w:rPr>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06EDB39" w14:textId="77777777" w:rsidR="004A6591" w:rsidRPr="009709C5" w:rsidRDefault="004A6591">
            <w:pPr>
              <w:pStyle w:val="TAC"/>
            </w:pPr>
            <w:r w:rsidRPr="009709C5">
              <w:t>B.2.1.18</w:t>
            </w:r>
          </w:p>
        </w:tc>
      </w:tr>
      <w:tr w:rsidR="004A6591" w:rsidRPr="009709C5" w14:paraId="43AD9D2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41600EA" w14:textId="77777777" w:rsidR="004A6591" w:rsidRPr="009709C5" w:rsidRDefault="004A659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B2DB20D" w14:textId="77777777" w:rsidR="004A6591" w:rsidRPr="009709C5" w:rsidRDefault="004A6591">
            <w:pPr>
              <w:pStyle w:val="TAL"/>
              <w:rPr>
                <w:lang w:eastAsia="en-US"/>
              </w:rPr>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03147A89" w14:textId="77777777" w:rsidR="004A6591" w:rsidRPr="009709C5" w:rsidRDefault="004A6591">
            <w:pPr>
              <w:pStyle w:val="TAC"/>
            </w:pPr>
            <w:r w:rsidRPr="009709C5">
              <w:t>B.2.1.19</w:t>
            </w:r>
          </w:p>
        </w:tc>
      </w:tr>
      <w:tr w:rsidR="004A6591" w:rsidRPr="009709C5" w14:paraId="1FDC4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671E024" w14:textId="77777777" w:rsidR="004A6591" w:rsidRPr="009709C5" w:rsidRDefault="004A659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B0BE2A" w14:textId="77777777" w:rsidR="004A6591" w:rsidRPr="009709C5" w:rsidRDefault="004A6591">
            <w:pPr>
              <w:pStyle w:val="TAL"/>
              <w:rPr>
                <w:lang w:eastAsia="en-US"/>
              </w:rPr>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C7C191D" w14:textId="77777777" w:rsidR="004A6591" w:rsidRPr="009709C5" w:rsidRDefault="004A6591">
            <w:pPr>
              <w:pStyle w:val="TAC"/>
            </w:pPr>
            <w:r w:rsidRPr="009709C5">
              <w:t>B.2.1.20</w:t>
            </w:r>
          </w:p>
        </w:tc>
      </w:tr>
      <w:tr w:rsidR="004A6591" w:rsidRPr="009709C5" w14:paraId="70157D9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C792BE" w14:textId="77777777" w:rsidR="004A6591" w:rsidRPr="009709C5" w:rsidRDefault="004A659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556A6D" w14:textId="77777777" w:rsidR="004A6591" w:rsidRPr="009709C5" w:rsidRDefault="004A6591">
            <w:pPr>
              <w:pStyle w:val="TAL"/>
              <w:rPr>
                <w:lang w:eastAsia="en-US"/>
              </w:rPr>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27E0A48D" w14:textId="77777777" w:rsidR="004A6591" w:rsidRPr="009709C5" w:rsidRDefault="004A6591">
            <w:pPr>
              <w:pStyle w:val="TAC"/>
            </w:pPr>
            <w:r w:rsidRPr="009709C5">
              <w:t>B.2.1.21</w:t>
            </w:r>
          </w:p>
        </w:tc>
      </w:tr>
      <w:tr w:rsidR="004A6591" w:rsidRPr="009709C5" w14:paraId="1E5FEFAD"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380689F" w14:textId="77777777" w:rsidR="004A6591" w:rsidRPr="009709C5" w:rsidRDefault="004A659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3A4FFC" w14:textId="77777777" w:rsidR="004A6591" w:rsidRPr="009709C5" w:rsidRDefault="004A6591">
            <w:pPr>
              <w:pStyle w:val="TAL"/>
              <w:rPr>
                <w:lang w:eastAsia="en-US"/>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1B678B" w14:textId="77777777" w:rsidR="004A6591" w:rsidRPr="009709C5" w:rsidRDefault="004A6591">
            <w:pPr>
              <w:pStyle w:val="TAC"/>
            </w:pPr>
            <w:r w:rsidRPr="009709C5">
              <w:rPr>
                <w:lang w:eastAsia="ja-JP"/>
              </w:rPr>
              <w:t>B.2.1.11</w:t>
            </w:r>
          </w:p>
        </w:tc>
      </w:tr>
      <w:tr w:rsidR="004A6591" w:rsidRPr="009709C5" w14:paraId="3638F43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7A91D1" w14:textId="77777777" w:rsidR="004A6591" w:rsidRPr="009709C5" w:rsidRDefault="004A6591">
            <w:pPr>
              <w:pStyle w:val="TAH"/>
            </w:pPr>
            <w:r w:rsidRPr="009709C5">
              <w:t>Systematic uncertainties</w:t>
            </w:r>
          </w:p>
        </w:tc>
      </w:tr>
      <w:tr w:rsidR="004A6591" w:rsidRPr="009709C5" w14:paraId="18680BC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FCB98B" w14:textId="77777777" w:rsidR="004A6591" w:rsidRPr="009709C5" w:rsidRDefault="004A659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766D6C0" w14:textId="77777777" w:rsidR="004A6591" w:rsidRPr="009709C5" w:rsidRDefault="004A6591">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F4941A4" w14:textId="77777777" w:rsidR="004A6591" w:rsidRPr="009709C5" w:rsidRDefault="004A6591">
            <w:pPr>
              <w:pStyle w:val="TAC"/>
            </w:pPr>
            <w:r w:rsidRPr="009709C5">
              <w:rPr>
                <w:lang w:eastAsia="ja-JP"/>
              </w:rPr>
              <w:t>B.2.1.27</w:t>
            </w:r>
          </w:p>
        </w:tc>
      </w:tr>
      <w:tr w:rsidR="004A6591" w:rsidRPr="009709C5" w14:paraId="6BA501D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A983A36" w14:textId="77777777" w:rsidR="004A6591" w:rsidRPr="009709C5" w:rsidRDefault="004A659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FE2BEA" w14:textId="77777777" w:rsidR="004A6591" w:rsidRPr="009709C5" w:rsidRDefault="004A6591">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6DE7AB56" w14:textId="77777777" w:rsidR="004A6591" w:rsidRPr="009709C5" w:rsidRDefault="004A6591">
            <w:pPr>
              <w:pStyle w:val="TAC"/>
              <w:rPr>
                <w:lang w:eastAsia="ja-JP"/>
              </w:rPr>
            </w:pPr>
            <w:r w:rsidRPr="009709C5">
              <w:rPr>
                <w:lang w:eastAsia="ja-JP"/>
              </w:rPr>
              <w:t>B.2.1.28</w:t>
            </w:r>
          </w:p>
        </w:tc>
      </w:tr>
    </w:tbl>
    <w:p w14:paraId="3444A232" w14:textId="77777777" w:rsidR="004A6591" w:rsidRPr="009709C5" w:rsidRDefault="004A6591" w:rsidP="004A6591">
      <w:pPr>
        <w:rPr>
          <w:lang w:eastAsia="zh-CN"/>
        </w:rPr>
      </w:pPr>
    </w:p>
    <w:p w14:paraId="480F3334" w14:textId="77777777" w:rsidR="004A6591" w:rsidRPr="009709C5" w:rsidRDefault="004A6591" w:rsidP="004A6591">
      <w:pPr>
        <w:rPr>
          <w:lang w:eastAsia="en-US"/>
        </w:rPr>
      </w:pPr>
      <w:r w:rsidRPr="009709C5">
        <w:t>The uncertainty assessment tables are organized as follows:</w:t>
      </w:r>
    </w:p>
    <w:p w14:paraId="0A2C1FF8"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59D32AE9"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52200DE" w14:textId="77777777" w:rsidR="004A6591" w:rsidRPr="009709C5" w:rsidRDefault="004A6591" w:rsidP="004A6591">
      <w:pPr>
        <w:pStyle w:val="B1"/>
      </w:pPr>
      <w:r w:rsidRPr="009709C5">
        <w:t>-</w:t>
      </w:r>
      <w:r w:rsidRPr="009709C5">
        <w:tab/>
        <w:t>The uncertainty assessment is applicable for 1AoA and 2AoA test cases</w:t>
      </w:r>
    </w:p>
    <w:p w14:paraId="5487FE6B" w14:textId="77777777" w:rsidR="004A6591" w:rsidRPr="009709C5" w:rsidRDefault="004A6591" w:rsidP="004A6591">
      <w:pPr>
        <w:pStyle w:val="B1"/>
      </w:pPr>
      <w:r w:rsidRPr="009709C5">
        <w:t>-</w:t>
      </w:r>
      <w:r w:rsidRPr="009709C5">
        <w:tab/>
        <w:t>The uncertainty assessment is provided in Table B.3.5.1-2.</w:t>
      </w:r>
    </w:p>
    <w:p w14:paraId="00382A70" w14:textId="77777777" w:rsidR="004A6591" w:rsidRPr="009709C5" w:rsidRDefault="004A6591" w:rsidP="004A6591">
      <w:pPr>
        <w:pStyle w:val="TH"/>
      </w:pPr>
      <w:r w:rsidRPr="009709C5">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72"/>
        <w:gridCol w:w="2825"/>
        <w:gridCol w:w="1276"/>
        <w:gridCol w:w="1418"/>
        <w:gridCol w:w="992"/>
        <w:gridCol w:w="1134"/>
      </w:tblGrid>
      <w:tr w:rsidR="004A6591" w:rsidRPr="009709C5" w14:paraId="3359102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5C0BCD2" w14:textId="77777777" w:rsidR="004A6591" w:rsidRPr="009709C5" w:rsidRDefault="004A6591">
            <w:pPr>
              <w:pStyle w:val="TAH"/>
            </w:pPr>
            <w:r w:rsidRPr="009709C5">
              <w:t>UID</w:t>
            </w:r>
          </w:p>
        </w:tc>
        <w:tc>
          <w:tcPr>
            <w:tcW w:w="2825" w:type="dxa"/>
            <w:tcBorders>
              <w:top w:val="single" w:sz="4" w:space="0" w:color="auto"/>
              <w:left w:val="single" w:sz="4" w:space="0" w:color="auto"/>
              <w:bottom w:val="single" w:sz="4" w:space="0" w:color="auto"/>
              <w:right w:val="single" w:sz="4" w:space="0" w:color="auto"/>
            </w:tcBorders>
            <w:hideMark/>
          </w:tcPr>
          <w:p w14:paraId="4E186542" w14:textId="77777777" w:rsidR="004A6591" w:rsidRPr="009709C5" w:rsidRDefault="004A6591">
            <w:pPr>
              <w:pStyle w:val="TAH"/>
            </w:pPr>
            <w:r w:rsidRPr="009709C5">
              <w:t>Uncertainty source</w:t>
            </w:r>
          </w:p>
        </w:tc>
        <w:tc>
          <w:tcPr>
            <w:tcW w:w="1276" w:type="dxa"/>
            <w:tcBorders>
              <w:top w:val="single" w:sz="4" w:space="0" w:color="auto"/>
              <w:left w:val="single" w:sz="4" w:space="0" w:color="auto"/>
              <w:bottom w:val="single" w:sz="4" w:space="0" w:color="auto"/>
              <w:right w:val="single" w:sz="4" w:space="0" w:color="auto"/>
            </w:tcBorders>
            <w:hideMark/>
          </w:tcPr>
          <w:p w14:paraId="18F17A31" w14:textId="77777777" w:rsidR="004A6591" w:rsidRPr="009709C5" w:rsidRDefault="004A6591">
            <w:pPr>
              <w:pStyle w:val="TAH"/>
            </w:pPr>
            <w:r w:rsidRPr="009709C5">
              <w:t>Uncertainty value</w:t>
            </w:r>
          </w:p>
        </w:tc>
        <w:tc>
          <w:tcPr>
            <w:tcW w:w="1418" w:type="dxa"/>
            <w:tcBorders>
              <w:top w:val="single" w:sz="4" w:space="0" w:color="auto"/>
              <w:left w:val="single" w:sz="4" w:space="0" w:color="auto"/>
              <w:bottom w:val="single" w:sz="4" w:space="0" w:color="auto"/>
              <w:right w:val="single" w:sz="4" w:space="0" w:color="auto"/>
            </w:tcBorders>
            <w:hideMark/>
          </w:tcPr>
          <w:p w14:paraId="02E97C00"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246C971" w14:textId="77777777" w:rsidR="004A6591" w:rsidRPr="009709C5" w:rsidRDefault="004A6591">
            <w:pPr>
              <w:pStyle w:val="TAH"/>
            </w:pPr>
            <w:r w:rsidRPr="009709C5">
              <w:t xml:space="preserve">Divisor </w:t>
            </w:r>
          </w:p>
        </w:tc>
        <w:tc>
          <w:tcPr>
            <w:tcW w:w="1134" w:type="dxa"/>
            <w:tcBorders>
              <w:top w:val="single" w:sz="4" w:space="0" w:color="auto"/>
              <w:left w:val="single" w:sz="4" w:space="0" w:color="auto"/>
              <w:bottom w:val="single" w:sz="4" w:space="0" w:color="auto"/>
              <w:right w:val="single" w:sz="4" w:space="0" w:color="auto"/>
            </w:tcBorders>
            <w:hideMark/>
          </w:tcPr>
          <w:p w14:paraId="00AACBCC" w14:textId="77777777" w:rsidR="004A6591" w:rsidRPr="009709C5" w:rsidRDefault="004A6591">
            <w:pPr>
              <w:pStyle w:val="TAH"/>
            </w:pPr>
            <w:r w:rsidRPr="009709C5">
              <w:t>Standard uncertainty (σ) [dB]</w:t>
            </w:r>
          </w:p>
        </w:tc>
      </w:tr>
      <w:tr w:rsidR="004A6591" w:rsidRPr="009709C5" w14:paraId="0F61A350"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7ACC6C3F" w14:textId="77777777" w:rsidR="004A6591" w:rsidRPr="009709C5" w:rsidRDefault="004A6591">
            <w:pPr>
              <w:pStyle w:val="TAH"/>
            </w:pPr>
            <w:r w:rsidRPr="009709C5">
              <w:t>Stage 2: DUT measurement</w:t>
            </w:r>
          </w:p>
        </w:tc>
      </w:tr>
      <w:tr w:rsidR="004A6591" w:rsidRPr="009709C5" w14:paraId="30FEF33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FC2FE05" w14:textId="77777777" w:rsidR="004A6591" w:rsidRPr="009709C5" w:rsidRDefault="004A6591">
            <w:pPr>
              <w:pStyle w:val="TAL"/>
            </w:pPr>
            <w:r w:rsidRPr="009709C5">
              <w:t>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697C401" w14:textId="77777777" w:rsidR="004A6591" w:rsidRPr="009709C5" w:rsidRDefault="004A6591">
            <w:pPr>
              <w:pStyle w:val="TAL"/>
              <w:rPr>
                <w:lang w:eastAsia="ja-JP"/>
              </w:rPr>
            </w:pPr>
            <w:r w:rsidRPr="009709C5">
              <w:rPr>
                <w:lang w:eastAsia="ja-JP"/>
              </w:rPr>
              <w:t>Positioning misalignme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47516C"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0B8E2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583F0F"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780FB1" w14:textId="77777777" w:rsidR="004A6591" w:rsidRPr="009709C5" w:rsidRDefault="004A6591">
            <w:pPr>
              <w:pStyle w:val="TAC"/>
            </w:pPr>
            <w:r w:rsidRPr="009709C5">
              <w:rPr>
                <w:rFonts w:cs="Arial"/>
                <w:color w:val="000000"/>
                <w:szCs w:val="18"/>
              </w:rPr>
              <w:t>0.00</w:t>
            </w:r>
          </w:p>
        </w:tc>
      </w:tr>
      <w:tr w:rsidR="004A6591" w:rsidRPr="009709C5" w14:paraId="5149769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FC52679" w14:textId="77777777" w:rsidR="004A6591" w:rsidRPr="009709C5" w:rsidRDefault="004A6591">
            <w:pPr>
              <w:pStyle w:val="TAL"/>
            </w:pPr>
            <w:r w:rsidRPr="009709C5">
              <w:t>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961D138" w14:textId="77777777" w:rsidR="004A6591" w:rsidRPr="009709C5" w:rsidRDefault="004A6591">
            <w:pPr>
              <w:pStyle w:val="TAL"/>
              <w:rPr>
                <w:sz w:val="21"/>
                <w:lang w:eastAsia="ja-JP"/>
              </w:rPr>
            </w:pPr>
            <w:r w:rsidRPr="009709C5">
              <w:rPr>
                <w:lang w:eastAsia="ja-JP"/>
              </w:rPr>
              <w:t>Measure distance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A3FBFB" w14:textId="77777777" w:rsidR="004A6591" w:rsidRPr="009709C5" w:rsidRDefault="004A6591">
            <w:pPr>
              <w:pStyle w:val="TAC"/>
              <w:rPr>
                <w:lang w:eastAsia="en-US"/>
              </w:rPr>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068D39"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6490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0E6BC6" w14:textId="77777777" w:rsidR="004A6591" w:rsidRPr="009709C5" w:rsidRDefault="004A6591">
            <w:pPr>
              <w:pStyle w:val="TAC"/>
            </w:pPr>
            <w:r w:rsidRPr="009709C5">
              <w:rPr>
                <w:rFonts w:cs="Arial"/>
                <w:color w:val="000000"/>
                <w:szCs w:val="18"/>
              </w:rPr>
              <w:t>0.08</w:t>
            </w:r>
          </w:p>
        </w:tc>
      </w:tr>
      <w:tr w:rsidR="004A6591" w:rsidRPr="009709C5" w14:paraId="5E35C0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A57CC8A" w14:textId="77777777" w:rsidR="004A6591" w:rsidRPr="009709C5" w:rsidRDefault="004A6591">
            <w:pPr>
              <w:pStyle w:val="TAL"/>
            </w:pPr>
            <w:r w:rsidRPr="009709C5">
              <w:t>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4E6E65" w14:textId="77777777" w:rsidR="004A6591" w:rsidRPr="009709C5" w:rsidRDefault="004A6591">
            <w:pPr>
              <w:pStyle w:val="TAL"/>
            </w:pPr>
            <w:r w:rsidRPr="009709C5">
              <w:t>Quality of quiet zone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EE159A" w14:textId="77777777" w:rsidR="004A6591" w:rsidRPr="009709C5" w:rsidRDefault="004A6591">
            <w:pPr>
              <w:pStyle w:val="TAC"/>
            </w:pPr>
            <w:r w:rsidRPr="009709C5">
              <w:rPr>
                <w:rFonts w:cs="Arial"/>
                <w:color w:val="000000"/>
                <w:szCs w:val="18"/>
              </w:rPr>
              <w:t>1.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BF608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E7F67C"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7D727" w14:textId="77777777" w:rsidR="004A6591" w:rsidRPr="009709C5" w:rsidRDefault="004A6591">
            <w:pPr>
              <w:pStyle w:val="TAC"/>
            </w:pPr>
            <w:r w:rsidRPr="009709C5">
              <w:rPr>
                <w:rFonts w:cs="Arial"/>
                <w:color w:val="000000"/>
                <w:szCs w:val="18"/>
              </w:rPr>
              <w:t>1.2</w:t>
            </w:r>
          </w:p>
        </w:tc>
      </w:tr>
      <w:tr w:rsidR="004A6591" w:rsidRPr="009709C5" w14:paraId="3F54219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F23AD20" w14:textId="77777777" w:rsidR="004A6591" w:rsidRPr="009709C5" w:rsidRDefault="004A6591">
            <w:pPr>
              <w:pStyle w:val="TAL"/>
            </w:pPr>
            <w:r w:rsidRPr="009709C5">
              <w:t>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B57FD1" w14:textId="77777777" w:rsidR="004A6591" w:rsidRPr="009709C5" w:rsidRDefault="004A6591">
            <w:pPr>
              <w:pStyle w:val="TAL"/>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F52A94" w14:textId="77777777" w:rsidR="004A6591" w:rsidRPr="009709C5" w:rsidRDefault="004A6591">
            <w:pPr>
              <w:pStyle w:val="TAC"/>
            </w:pPr>
            <w:r w:rsidRPr="009709C5">
              <w:rPr>
                <w:rFonts w:cs="Arial"/>
                <w:color w:val="000000"/>
                <w:szCs w:val="18"/>
              </w:rPr>
              <w:t>1.3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6F2557"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F84F92"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11937D" w14:textId="77777777" w:rsidR="004A6591" w:rsidRPr="009709C5" w:rsidRDefault="004A6591">
            <w:pPr>
              <w:pStyle w:val="TAC"/>
            </w:pPr>
            <w:r w:rsidRPr="009709C5">
              <w:rPr>
                <w:rFonts w:cs="Arial"/>
                <w:color w:val="000000"/>
                <w:szCs w:val="18"/>
              </w:rPr>
              <w:t>1.30</w:t>
            </w:r>
          </w:p>
        </w:tc>
      </w:tr>
      <w:tr w:rsidR="004A6591" w:rsidRPr="009709C5" w14:paraId="5E9C7AA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9987485" w14:textId="77777777" w:rsidR="004A6591" w:rsidRPr="009709C5" w:rsidRDefault="004A6591">
            <w:pPr>
              <w:pStyle w:val="TAL"/>
            </w:pPr>
            <w:r w:rsidRPr="009709C5">
              <w:t>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8BAD8AE" w14:textId="77777777" w:rsidR="004A6591" w:rsidRPr="009709C5" w:rsidRDefault="004A6591">
            <w:pPr>
              <w:pStyle w:val="TAL"/>
            </w:pPr>
            <w:r w:rsidRPr="009709C5">
              <w:t>Standing Wave Between the DUT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172DD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45F4B6"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C9A3A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988E6C" w14:textId="77777777" w:rsidR="004A6591" w:rsidRPr="009709C5" w:rsidRDefault="004A6591">
            <w:pPr>
              <w:pStyle w:val="TAC"/>
            </w:pPr>
            <w:r w:rsidRPr="009709C5">
              <w:rPr>
                <w:rFonts w:cs="Arial"/>
                <w:color w:val="000000"/>
                <w:szCs w:val="18"/>
              </w:rPr>
              <w:t>0.00</w:t>
            </w:r>
          </w:p>
        </w:tc>
      </w:tr>
      <w:tr w:rsidR="004A6591" w:rsidRPr="009709C5" w14:paraId="0D367A5C"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41A6C6D" w14:textId="77777777" w:rsidR="004A6591" w:rsidRPr="009709C5" w:rsidRDefault="004A6591">
            <w:pPr>
              <w:pStyle w:val="TAL"/>
            </w:pPr>
            <w:r w:rsidRPr="009709C5">
              <w:t>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74BE72ED" w14:textId="77777777" w:rsidR="004A6591" w:rsidRPr="009709C5" w:rsidRDefault="004A6591">
            <w:pPr>
              <w:pStyle w:val="TAL"/>
            </w:pPr>
            <w:r w:rsidRPr="009709C5">
              <w:t>Uncertainty of the RF power measurement equipment (NOTE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4BEC6D" w14:textId="77777777" w:rsidR="004A6591" w:rsidRPr="009709C5" w:rsidRDefault="004A6591">
            <w:pPr>
              <w:pStyle w:val="TAC"/>
            </w:pPr>
            <w:r w:rsidRPr="009709C5">
              <w:rPr>
                <w:rFonts w:cs="Arial"/>
                <w:color w:val="000000"/>
                <w:szCs w:val="18"/>
              </w:rPr>
              <w:t>2.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0B9F508"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F9E8C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6509D2" w14:textId="77777777" w:rsidR="004A6591" w:rsidRPr="009709C5" w:rsidRDefault="004A6591">
            <w:pPr>
              <w:pStyle w:val="TAC"/>
            </w:pPr>
            <w:r w:rsidRPr="009709C5">
              <w:rPr>
                <w:rFonts w:cs="Arial"/>
                <w:color w:val="000000"/>
                <w:szCs w:val="18"/>
              </w:rPr>
              <w:t>1.25</w:t>
            </w:r>
          </w:p>
        </w:tc>
      </w:tr>
      <w:tr w:rsidR="004A6591" w:rsidRPr="009709C5" w14:paraId="457D81E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E00D051" w14:textId="77777777" w:rsidR="004A6591" w:rsidRPr="009709C5" w:rsidRDefault="004A6591">
            <w:pPr>
              <w:pStyle w:val="TAL"/>
              <w:rPr>
                <w:lang w:eastAsia="ja-JP"/>
              </w:rPr>
            </w:pPr>
            <w:r w:rsidRPr="009709C5">
              <w:rPr>
                <w:lang w:eastAsia="ja-JP"/>
              </w:rPr>
              <w:t>7</w:t>
            </w:r>
          </w:p>
        </w:tc>
        <w:tc>
          <w:tcPr>
            <w:tcW w:w="2825" w:type="dxa"/>
            <w:tcBorders>
              <w:top w:val="single" w:sz="4" w:space="0" w:color="auto"/>
              <w:left w:val="single" w:sz="4" w:space="0" w:color="auto"/>
              <w:bottom w:val="single" w:sz="4" w:space="0" w:color="auto"/>
              <w:right w:val="single" w:sz="4" w:space="0" w:color="auto"/>
            </w:tcBorders>
            <w:hideMark/>
          </w:tcPr>
          <w:p w14:paraId="0044BCC6" w14:textId="77777777" w:rsidR="004A6591" w:rsidRPr="009709C5" w:rsidRDefault="004A6591">
            <w:pPr>
              <w:pStyle w:val="TAL"/>
              <w:rPr>
                <w:lang w:eastAsia="en-US"/>
              </w:rPr>
            </w:pPr>
            <w:r w:rsidRPr="009709C5">
              <w:t>Phase curvatu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0AA97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13C9D0"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236C3"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6B969C" w14:textId="77777777" w:rsidR="004A6591" w:rsidRPr="009709C5" w:rsidRDefault="004A6591">
            <w:pPr>
              <w:pStyle w:val="TAC"/>
            </w:pPr>
            <w:r w:rsidRPr="009709C5">
              <w:rPr>
                <w:rFonts w:cs="Arial"/>
                <w:color w:val="000000"/>
                <w:szCs w:val="18"/>
              </w:rPr>
              <w:t>0.00</w:t>
            </w:r>
          </w:p>
        </w:tc>
      </w:tr>
      <w:tr w:rsidR="004A6591" w:rsidRPr="009709C5" w14:paraId="560D5035"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AECC989" w14:textId="77777777" w:rsidR="004A6591" w:rsidRPr="009709C5" w:rsidRDefault="004A6591">
            <w:pPr>
              <w:pStyle w:val="TAL"/>
              <w:rPr>
                <w:lang w:eastAsia="ja-JP"/>
              </w:rPr>
            </w:pPr>
            <w:r w:rsidRPr="009709C5">
              <w:rPr>
                <w:lang w:eastAsia="ja-JP"/>
              </w:rPr>
              <w:t>8</w:t>
            </w:r>
          </w:p>
        </w:tc>
        <w:tc>
          <w:tcPr>
            <w:tcW w:w="2825" w:type="dxa"/>
            <w:tcBorders>
              <w:top w:val="single" w:sz="4" w:space="0" w:color="auto"/>
              <w:left w:val="single" w:sz="4" w:space="0" w:color="auto"/>
              <w:bottom w:val="single" w:sz="4" w:space="0" w:color="auto"/>
              <w:right w:val="single" w:sz="4" w:space="0" w:color="auto"/>
            </w:tcBorders>
            <w:hideMark/>
          </w:tcPr>
          <w:p w14:paraId="68FC986F" w14:textId="77777777" w:rsidR="004A6591" w:rsidRPr="009709C5" w:rsidRDefault="004A6591">
            <w:pPr>
              <w:pStyle w:val="TAL"/>
              <w:rPr>
                <w:lang w:eastAsia="en-US"/>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70CA58" w14:textId="77777777" w:rsidR="004A6591" w:rsidRPr="009709C5" w:rsidRDefault="004A6591">
            <w:pPr>
              <w:pStyle w:val="TAC"/>
            </w:pPr>
            <w:r w:rsidRPr="009709C5">
              <w:rPr>
                <w:rFonts w:cs="Arial"/>
                <w:color w:val="000000"/>
                <w:szCs w:val="18"/>
              </w:rPr>
              <w:t>2.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0F5AA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715737E"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FC4C70" w14:textId="77777777" w:rsidR="004A6591" w:rsidRPr="009709C5" w:rsidRDefault="004A6591">
            <w:pPr>
              <w:pStyle w:val="TAC"/>
            </w:pPr>
            <w:r w:rsidRPr="009709C5">
              <w:rPr>
                <w:rFonts w:cs="Arial"/>
                <w:color w:val="000000"/>
                <w:szCs w:val="18"/>
              </w:rPr>
              <w:t>1.05</w:t>
            </w:r>
          </w:p>
        </w:tc>
      </w:tr>
      <w:tr w:rsidR="004A6591" w:rsidRPr="009709C5" w14:paraId="1445615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7CAF431" w14:textId="77777777" w:rsidR="004A6591" w:rsidRPr="009709C5" w:rsidRDefault="004A6591">
            <w:pPr>
              <w:pStyle w:val="TAL"/>
              <w:rPr>
                <w:lang w:eastAsia="zh-CN"/>
              </w:rPr>
            </w:pPr>
            <w:r w:rsidRPr="009709C5">
              <w:rPr>
                <w:lang w:eastAsia="zh-CN"/>
              </w:rPr>
              <w:t>9</w:t>
            </w:r>
          </w:p>
        </w:tc>
        <w:tc>
          <w:tcPr>
            <w:tcW w:w="2825" w:type="dxa"/>
            <w:tcBorders>
              <w:top w:val="single" w:sz="4" w:space="0" w:color="auto"/>
              <w:left w:val="single" w:sz="4" w:space="0" w:color="auto"/>
              <w:bottom w:val="single" w:sz="4" w:space="0" w:color="auto"/>
              <w:right w:val="single" w:sz="4" w:space="0" w:color="auto"/>
            </w:tcBorders>
            <w:hideMark/>
          </w:tcPr>
          <w:p w14:paraId="2006EE12" w14:textId="77777777" w:rsidR="004A6591" w:rsidRPr="009709C5" w:rsidRDefault="004A6591">
            <w:pPr>
              <w:pStyle w:val="TAL"/>
              <w:rPr>
                <w:lang w:eastAsia="ja-JP"/>
              </w:rPr>
            </w:pPr>
            <w:r w:rsidRPr="009709C5">
              <w:t>Random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E7DC17" w14:textId="77777777" w:rsidR="004A6591" w:rsidRPr="009709C5" w:rsidRDefault="004A6591">
            <w:pPr>
              <w:pStyle w:val="TAC"/>
              <w:rPr>
                <w:lang w:eastAsia="en-US"/>
              </w:rPr>
            </w:pPr>
            <w:r w:rsidRPr="009709C5">
              <w:rPr>
                <w:rFonts w:cs="Arial"/>
                <w:color w:val="000000"/>
                <w:szCs w:val="18"/>
              </w:rPr>
              <w:t>0.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F3370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1A9E8"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2FF7E1" w14:textId="77777777" w:rsidR="004A6591" w:rsidRPr="009709C5" w:rsidRDefault="004A6591">
            <w:pPr>
              <w:pStyle w:val="TAC"/>
            </w:pPr>
            <w:r w:rsidRPr="009709C5">
              <w:rPr>
                <w:rFonts w:cs="Arial"/>
                <w:color w:val="000000"/>
                <w:szCs w:val="18"/>
              </w:rPr>
              <w:t>0.25</w:t>
            </w:r>
          </w:p>
        </w:tc>
      </w:tr>
      <w:tr w:rsidR="004A6591" w:rsidRPr="009709C5" w14:paraId="1C3A1D32"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4B3D79D" w14:textId="77777777" w:rsidR="004A6591" w:rsidRPr="009709C5" w:rsidRDefault="004A6591">
            <w:pPr>
              <w:pStyle w:val="TAL"/>
              <w:rPr>
                <w:lang w:eastAsia="zh-CN"/>
              </w:rPr>
            </w:pPr>
            <w:r w:rsidRPr="009709C5">
              <w:rPr>
                <w:lang w:eastAsia="zh-CN"/>
              </w:rPr>
              <w:t>10</w:t>
            </w:r>
          </w:p>
        </w:tc>
        <w:tc>
          <w:tcPr>
            <w:tcW w:w="2825" w:type="dxa"/>
            <w:tcBorders>
              <w:top w:val="single" w:sz="4" w:space="0" w:color="auto"/>
              <w:left w:val="single" w:sz="4" w:space="0" w:color="auto"/>
              <w:bottom w:val="single" w:sz="4" w:space="0" w:color="auto"/>
              <w:right w:val="single" w:sz="4" w:space="0" w:color="auto"/>
            </w:tcBorders>
            <w:hideMark/>
          </w:tcPr>
          <w:p w14:paraId="426384CA" w14:textId="77777777" w:rsidR="004A6591" w:rsidRPr="009709C5" w:rsidRDefault="004A6591">
            <w:pPr>
              <w:pStyle w:val="TAL"/>
              <w:rPr>
                <w:lang w:eastAsia="ja-JP"/>
              </w:rPr>
            </w:pPr>
            <w:r w:rsidRPr="009709C5">
              <w:t>Influence of the XP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EA22A7" w14:textId="77777777" w:rsidR="004A6591" w:rsidRPr="009709C5" w:rsidRDefault="004A6591">
            <w:pPr>
              <w:pStyle w:val="TAC"/>
              <w:rPr>
                <w:lang w:eastAsia="en-US"/>
              </w:rPr>
            </w:pPr>
            <w:r w:rsidRPr="009709C5">
              <w:rPr>
                <w:rFonts w:cs="Arial"/>
                <w:color w:val="000000"/>
                <w:szCs w:val="18"/>
              </w:rPr>
              <w:t>0.0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4068BC"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FEEF1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B27AD8F" w14:textId="77777777" w:rsidR="004A6591" w:rsidRPr="009709C5" w:rsidRDefault="004A6591">
            <w:pPr>
              <w:pStyle w:val="TAC"/>
            </w:pPr>
            <w:r w:rsidRPr="009709C5">
              <w:rPr>
                <w:rFonts w:cs="Arial"/>
                <w:color w:val="000000"/>
                <w:szCs w:val="18"/>
              </w:rPr>
              <w:t>0.043</w:t>
            </w:r>
          </w:p>
        </w:tc>
      </w:tr>
      <w:tr w:rsidR="004A6591" w:rsidRPr="009709C5" w14:paraId="4D839F0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C7EBD42" w14:textId="77777777" w:rsidR="004A6591" w:rsidRPr="009709C5" w:rsidRDefault="004A6591">
            <w:pPr>
              <w:pStyle w:val="TAL"/>
              <w:rPr>
                <w:lang w:eastAsia="zh-CN"/>
              </w:rPr>
            </w:pPr>
            <w:r w:rsidRPr="009709C5">
              <w:rPr>
                <w:lang w:eastAsia="zh-CN"/>
              </w:rPr>
              <w:t>11</w:t>
            </w:r>
          </w:p>
        </w:tc>
        <w:tc>
          <w:tcPr>
            <w:tcW w:w="2825" w:type="dxa"/>
            <w:tcBorders>
              <w:top w:val="single" w:sz="4" w:space="0" w:color="auto"/>
              <w:left w:val="single" w:sz="4" w:space="0" w:color="auto"/>
              <w:bottom w:val="single" w:sz="4" w:space="0" w:color="auto"/>
              <w:right w:val="single" w:sz="4" w:space="0" w:color="auto"/>
            </w:tcBorders>
            <w:hideMark/>
          </w:tcPr>
          <w:p w14:paraId="252F92BA" w14:textId="77777777" w:rsidR="004A6591" w:rsidRPr="009709C5" w:rsidRDefault="004A6591">
            <w:pPr>
              <w:pStyle w:val="TAL"/>
              <w:rPr>
                <w:lang w:eastAsia="ja-JP"/>
              </w:rPr>
            </w:pPr>
            <w:r w:rsidRPr="009709C5">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1CA5E4"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14D7C5"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A68665"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7EA4C4" w14:textId="77777777" w:rsidR="004A6591" w:rsidRPr="009709C5" w:rsidRDefault="004A6591">
            <w:pPr>
              <w:pStyle w:val="TAC"/>
            </w:pPr>
            <w:r w:rsidRPr="009709C5">
              <w:rPr>
                <w:rFonts w:cs="Arial"/>
                <w:color w:val="000000"/>
                <w:szCs w:val="18"/>
              </w:rPr>
              <w:t>0.00</w:t>
            </w:r>
          </w:p>
        </w:tc>
      </w:tr>
      <w:tr w:rsidR="004A6591" w:rsidRPr="009709C5" w14:paraId="11340F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D790013" w14:textId="77777777" w:rsidR="004A6591" w:rsidRPr="009709C5" w:rsidRDefault="004A6591">
            <w:pPr>
              <w:pStyle w:val="TAL"/>
              <w:rPr>
                <w:lang w:eastAsia="zh-CN"/>
              </w:rPr>
            </w:pPr>
            <w:r w:rsidRPr="009709C5">
              <w:rPr>
                <w:lang w:eastAsia="zh-CN"/>
              </w:rPr>
              <w:t>12</w:t>
            </w:r>
          </w:p>
        </w:tc>
        <w:tc>
          <w:tcPr>
            <w:tcW w:w="2825" w:type="dxa"/>
            <w:tcBorders>
              <w:top w:val="single" w:sz="4" w:space="0" w:color="auto"/>
              <w:left w:val="single" w:sz="4" w:space="0" w:color="auto"/>
              <w:bottom w:val="single" w:sz="4" w:space="0" w:color="auto"/>
              <w:right w:val="single" w:sz="4" w:space="0" w:color="auto"/>
            </w:tcBorders>
            <w:hideMark/>
          </w:tcPr>
          <w:p w14:paraId="3604B0A5" w14:textId="77777777" w:rsidR="004A6591" w:rsidRPr="009709C5" w:rsidRDefault="004A6591">
            <w:pPr>
              <w:pStyle w:val="TAL"/>
              <w:rPr>
                <w:lang w:eastAsia="ja-JP"/>
              </w:rPr>
            </w:pPr>
            <w:r w:rsidRPr="009709C5">
              <w:t>RF leakage (from measurement antenna to the receiver/transmit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F97850"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89951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2A63B5"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3FFF5A" w14:textId="77777777" w:rsidR="004A6591" w:rsidRPr="009709C5" w:rsidRDefault="004A6591">
            <w:pPr>
              <w:pStyle w:val="TAC"/>
            </w:pPr>
            <w:r w:rsidRPr="009709C5">
              <w:rPr>
                <w:rFonts w:cs="Arial"/>
                <w:color w:val="000000"/>
                <w:szCs w:val="18"/>
              </w:rPr>
              <w:t>0.00</w:t>
            </w:r>
          </w:p>
        </w:tc>
      </w:tr>
      <w:tr w:rsidR="004A6591" w:rsidRPr="009709C5" w14:paraId="1BADCA4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54028C2" w14:textId="77777777" w:rsidR="004A6591" w:rsidRPr="009709C5" w:rsidRDefault="004A6591">
            <w:pPr>
              <w:pStyle w:val="TAL"/>
              <w:rPr>
                <w:lang w:eastAsia="zh-CN"/>
              </w:rPr>
            </w:pPr>
            <w:r w:rsidRPr="009709C5">
              <w:rPr>
                <w:lang w:eastAsia="zh-CN"/>
              </w:rPr>
              <w:t>1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9684662" w14:textId="77777777" w:rsidR="004A6591" w:rsidRPr="009709C5" w:rsidRDefault="004A6591">
            <w:pPr>
              <w:pStyle w:val="TAL"/>
              <w:rPr>
                <w:lang w:eastAsia="en-US"/>
              </w:rPr>
            </w:pPr>
            <w:r w:rsidRPr="009709C5">
              <w:t xml:space="preserve">Influence of </w:t>
            </w:r>
            <w:r w:rsidRPr="009709C5">
              <w:rPr>
                <w:rFonts w:cs="Arial"/>
                <w:lang w:eastAsia="ja-JP" w:bidi="hi-IN"/>
              </w:rPr>
              <w:t>beam peak search grid</w:t>
            </w:r>
          </w:p>
        </w:tc>
        <w:tc>
          <w:tcPr>
            <w:tcW w:w="1276" w:type="dxa"/>
            <w:tcBorders>
              <w:top w:val="single" w:sz="4" w:space="0" w:color="auto"/>
              <w:left w:val="single" w:sz="4" w:space="0" w:color="auto"/>
              <w:bottom w:val="single" w:sz="4" w:space="0" w:color="auto"/>
              <w:right w:val="single" w:sz="4" w:space="0" w:color="auto"/>
            </w:tcBorders>
            <w:hideMark/>
          </w:tcPr>
          <w:p w14:paraId="10610861" w14:textId="77777777" w:rsidR="004A6591" w:rsidRPr="009709C5" w:rsidRDefault="004A6591">
            <w:pPr>
              <w:pStyle w:val="TAC"/>
            </w:pPr>
            <w:r w:rsidRPr="009709C5">
              <w:t>0.00</w:t>
            </w:r>
          </w:p>
        </w:tc>
        <w:tc>
          <w:tcPr>
            <w:tcW w:w="1418" w:type="dxa"/>
            <w:tcBorders>
              <w:top w:val="single" w:sz="4" w:space="0" w:color="auto"/>
              <w:left w:val="single" w:sz="4" w:space="0" w:color="auto"/>
              <w:bottom w:val="single" w:sz="4" w:space="0" w:color="auto"/>
              <w:right w:val="single" w:sz="4" w:space="0" w:color="auto"/>
            </w:tcBorders>
            <w:hideMark/>
          </w:tcPr>
          <w:p w14:paraId="758B1E7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51DBCE2"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10E426B6" w14:textId="77777777" w:rsidR="004A6591" w:rsidRPr="009709C5" w:rsidRDefault="004A6591">
            <w:pPr>
              <w:pStyle w:val="TAC"/>
            </w:pPr>
            <w:r w:rsidRPr="009709C5">
              <w:t>0.00</w:t>
            </w:r>
          </w:p>
        </w:tc>
      </w:tr>
      <w:tr w:rsidR="004A6591" w:rsidRPr="009709C5" w14:paraId="789E9D9F"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5365F3B" w14:textId="77777777" w:rsidR="004A6591" w:rsidRPr="009709C5" w:rsidRDefault="004A6591">
            <w:pPr>
              <w:pStyle w:val="TAL"/>
              <w:rPr>
                <w:lang w:eastAsia="zh-CN"/>
              </w:rPr>
            </w:pPr>
            <w:r w:rsidRPr="009709C5">
              <w:rPr>
                <w:lang w:eastAsia="zh-CN"/>
              </w:rPr>
              <w:t>1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1F05F48" w14:textId="77777777" w:rsidR="004A6591" w:rsidRPr="009709C5" w:rsidRDefault="004A6591">
            <w:pPr>
              <w:pStyle w:val="TAL"/>
              <w:rPr>
                <w:lang w:eastAsia="en-US"/>
              </w:rPr>
            </w:pPr>
            <w:r w:rsidRPr="009709C5">
              <w:t>Multiple measurement antenna uncertainty(NOTE 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8428F2" w14:textId="77777777" w:rsidR="004A6591" w:rsidRPr="009709C5" w:rsidRDefault="004A6591">
            <w:pPr>
              <w:pStyle w:val="TAC"/>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392F3"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C92F3E" w14:textId="77777777" w:rsidR="004A6591" w:rsidRPr="009709C5" w:rsidRDefault="004A6591">
            <w:pPr>
              <w:pStyle w:val="TAC"/>
            </w:pPr>
            <w:r w:rsidRPr="009709C5">
              <w:rPr>
                <w:rFonts w:cs="Arial"/>
                <w:color w:val="000000"/>
                <w:szCs w:val="18"/>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265BDA" w14:textId="77777777" w:rsidR="004A6591" w:rsidRPr="009709C5" w:rsidRDefault="004A6591">
            <w:pPr>
              <w:pStyle w:val="TAC"/>
            </w:pPr>
            <w:r w:rsidRPr="009709C5">
              <w:rPr>
                <w:rFonts w:cs="Arial"/>
                <w:color w:val="000000"/>
                <w:szCs w:val="18"/>
              </w:rPr>
              <w:t>0.15</w:t>
            </w:r>
          </w:p>
        </w:tc>
      </w:tr>
      <w:tr w:rsidR="004A6591" w:rsidRPr="009709C5" w14:paraId="4367CC5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811DE62" w14:textId="77777777" w:rsidR="004A6591" w:rsidRPr="009709C5" w:rsidRDefault="004A6591">
            <w:pPr>
              <w:pStyle w:val="TAL"/>
              <w:rPr>
                <w:lang w:eastAsia="zh-CN"/>
              </w:rPr>
            </w:pPr>
            <w:r w:rsidRPr="009709C5">
              <w:rPr>
                <w:lang w:eastAsia="ja-JP"/>
              </w:rPr>
              <w:t>1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08D5F18" w14:textId="77777777" w:rsidR="004A6591" w:rsidRPr="009709C5" w:rsidRDefault="004A6591">
            <w:pPr>
              <w:pStyle w:val="TAL"/>
              <w:rPr>
                <w:lang w:eastAsia="en-US"/>
              </w:rPr>
            </w:pPr>
            <w:r w:rsidRPr="009709C5">
              <w:rPr>
                <w:lang w:eastAsia="ja-JP"/>
              </w:rPr>
              <w:t>DUT reposition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86018C" w14:textId="77777777" w:rsidR="004A6591" w:rsidRPr="009709C5" w:rsidRDefault="004A6591">
            <w:pPr>
              <w:pStyle w:val="TAC"/>
            </w:pPr>
            <w:r w:rsidRPr="009709C5">
              <w:rPr>
                <w:rFonts w:cs="Arial"/>
                <w:color w:val="000000"/>
                <w:szCs w:val="18"/>
              </w:rPr>
              <w:t>0.0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F62BED"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001B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31DFE8" w14:textId="77777777" w:rsidR="004A6591" w:rsidRPr="009709C5" w:rsidRDefault="004A6591">
            <w:pPr>
              <w:pStyle w:val="TAC"/>
            </w:pPr>
            <w:r w:rsidRPr="009709C5">
              <w:rPr>
                <w:rFonts w:cs="Arial"/>
                <w:color w:val="000000"/>
                <w:szCs w:val="18"/>
              </w:rPr>
              <w:t>0.05</w:t>
            </w:r>
          </w:p>
        </w:tc>
      </w:tr>
      <w:tr w:rsidR="004A6591" w:rsidRPr="009709C5" w14:paraId="21FB9C21"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00178951" w14:textId="77777777" w:rsidR="004A6591" w:rsidRPr="009709C5" w:rsidRDefault="004A6591">
            <w:pPr>
              <w:pStyle w:val="TAH"/>
            </w:pPr>
            <w:r w:rsidRPr="009709C5">
              <w:t>Stage 1: Calibration measurement</w:t>
            </w:r>
          </w:p>
        </w:tc>
      </w:tr>
      <w:tr w:rsidR="004A6591" w:rsidRPr="009709C5" w14:paraId="1512D81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A15E34" w14:textId="77777777" w:rsidR="004A6591" w:rsidRPr="009709C5" w:rsidRDefault="004A6591">
            <w:pPr>
              <w:pStyle w:val="TAL"/>
              <w:rPr>
                <w:lang w:eastAsia="ja-JP"/>
              </w:rPr>
            </w:pPr>
            <w:r w:rsidRPr="009709C5">
              <w:t>1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A7CB8D" w14:textId="77777777" w:rsidR="004A6591" w:rsidRPr="009709C5" w:rsidRDefault="004A6591">
            <w:pPr>
              <w:pStyle w:val="TAL"/>
              <w:rPr>
                <w:lang w:eastAsia="en-US"/>
              </w:rPr>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38D82E"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CCA557F"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3EBB7B"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AB4F6D" w14:textId="77777777" w:rsidR="004A6591" w:rsidRPr="009709C5" w:rsidRDefault="004A6591">
            <w:pPr>
              <w:pStyle w:val="TAC"/>
            </w:pPr>
            <w:r w:rsidRPr="009709C5">
              <w:rPr>
                <w:rFonts w:cs="Arial"/>
                <w:color w:val="000000"/>
                <w:szCs w:val="18"/>
              </w:rPr>
              <w:t>0.00</w:t>
            </w:r>
          </w:p>
        </w:tc>
      </w:tr>
      <w:tr w:rsidR="004A6591" w:rsidRPr="009709C5" w14:paraId="585B15A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EF90636" w14:textId="77777777" w:rsidR="004A6591" w:rsidRPr="009709C5" w:rsidRDefault="004A6591">
            <w:pPr>
              <w:pStyle w:val="TAL"/>
              <w:rPr>
                <w:lang w:eastAsia="ja-JP"/>
              </w:rPr>
            </w:pPr>
            <w:r w:rsidRPr="009709C5">
              <w:t>17</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26FF1E7" w14:textId="77777777" w:rsidR="004A6591" w:rsidRPr="009709C5" w:rsidRDefault="004A6591">
            <w:pPr>
              <w:pStyle w:val="TAL"/>
              <w:rPr>
                <w:lang w:eastAsia="ja-JP"/>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9FEBCF"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26233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21DC9C"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9082B" w14:textId="77777777" w:rsidR="004A6591" w:rsidRPr="009709C5" w:rsidRDefault="004A6591">
            <w:pPr>
              <w:pStyle w:val="TAC"/>
            </w:pPr>
            <w:r w:rsidRPr="009709C5">
              <w:rPr>
                <w:rFonts w:cs="Arial"/>
                <w:color w:val="000000"/>
                <w:szCs w:val="18"/>
              </w:rPr>
              <w:t>0.00</w:t>
            </w:r>
          </w:p>
        </w:tc>
      </w:tr>
      <w:tr w:rsidR="004A6591" w:rsidRPr="009709C5" w14:paraId="2CEDF8B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959FB03" w14:textId="77777777" w:rsidR="004A6591" w:rsidRPr="009709C5" w:rsidRDefault="004A6591">
            <w:pPr>
              <w:pStyle w:val="TAL"/>
              <w:rPr>
                <w:lang w:eastAsia="ja-JP"/>
              </w:rPr>
            </w:pPr>
            <w:r w:rsidRPr="009709C5">
              <w:rPr>
                <w:lang w:eastAsia="ja-JP"/>
              </w:rPr>
              <w:t>18</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BFF720A" w14:textId="77777777" w:rsidR="004A6591" w:rsidRPr="009709C5" w:rsidRDefault="004A6591">
            <w:pPr>
              <w:pStyle w:val="TAL"/>
              <w:rPr>
                <w:lang w:eastAsia="ja-JP"/>
              </w:rPr>
            </w:pPr>
            <w:r w:rsidRPr="009709C5">
              <w:t>Misalignment of positioning System</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1C6BC35"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2EF72C"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CD3C7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96314B" w14:textId="77777777" w:rsidR="004A6591" w:rsidRPr="009709C5" w:rsidRDefault="004A6591">
            <w:pPr>
              <w:pStyle w:val="TAC"/>
            </w:pPr>
            <w:r w:rsidRPr="009709C5">
              <w:rPr>
                <w:rFonts w:cs="Arial"/>
                <w:color w:val="000000"/>
                <w:szCs w:val="18"/>
              </w:rPr>
              <w:t>0.00</w:t>
            </w:r>
          </w:p>
        </w:tc>
      </w:tr>
      <w:tr w:rsidR="004A6591" w:rsidRPr="009709C5" w14:paraId="25AD6F1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06A6E1A" w14:textId="77777777" w:rsidR="004A6591" w:rsidRPr="009709C5" w:rsidRDefault="004A6591">
            <w:pPr>
              <w:pStyle w:val="TAL"/>
              <w:rPr>
                <w:lang w:eastAsia="ja-JP"/>
              </w:rPr>
            </w:pPr>
            <w:r w:rsidRPr="009709C5">
              <w:rPr>
                <w:lang w:eastAsia="ja-JP"/>
              </w:rPr>
              <w:t>19</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E0EA014" w14:textId="77777777" w:rsidR="004A6591" w:rsidRPr="009709C5" w:rsidRDefault="004A6591">
            <w:pPr>
              <w:pStyle w:val="TAL"/>
              <w:rPr>
                <w:lang w:eastAsia="ja-JP"/>
              </w:rPr>
            </w:pPr>
            <w:r w:rsidRPr="009709C5">
              <w:t>Uncertainty of the Network Analyz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22007CB" w14:textId="77777777" w:rsidR="004A6591" w:rsidRPr="009709C5" w:rsidRDefault="004A6591">
            <w:pPr>
              <w:pStyle w:val="TAC"/>
              <w:rPr>
                <w:lang w:eastAsia="en-US"/>
              </w:rPr>
            </w:pPr>
            <w:r w:rsidRPr="009709C5">
              <w:rPr>
                <w:rFonts w:cs="Arial"/>
                <w:color w:val="000000"/>
                <w:szCs w:val="18"/>
              </w:rPr>
              <w:t>0.7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D7B922"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E624A6"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1898DF" w14:textId="77777777" w:rsidR="004A6591" w:rsidRPr="009709C5" w:rsidRDefault="004A6591">
            <w:pPr>
              <w:pStyle w:val="TAC"/>
            </w:pPr>
            <w:r w:rsidRPr="009709C5">
              <w:rPr>
                <w:rFonts w:cs="Arial"/>
                <w:color w:val="000000"/>
                <w:szCs w:val="18"/>
              </w:rPr>
              <w:t>0.37</w:t>
            </w:r>
          </w:p>
        </w:tc>
      </w:tr>
      <w:tr w:rsidR="004A6591" w:rsidRPr="009709C5" w14:paraId="5E6E677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98AA0AB" w14:textId="77777777" w:rsidR="004A6591" w:rsidRPr="009709C5" w:rsidRDefault="004A6591">
            <w:pPr>
              <w:pStyle w:val="TAL"/>
              <w:rPr>
                <w:lang w:eastAsia="ja-JP"/>
              </w:rPr>
            </w:pPr>
            <w:r w:rsidRPr="009709C5">
              <w:rPr>
                <w:lang w:eastAsia="ja-JP"/>
              </w:rPr>
              <w:t>20</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426A28" w14:textId="77777777" w:rsidR="004A6591" w:rsidRPr="009709C5" w:rsidRDefault="004A6591">
            <w:pPr>
              <w:pStyle w:val="TAL"/>
              <w:rPr>
                <w:lang w:eastAsia="ja-JP"/>
              </w:rPr>
            </w:pPr>
            <w:r w:rsidRPr="009709C5">
              <w:rPr>
                <w:lang w:eastAsia="ja-JP"/>
              </w:rPr>
              <w:t>Uncertainty of the absolute gain of the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EF568C" w14:textId="77777777" w:rsidR="004A6591" w:rsidRPr="009709C5" w:rsidRDefault="004A6591">
            <w:pPr>
              <w:pStyle w:val="TAC"/>
              <w:rPr>
                <w:lang w:eastAsia="en-US"/>
              </w:rPr>
            </w:pPr>
            <w:r w:rsidRPr="009709C5">
              <w:rPr>
                <w:rFonts w:cs="Arial"/>
                <w:color w:val="000000"/>
                <w:szCs w:val="18"/>
              </w:rPr>
              <w:t>0.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D826C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3548C0A"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8D3D1D" w14:textId="77777777" w:rsidR="004A6591" w:rsidRPr="009709C5" w:rsidRDefault="004A6591">
            <w:pPr>
              <w:pStyle w:val="TAC"/>
            </w:pPr>
            <w:r w:rsidRPr="009709C5">
              <w:rPr>
                <w:rFonts w:cs="Arial"/>
                <w:color w:val="000000"/>
                <w:szCs w:val="18"/>
              </w:rPr>
              <w:t>0.30</w:t>
            </w:r>
          </w:p>
        </w:tc>
      </w:tr>
      <w:tr w:rsidR="004A6591" w:rsidRPr="009709C5" w14:paraId="6C0C0CE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830EBA" w14:textId="77777777" w:rsidR="004A6591" w:rsidRPr="009709C5" w:rsidRDefault="004A6591">
            <w:pPr>
              <w:pStyle w:val="TAL"/>
              <w:rPr>
                <w:lang w:eastAsia="ja-JP"/>
              </w:rPr>
            </w:pPr>
            <w:r w:rsidRPr="009709C5">
              <w:rPr>
                <w:lang w:eastAsia="ja-JP"/>
              </w:rPr>
              <w:t>2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AD8C3A5" w14:textId="77777777" w:rsidR="004A6591" w:rsidRPr="009709C5" w:rsidRDefault="004A6591">
            <w:pPr>
              <w:pStyle w:val="TAL"/>
              <w:rPr>
                <w:lang w:eastAsia="ja-JP"/>
              </w:rPr>
            </w:pPr>
            <w:r w:rsidRPr="009709C5">
              <w:t>Positioning and pointing misalignment between the reference antenna and the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D6751F" w14:textId="77777777" w:rsidR="004A6591" w:rsidRPr="009709C5" w:rsidRDefault="004A6591">
            <w:pPr>
              <w:pStyle w:val="TAC"/>
              <w:rPr>
                <w:lang w:eastAsia="en-US"/>
              </w:rPr>
            </w:pPr>
            <w:r w:rsidRPr="009709C5">
              <w:rPr>
                <w:rFonts w:cs="Arial"/>
                <w:color w:val="000000"/>
                <w:szCs w:val="18"/>
              </w:rPr>
              <w:t>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57FA7B"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3120D1"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C4CD7C" w14:textId="77777777" w:rsidR="004A6591" w:rsidRPr="009709C5" w:rsidRDefault="004A6591">
            <w:pPr>
              <w:pStyle w:val="TAC"/>
            </w:pPr>
            <w:r w:rsidRPr="009709C5">
              <w:rPr>
                <w:rFonts w:cs="Arial"/>
                <w:color w:val="000000"/>
                <w:szCs w:val="18"/>
              </w:rPr>
              <w:t>0.00</w:t>
            </w:r>
          </w:p>
        </w:tc>
      </w:tr>
      <w:tr w:rsidR="004A6591" w:rsidRPr="009709C5" w14:paraId="4BB3F31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557C154" w14:textId="77777777" w:rsidR="004A6591" w:rsidRPr="009709C5" w:rsidRDefault="004A6591">
            <w:pPr>
              <w:pStyle w:val="TAL"/>
              <w:rPr>
                <w:lang w:eastAsia="ja-JP"/>
              </w:rPr>
            </w:pPr>
            <w:r w:rsidRPr="009709C5">
              <w:rPr>
                <w:lang w:eastAsia="ja-JP"/>
              </w:rPr>
              <w:t>2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32A06B0A" w14:textId="77777777" w:rsidR="004A6591" w:rsidRPr="009709C5" w:rsidRDefault="004A6591">
            <w:pPr>
              <w:pStyle w:val="TAL"/>
              <w:rPr>
                <w:lang w:eastAsia="en-US"/>
              </w:rPr>
            </w:pPr>
            <w:r w:rsidRPr="009709C5">
              <w:t>Phase centre offset of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3728F6" w14:textId="77777777" w:rsidR="004A6591" w:rsidRPr="009709C5" w:rsidRDefault="004A6591">
            <w:pPr>
              <w:pStyle w:val="TAC"/>
            </w:pPr>
            <w:r w:rsidRPr="009709C5">
              <w:rPr>
                <w:rFonts w:cs="Arial"/>
                <w:color w:val="000000"/>
                <w:szCs w:val="18"/>
              </w:rPr>
              <w:t>0.4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B4667"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389983"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6603FE" w14:textId="77777777" w:rsidR="004A6591" w:rsidRPr="009709C5" w:rsidRDefault="004A6591">
            <w:pPr>
              <w:pStyle w:val="TAC"/>
            </w:pPr>
            <w:r w:rsidRPr="009709C5">
              <w:rPr>
                <w:rFonts w:cs="Arial"/>
                <w:color w:val="000000"/>
                <w:szCs w:val="18"/>
              </w:rPr>
              <w:t>0.27</w:t>
            </w:r>
          </w:p>
        </w:tc>
      </w:tr>
      <w:tr w:rsidR="004A6591" w:rsidRPr="009709C5" w14:paraId="398FA357"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181FF64" w14:textId="77777777" w:rsidR="004A6591" w:rsidRPr="009709C5" w:rsidRDefault="004A6591">
            <w:pPr>
              <w:pStyle w:val="TAL"/>
              <w:rPr>
                <w:lang w:eastAsia="ja-JP"/>
              </w:rPr>
            </w:pPr>
            <w:r w:rsidRPr="009709C5">
              <w:t>2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32F7C18" w14:textId="77777777" w:rsidR="004A6591" w:rsidRPr="009709C5" w:rsidRDefault="004A6591">
            <w:pPr>
              <w:pStyle w:val="TAL"/>
              <w:rPr>
                <w:lang w:eastAsia="en-US"/>
              </w:rPr>
            </w:pPr>
            <w:r w:rsidRPr="009709C5">
              <w:t>Quality of quiet zone for calibration process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B85340" w14:textId="77777777" w:rsidR="004A6591" w:rsidRPr="009709C5" w:rsidRDefault="004A6591">
            <w:pPr>
              <w:pStyle w:val="TAC"/>
            </w:pPr>
            <w:r w:rsidRPr="009709C5">
              <w:rPr>
                <w:rFonts w:cs="Arial"/>
                <w:color w:val="000000"/>
                <w:szCs w:val="18"/>
              </w:rPr>
              <w:t>0.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D5E905F"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D58059"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A9CFA5" w14:textId="77777777" w:rsidR="004A6591" w:rsidRPr="009709C5" w:rsidRDefault="004A6591">
            <w:pPr>
              <w:pStyle w:val="TAC"/>
            </w:pPr>
            <w:r w:rsidRPr="009709C5">
              <w:rPr>
                <w:rFonts w:cs="Arial"/>
                <w:color w:val="000000"/>
                <w:szCs w:val="18"/>
              </w:rPr>
              <w:t>0.4</w:t>
            </w:r>
          </w:p>
        </w:tc>
      </w:tr>
      <w:tr w:rsidR="004A6591" w:rsidRPr="009709C5" w14:paraId="2D1CB33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67A1580" w14:textId="77777777" w:rsidR="004A6591" w:rsidRPr="009709C5" w:rsidRDefault="004A6591">
            <w:pPr>
              <w:pStyle w:val="TAL"/>
              <w:rPr>
                <w:lang w:eastAsia="ja-JP"/>
              </w:rPr>
            </w:pPr>
            <w:r w:rsidRPr="009709C5">
              <w:rPr>
                <w:lang w:eastAsia="ja-JP"/>
              </w:rPr>
              <w:t>2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497A1A0" w14:textId="77777777" w:rsidR="004A6591" w:rsidRPr="009709C5" w:rsidRDefault="004A6591">
            <w:pPr>
              <w:pStyle w:val="TAL"/>
              <w:rPr>
                <w:lang w:eastAsia="en-US"/>
              </w:rPr>
            </w:pPr>
            <w:r w:rsidRPr="009709C5">
              <w:t>Standing wave between reference calibration antenna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202D99"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822272"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703D6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F0E8B8" w14:textId="77777777" w:rsidR="004A6591" w:rsidRPr="009709C5" w:rsidRDefault="004A6591">
            <w:pPr>
              <w:pStyle w:val="TAC"/>
            </w:pPr>
            <w:r w:rsidRPr="009709C5">
              <w:rPr>
                <w:rFonts w:cs="Arial"/>
                <w:color w:val="000000"/>
                <w:szCs w:val="18"/>
              </w:rPr>
              <w:t>0.00</w:t>
            </w:r>
          </w:p>
        </w:tc>
      </w:tr>
      <w:tr w:rsidR="004A6591" w:rsidRPr="009709C5" w14:paraId="6DC5F69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112F1D5" w14:textId="77777777" w:rsidR="004A6591" w:rsidRPr="009709C5" w:rsidRDefault="004A6591">
            <w:pPr>
              <w:pStyle w:val="TAL"/>
              <w:rPr>
                <w:lang w:eastAsia="ja-JP"/>
              </w:rPr>
            </w:pPr>
            <w:r w:rsidRPr="009709C5">
              <w:rPr>
                <w:lang w:eastAsia="ja-JP"/>
              </w:rPr>
              <w:t>2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ED45777" w14:textId="77777777" w:rsidR="004A6591" w:rsidRPr="009709C5" w:rsidRDefault="004A6591">
            <w:pPr>
              <w:pStyle w:val="TAL"/>
              <w:rPr>
                <w:lang w:eastAsia="en-US"/>
              </w:rPr>
            </w:pPr>
            <w:r w:rsidRPr="009709C5">
              <w:t xml:space="preserve">Influence of the calibration antenna feed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2C36F8" w14:textId="77777777" w:rsidR="004A6591" w:rsidRPr="009709C5" w:rsidRDefault="004A6591">
            <w:pPr>
              <w:pStyle w:val="TAC"/>
            </w:pPr>
            <w:r w:rsidRPr="009709C5">
              <w:rPr>
                <w:rFonts w:cs="Arial"/>
                <w:color w:val="000000"/>
                <w:szCs w:val="18"/>
              </w:rPr>
              <w:t>0.1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45673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484E4"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BAF140" w14:textId="77777777" w:rsidR="004A6591" w:rsidRPr="009709C5" w:rsidRDefault="004A6591">
            <w:pPr>
              <w:pStyle w:val="TAC"/>
            </w:pPr>
            <w:r w:rsidRPr="009709C5">
              <w:rPr>
                <w:rFonts w:cs="Arial"/>
                <w:color w:val="000000"/>
                <w:szCs w:val="18"/>
              </w:rPr>
              <w:t>0.07</w:t>
            </w:r>
          </w:p>
        </w:tc>
      </w:tr>
      <w:tr w:rsidR="004A6591" w:rsidRPr="009709C5" w14:paraId="6DC417C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E9216F5" w14:textId="77777777" w:rsidR="004A6591" w:rsidRPr="009709C5" w:rsidRDefault="004A6591">
            <w:pPr>
              <w:pStyle w:val="TAL"/>
              <w:rPr>
                <w:lang w:eastAsia="ja-JP"/>
              </w:rPr>
            </w:pPr>
            <w:r w:rsidRPr="009709C5">
              <w:rPr>
                <w:lang w:eastAsia="ja-JP"/>
              </w:rPr>
              <w:t>2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587AB05" w14:textId="77777777" w:rsidR="004A6591" w:rsidRPr="009709C5" w:rsidRDefault="004A6591">
            <w:pPr>
              <w:pStyle w:val="TAL"/>
              <w:rPr>
                <w:lang w:eastAsia="en-US"/>
              </w:rPr>
            </w:pPr>
            <w:r w:rsidRPr="009709C5">
              <w:rPr>
                <w:lang w:eastAsia="ja-JP"/>
              </w:rPr>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0B89583"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4CB35C"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89920F"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B527C9" w14:textId="77777777" w:rsidR="004A6591" w:rsidRPr="009709C5" w:rsidRDefault="004A6591">
            <w:pPr>
              <w:pStyle w:val="TAC"/>
            </w:pPr>
            <w:r w:rsidRPr="009709C5">
              <w:rPr>
                <w:rFonts w:cs="Arial"/>
                <w:color w:val="000000"/>
                <w:szCs w:val="18"/>
              </w:rPr>
              <w:t>0.00</w:t>
            </w:r>
          </w:p>
        </w:tc>
      </w:tr>
      <w:tr w:rsidR="004A6591" w:rsidRPr="009709C5" w14:paraId="748210C9"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tcPr>
          <w:p w14:paraId="16D1B56B" w14:textId="77777777" w:rsidR="004A6591" w:rsidRPr="009709C5" w:rsidRDefault="004A6591">
            <w:pPr>
              <w:pStyle w:val="TAL"/>
              <w:rPr>
                <w:lang w:eastAsia="ja-JP"/>
              </w:rPr>
            </w:pPr>
          </w:p>
        </w:tc>
        <w:tc>
          <w:tcPr>
            <w:tcW w:w="6511" w:type="dxa"/>
            <w:gridSpan w:val="4"/>
            <w:tcBorders>
              <w:top w:val="single" w:sz="4" w:space="0" w:color="auto"/>
              <w:left w:val="single" w:sz="4" w:space="0" w:color="auto"/>
              <w:bottom w:val="single" w:sz="4" w:space="0" w:color="auto"/>
              <w:right w:val="single" w:sz="4" w:space="0" w:color="auto"/>
            </w:tcBorders>
            <w:hideMark/>
          </w:tcPr>
          <w:p w14:paraId="0629884A" w14:textId="77777777" w:rsidR="004A6591" w:rsidRPr="009709C5" w:rsidRDefault="004A6591">
            <w:pPr>
              <w:pStyle w:val="TAH"/>
              <w:rPr>
                <w:lang w:eastAsia="en-US"/>
              </w:rPr>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25E3E20" w14:textId="77777777" w:rsidR="004A6591" w:rsidRPr="009709C5" w:rsidRDefault="004A6591">
            <w:pPr>
              <w:pStyle w:val="TAH"/>
            </w:pPr>
            <w:r w:rsidRPr="009709C5">
              <w:t>Value</w:t>
            </w:r>
          </w:p>
        </w:tc>
      </w:tr>
      <w:tr w:rsidR="004A6591" w:rsidRPr="009709C5" w14:paraId="658292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CCAF3F2" w14:textId="77777777" w:rsidR="004A6591" w:rsidRPr="009709C5" w:rsidRDefault="004A6591">
            <w:pPr>
              <w:pStyle w:val="TAL"/>
              <w:rPr>
                <w:lang w:eastAsia="ja-JP"/>
              </w:rPr>
            </w:pPr>
            <w:r w:rsidRPr="009709C5">
              <w:rPr>
                <w:lang w:eastAsia="ja-JP"/>
              </w:rPr>
              <w:t>27</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50FD5E4F" w14:textId="77777777" w:rsidR="004A6591" w:rsidRPr="009709C5" w:rsidRDefault="004A6591">
            <w:pPr>
              <w:pStyle w:val="TAC"/>
              <w:rPr>
                <w:rFonts w:cs="Arial"/>
                <w:lang w:eastAsia="ja-JP" w:bidi="hi-IN"/>
              </w:rPr>
            </w:pPr>
            <w:r w:rsidRPr="009709C5">
              <w:rPr>
                <w:lang w:eastAsia="ja-JP"/>
              </w:rPr>
              <w:t>Influence of noise</w:t>
            </w:r>
          </w:p>
        </w:tc>
        <w:tc>
          <w:tcPr>
            <w:tcW w:w="1134" w:type="dxa"/>
            <w:tcBorders>
              <w:top w:val="single" w:sz="4" w:space="0" w:color="auto"/>
              <w:left w:val="single" w:sz="4" w:space="0" w:color="auto"/>
              <w:bottom w:val="single" w:sz="4" w:space="0" w:color="auto"/>
              <w:right w:val="single" w:sz="4" w:space="0" w:color="auto"/>
            </w:tcBorders>
            <w:hideMark/>
          </w:tcPr>
          <w:p w14:paraId="2317DCE9" w14:textId="77777777" w:rsidR="004A6591" w:rsidRPr="009709C5" w:rsidRDefault="004A6591">
            <w:pPr>
              <w:pStyle w:val="TAC"/>
              <w:rPr>
                <w:lang w:eastAsia="ja-JP"/>
              </w:rPr>
            </w:pPr>
            <w:r w:rsidRPr="009709C5">
              <w:rPr>
                <w:lang w:eastAsia="ja-JP"/>
              </w:rPr>
              <w:t>TBD</w:t>
            </w:r>
          </w:p>
        </w:tc>
      </w:tr>
      <w:tr w:rsidR="004A6591" w:rsidRPr="009709C5" w14:paraId="41BB21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D4709EE" w14:textId="77777777" w:rsidR="004A6591" w:rsidRPr="009709C5" w:rsidRDefault="004A6591">
            <w:pPr>
              <w:pStyle w:val="TAL"/>
              <w:rPr>
                <w:lang w:eastAsia="ja-JP"/>
              </w:rPr>
            </w:pPr>
            <w:r w:rsidRPr="009709C5">
              <w:rPr>
                <w:lang w:eastAsia="ja-JP"/>
              </w:rPr>
              <w:t>28</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0954DD89" w14:textId="77777777" w:rsidR="004A6591" w:rsidRPr="009709C5" w:rsidRDefault="004A6591">
            <w:pPr>
              <w:pStyle w:val="TAC"/>
              <w:rPr>
                <w:lang w:eastAsia="ja-JP"/>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17C37DBB" w14:textId="77777777" w:rsidR="004A6591" w:rsidRPr="009709C5" w:rsidRDefault="004A6591">
            <w:pPr>
              <w:pStyle w:val="TAC"/>
              <w:rPr>
                <w:lang w:eastAsia="en-US"/>
              </w:rPr>
            </w:pPr>
            <w:r w:rsidRPr="009709C5">
              <w:t>0.5</w:t>
            </w:r>
          </w:p>
        </w:tc>
      </w:tr>
      <w:tr w:rsidR="004A6591" w:rsidRPr="009709C5" w14:paraId="7FDF6E06"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430CE8DA" w14:textId="77777777" w:rsidR="004A6591" w:rsidRPr="009709C5" w:rsidRDefault="004A6591">
            <w:pPr>
              <w:pStyle w:val="TAH"/>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14DC730" w14:textId="77777777" w:rsidR="004A6591" w:rsidRPr="009709C5" w:rsidRDefault="004A6591">
            <w:pPr>
              <w:pStyle w:val="TAH"/>
            </w:pPr>
            <w:r w:rsidRPr="009709C5">
              <w:t>Value</w:t>
            </w:r>
          </w:p>
        </w:tc>
      </w:tr>
      <w:tr w:rsidR="004A6591" w:rsidRPr="009709C5" w14:paraId="56F89322"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98CEA78"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6E0BD508" w14:textId="77777777" w:rsidR="004A6591" w:rsidRPr="009709C5" w:rsidRDefault="004A6591">
            <w:pPr>
              <w:pStyle w:val="TAC"/>
            </w:pPr>
            <w:r w:rsidRPr="009709C5">
              <w:t>TBD</w:t>
            </w:r>
          </w:p>
        </w:tc>
      </w:tr>
      <w:tr w:rsidR="004A6591" w:rsidRPr="009709C5" w14:paraId="1559EBE2"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193169AD"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17AFE206" w14:textId="77777777" w:rsidR="004A6591" w:rsidRPr="009709C5" w:rsidRDefault="004A6591">
            <w:pPr>
              <w:pStyle w:val="TAN"/>
            </w:pPr>
            <w:r w:rsidRPr="009709C5">
              <w:t>NOTE 2:</w:t>
            </w:r>
            <w:r w:rsidRPr="009709C5">
              <w:tab/>
              <w:t>The assessment assumes minimum output power level.</w:t>
            </w:r>
          </w:p>
          <w:p w14:paraId="517EC14B"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6CA2E2B" w14:textId="77777777" w:rsidR="004A6591" w:rsidRPr="009709C5" w:rsidRDefault="004A6591">
            <w:pPr>
              <w:pStyle w:val="TAN"/>
            </w:pPr>
            <w:r w:rsidRPr="009709C5">
              <w:t>NOTE 4:</w:t>
            </w:r>
            <w:r w:rsidRPr="009709C5">
              <w:tab/>
              <w:t>Applies to the system which has a structure of mechanical feed antenna positioning.</w:t>
            </w:r>
          </w:p>
        </w:tc>
      </w:tr>
    </w:tbl>
    <w:p w14:paraId="35BB02C9" w14:textId="77777777" w:rsidR="004A6591" w:rsidRPr="009709C5" w:rsidRDefault="004A6591" w:rsidP="004A6591">
      <w:pPr>
        <w:rPr>
          <w:lang w:eastAsia="en-US"/>
        </w:rPr>
      </w:pPr>
    </w:p>
    <w:p w14:paraId="6266B002" w14:textId="77777777" w:rsidR="004A6591" w:rsidRPr="009709C5" w:rsidRDefault="004A6591" w:rsidP="004A6591">
      <w:pPr>
        <w:pStyle w:val="Heading3"/>
      </w:pPr>
      <w:bookmarkStart w:id="4199" w:name="_Toc83730921"/>
      <w:bookmarkStart w:id="4200" w:name="_Toc90489429"/>
      <w:bookmarkStart w:id="4201" w:name="_Toc100005504"/>
      <w:bookmarkStart w:id="4202" w:name="_Toc114990331"/>
      <w:bookmarkStart w:id="4203" w:name="_Toc131528885"/>
      <w:r w:rsidRPr="009709C5">
        <w:t>E.3.5.2</w:t>
      </w:r>
      <w:r w:rsidRPr="009709C5">
        <w:tab/>
        <w:t>TBD</w:t>
      </w:r>
      <w:bookmarkEnd w:id="4199"/>
      <w:bookmarkEnd w:id="4200"/>
      <w:bookmarkEnd w:id="4201"/>
      <w:bookmarkEnd w:id="4202"/>
      <w:bookmarkEnd w:id="4203"/>
    </w:p>
    <w:p w14:paraId="187B3883" w14:textId="77777777" w:rsidR="004A6591" w:rsidRPr="009709C5" w:rsidRDefault="004A6591" w:rsidP="004A6591">
      <w:pPr>
        <w:pStyle w:val="Heading3"/>
      </w:pPr>
      <w:bookmarkStart w:id="4204" w:name="_Toc83730922"/>
      <w:bookmarkStart w:id="4205" w:name="_Toc90489430"/>
      <w:bookmarkStart w:id="4206" w:name="_Toc100005505"/>
      <w:bookmarkStart w:id="4207" w:name="_Toc114990332"/>
      <w:bookmarkStart w:id="4208" w:name="_Toc131528886"/>
      <w:r w:rsidRPr="009709C5">
        <w:t>E.3.5.3</w:t>
      </w:r>
      <w:r w:rsidRPr="009709C5">
        <w:tab/>
        <w:t>Uncertainty budget format and assessment for IFF</w:t>
      </w:r>
      <w:bookmarkEnd w:id="4204"/>
      <w:bookmarkEnd w:id="4205"/>
      <w:bookmarkEnd w:id="4206"/>
      <w:bookmarkEnd w:id="4207"/>
      <w:bookmarkEnd w:id="4208"/>
    </w:p>
    <w:p w14:paraId="4A33AFC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3BEAB231" w14:textId="77777777" w:rsidR="004A6591" w:rsidRPr="009709C5" w:rsidRDefault="004A6591" w:rsidP="004A6591">
      <w:pPr>
        <w:rPr>
          <w:lang w:eastAsia="en-US"/>
        </w:rPr>
      </w:pPr>
      <w:r w:rsidRPr="009709C5">
        <w:rPr>
          <w:lang w:eastAsia="zh-CN"/>
        </w:rPr>
        <w:t>The uncertainty contributions that may impact the overall MU value are listed in Table B.3.5.3-1.</w:t>
      </w:r>
    </w:p>
    <w:p w14:paraId="35C2E049" w14:textId="77777777" w:rsidR="004A6591" w:rsidRPr="009709C5" w:rsidRDefault="004A6591" w:rsidP="004A6591">
      <w:pPr>
        <w:pStyle w:val="TH"/>
      </w:pPr>
      <w:r w:rsidRPr="009709C5">
        <w:t xml:space="preserve">Table </w:t>
      </w:r>
      <w:r w:rsidRPr="009709C5">
        <w:rPr>
          <w:rFonts w:eastAsia="MS Mincho"/>
          <w:lang w:eastAsia="ja-JP"/>
        </w:rPr>
        <w:t>E.3.5.3-</w:t>
      </w:r>
      <w:r w:rsidRPr="009709C5">
        <w:rPr>
          <w:lang w:eastAsia="sv-SE"/>
        </w:rPr>
        <w:t>1</w:t>
      </w:r>
      <w:r w:rsidRPr="009709C5">
        <w:t>: Uncertainty contributions for EIRP UL absolute power measurement</w:t>
      </w:r>
    </w:p>
    <w:tbl>
      <w:tblPr>
        <w:tblW w:w="85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1"/>
        <w:gridCol w:w="6381"/>
        <w:gridCol w:w="1578"/>
      </w:tblGrid>
      <w:tr w:rsidR="004A6591" w:rsidRPr="009709C5" w14:paraId="2C3CC47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232C3C" w14:textId="77777777" w:rsidR="004A6591" w:rsidRPr="009709C5" w:rsidRDefault="004A6591">
            <w:pPr>
              <w:pStyle w:val="TAH"/>
            </w:pPr>
            <w:r w:rsidRPr="009709C5">
              <w:t>UID</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064B9DD" w14:textId="77777777" w:rsidR="004A6591" w:rsidRPr="009709C5" w:rsidRDefault="004A6591">
            <w:pPr>
              <w:pStyle w:val="TAH"/>
            </w:pPr>
            <w:r w:rsidRPr="009709C5">
              <w:t>Description of uncertainty contribution</w:t>
            </w:r>
          </w:p>
        </w:tc>
        <w:tc>
          <w:tcPr>
            <w:tcW w:w="926" w:type="pct"/>
            <w:tcBorders>
              <w:top w:val="single" w:sz="6" w:space="0" w:color="auto"/>
              <w:left w:val="single" w:sz="6" w:space="0" w:color="auto"/>
              <w:bottom w:val="single" w:sz="6" w:space="0" w:color="auto"/>
              <w:right w:val="single" w:sz="6" w:space="0" w:color="auto"/>
            </w:tcBorders>
            <w:hideMark/>
          </w:tcPr>
          <w:p w14:paraId="233B1260" w14:textId="77777777" w:rsidR="004A6591" w:rsidRPr="009709C5" w:rsidRDefault="004A6591">
            <w:pPr>
              <w:pStyle w:val="TAH"/>
            </w:pPr>
            <w:r w:rsidRPr="009709C5">
              <w:t>Details in clause</w:t>
            </w:r>
          </w:p>
        </w:tc>
      </w:tr>
      <w:tr w:rsidR="004A6591" w:rsidRPr="009709C5" w14:paraId="598A44D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249F009" w14:textId="77777777" w:rsidR="004A6591" w:rsidRPr="009709C5" w:rsidRDefault="004A6591">
            <w:pPr>
              <w:pStyle w:val="TAH"/>
            </w:pPr>
            <w:r w:rsidRPr="009709C5">
              <w:t>Stage 2: DUT measurement</w:t>
            </w:r>
          </w:p>
        </w:tc>
      </w:tr>
      <w:tr w:rsidR="004A6591" w:rsidRPr="009709C5" w14:paraId="03DB9B7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87FAF18" w14:textId="77777777" w:rsidR="004A6591" w:rsidRPr="009709C5" w:rsidRDefault="004A6591">
            <w:pPr>
              <w:pStyle w:val="TAL"/>
            </w:pPr>
            <w:r w:rsidRPr="009709C5">
              <w:t>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56CEE08" w14:textId="77777777" w:rsidR="004A6591" w:rsidRPr="009709C5" w:rsidRDefault="004A6591">
            <w:pPr>
              <w:pStyle w:val="TAL"/>
              <w:rPr>
                <w:lang w:eastAsia="ja-JP"/>
              </w:rPr>
            </w:pPr>
            <w:r w:rsidRPr="009709C5">
              <w:rPr>
                <w:lang w:eastAsia="ja-JP"/>
              </w:rPr>
              <w:t>Positioning misalignment</w:t>
            </w:r>
          </w:p>
        </w:tc>
        <w:tc>
          <w:tcPr>
            <w:tcW w:w="926" w:type="pct"/>
            <w:tcBorders>
              <w:top w:val="single" w:sz="6" w:space="0" w:color="auto"/>
              <w:left w:val="single" w:sz="6" w:space="0" w:color="auto"/>
              <w:bottom w:val="single" w:sz="6" w:space="0" w:color="auto"/>
              <w:right w:val="single" w:sz="6" w:space="0" w:color="auto"/>
            </w:tcBorders>
            <w:hideMark/>
          </w:tcPr>
          <w:p w14:paraId="7EF4793A" w14:textId="77777777" w:rsidR="004A6591" w:rsidRPr="009709C5" w:rsidRDefault="004A6591">
            <w:pPr>
              <w:pStyle w:val="TAC"/>
              <w:rPr>
                <w:lang w:eastAsia="ja-JP"/>
              </w:rPr>
            </w:pPr>
            <w:r w:rsidRPr="009709C5">
              <w:t>B.2.2.1</w:t>
            </w:r>
          </w:p>
        </w:tc>
      </w:tr>
      <w:tr w:rsidR="004A6591" w:rsidRPr="009709C5" w14:paraId="6B2062FC"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AE8AFCD" w14:textId="77777777" w:rsidR="004A6591" w:rsidRPr="009709C5" w:rsidRDefault="004A6591">
            <w:pPr>
              <w:pStyle w:val="TAL"/>
              <w:rPr>
                <w:lang w:eastAsia="en-US"/>
              </w:rPr>
            </w:pPr>
            <w:r w:rsidRPr="009709C5">
              <w:t>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BAD1773" w14:textId="77777777" w:rsidR="004A6591" w:rsidRPr="009709C5" w:rsidRDefault="004A6591">
            <w:pPr>
              <w:pStyle w:val="TAL"/>
            </w:pPr>
            <w:r w:rsidRPr="009709C5">
              <w:rPr>
                <w:lang w:eastAsia="ja-JP"/>
              </w:rPr>
              <w:t>Measure distance uncertainty</w:t>
            </w:r>
          </w:p>
        </w:tc>
        <w:tc>
          <w:tcPr>
            <w:tcW w:w="926" w:type="pct"/>
            <w:tcBorders>
              <w:top w:val="single" w:sz="6" w:space="0" w:color="auto"/>
              <w:left w:val="single" w:sz="6" w:space="0" w:color="auto"/>
              <w:bottom w:val="single" w:sz="6" w:space="0" w:color="auto"/>
              <w:right w:val="single" w:sz="6" w:space="0" w:color="auto"/>
            </w:tcBorders>
            <w:hideMark/>
          </w:tcPr>
          <w:p w14:paraId="6A6977A8" w14:textId="77777777" w:rsidR="004A6591" w:rsidRPr="009709C5" w:rsidRDefault="004A6591">
            <w:pPr>
              <w:pStyle w:val="TAC"/>
              <w:rPr>
                <w:lang w:eastAsia="zh-CN"/>
              </w:rPr>
            </w:pPr>
            <w:r w:rsidRPr="009709C5">
              <w:t>B.2.2.2</w:t>
            </w:r>
          </w:p>
        </w:tc>
      </w:tr>
      <w:tr w:rsidR="004A6591" w:rsidRPr="009709C5" w14:paraId="153EA7D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4826085" w14:textId="77777777" w:rsidR="004A6591" w:rsidRPr="009709C5" w:rsidRDefault="004A6591">
            <w:pPr>
              <w:pStyle w:val="TAL"/>
              <w:rPr>
                <w:lang w:eastAsia="en-US"/>
              </w:rPr>
            </w:pPr>
            <w:r w:rsidRPr="009709C5">
              <w:t>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8BDBBA3" w14:textId="77777777" w:rsidR="004A6591" w:rsidRPr="009709C5" w:rsidRDefault="004A6591">
            <w:pPr>
              <w:pStyle w:val="TAL"/>
            </w:pPr>
            <w:r w:rsidRPr="009709C5">
              <w:t>Quality of Quiet Zone</w:t>
            </w:r>
          </w:p>
        </w:tc>
        <w:tc>
          <w:tcPr>
            <w:tcW w:w="926" w:type="pct"/>
            <w:tcBorders>
              <w:top w:val="single" w:sz="6" w:space="0" w:color="auto"/>
              <w:left w:val="single" w:sz="6" w:space="0" w:color="auto"/>
              <w:bottom w:val="single" w:sz="6" w:space="0" w:color="auto"/>
              <w:right w:val="single" w:sz="6" w:space="0" w:color="auto"/>
            </w:tcBorders>
            <w:hideMark/>
          </w:tcPr>
          <w:p w14:paraId="11D43695" w14:textId="77777777" w:rsidR="004A6591" w:rsidRPr="009709C5" w:rsidRDefault="004A6591">
            <w:pPr>
              <w:pStyle w:val="TAC"/>
            </w:pPr>
            <w:r w:rsidRPr="009709C5">
              <w:t>B.2.2.3</w:t>
            </w:r>
          </w:p>
        </w:tc>
      </w:tr>
      <w:tr w:rsidR="004A6591" w:rsidRPr="009709C5" w14:paraId="7CD41C4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FBA391A" w14:textId="77777777" w:rsidR="004A6591" w:rsidRPr="009709C5" w:rsidRDefault="004A6591">
            <w:pPr>
              <w:pStyle w:val="TAL"/>
            </w:pPr>
            <w:r w:rsidRPr="009709C5">
              <w:t>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2D6B4B" w14:textId="77777777" w:rsidR="004A6591" w:rsidRPr="009709C5" w:rsidRDefault="004A6591">
            <w:pPr>
              <w:pStyle w:val="TAL"/>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5779F5B6" w14:textId="77777777" w:rsidR="004A6591" w:rsidRPr="009709C5" w:rsidRDefault="004A6591">
            <w:pPr>
              <w:pStyle w:val="TAC"/>
              <w:rPr>
                <w:lang w:eastAsia="ja-JP"/>
              </w:rPr>
            </w:pPr>
            <w:r w:rsidRPr="009709C5">
              <w:t>B.2.2.4</w:t>
            </w:r>
          </w:p>
        </w:tc>
      </w:tr>
      <w:tr w:rsidR="004A6591" w:rsidRPr="009709C5" w14:paraId="58F480B6"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4EF0B1" w14:textId="77777777" w:rsidR="004A6591" w:rsidRPr="009709C5" w:rsidRDefault="004A6591">
            <w:pPr>
              <w:pStyle w:val="TAL"/>
              <w:rPr>
                <w:lang w:eastAsia="en-US"/>
              </w:rPr>
            </w:pPr>
            <w:r w:rsidRPr="009709C5">
              <w:t>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F74A905" w14:textId="77777777" w:rsidR="004A6591" w:rsidRPr="009709C5" w:rsidRDefault="004A6591">
            <w:pPr>
              <w:pStyle w:val="TAL"/>
            </w:pPr>
            <w:r w:rsidRPr="009709C5">
              <w:t>Standing wave between the DUT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5984DBE3" w14:textId="77777777" w:rsidR="004A6591" w:rsidRPr="009709C5" w:rsidRDefault="004A6591">
            <w:pPr>
              <w:pStyle w:val="TAC"/>
            </w:pPr>
            <w:r w:rsidRPr="009709C5">
              <w:t>B.2.2.5</w:t>
            </w:r>
          </w:p>
        </w:tc>
      </w:tr>
      <w:tr w:rsidR="004A6591" w:rsidRPr="009709C5" w14:paraId="6D55D1F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6FA9983" w14:textId="77777777" w:rsidR="004A6591" w:rsidRPr="009709C5" w:rsidRDefault="004A6591">
            <w:pPr>
              <w:pStyle w:val="TAL"/>
            </w:pPr>
            <w:r w:rsidRPr="009709C5">
              <w:t>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E016CC" w14:textId="77777777" w:rsidR="004A6591" w:rsidRPr="009709C5" w:rsidRDefault="004A6591">
            <w:pPr>
              <w:pStyle w:val="TAL"/>
            </w:pPr>
            <w:r w:rsidRPr="009709C5">
              <w:t>Uncertainty of the RF power measurement equipment</w:t>
            </w:r>
          </w:p>
        </w:tc>
        <w:tc>
          <w:tcPr>
            <w:tcW w:w="926" w:type="pct"/>
            <w:tcBorders>
              <w:top w:val="single" w:sz="6" w:space="0" w:color="auto"/>
              <w:left w:val="single" w:sz="6" w:space="0" w:color="auto"/>
              <w:bottom w:val="single" w:sz="6" w:space="0" w:color="auto"/>
              <w:right w:val="single" w:sz="6" w:space="0" w:color="auto"/>
            </w:tcBorders>
            <w:hideMark/>
          </w:tcPr>
          <w:p w14:paraId="1DD772A4" w14:textId="77777777" w:rsidR="004A6591" w:rsidRPr="009709C5" w:rsidRDefault="004A6591">
            <w:pPr>
              <w:pStyle w:val="TAC"/>
              <w:rPr>
                <w:lang w:eastAsia="ja-JP"/>
              </w:rPr>
            </w:pPr>
            <w:r w:rsidRPr="009709C5">
              <w:t>B.2.2.6</w:t>
            </w:r>
          </w:p>
        </w:tc>
      </w:tr>
      <w:tr w:rsidR="004A6591" w:rsidRPr="009709C5" w14:paraId="225E3A0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641EFD" w14:textId="77777777" w:rsidR="004A6591" w:rsidRPr="009709C5" w:rsidRDefault="004A6591">
            <w:pPr>
              <w:pStyle w:val="TAL"/>
              <w:rPr>
                <w:lang w:eastAsia="en-US"/>
              </w:rPr>
            </w:pPr>
            <w:r w:rsidRPr="009709C5">
              <w:rPr>
                <w:lang w:eastAsia="ja-JP"/>
              </w:rPr>
              <w:t>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C057CF1" w14:textId="77777777" w:rsidR="004A6591" w:rsidRPr="009709C5" w:rsidRDefault="004A6591">
            <w:pPr>
              <w:pStyle w:val="TAL"/>
            </w:pPr>
            <w:r w:rsidRPr="009709C5">
              <w:t>Phase curvature</w:t>
            </w:r>
          </w:p>
        </w:tc>
        <w:tc>
          <w:tcPr>
            <w:tcW w:w="926" w:type="pct"/>
            <w:tcBorders>
              <w:top w:val="single" w:sz="6" w:space="0" w:color="auto"/>
              <w:left w:val="single" w:sz="6" w:space="0" w:color="auto"/>
              <w:bottom w:val="single" w:sz="6" w:space="0" w:color="auto"/>
              <w:right w:val="single" w:sz="6" w:space="0" w:color="auto"/>
            </w:tcBorders>
            <w:hideMark/>
          </w:tcPr>
          <w:p w14:paraId="299709C3" w14:textId="77777777" w:rsidR="004A6591" w:rsidRPr="009709C5" w:rsidRDefault="004A6591">
            <w:pPr>
              <w:pStyle w:val="TAC"/>
              <w:rPr>
                <w:lang w:eastAsia="ja-JP"/>
              </w:rPr>
            </w:pPr>
            <w:r w:rsidRPr="009709C5">
              <w:t>B.2.2.7</w:t>
            </w:r>
          </w:p>
        </w:tc>
      </w:tr>
      <w:tr w:rsidR="004A6591" w:rsidRPr="009709C5" w14:paraId="0093BFA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E43319" w14:textId="77777777" w:rsidR="004A6591" w:rsidRPr="009709C5" w:rsidRDefault="004A6591">
            <w:pPr>
              <w:pStyle w:val="TAL"/>
              <w:rPr>
                <w:lang w:eastAsia="ja-JP"/>
              </w:rPr>
            </w:pPr>
            <w:r w:rsidRPr="009709C5">
              <w:rPr>
                <w:lang w:eastAsia="ja-JP"/>
              </w:rPr>
              <w:t>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4890DCA" w14:textId="77777777" w:rsidR="004A6591" w:rsidRPr="009709C5" w:rsidRDefault="004A6591">
            <w:pPr>
              <w:pStyle w:val="TAL"/>
              <w:rPr>
                <w:lang w:eastAsia="en-US"/>
              </w:rPr>
            </w:pPr>
            <w:r w:rsidRPr="009709C5">
              <w:rPr>
                <w:lang w:eastAsia="ja-JP"/>
              </w:rPr>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08E2D1B5" w14:textId="77777777" w:rsidR="004A6591" w:rsidRPr="009709C5" w:rsidRDefault="004A6591">
            <w:pPr>
              <w:pStyle w:val="TAC"/>
              <w:rPr>
                <w:lang w:eastAsia="ja-JP"/>
              </w:rPr>
            </w:pPr>
            <w:r w:rsidRPr="009709C5">
              <w:t>B.2.2.8</w:t>
            </w:r>
          </w:p>
        </w:tc>
      </w:tr>
      <w:tr w:rsidR="004A6591" w:rsidRPr="009709C5" w14:paraId="04DD0D3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F2B6A24" w14:textId="77777777" w:rsidR="004A6591" w:rsidRPr="009709C5" w:rsidRDefault="004A6591">
            <w:pPr>
              <w:pStyle w:val="TAL"/>
              <w:rPr>
                <w:lang w:eastAsia="ja-JP"/>
              </w:rPr>
            </w:pPr>
            <w:r w:rsidRPr="009709C5">
              <w:rPr>
                <w:lang w:eastAsia="zh-CN"/>
              </w:rPr>
              <w:t>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93BB12" w14:textId="77777777" w:rsidR="004A6591" w:rsidRPr="009709C5" w:rsidRDefault="004A6591">
            <w:pPr>
              <w:pStyle w:val="TAL"/>
              <w:rPr>
                <w:lang w:eastAsia="en-US"/>
              </w:rPr>
            </w:pPr>
            <w:r w:rsidRPr="009709C5">
              <w:rPr>
                <w:lang w:eastAsia="ja-JP"/>
              </w:rPr>
              <w:t>Random uncertainty</w:t>
            </w:r>
          </w:p>
        </w:tc>
        <w:tc>
          <w:tcPr>
            <w:tcW w:w="926" w:type="pct"/>
            <w:tcBorders>
              <w:top w:val="single" w:sz="6" w:space="0" w:color="auto"/>
              <w:left w:val="single" w:sz="6" w:space="0" w:color="auto"/>
              <w:bottom w:val="single" w:sz="6" w:space="0" w:color="auto"/>
              <w:right w:val="single" w:sz="6" w:space="0" w:color="auto"/>
            </w:tcBorders>
            <w:hideMark/>
          </w:tcPr>
          <w:p w14:paraId="617C9E98" w14:textId="77777777" w:rsidR="004A6591" w:rsidRPr="009709C5" w:rsidRDefault="004A6591">
            <w:pPr>
              <w:pStyle w:val="TAC"/>
              <w:rPr>
                <w:lang w:eastAsia="ja-JP"/>
              </w:rPr>
            </w:pPr>
            <w:r w:rsidRPr="009709C5">
              <w:t>B.2.2.9</w:t>
            </w:r>
          </w:p>
        </w:tc>
      </w:tr>
      <w:tr w:rsidR="004A6591" w:rsidRPr="009709C5" w14:paraId="77831733"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F505185" w14:textId="77777777" w:rsidR="004A6591" w:rsidRPr="009709C5" w:rsidRDefault="004A6591">
            <w:pPr>
              <w:pStyle w:val="TAL"/>
              <w:rPr>
                <w:lang w:eastAsia="zh-CN"/>
              </w:rPr>
            </w:pPr>
            <w:r w:rsidRPr="009709C5">
              <w:rPr>
                <w:lang w:eastAsia="zh-CN"/>
              </w:rPr>
              <w:t>1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75415B0" w14:textId="77777777" w:rsidR="004A6591" w:rsidRPr="009709C5" w:rsidRDefault="004A6591">
            <w:pPr>
              <w:pStyle w:val="TAL"/>
              <w:rPr>
                <w:lang w:eastAsia="ja-JP"/>
              </w:rPr>
            </w:pPr>
            <w:r w:rsidRPr="009709C5">
              <w:rPr>
                <w:lang w:eastAsia="ja-JP"/>
              </w:rPr>
              <w:t>Influence of the XPD</w:t>
            </w:r>
          </w:p>
        </w:tc>
        <w:tc>
          <w:tcPr>
            <w:tcW w:w="926" w:type="pct"/>
            <w:tcBorders>
              <w:top w:val="single" w:sz="6" w:space="0" w:color="auto"/>
              <w:left w:val="single" w:sz="6" w:space="0" w:color="auto"/>
              <w:bottom w:val="single" w:sz="6" w:space="0" w:color="auto"/>
              <w:right w:val="single" w:sz="6" w:space="0" w:color="auto"/>
            </w:tcBorders>
            <w:hideMark/>
          </w:tcPr>
          <w:p w14:paraId="2FD0C785" w14:textId="77777777" w:rsidR="004A6591" w:rsidRPr="009709C5" w:rsidRDefault="004A6591">
            <w:pPr>
              <w:pStyle w:val="TAC"/>
              <w:rPr>
                <w:lang w:eastAsia="ja-JP"/>
              </w:rPr>
            </w:pPr>
            <w:r w:rsidRPr="009709C5">
              <w:t>B.2.2.10</w:t>
            </w:r>
          </w:p>
        </w:tc>
      </w:tr>
      <w:tr w:rsidR="004A6591" w:rsidRPr="009709C5" w14:paraId="0DFC582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B1DF037" w14:textId="77777777" w:rsidR="004A6591" w:rsidRPr="009709C5" w:rsidRDefault="004A6591">
            <w:pPr>
              <w:pStyle w:val="TAL"/>
              <w:rPr>
                <w:lang w:eastAsia="zh-CN"/>
              </w:rPr>
            </w:pPr>
            <w:r w:rsidRPr="009709C5">
              <w:rPr>
                <w:lang w:eastAsia="zh-CN"/>
              </w:rPr>
              <w:t>1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957560"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6EC4C667" w14:textId="77777777" w:rsidR="004A6591" w:rsidRPr="009709C5" w:rsidRDefault="004A6591">
            <w:pPr>
              <w:pStyle w:val="TAC"/>
            </w:pPr>
            <w:r w:rsidRPr="009709C5">
              <w:t>B.2.2.11</w:t>
            </w:r>
          </w:p>
        </w:tc>
      </w:tr>
      <w:tr w:rsidR="004A6591" w:rsidRPr="009709C5" w14:paraId="2322ECF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4CE9807" w14:textId="77777777" w:rsidR="004A6591" w:rsidRPr="009709C5" w:rsidRDefault="004A6591">
            <w:pPr>
              <w:pStyle w:val="TAL"/>
              <w:rPr>
                <w:lang w:eastAsia="zh-CN"/>
              </w:rPr>
            </w:pPr>
            <w:r w:rsidRPr="009709C5">
              <w:rPr>
                <w:lang w:eastAsia="zh-CN"/>
              </w:rPr>
              <w:t>1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4AAFF70" w14:textId="77777777" w:rsidR="004A6591" w:rsidRPr="009709C5" w:rsidRDefault="004A6591">
            <w:pPr>
              <w:pStyle w:val="TAL"/>
              <w:rPr>
                <w:lang w:eastAsia="en-US"/>
              </w:rPr>
            </w:pPr>
            <w:r w:rsidRPr="009709C5">
              <w:rPr>
                <w:lang w:eastAsia="ja-JP"/>
              </w:rPr>
              <w:t>RF leakage (from measurement antenna to the receiver/transmitter)</w:t>
            </w:r>
          </w:p>
        </w:tc>
        <w:tc>
          <w:tcPr>
            <w:tcW w:w="926" w:type="pct"/>
            <w:tcBorders>
              <w:top w:val="single" w:sz="6" w:space="0" w:color="auto"/>
              <w:left w:val="single" w:sz="6" w:space="0" w:color="auto"/>
              <w:bottom w:val="single" w:sz="6" w:space="0" w:color="auto"/>
              <w:right w:val="single" w:sz="6" w:space="0" w:color="auto"/>
            </w:tcBorders>
            <w:hideMark/>
          </w:tcPr>
          <w:p w14:paraId="4F163CAF" w14:textId="77777777" w:rsidR="004A6591" w:rsidRPr="009709C5" w:rsidRDefault="004A6591">
            <w:pPr>
              <w:pStyle w:val="TAC"/>
            </w:pPr>
            <w:r w:rsidRPr="009709C5">
              <w:t>B.2.2.12</w:t>
            </w:r>
          </w:p>
        </w:tc>
      </w:tr>
      <w:tr w:rsidR="004A6591" w:rsidRPr="009709C5" w14:paraId="19A8A00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DE9FFC6" w14:textId="77777777" w:rsidR="004A6591" w:rsidRPr="009709C5" w:rsidRDefault="004A6591">
            <w:pPr>
              <w:pStyle w:val="TAL"/>
              <w:rPr>
                <w:lang w:eastAsia="zh-CN"/>
              </w:rPr>
            </w:pPr>
            <w:r w:rsidRPr="009709C5">
              <w:rPr>
                <w:lang w:eastAsia="zh-CN"/>
              </w:rPr>
              <w:t>1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506174F"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26" w:type="pct"/>
            <w:tcBorders>
              <w:top w:val="single" w:sz="6" w:space="0" w:color="auto"/>
              <w:left w:val="single" w:sz="6" w:space="0" w:color="auto"/>
              <w:bottom w:val="single" w:sz="6" w:space="0" w:color="auto"/>
              <w:right w:val="single" w:sz="6" w:space="0" w:color="auto"/>
            </w:tcBorders>
            <w:hideMark/>
          </w:tcPr>
          <w:p w14:paraId="35B91D5F" w14:textId="77777777" w:rsidR="004A6591" w:rsidRPr="009709C5" w:rsidRDefault="004A6591">
            <w:pPr>
              <w:pStyle w:val="TAC"/>
              <w:rPr>
                <w:lang w:eastAsia="en-US"/>
              </w:rPr>
            </w:pPr>
            <w:r w:rsidRPr="009709C5">
              <w:t>B.2.2.23</w:t>
            </w:r>
          </w:p>
        </w:tc>
      </w:tr>
      <w:tr w:rsidR="004A6591" w:rsidRPr="009709C5" w14:paraId="2F08EF50"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50FF033" w14:textId="77777777" w:rsidR="004A6591" w:rsidRPr="009709C5" w:rsidRDefault="004A6591">
            <w:pPr>
              <w:pStyle w:val="TAL"/>
              <w:rPr>
                <w:lang w:eastAsia="zh-CN"/>
              </w:rPr>
            </w:pPr>
            <w:r w:rsidRPr="009709C5">
              <w:rPr>
                <w:lang w:eastAsia="zh-CN"/>
              </w:rPr>
              <w:t>1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7ED58D" w14:textId="77777777" w:rsidR="004A6591" w:rsidRPr="009709C5" w:rsidRDefault="004A6591">
            <w:pPr>
              <w:pStyle w:val="TAL"/>
              <w:rPr>
                <w:lang w:eastAsia="en-US"/>
              </w:rPr>
            </w:pPr>
            <w:r w:rsidRPr="009709C5">
              <w:t>Multiple measurement antenna uncertainty</w:t>
            </w:r>
          </w:p>
        </w:tc>
        <w:tc>
          <w:tcPr>
            <w:tcW w:w="926" w:type="pct"/>
            <w:tcBorders>
              <w:top w:val="single" w:sz="6" w:space="0" w:color="auto"/>
              <w:left w:val="single" w:sz="6" w:space="0" w:color="auto"/>
              <w:bottom w:val="single" w:sz="6" w:space="0" w:color="auto"/>
              <w:right w:val="single" w:sz="6" w:space="0" w:color="auto"/>
            </w:tcBorders>
            <w:hideMark/>
          </w:tcPr>
          <w:p w14:paraId="3FD37A55" w14:textId="77777777" w:rsidR="004A6591" w:rsidRPr="009709C5" w:rsidRDefault="004A6591">
            <w:pPr>
              <w:pStyle w:val="TAC"/>
            </w:pPr>
            <w:r w:rsidRPr="009709C5">
              <w:t>B.2.2.25</w:t>
            </w:r>
          </w:p>
        </w:tc>
      </w:tr>
      <w:tr w:rsidR="004A6591" w:rsidRPr="009709C5" w14:paraId="16865D64"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4D1A124" w14:textId="77777777" w:rsidR="004A6591" w:rsidRPr="009709C5" w:rsidRDefault="004A6591">
            <w:pPr>
              <w:pStyle w:val="TAL"/>
              <w:rPr>
                <w:lang w:eastAsia="zh-CN"/>
              </w:rPr>
            </w:pPr>
            <w:r w:rsidRPr="009709C5">
              <w:rPr>
                <w:lang w:eastAsia="ja-JP"/>
              </w:rPr>
              <w:t>1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91F83B8" w14:textId="77777777" w:rsidR="004A6591" w:rsidRPr="009709C5" w:rsidRDefault="004A6591">
            <w:pPr>
              <w:pStyle w:val="TAL"/>
              <w:rPr>
                <w:lang w:eastAsia="en-US"/>
              </w:rPr>
            </w:pPr>
            <w:r w:rsidRPr="009709C5">
              <w:rPr>
                <w:lang w:eastAsia="ja-JP"/>
              </w:rPr>
              <w:t>DUT repositioning</w:t>
            </w:r>
          </w:p>
        </w:tc>
        <w:tc>
          <w:tcPr>
            <w:tcW w:w="926" w:type="pct"/>
            <w:tcBorders>
              <w:top w:val="single" w:sz="6" w:space="0" w:color="auto"/>
              <w:left w:val="single" w:sz="6" w:space="0" w:color="auto"/>
              <w:bottom w:val="single" w:sz="6" w:space="0" w:color="auto"/>
              <w:right w:val="single" w:sz="6" w:space="0" w:color="auto"/>
            </w:tcBorders>
            <w:hideMark/>
          </w:tcPr>
          <w:p w14:paraId="490D1909" w14:textId="77777777" w:rsidR="004A6591" w:rsidRPr="009709C5" w:rsidRDefault="004A6591">
            <w:pPr>
              <w:pStyle w:val="TAC"/>
            </w:pPr>
            <w:r w:rsidRPr="009709C5">
              <w:rPr>
                <w:lang w:eastAsia="ja-JP"/>
              </w:rPr>
              <w:t>B.2.2.26</w:t>
            </w:r>
          </w:p>
        </w:tc>
      </w:tr>
      <w:tr w:rsidR="004A6591" w:rsidRPr="009709C5" w14:paraId="57814FCE"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BB9871E" w14:textId="77777777" w:rsidR="004A6591" w:rsidRPr="009709C5" w:rsidRDefault="004A6591">
            <w:pPr>
              <w:pStyle w:val="TAH"/>
            </w:pPr>
            <w:r w:rsidRPr="009709C5">
              <w:t>Stage 1: Calibration measurement</w:t>
            </w:r>
          </w:p>
        </w:tc>
      </w:tr>
      <w:tr w:rsidR="004A6591" w:rsidRPr="009709C5" w14:paraId="4B17FED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6DF7DBC" w14:textId="77777777" w:rsidR="004A6591" w:rsidRPr="009709C5" w:rsidRDefault="004A6591">
            <w:pPr>
              <w:pStyle w:val="TAL"/>
              <w:rPr>
                <w:lang w:eastAsia="ja-JP"/>
              </w:rPr>
            </w:pPr>
            <w:r w:rsidRPr="009709C5">
              <w:t>1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6E75E5B" w14:textId="77777777" w:rsidR="004A6591" w:rsidRPr="009709C5" w:rsidRDefault="004A6591">
            <w:pPr>
              <w:pStyle w:val="TAL"/>
              <w:rPr>
                <w:lang w:eastAsia="zh-CN"/>
              </w:rPr>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451B805B" w14:textId="77777777" w:rsidR="004A6591" w:rsidRPr="009709C5" w:rsidRDefault="004A6591">
            <w:pPr>
              <w:pStyle w:val="TAC"/>
              <w:rPr>
                <w:lang w:eastAsia="en-US"/>
              </w:rPr>
            </w:pPr>
            <w:r w:rsidRPr="009709C5">
              <w:t>B.2.2.4</w:t>
            </w:r>
          </w:p>
        </w:tc>
      </w:tr>
      <w:tr w:rsidR="004A6591" w:rsidRPr="009709C5" w14:paraId="61C30FE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29891DC" w14:textId="77777777" w:rsidR="004A6591" w:rsidRPr="009709C5" w:rsidRDefault="004A6591">
            <w:pPr>
              <w:pStyle w:val="TAL"/>
              <w:rPr>
                <w:lang w:eastAsia="ja-JP"/>
              </w:rPr>
            </w:pPr>
            <w:r w:rsidRPr="009709C5">
              <w:t>1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220AC9E" w14:textId="77777777" w:rsidR="004A6591" w:rsidRPr="009709C5" w:rsidRDefault="004A6591">
            <w:pPr>
              <w:pStyle w:val="TAL"/>
              <w:rPr>
                <w:lang w:eastAsia="ja-JP"/>
              </w:rPr>
            </w:pPr>
            <w:r w:rsidRPr="009709C5">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1A8B0171" w14:textId="77777777" w:rsidR="004A6591" w:rsidRPr="009709C5" w:rsidRDefault="004A6591">
            <w:pPr>
              <w:pStyle w:val="TAC"/>
              <w:rPr>
                <w:lang w:eastAsia="en-US"/>
              </w:rPr>
            </w:pPr>
            <w:r w:rsidRPr="009709C5">
              <w:t>B.2.2.8</w:t>
            </w:r>
          </w:p>
        </w:tc>
      </w:tr>
      <w:tr w:rsidR="004A6591" w:rsidRPr="009709C5" w14:paraId="6D4E7AB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473365" w14:textId="77777777" w:rsidR="004A6591" w:rsidRPr="009709C5" w:rsidRDefault="004A6591">
            <w:pPr>
              <w:pStyle w:val="TAL"/>
              <w:rPr>
                <w:lang w:eastAsia="ja-JP"/>
              </w:rPr>
            </w:pPr>
            <w:r w:rsidRPr="009709C5">
              <w:rPr>
                <w:lang w:eastAsia="ja-JP"/>
              </w:rPr>
              <w:t>1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D8B6EED" w14:textId="77777777" w:rsidR="004A6591" w:rsidRPr="009709C5" w:rsidRDefault="004A6591">
            <w:pPr>
              <w:pStyle w:val="TAL"/>
              <w:rPr>
                <w:lang w:eastAsia="ja-JP"/>
              </w:rPr>
            </w:pPr>
            <w:r w:rsidRPr="009709C5">
              <w:t>Misalignment of positioning System</w:t>
            </w:r>
          </w:p>
        </w:tc>
        <w:tc>
          <w:tcPr>
            <w:tcW w:w="926" w:type="pct"/>
            <w:tcBorders>
              <w:top w:val="single" w:sz="6" w:space="0" w:color="auto"/>
              <w:left w:val="single" w:sz="6" w:space="0" w:color="auto"/>
              <w:bottom w:val="single" w:sz="6" w:space="0" w:color="auto"/>
              <w:right w:val="single" w:sz="6" w:space="0" w:color="auto"/>
            </w:tcBorders>
            <w:hideMark/>
          </w:tcPr>
          <w:p w14:paraId="592B4DA4" w14:textId="77777777" w:rsidR="004A6591" w:rsidRPr="009709C5" w:rsidRDefault="004A6591">
            <w:pPr>
              <w:pStyle w:val="TAC"/>
              <w:rPr>
                <w:lang w:eastAsia="en-US"/>
              </w:rPr>
            </w:pPr>
            <w:r w:rsidRPr="009709C5">
              <w:t>B.2.2.13</w:t>
            </w:r>
          </w:p>
        </w:tc>
      </w:tr>
      <w:tr w:rsidR="004A6591" w:rsidRPr="009709C5" w14:paraId="65F83FC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6C6E57E" w14:textId="77777777" w:rsidR="004A6591" w:rsidRPr="009709C5" w:rsidRDefault="004A6591">
            <w:pPr>
              <w:pStyle w:val="TAL"/>
              <w:rPr>
                <w:lang w:eastAsia="ja-JP"/>
              </w:rPr>
            </w:pPr>
            <w:r w:rsidRPr="009709C5">
              <w:rPr>
                <w:lang w:eastAsia="ja-JP"/>
              </w:rPr>
              <w:t>1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75F0E54" w14:textId="77777777" w:rsidR="004A6591" w:rsidRPr="009709C5" w:rsidRDefault="004A6591">
            <w:pPr>
              <w:pStyle w:val="TAL"/>
              <w:rPr>
                <w:lang w:eastAsia="ja-JP"/>
              </w:rPr>
            </w:pPr>
            <w:r w:rsidRPr="009709C5">
              <w:t>Uncertainty of the Network Analyzer</w:t>
            </w:r>
          </w:p>
        </w:tc>
        <w:tc>
          <w:tcPr>
            <w:tcW w:w="926" w:type="pct"/>
            <w:tcBorders>
              <w:top w:val="single" w:sz="6" w:space="0" w:color="auto"/>
              <w:left w:val="single" w:sz="6" w:space="0" w:color="auto"/>
              <w:bottom w:val="single" w:sz="6" w:space="0" w:color="auto"/>
              <w:right w:val="single" w:sz="6" w:space="0" w:color="auto"/>
            </w:tcBorders>
            <w:hideMark/>
          </w:tcPr>
          <w:p w14:paraId="24B59A96" w14:textId="77777777" w:rsidR="004A6591" w:rsidRPr="009709C5" w:rsidRDefault="004A6591">
            <w:pPr>
              <w:pStyle w:val="TAC"/>
              <w:rPr>
                <w:lang w:eastAsia="en-US"/>
              </w:rPr>
            </w:pPr>
            <w:r w:rsidRPr="009709C5">
              <w:t>B.2.2.14</w:t>
            </w:r>
          </w:p>
        </w:tc>
      </w:tr>
      <w:tr w:rsidR="004A6591" w:rsidRPr="009709C5" w14:paraId="70CE7BB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B4E7CC" w14:textId="77777777" w:rsidR="004A6591" w:rsidRPr="009709C5" w:rsidRDefault="004A6591">
            <w:pPr>
              <w:pStyle w:val="TAL"/>
              <w:rPr>
                <w:lang w:eastAsia="ja-JP"/>
              </w:rPr>
            </w:pPr>
            <w:r w:rsidRPr="009709C5">
              <w:rPr>
                <w:lang w:eastAsia="ja-JP"/>
              </w:rPr>
              <w:t>2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A2D8A20" w14:textId="77777777" w:rsidR="004A6591" w:rsidRPr="009709C5" w:rsidRDefault="004A6591">
            <w:pPr>
              <w:pStyle w:val="TAL"/>
              <w:rPr>
                <w:lang w:eastAsia="ja-JP"/>
              </w:rPr>
            </w:pPr>
            <w:r w:rsidRPr="009709C5">
              <w:rPr>
                <w:lang w:eastAsia="ja-JP"/>
              </w:rPr>
              <w:t>Uncertainty of the absolute gain of the calibration antenna</w:t>
            </w:r>
          </w:p>
        </w:tc>
        <w:tc>
          <w:tcPr>
            <w:tcW w:w="926" w:type="pct"/>
            <w:tcBorders>
              <w:top w:val="single" w:sz="6" w:space="0" w:color="auto"/>
              <w:left w:val="single" w:sz="6" w:space="0" w:color="auto"/>
              <w:bottom w:val="single" w:sz="6" w:space="0" w:color="auto"/>
              <w:right w:val="single" w:sz="6" w:space="0" w:color="auto"/>
            </w:tcBorders>
            <w:hideMark/>
          </w:tcPr>
          <w:p w14:paraId="2018C1C6" w14:textId="77777777" w:rsidR="004A6591" w:rsidRPr="009709C5" w:rsidRDefault="004A6591">
            <w:pPr>
              <w:pStyle w:val="TAC"/>
              <w:rPr>
                <w:lang w:eastAsia="en-US"/>
              </w:rPr>
            </w:pPr>
            <w:r w:rsidRPr="009709C5">
              <w:t>B.2.2.15</w:t>
            </w:r>
          </w:p>
        </w:tc>
      </w:tr>
      <w:tr w:rsidR="004A6591" w:rsidRPr="009709C5" w14:paraId="00948F2E"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C6D949E" w14:textId="77777777" w:rsidR="004A6591" w:rsidRPr="009709C5" w:rsidRDefault="004A6591">
            <w:pPr>
              <w:pStyle w:val="TAL"/>
              <w:rPr>
                <w:lang w:eastAsia="ja-JP"/>
              </w:rPr>
            </w:pPr>
            <w:r w:rsidRPr="009709C5">
              <w:rPr>
                <w:lang w:eastAsia="ja-JP"/>
              </w:rPr>
              <w:t>2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2EB4997" w14:textId="77777777" w:rsidR="004A6591" w:rsidRPr="009709C5" w:rsidRDefault="004A6591">
            <w:pPr>
              <w:pStyle w:val="TAL"/>
              <w:rPr>
                <w:lang w:eastAsia="ja-JP"/>
              </w:rPr>
            </w:pPr>
            <w:r w:rsidRPr="009709C5">
              <w:t>Positioning and pointing misalignment between the reference antenna and the measurement antenna</w:t>
            </w:r>
          </w:p>
        </w:tc>
        <w:tc>
          <w:tcPr>
            <w:tcW w:w="926" w:type="pct"/>
            <w:tcBorders>
              <w:top w:val="single" w:sz="6" w:space="0" w:color="auto"/>
              <w:left w:val="single" w:sz="6" w:space="0" w:color="auto"/>
              <w:bottom w:val="single" w:sz="6" w:space="0" w:color="auto"/>
              <w:right w:val="single" w:sz="6" w:space="0" w:color="auto"/>
            </w:tcBorders>
            <w:hideMark/>
          </w:tcPr>
          <w:p w14:paraId="2772F7AE" w14:textId="77777777" w:rsidR="004A6591" w:rsidRPr="009709C5" w:rsidRDefault="004A6591">
            <w:pPr>
              <w:pStyle w:val="TAC"/>
              <w:rPr>
                <w:lang w:eastAsia="en-US"/>
              </w:rPr>
            </w:pPr>
            <w:r w:rsidRPr="009709C5">
              <w:t>B.2.2.16</w:t>
            </w:r>
          </w:p>
        </w:tc>
      </w:tr>
      <w:tr w:rsidR="004A6591" w:rsidRPr="009709C5" w14:paraId="128F3A0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E457754" w14:textId="77777777" w:rsidR="004A6591" w:rsidRPr="009709C5" w:rsidRDefault="004A6591">
            <w:pPr>
              <w:pStyle w:val="TAL"/>
              <w:rPr>
                <w:lang w:eastAsia="ja-JP"/>
              </w:rPr>
            </w:pPr>
            <w:r w:rsidRPr="009709C5">
              <w:rPr>
                <w:lang w:eastAsia="ja-JP"/>
              </w:rPr>
              <w:t>2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9FFC462" w14:textId="77777777" w:rsidR="004A6591" w:rsidRPr="009709C5" w:rsidRDefault="004A6591">
            <w:pPr>
              <w:pStyle w:val="TAL"/>
              <w:rPr>
                <w:lang w:eastAsia="en-US"/>
              </w:rPr>
            </w:pPr>
            <w:r w:rsidRPr="009709C5">
              <w:t>Phase centre offset of calibration antenna</w:t>
            </w:r>
          </w:p>
        </w:tc>
        <w:tc>
          <w:tcPr>
            <w:tcW w:w="926" w:type="pct"/>
            <w:tcBorders>
              <w:top w:val="single" w:sz="6" w:space="0" w:color="auto"/>
              <w:left w:val="single" w:sz="6" w:space="0" w:color="auto"/>
              <w:bottom w:val="single" w:sz="6" w:space="0" w:color="auto"/>
              <w:right w:val="single" w:sz="6" w:space="0" w:color="auto"/>
            </w:tcBorders>
            <w:hideMark/>
          </w:tcPr>
          <w:p w14:paraId="541DB400" w14:textId="77777777" w:rsidR="004A6591" w:rsidRPr="009709C5" w:rsidRDefault="004A6591">
            <w:pPr>
              <w:pStyle w:val="TAC"/>
            </w:pPr>
            <w:r w:rsidRPr="009709C5">
              <w:t>B.2.2.18</w:t>
            </w:r>
          </w:p>
        </w:tc>
      </w:tr>
      <w:tr w:rsidR="004A6591" w:rsidRPr="009709C5" w14:paraId="657C646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BB19960" w14:textId="77777777" w:rsidR="004A6591" w:rsidRPr="009709C5" w:rsidRDefault="004A6591">
            <w:pPr>
              <w:pStyle w:val="TAL"/>
              <w:rPr>
                <w:lang w:eastAsia="ja-JP"/>
              </w:rPr>
            </w:pPr>
            <w:r w:rsidRPr="009709C5">
              <w:rPr>
                <w:lang w:eastAsia="ja-JP"/>
              </w:rPr>
              <w:t>2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0755BD43" w14:textId="77777777" w:rsidR="004A6591" w:rsidRPr="009709C5" w:rsidRDefault="004A6591">
            <w:pPr>
              <w:pStyle w:val="TAL"/>
              <w:rPr>
                <w:lang w:eastAsia="en-US"/>
              </w:rPr>
            </w:pPr>
            <w:r w:rsidRPr="009709C5">
              <w:t>Quality of quiet zone for calibration process</w:t>
            </w:r>
          </w:p>
        </w:tc>
        <w:tc>
          <w:tcPr>
            <w:tcW w:w="926" w:type="pct"/>
            <w:tcBorders>
              <w:top w:val="single" w:sz="6" w:space="0" w:color="auto"/>
              <w:left w:val="single" w:sz="6" w:space="0" w:color="auto"/>
              <w:bottom w:val="single" w:sz="6" w:space="0" w:color="auto"/>
              <w:right w:val="single" w:sz="6" w:space="0" w:color="auto"/>
            </w:tcBorders>
            <w:hideMark/>
          </w:tcPr>
          <w:p w14:paraId="7F4A6E74" w14:textId="77777777" w:rsidR="004A6591" w:rsidRPr="009709C5" w:rsidRDefault="004A6591">
            <w:pPr>
              <w:pStyle w:val="TAC"/>
            </w:pPr>
            <w:r w:rsidRPr="009709C5">
              <w:t>B.2.2.19</w:t>
            </w:r>
          </w:p>
        </w:tc>
      </w:tr>
      <w:tr w:rsidR="004A6591" w:rsidRPr="009709C5" w14:paraId="249108B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24C4D1" w14:textId="77777777" w:rsidR="004A6591" w:rsidRPr="009709C5" w:rsidRDefault="004A6591">
            <w:pPr>
              <w:pStyle w:val="TAL"/>
              <w:rPr>
                <w:lang w:eastAsia="ja-JP"/>
              </w:rPr>
            </w:pPr>
            <w:r w:rsidRPr="009709C5">
              <w:rPr>
                <w:lang w:eastAsia="ja-JP"/>
              </w:rPr>
              <w:t>2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D9F7A5D" w14:textId="77777777" w:rsidR="004A6591" w:rsidRPr="009709C5" w:rsidRDefault="004A6591">
            <w:pPr>
              <w:pStyle w:val="TAL"/>
              <w:rPr>
                <w:lang w:eastAsia="en-US"/>
              </w:rPr>
            </w:pPr>
            <w:r w:rsidRPr="009709C5">
              <w:t>Standing wave between reference calibration antenna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7A26261C" w14:textId="77777777" w:rsidR="004A6591" w:rsidRPr="009709C5" w:rsidRDefault="004A6591">
            <w:pPr>
              <w:pStyle w:val="TAC"/>
            </w:pPr>
            <w:r w:rsidRPr="009709C5">
              <w:t>B.2.2.20</w:t>
            </w:r>
          </w:p>
        </w:tc>
      </w:tr>
      <w:tr w:rsidR="004A6591" w:rsidRPr="009709C5" w14:paraId="7437FF2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6B074657" w14:textId="77777777" w:rsidR="004A6591" w:rsidRPr="009709C5" w:rsidRDefault="004A6591">
            <w:pPr>
              <w:pStyle w:val="TAL"/>
              <w:rPr>
                <w:lang w:eastAsia="ja-JP"/>
              </w:rPr>
            </w:pPr>
            <w:r w:rsidRPr="009709C5">
              <w:rPr>
                <w:lang w:eastAsia="ja-JP"/>
              </w:rPr>
              <w:t>2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12261DB" w14:textId="77777777" w:rsidR="004A6591" w:rsidRPr="009709C5" w:rsidRDefault="004A6591">
            <w:pPr>
              <w:pStyle w:val="TAL"/>
              <w:rPr>
                <w:lang w:eastAsia="en-US"/>
              </w:rPr>
            </w:pPr>
            <w:r w:rsidRPr="009709C5">
              <w:t>Influence of the calibration antenna feed cable</w:t>
            </w:r>
          </w:p>
        </w:tc>
        <w:tc>
          <w:tcPr>
            <w:tcW w:w="926" w:type="pct"/>
            <w:tcBorders>
              <w:top w:val="single" w:sz="6" w:space="0" w:color="auto"/>
              <w:left w:val="single" w:sz="6" w:space="0" w:color="auto"/>
              <w:bottom w:val="single" w:sz="6" w:space="0" w:color="auto"/>
              <w:right w:val="single" w:sz="6" w:space="0" w:color="auto"/>
            </w:tcBorders>
            <w:hideMark/>
          </w:tcPr>
          <w:p w14:paraId="6F10D7E9" w14:textId="77777777" w:rsidR="004A6591" w:rsidRPr="009709C5" w:rsidRDefault="004A6591">
            <w:pPr>
              <w:pStyle w:val="TAC"/>
            </w:pPr>
            <w:r w:rsidRPr="009709C5">
              <w:t>B.2.2.21</w:t>
            </w:r>
          </w:p>
        </w:tc>
      </w:tr>
      <w:tr w:rsidR="004A6591" w:rsidRPr="009709C5" w14:paraId="32FF8E5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345532A" w14:textId="77777777" w:rsidR="004A6591" w:rsidRPr="009709C5" w:rsidRDefault="004A6591">
            <w:pPr>
              <w:pStyle w:val="TAL"/>
              <w:rPr>
                <w:lang w:eastAsia="ja-JP"/>
              </w:rPr>
            </w:pPr>
            <w:r w:rsidRPr="009709C5">
              <w:rPr>
                <w:lang w:eastAsia="ja-JP"/>
              </w:rPr>
              <w:t>2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59448CD"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14B9B272" w14:textId="77777777" w:rsidR="004A6591" w:rsidRPr="009709C5" w:rsidRDefault="004A6591">
            <w:pPr>
              <w:pStyle w:val="TAC"/>
            </w:pPr>
            <w:r w:rsidRPr="009709C5">
              <w:rPr>
                <w:lang w:eastAsia="ja-JP"/>
              </w:rPr>
              <w:t>B.2.2.11</w:t>
            </w:r>
          </w:p>
        </w:tc>
      </w:tr>
      <w:tr w:rsidR="004A6591" w:rsidRPr="009709C5" w14:paraId="4CFF79DF"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103772B" w14:textId="77777777" w:rsidR="004A6591" w:rsidRPr="009709C5" w:rsidRDefault="004A6591">
            <w:pPr>
              <w:pStyle w:val="TAH"/>
            </w:pPr>
            <w:r w:rsidRPr="009709C5">
              <w:t>Systematic uncertainties</w:t>
            </w:r>
          </w:p>
        </w:tc>
      </w:tr>
      <w:tr w:rsidR="004A6591" w:rsidRPr="009709C5" w14:paraId="0C4018E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F34443" w14:textId="77777777" w:rsidR="004A6591" w:rsidRPr="009709C5" w:rsidRDefault="004A6591">
            <w:pPr>
              <w:pStyle w:val="TAL"/>
              <w:rPr>
                <w:lang w:eastAsia="ja-JP"/>
              </w:rPr>
            </w:pPr>
            <w:r w:rsidRPr="009709C5">
              <w:rPr>
                <w:lang w:eastAsia="ja-JP"/>
              </w:rPr>
              <w:t>2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28EBFE4" w14:textId="77777777" w:rsidR="004A6591" w:rsidRPr="009709C5" w:rsidRDefault="004A6591">
            <w:pPr>
              <w:pStyle w:val="TAL"/>
              <w:rPr>
                <w:lang w:eastAsia="en-US"/>
              </w:rPr>
            </w:pPr>
            <w:r w:rsidRPr="009709C5">
              <w:rPr>
                <w:lang w:eastAsia="ja-JP"/>
              </w:rPr>
              <w:t>Influence of noise</w:t>
            </w:r>
          </w:p>
        </w:tc>
        <w:tc>
          <w:tcPr>
            <w:tcW w:w="926" w:type="pct"/>
            <w:tcBorders>
              <w:top w:val="single" w:sz="6" w:space="0" w:color="auto"/>
              <w:left w:val="single" w:sz="6" w:space="0" w:color="auto"/>
              <w:bottom w:val="single" w:sz="6" w:space="0" w:color="auto"/>
              <w:right w:val="single" w:sz="6" w:space="0" w:color="auto"/>
            </w:tcBorders>
            <w:hideMark/>
          </w:tcPr>
          <w:p w14:paraId="296469EB" w14:textId="77777777" w:rsidR="004A6591" w:rsidRPr="009709C5" w:rsidRDefault="004A6591">
            <w:pPr>
              <w:pStyle w:val="TAC"/>
            </w:pPr>
            <w:r w:rsidRPr="009709C5">
              <w:rPr>
                <w:lang w:eastAsia="ja-JP"/>
              </w:rPr>
              <w:t>B.2.2.27</w:t>
            </w:r>
          </w:p>
        </w:tc>
      </w:tr>
      <w:tr w:rsidR="004A6591" w:rsidRPr="009709C5" w14:paraId="48A7599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20899DC" w14:textId="77777777" w:rsidR="004A6591" w:rsidRPr="009709C5" w:rsidRDefault="004A6591">
            <w:pPr>
              <w:pStyle w:val="TAL"/>
              <w:rPr>
                <w:lang w:eastAsia="ja-JP"/>
              </w:rPr>
            </w:pPr>
            <w:r w:rsidRPr="009709C5">
              <w:rPr>
                <w:lang w:eastAsia="ja-JP"/>
              </w:rPr>
              <w:t>2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F034005" w14:textId="77777777" w:rsidR="004A6591" w:rsidRPr="009709C5" w:rsidRDefault="004A6591">
            <w:pPr>
              <w:pStyle w:val="TAL"/>
              <w:rPr>
                <w:lang w:eastAsia="ja-JP"/>
              </w:rPr>
            </w:pPr>
            <w:r w:rsidRPr="009709C5">
              <w:rPr>
                <w:lang w:eastAsia="ja-JP"/>
              </w:rPr>
              <w:t>Systematic error related to beam peak search</w:t>
            </w:r>
          </w:p>
        </w:tc>
        <w:tc>
          <w:tcPr>
            <w:tcW w:w="926" w:type="pct"/>
            <w:tcBorders>
              <w:top w:val="single" w:sz="6" w:space="0" w:color="auto"/>
              <w:left w:val="single" w:sz="6" w:space="0" w:color="auto"/>
              <w:bottom w:val="single" w:sz="6" w:space="0" w:color="auto"/>
              <w:right w:val="single" w:sz="6" w:space="0" w:color="auto"/>
            </w:tcBorders>
            <w:hideMark/>
          </w:tcPr>
          <w:p w14:paraId="6ABBFB5F" w14:textId="77777777" w:rsidR="004A6591" w:rsidRPr="009709C5" w:rsidRDefault="004A6591">
            <w:pPr>
              <w:pStyle w:val="TAC"/>
              <w:rPr>
                <w:lang w:eastAsia="ja-JP"/>
              </w:rPr>
            </w:pPr>
            <w:r w:rsidRPr="009709C5">
              <w:rPr>
                <w:lang w:eastAsia="ja-JP"/>
              </w:rPr>
              <w:t>B.2.2.28</w:t>
            </w:r>
          </w:p>
        </w:tc>
      </w:tr>
    </w:tbl>
    <w:p w14:paraId="57247C73" w14:textId="77777777" w:rsidR="004A6591" w:rsidRPr="009709C5" w:rsidRDefault="004A6591" w:rsidP="004A6591">
      <w:pPr>
        <w:rPr>
          <w:lang w:eastAsia="zh-CN"/>
        </w:rPr>
      </w:pPr>
    </w:p>
    <w:p w14:paraId="2DC72105" w14:textId="77777777" w:rsidR="004A6591" w:rsidRPr="009709C5" w:rsidRDefault="004A6591" w:rsidP="004A6591">
      <w:pPr>
        <w:rPr>
          <w:lang w:eastAsia="en-US"/>
        </w:rPr>
      </w:pPr>
      <w:r w:rsidRPr="009709C5">
        <w:t>The uncertainty assessment tables are organized as follows:</w:t>
      </w:r>
    </w:p>
    <w:p w14:paraId="4B4A7D1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3AE48CF"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502BD210" w14:textId="77777777" w:rsidR="004A6591" w:rsidRPr="009709C5" w:rsidRDefault="004A6591" w:rsidP="004A6591">
      <w:pPr>
        <w:pStyle w:val="B1"/>
      </w:pPr>
      <w:r w:rsidRPr="009709C5">
        <w:t>-</w:t>
      </w:r>
      <w:r w:rsidRPr="009709C5">
        <w:tab/>
        <w:t>The uncertainty assessment is applicable for 1AoA test cases</w:t>
      </w:r>
    </w:p>
    <w:p w14:paraId="2F980507" w14:textId="713A185C" w:rsidR="004A6591" w:rsidRPr="009709C5" w:rsidRDefault="004A6591" w:rsidP="00C42018">
      <w:pPr>
        <w:pStyle w:val="B2"/>
      </w:pPr>
      <w:r w:rsidRPr="009709C5">
        <w:t>-</w:t>
      </w:r>
      <w:r w:rsidRPr="009709C5">
        <w:tab/>
        <w:t>The uncertainty assessment for EIRP is provided in Table B.3.5.3-2 for PC3 UEs</w:t>
      </w:r>
    </w:p>
    <w:p w14:paraId="7605AF70" w14:textId="77777777" w:rsidR="004A6591" w:rsidRPr="009709C5" w:rsidRDefault="004A6591" w:rsidP="004A6591">
      <w:pPr>
        <w:pStyle w:val="TH"/>
      </w:pPr>
      <w:r w:rsidRPr="009709C5">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A6591" w:rsidRPr="009709C5" w14:paraId="08C8467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2849FB" w14:textId="77777777" w:rsidR="004A6591" w:rsidRPr="009709C5" w:rsidRDefault="004A659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AB0A69"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BB2B05" w14:textId="77777777" w:rsidR="004A6591" w:rsidRPr="009709C5" w:rsidRDefault="004A659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66E4697"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F96FEB9" w14:textId="77777777" w:rsidR="004A6591" w:rsidRPr="009709C5" w:rsidRDefault="004A6591">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EB6E051" w14:textId="77777777" w:rsidR="004A6591" w:rsidRPr="009709C5" w:rsidRDefault="004A6591">
            <w:pPr>
              <w:pStyle w:val="TAH"/>
            </w:pPr>
            <w:r w:rsidRPr="009709C5">
              <w:t>Standard uncertainty (σ) [dB]</w:t>
            </w:r>
          </w:p>
        </w:tc>
      </w:tr>
      <w:tr w:rsidR="004A6591" w:rsidRPr="009709C5" w14:paraId="1E1F3C81"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644F2B2" w14:textId="77777777" w:rsidR="004A6591" w:rsidRPr="009709C5" w:rsidRDefault="004A6591">
            <w:pPr>
              <w:pStyle w:val="TAH"/>
            </w:pPr>
            <w:r w:rsidRPr="009709C5">
              <w:t>Stage 2: DUT measurement</w:t>
            </w:r>
          </w:p>
        </w:tc>
      </w:tr>
      <w:tr w:rsidR="004A6591" w:rsidRPr="009709C5" w14:paraId="733D6E5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60F04A" w14:textId="77777777" w:rsidR="004A6591" w:rsidRPr="009709C5" w:rsidRDefault="004A659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EF0F0A"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220C966"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EDB34EE"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8A775C"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D11E9A7" w14:textId="77777777" w:rsidR="004A6591" w:rsidRPr="009709C5" w:rsidRDefault="004A6591">
            <w:pPr>
              <w:pStyle w:val="TAC"/>
            </w:pPr>
            <w:r w:rsidRPr="009709C5">
              <w:t>0.00</w:t>
            </w:r>
          </w:p>
        </w:tc>
      </w:tr>
      <w:tr w:rsidR="004A6591" w:rsidRPr="009709C5" w14:paraId="0BA9C8B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BF65DD" w14:textId="77777777" w:rsidR="004A6591" w:rsidRPr="009709C5" w:rsidRDefault="004A659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B389CE"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BA785B"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5A810B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B95947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46D9995" w14:textId="77777777" w:rsidR="004A6591" w:rsidRPr="009709C5" w:rsidRDefault="004A6591">
            <w:pPr>
              <w:pStyle w:val="TAC"/>
            </w:pPr>
            <w:r w:rsidRPr="009709C5">
              <w:t>0.00</w:t>
            </w:r>
          </w:p>
        </w:tc>
      </w:tr>
      <w:tr w:rsidR="004A6591" w:rsidRPr="009709C5" w14:paraId="7B77F2F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6CBD0" w14:textId="77777777" w:rsidR="004A6591" w:rsidRPr="009709C5" w:rsidRDefault="004A659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4593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012BEA10" w14:textId="77777777" w:rsidR="004A6591" w:rsidRPr="009709C5" w:rsidRDefault="004A659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0CBF0A9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805B46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DE669DC" w14:textId="77777777" w:rsidR="004A6591" w:rsidRPr="009709C5" w:rsidRDefault="004A6591">
            <w:pPr>
              <w:pStyle w:val="TAC"/>
            </w:pPr>
            <w:r w:rsidRPr="009709C5">
              <w:t>0.6</w:t>
            </w:r>
          </w:p>
        </w:tc>
      </w:tr>
      <w:tr w:rsidR="004A6591" w:rsidRPr="009709C5" w14:paraId="707A19D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B13F0B" w14:textId="77777777" w:rsidR="004A6591" w:rsidRPr="009709C5" w:rsidRDefault="004A659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CC5F8B"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87A031B" w14:textId="77777777" w:rsidR="004A6591" w:rsidRPr="009709C5" w:rsidRDefault="004A659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1BD5F1B7"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9A6A7DC"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9828D79" w14:textId="77777777" w:rsidR="004A6591" w:rsidRPr="009709C5" w:rsidRDefault="004A6591">
            <w:pPr>
              <w:pStyle w:val="TAC"/>
            </w:pPr>
            <w:r w:rsidRPr="009709C5">
              <w:t>1.30</w:t>
            </w:r>
          </w:p>
        </w:tc>
      </w:tr>
      <w:tr w:rsidR="004A6591" w:rsidRPr="009709C5" w14:paraId="4D493987"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3D7657" w14:textId="77777777" w:rsidR="004A6591" w:rsidRPr="009709C5" w:rsidRDefault="004A659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F1B48F"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2A89A5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935743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B73007"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BA472B" w14:textId="77777777" w:rsidR="004A6591" w:rsidRPr="009709C5" w:rsidRDefault="004A6591">
            <w:pPr>
              <w:pStyle w:val="TAC"/>
            </w:pPr>
            <w:r w:rsidRPr="009709C5">
              <w:t>0.00</w:t>
            </w:r>
          </w:p>
        </w:tc>
      </w:tr>
      <w:tr w:rsidR="004A6591" w:rsidRPr="009709C5" w14:paraId="18858F1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0C205" w14:textId="77777777" w:rsidR="004A6591" w:rsidRPr="009709C5" w:rsidRDefault="004A659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8FE25B"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04EB7ACE" w14:textId="77777777" w:rsidR="004A6591" w:rsidRPr="009709C5" w:rsidRDefault="004A6591">
            <w:pPr>
              <w:pStyle w:val="TAC"/>
            </w:pPr>
            <w:r w:rsidRPr="009709C5">
              <w:t>2.50</w:t>
            </w:r>
          </w:p>
        </w:tc>
        <w:tc>
          <w:tcPr>
            <w:tcW w:w="1686" w:type="dxa"/>
            <w:tcBorders>
              <w:top w:val="single" w:sz="4" w:space="0" w:color="auto"/>
              <w:left w:val="single" w:sz="4" w:space="0" w:color="auto"/>
              <w:bottom w:val="single" w:sz="4" w:space="0" w:color="auto"/>
              <w:right w:val="single" w:sz="4" w:space="0" w:color="auto"/>
            </w:tcBorders>
            <w:hideMark/>
          </w:tcPr>
          <w:p w14:paraId="58D2D7B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AAB876"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F73620E" w14:textId="77777777" w:rsidR="004A6591" w:rsidRPr="009709C5" w:rsidRDefault="004A6591">
            <w:pPr>
              <w:pStyle w:val="TAC"/>
            </w:pPr>
            <w:r w:rsidRPr="009709C5">
              <w:t>1.25</w:t>
            </w:r>
          </w:p>
        </w:tc>
      </w:tr>
      <w:tr w:rsidR="004A6591" w:rsidRPr="009709C5" w14:paraId="02F4C6D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CF8E05" w14:textId="77777777" w:rsidR="004A6591" w:rsidRPr="009709C5" w:rsidRDefault="004A659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73882AC8"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49DE3A1C"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D681CF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E2BEC92"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61F89C4" w14:textId="77777777" w:rsidR="004A6591" w:rsidRPr="009709C5" w:rsidRDefault="004A6591">
            <w:pPr>
              <w:pStyle w:val="TAC"/>
            </w:pPr>
            <w:r w:rsidRPr="009709C5">
              <w:t>0.00</w:t>
            </w:r>
          </w:p>
        </w:tc>
      </w:tr>
      <w:tr w:rsidR="004A6591" w:rsidRPr="009709C5" w14:paraId="039F22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7C3CFC" w14:textId="77777777" w:rsidR="004A6591" w:rsidRPr="009709C5" w:rsidRDefault="004A659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503C4918"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3CCFB5F" w14:textId="77777777" w:rsidR="004A6591" w:rsidRPr="009709C5" w:rsidRDefault="004A6591">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59D43803"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75B66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7E2D1FF" w14:textId="77777777" w:rsidR="004A6591" w:rsidRPr="009709C5" w:rsidRDefault="004A6591">
            <w:pPr>
              <w:pStyle w:val="TAC"/>
            </w:pPr>
            <w:r w:rsidRPr="009709C5">
              <w:t>1.05</w:t>
            </w:r>
          </w:p>
        </w:tc>
      </w:tr>
      <w:tr w:rsidR="004A6591" w:rsidRPr="009709C5" w14:paraId="744447A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2637F" w14:textId="77777777" w:rsidR="004A6591" w:rsidRPr="009709C5" w:rsidRDefault="004A659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FDFBBFB"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153B528B" w14:textId="77777777" w:rsidR="004A6591" w:rsidRPr="009709C5" w:rsidRDefault="004A6591">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1FDA677B"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C08A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D7B7500" w14:textId="77777777" w:rsidR="004A6591" w:rsidRPr="009709C5" w:rsidRDefault="004A6591">
            <w:pPr>
              <w:pStyle w:val="TAC"/>
            </w:pPr>
            <w:r w:rsidRPr="009709C5">
              <w:t>0.25</w:t>
            </w:r>
          </w:p>
        </w:tc>
      </w:tr>
      <w:tr w:rsidR="004A6591" w:rsidRPr="009709C5" w14:paraId="5DD46AE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7DDCE2" w14:textId="77777777" w:rsidR="004A6591" w:rsidRPr="009709C5" w:rsidRDefault="004A659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98FB6D2"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96585B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6C74E6A"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718144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11CF6EA5" w14:textId="77777777" w:rsidR="004A6591" w:rsidRPr="009709C5" w:rsidRDefault="004A6591">
            <w:pPr>
              <w:pStyle w:val="TAC"/>
            </w:pPr>
            <w:r w:rsidRPr="009709C5">
              <w:t>0.00</w:t>
            </w:r>
          </w:p>
        </w:tc>
      </w:tr>
      <w:tr w:rsidR="004A6591" w:rsidRPr="009709C5" w14:paraId="41AFA63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16449C" w14:textId="77777777" w:rsidR="004A6591" w:rsidRPr="009709C5" w:rsidRDefault="004A659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2652F7F4"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7FF18F7"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06DA6F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9AAB5B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509BD4A" w14:textId="77777777" w:rsidR="004A6591" w:rsidRPr="009709C5" w:rsidRDefault="004A6591">
            <w:pPr>
              <w:pStyle w:val="TAC"/>
            </w:pPr>
            <w:r w:rsidRPr="009709C5">
              <w:t>0.00</w:t>
            </w:r>
          </w:p>
        </w:tc>
      </w:tr>
      <w:tr w:rsidR="004A6591" w:rsidRPr="009709C5" w14:paraId="6281AEB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92A49" w14:textId="77777777" w:rsidR="004A6591" w:rsidRPr="009709C5" w:rsidRDefault="004A659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B27E7DE"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4F7161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616BC5B"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144C6A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685B51B" w14:textId="77777777" w:rsidR="004A6591" w:rsidRPr="009709C5" w:rsidRDefault="004A6591">
            <w:pPr>
              <w:pStyle w:val="TAC"/>
            </w:pPr>
            <w:r w:rsidRPr="009709C5">
              <w:t>0.00</w:t>
            </w:r>
          </w:p>
        </w:tc>
      </w:tr>
      <w:tr w:rsidR="004A6591" w:rsidRPr="009709C5" w14:paraId="049D06B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197203" w14:textId="77777777" w:rsidR="004A6591" w:rsidRPr="009709C5" w:rsidRDefault="004A659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F379F66"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13EB02BE"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9D5021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BBD5E95"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AE23F23" w14:textId="77777777" w:rsidR="004A6591" w:rsidRPr="009709C5" w:rsidRDefault="004A6591">
            <w:pPr>
              <w:pStyle w:val="TAC"/>
            </w:pPr>
            <w:r w:rsidRPr="009709C5">
              <w:t>0.00</w:t>
            </w:r>
          </w:p>
        </w:tc>
      </w:tr>
      <w:tr w:rsidR="004A6591" w:rsidRPr="009709C5" w14:paraId="5326E18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1794FE" w14:textId="77777777" w:rsidR="004A6591" w:rsidRPr="009709C5" w:rsidRDefault="004A659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EBB8712"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7B39C395" w14:textId="77777777" w:rsidR="004A6591" w:rsidRPr="009709C5" w:rsidRDefault="004A6591">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721129A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778F079"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5AE19F7" w14:textId="77777777" w:rsidR="004A6591" w:rsidRPr="009709C5" w:rsidRDefault="004A6591">
            <w:pPr>
              <w:pStyle w:val="TAC"/>
            </w:pPr>
            <w:r w:rsidRPr="009709C5">
              <w:t>0.15</w:t>
            </w:r>
          </w:p>
        </w:tc>
      </w:tr>
      <w:tr w:rsidR="004A6591" w:rsidRPr="009709C5" w14:paraId="50631C0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A81A12" w14:textId="77777777" w:rsidR="004A6591" w:rsidRPr="009709C5" w:rsidRDefault="004A6591">
            <w:pPr>
              <w:pStyle w:val="TAL"/>
              <w:spacing w:line="360" w:lineRule="auto"/>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FCE65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3D1CEA6D" w14:textId="77777777" w:rsidR="004A6591" w:rsidRPr="009709C5" w:rsidRDefault="004A6591">
            <w:pPr>
              <w:pStyle w:val="TAC"/>
            </w:pPr>
            <w:r w:rsidRPr="009709C5">
              <w:t>0.08</w:t>
            </w:r>
          </w:p>
        </w:tc>
        <w:tc>
          <w:tcPr>
            <w:tcW w:w="1686" w:type="dxa"/>
            <w:tcBorders>
              <w:top w:val="single" w:sz="4" w:space="0" w:color="auto"/>
              <w:left w:val="single" w:sz="4" w:space="0" w:color="auto"/>
              <w:bottom w:val="single" w:sz="4" w:space="0" w:color="auto"/>
              <w:right w:val="single" w:sz="4" w:space="0" w:color="auto"/>
            </w:tcBorders>
            <w:hideMark/>
          </w:tcPr>
          <w:p w14:paraId="195A1D3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11F4A47"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8715F56" w14:textId="77777777" w:rsidR="004A6591" w:rsidRPr="009709C5" w:rsidRDefault="004A6591">
            <w:pPr>
              <w:pStyle w:val="TAC"/>
            </w:pPr>
            <w:r w:rsidRPr="009709C5">
              <w:t>0.05</w:t>
            </w:r>
          </w:p>
        </w:tc>
      </w:tr>
      <w:tr w:rsidR="004A6591" w:rsidRPr="009709C5" w14:paraId="406F68F4"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5379583" w14:textId="77777777" w:rsidR="004A6591" w:rsidRPr="009709C5" w:rsidRDefault="004A6591">
            <w:pPr>
              <w:pStyle w:val="TAH"/>
            </w:pPr>
            <w:r w:rsidRPr="009709C5">
              <w:t>Stage 1: Calibration measurement</w:t>
            </w:r>
          </w:p>
        </w:tc>
      </w:tr>
      <w:tr w:rsidR="004A6591" w:rsidRPr="009709C5" w14:paraId="7A4FC63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1A327C" w14:textId="77777777" w:rsidR="004A6591" w:rsidRPr="009709C5" w:rsidRDefault="004A6591">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0F6A5B"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076FFE7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81500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1E7021D"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64904F3" w14:textId="77777777" w:rsidR="004A6591" w:rsidRPr="009709C5" w:rsidRDefault="004A6591">
            <w:pPr>
              <w:pStyle w:val="TAC"/>
            </w:pPr>
            <w:r w:rsidRPr="009709C5">
              <w:t>0.00</w:t>
            </w:r>
          </w:p>
        </w:tc>
      </w:tr>
      <w:tr w:rsidR="004A6591" w:rsidRPr="009709C5" w14:paraId="099B0D3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739041" w14:textId="77777777" w:rsidR="004A6591" w:rsidRPr="009709C5" w:rsidRDefault="004A659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720606"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65DEA0D"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E8AE5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753399"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3492EF3" w14:textId="77777777" w:rsidR="004A6591" w:rsidRPr="009709C5" w:rsidRDefault="004A6591">
            <w:pPr>
              <w:pStyle w:val="TAC"/>
            </w:pPr>
            <w:r w:rsidRPr="009709C5">
              <w:t>0.00</w:t>
            </w:r>
          </w:p>
        </w:tc>
      </w:tr>
      <w:tr w:rsidR="004A6591" w:rsidRPr="009709C5" w14:paraId="7500070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72198" w14:textId="77777777" w:rsidR="004A6591" w:rsidRPr="009709C5" w:rsidRDefault="004A6591">
            <w:pPr>
              <w:pStyle w:val="TAL"/>
              <w:rPr>
                <w:lang w:eastAsia="ja-JP"/>
              </w:rPr>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08E8C"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15971E4"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F731A4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C43012"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A74FC4D" w14:textId="77777777" w:rsidR="004A6591" w:rsidRPr="009709C5" w:rsidRDefault="004A6591">
            <w:pPr>
              <w:pStyle w:val="TAC"/>
            </w:pPr>
            <w:r w:rsidRPr="009709C5">
              <w:t>0.00</w:t>
            </w:r>
          </w:p>
        </w:tc>
      </w:tr>
      <w:tr w:rsidR="004A6591" w:rsidRPr="009709C5" w14:paraId="4E6C326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1AE839" w14:textId="77777777" w:rsidR="004A6591" w:rsidRPr="009709C5" w:rsidRDefault="004A6591">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4B813D"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67A9D348" w14:textId="77777777" w:rsidR="004A6591" w:rsidRPr="009709C5" w:rsidRDefault="004A6591">
            <w:pPr>
              <w:pStyle w:val="TAC"/>
              <w:rPr>
                <w:lang w:eastAsia="en-US"/>
              </w:rPr>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791B4DF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8BE52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E23DDE" w14:textId="77777777" w:rsidR="004A6591" w:rsidRPr="009709C5" w:rsidRDefault="004A6591">
            <w:pPr>
              <w:pStyle w:val="TAC"/>
            </w:pPr>
            <w:r w:rsidRPr="009709C5">
              <w:t>0.37</w:t>
            </w:r>
          </w:p>
        </w:tc>
      </w:tr>
      <w:tr w:rsidR="004A6591" w:rsidRPr="009709C5" w14:paraId="122CCE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D79C6D" w14:textId="77777777" w:rsidR="004A6591" w:rsidRPr="009709C5" w:rsidRDefault="004A659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598BBBF"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F674011" w14:textId="77777777" w:rsidR="004A6591" w:rsidRPr="009709C5" w:rsidRDefault="004A6591">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711900F"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D07F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4A5A80C" w14:textId="77777777" w:rsidR="004A6591" w:rsidRPr="009709C5" w:rsidRDefault="004A6591">
            <w:pPr>
              <w:pStyle w:val="TAC"/>
            </w:pPr>
            <w:r w:rsidRPr="009709C5">
              <w:t>0.30</w:t>
            </w:r>
          </w:p>
        </w:tc>
      </w:tr>
      <w:tr w:rsidR="004A6591" w:rsidRPr="009709C5" w14:paraId="65E4D87B"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F1F4EC" w14:textId="77777777" w:rsidR="004A6591" w:rsidRPr="009709C5" w:rsidRDefault="004A659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4DE2FD"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309FB4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0F96D8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BEC416A"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1968122" w14:textId="77777777" w:rsidR="004A6591" w:rsidRPr="009709C5" w:rsidRDefault="004A6591">
            <w:pPr>
              <w:pStyle w:val="TAC"/>
            </w:pPr>
            <w:r w:rsidRPr="009709C5">
              <w:t>0.00</w:t>
            </w:r>
          </w:p>
        </w:tc>
      </w:tr>
      <w:tr w:rsidR="004A6591" w:rsidRPr="009709C5" w14:paraId="1EBD0DE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51CC70" w14:textId="77777777" w:rsidR="004A6591" w:rsidRPr="009709C5" w:rsidRDefault="004A6591">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CB1C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FDD68B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C067E7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2E29C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605272F" w14:textId="77777777" w:rsidR="004A6591" w:rsidRPr="009709C5" w:rsidRDefault="004A6591">
            <w:pPr>
              <w:pStyle w:val="TAC"/>
            </w:pPr>
            <w:r w:rsidRPr="009709C5">
              <w:t>0.00</w:t>
            </w:r>
          </w:p>
        </w:tc>
      </w:tr>
      <w:tr w:rsidR="004A6591" w:rsidRPr="009709C5" w14:paraId="3BB7548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CAB92C" w14:textId="77777777" w:rsidR="004A6591" w:rsidRPr="009709C5" w:rsidRDefault="004A6591">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D2EA28D"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611EE5B2" w14:textId="77777777" w:rsidR="004A6591" w:rsidRPr="009709C5" w:rsidRDefault="004A659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795EBBC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2567A2A"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A997201" w14:textId="77777777" w:rsidR="004A6591" w:rsidRPr="009709C5" w:rsidRDefault="004A6591">
            <w:pPr>
              <w:pStyle w:val="TAC"/>
            </w:pPr>
            <w:r w:rsidRPr="009709C5">
              <w:t>0.4</w:t>
            </w:r>
          </w:p>
        </w:tc>
      </w:tr>
      <w:tr w:rsidR="004A6591" w:rsidRPr="009709C5" w14:paraId="7F93E72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3363F1" w14:textId="77777777" w:rsidR="004A6591" w:rsidRPr="009709C5" w:rsidRDefault="004A6591">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8DC94C"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B706406"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1B9E483"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380677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00EB71E" w14:textId="77777777" w:rsidR="004A6591" w:rsidRPr="009709C5" w:rsidRDefault="004A6591">
            <w:pPr>
              <w:pStyle w:val="TAC"/>
            </w:pPr>
            <w:r w:rsidRPr="009709C5">
              <w:t>0.00</w:t>
            </w:r>
          </w:p>
        </w:tc>
      </w:tr>
      <w:tr w:rsidR="004A6591" w:rsidRPr="009709C5" w14:paraId="42539536"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1749FC" w14:textId="77777777" w:rsidR="004A6591" w:rsidRPr="009709C5" w:rsidRDefault="004A6591">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07E36C4"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6507DE75" w14:textId="77777777" w:rsidR="004A6591" w:rsidRPr="009709C5" w:rsidRDefault="004A6591">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79EE25D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2F76B0"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7E90AE3" w14:textId="77777777" w:rsidR="004A6591" w:rsidRPr="009709C5" w:rsidRDefault="004A6591">
            <w:pPr>
              <w:pStyle w:val="TAC"/>
            </w:pPr>
            <w:r w:rsidRPr="009709C5">
              <w:t>0.07</w:t>
            </w:r>
          </w:p>
        </w:tc>
      </w:tr>
      <w:tr w:rsidR="004A6591" w:rsidRPr="009709C5" w14:paraId="7BED0BD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8FFE14" w14:textId="77777777" w:rsidR="004A6591" w:rsidRPr="009709C5" w:rsidRDefault="004A6591">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7E130759"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B0DE97A"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FC2C8CF"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E9E7EB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1704AA8" w14:textId="77777777" w:rsidR="004A6591" w:rsidRPr="009709C5" w:rsidRDefault="004A6591">
            <w:pPr>
              <w:pStyle w:val="TAC"/>
            </w:pPr>
            <w:r w:rsidRPr="009709C5">
              <w:t>0.00</w:t>
            </w:r>
          </w:p>
        </w:tc>
      </w:tr>
      <w:tr w:rsidR="004A6591" w:rsidRPr="009709C5" w14:paraId="1E181160"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ECE870" w14:textId="77777777" w:rsidR="004A6591" w:rsidRPr="009709C5" w:rsidRDefault="004A6591">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4E9DF1B8" w14:textId="77777777" w:rsidR="004A6591" w:rsidRPr="009709C5" w:rsidRDefault="004A6591">
            <w:pPr>
              <w:pStyle w:val="TAH"/>
            </w:pPr>
            <w:r w:rsidRPr="009709C5">
              <w:t>Systematic uncertainties (NOTE 3)</w:t>
            </w:r>
          </w:p>
        </w:tc>
        <w:tc>
          <w:tcPr>
            <w:tcW w:w="1210" w:type="dxa"/>
            <w:tcBorders>
              <w:top w:val="single" w:sz="4" w:space="0" w:color="auto"/>
              <w:left w:val="single" w:sz="4" w:space="0" w:color="auto"/>
              <w:bottom w:val="single" w:sz="4" w:space="0" w:color="auto"/>
              <w:right w:val="single" w:sz="4" w:space="0" w:color="auto"/>
            </w:tcBorders>
            <w:hideMark/>
          </w:tcPr>
          <w:p w14:paraId="1C4F024D" w14:textId="77777777" w:rsidR="004A6591" w:rsidRPr="009709C5" w:rsidRDefault="004A6591">
            <w:pPr>
              <w:pStyle w:val="TAH"/>
            </w:pPr>
            <w:r w:rsidRPr="009709C5">
              <w:t>Value</w:t>
            </w:r>
          </w:p>
        </w:tc>
      </w:tr>
      <w:tr w:rsidR="004A6591" w:rsidRPr="009709C5" w14:paraId="3BB7AE4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F5BB4" w14:textId="77777777" w:rsidR="004A6591" w:rsidRPr="009709C5" w:rsidRDefault="004A6591">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14DDB57"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2E44F00" w14:textId="77777777" w:rsidR="004A6591" w:rsidRPr="009709C5" w:rsidRDefault="004A6591">
            <w:pPr>
              <w:pStyle w:val="TAC"/>
              <w:rPr>
                <w:lang w:eastAsia="en-US"/>
              </w:rPr>
            </w:pPr>
            <w:r w:rsidRPr="009709C5">
              <w:t>TBD</w:t>
            </w:r>
          </w:p>
        </w:tc>
      </w:tr>
      <w:tr w:rsidR="004A6591" w:rsidRPr="009709C5" w14:paraId="78BC51F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4EC2D" w14:textId="77777777" w:rsidR="004A6591" w:rsidRPr="009709C5" w:rsidRDefault="004A6591">
            <w:pPr>
              <w:pStyle w:val="TAL"/>
              <w:rPr>
                <w:lang w:eastAsia="ja-JP"/>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20537CA" w14:textId="77777777" w:rsidR="004A6591" w:rsidRPr="009709C5" w:rsidRDefault="004A6591">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3D3A1820" w14:textId="77777777" w:rsidR="004A6591" w:rsidRPr="009709C5" w:rsidRDefault="004A6591">
            <w:pPr>
              <w:pStyle w:val="TAC"/>
              <w:rPr>
                <w:lang w:eastAsia="en-US"/>
              </w:rPr>
            </w:pPr>
            <w:r w:rsidRPr="009709C5">
              <w:t>0.5</w:t>
            </w:r>
          </w:p>
        </w:tc>
      </w:tr>
      <w:tr w:rsidR="004A6591" w:rsidRPr="009709C5" w14:paraId="7F5BF7D8"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BA2A3B0" w14:textId="77777777" w:rsidR="004A6591" w:rsidRPr="009709C5" w:rsidRDefault="004A6591">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6E811C" w14:textId="77777777" w:rsidR="004A6591" w:rsidRPr="009709C5" w:rsidRDefault="004A6591">
            <w:pPr>
              <w:pStyle w:val="TAC"/>
            </w:pPr>
            <w:r w:rsidRPr="009709C5">
              <w:t>Value</w:t>
            </w:r>
          </w:p>
        </w:tc>
      </w:tr>
      <w:tr w:rsidR="004A6591" w:rsidRPr="009709C5" w14:paraId="5F8228CE"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6401029" w14:textId="77777777" w:rsidR="004A6591" w:rsidRPr="009709C5" w:rsidRDefault="004A6591">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2B89D94" w14:textId="77777777" w:rsidR="004A6591" w:rsidRPr="009709C5" w:rsidRDefault="004A6591">
            <w:pPr>
              <w:pStyle w:val="TAC"/>
            </w:pPr>
            <w:r w:rsidRPr="009709C5">
              <w:t>TBD</w:t>
            </w:r>
          </w:p>
        </w:tc>
      </w:tr>
      <w:tr w:rsidR="004A6591" w:rsidRPr="009709C5" w14:paraId="4A57936E"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645236"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6B2A041" w14:textId="77777777" w:rsidR="004A6591" w:rsidRPr="009709C5" w:rsidRDefault="004A6591">
            <w:pPr>
              <w:pStyle w:val="TAN"/>
            </w:pPr>
            <w:r w:rsidRPr="009709C5">
              <w:t>NOTE 2:</w:t>
            </w:r>
            <w:r w:rsidRPr="009709C5">
              <w:tab/>
              <w:t>The assessment assumes minimum output power level.</w:t>
            </w:r>
          </w:p>
          <w:p w14:paraId="6DBAD81E"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01F66D" w14:textId="77777777" w:rsidR="004A6591" w:rsidRPr="009709C5" w:rsidRDefault="004A6591">
            <w:pPr>
              <w:pStyle w:val="TAN"/>
            </w:pPr>
            <w:r w:rsidRPr="009709C5">
              <w:t>NOTE 4:</w:t>
            </w:r>
            <w:r w:rsidRPr="009709C5">
              <w:tab/>
              <w:t>Applies to the system which has a structure of mechanical feed antenna positioning.</w:t>
            </w:r>
          </w:p>
        </w:tc>
      </w:tr>
    </w:tbl>
    <w:p w14:paraId="1CBFC904" w14:textId="77777777" w:rsidR="004A6591" w:rsidRPr="009709C5" w:rsidRDefault="004A6591" w:rsidP="004A6591">
      <w:pPr>
        <w:rPr>
          <w:lang w:eastAsia="en-US"/>
        </w:rPr>
      </w:pPr>
    </w:p>
    <w:p w14:paraId="048F6111" w14:textId="77777777" w:rsidR="004A6591" w:rsidRPr="009709C5" w:rsidRDefault="004A6591" w:rsidP="004A6591">
      <w:pPr>
        <w:pStyle w:val="Heading3"/>
      </w:pPr>
      <w:bookmarkStart w:id="4209" w:name="_Toc83730923"/>
      <w:bookmarkStart w:id="4210" w:name="_Toc90489431"/>
      <w:bookmarkStart w:id="4211" w:name="_Toc100005506"/>
      <w:bookmarkStart w:id="4212" w:name="_Toc114990333"/>
      <w:bookmarkStart w:id="4213" w:name="_Toc131528887"/>
      <w:r w:rsidRPr="009709C5">
        <w:t>E.3.5.4</w:t>
      </w:r>
      <w:r w:rsidRPr="009709C5">
        <w:tab/>
        <w:t>Uncertainty budget format and assessment for Enhanced IFF test setup</w:t>
      </w:r>
      <w:bookmarkEnd w:id="4209"/>
      <w:bookmarkEnd w:id="4210"/>
      <w:bookmarkEnd w:id="4211"/>
      <w:bookmarkEnd w:id="4212"/>
      <w:bookmarkEnd w:id="4213"/>
    </w:p>
    <w:p w14:paraId="0B8B8F0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03FA24A9" w14:textId="77777777" w:rsidR="004A6591" w:rsidRPr="009709C5" w:rsidRDefault="004A6591" w:rsidP="004A6591">
      <w:pPr>
        <w:rPr>
          <w:lang w:eastAsia="en-US"/>
        </w:rPr>
      </w:pPr>
      <w:r w:rsidRPr="009709C5">
        <w:rPr>
          <w:lang w:eastAsia="zh-CN"/>
        </w:rPr>
        <w:t>The uncertainty contributions that may impact the overall MU value are listed in Table E.3.5.4-1.</w:t>
      </w:r>
    </w:p>
    <w:p w14:paraId="2E5D0E35" w14:textId="77777777" w:rsidR="004A6591" w:rsidRPr="009709C5" w:rsidRDefault="004A6591" w:rsidP="004A6591">
      <w:pPr>
        <w:pStyle w:val="TH"/>
      </w:pPr>
      <w:r w:rsidRPr="009709C5">
        <w:t xml:space="preserve">Table </w:t>
      </w:r>
      <w:r w:rsidRPr="009709C5">
        <w:rPr>
          <w:rFonts w:eastAsia="MS Mincho"/>
          <w:lang w:eastAsia="ja-JP"/>
        </w:rPr>
        <w:t>E.3.5.4-</w:t>
      </w:r>
      <w:r w:rsidRPr="009709C5">
        <w:rPr>
          <w:lang w:eastAsia="sv-SE"/>
        </w:rPr>
        <w:t>1</w:t>
      </w:r>
      <w:r w:rsidRPr="009709C5">
        <w:t>: U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843"/>
        <w:gridCol w:w="6095"/>
        <w:gridCol w:w="1567"/>
      </w:tblGrid>
      <w:tr w:rsidR="004A6591" w:rsidRPr="009709C5" w14:paraId="4358CA65" w14:textId="77777777" w:rsidTr="004A6591">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42F6E48A" w14:textId="77777777" w:rsidR="004A6591" w:rsidRPr="009709C5" w:rsidRDefault="004A6591">
            <w:pPr>
              <w:pStyle w:val="TAH"/>
            </w:pPr>
            <w:r w:rsidRPr="009709C5">
              <w:t>UID</w:t>
            </w:r>
          </w:p>
        </w:tc>
        <w:tc>
          <w:tcPr>
            <w:tcW w:w="3583" w:type="pct"/>
            <w:tcBorders>
              <w:top w:val="single" w:sz="6" w:space="0" w:color="auto"/>
              <w:left w:val="single" w:sz="6" w:space="0" w:color="auto"/>
              <w:bottom w:val="single" w:sz="6" w:space="0" w:color="auto"/>
              <w:right w:val="single" w:sz="6" w:space="0" w:color="auto"/>
            </w:tcBorders>
            <w:vAlign w:val="center"/>
            <w:hideMark/>
          </w:tcPr>
          <w:p w14:paraId="14AA6172" w14:textId="77777777" w:rsidR="004A6591" w:rsidRPr="009709C5" w:rsidRDefault="004A6591">
            <w:pPr>
              <w:pStyle w:val="TAH"/>
            </w:pPr>
            <w:r w:rsidRPr="009709C5">
              <w:t>Description of uncertainty contribution</w:t>
            </w:r>
          </w:p>
        </w:tc>
        <w:tc>
          <w:tcPr>
            <w:tcW w:w="921" w:type="pct"/>
            <w:tcBorders>
              <w:top w:val="single" w:sz="6" w:space="0" w:color="auto"/>
              <w:left w:val="single" w:sz="6" w:space="0" w:color="auto"/>
              <w:bottom w:val="single" w:sz="6" w:space="0" w:color="auto"/>
              <w:right w:val="single" w:sz="6" w:space="0" w:color="auto"/>
            </w:tcBorders>
            <w:hideMark/>
          </w:tcPr>
          <w:p w14:paraId="676907B0" w14:textId="77777777" w:rsidR="004A6591" w:rsidRPr="009709C5" w:rsidRDefault="004A6591">
            <w:pPr>
              <w:pStyle w:val="TAH"/>
            </w:pPr>
            <w:r w:rsidRPr="009709C5">
              <w:t>Details in annex</w:t>
            </w:r>
          </w:p>
        </w:tc>
      </w:tr>
      <w:tr w:rsidR="004A6591" w:rsidRPr="009709C5" w14:paraId="41E7FDEB"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0596E44" w14:textId="77777777" w:rsidR="004A6591" w:rsidRPr="009709C5" w:rsidRDefault="004A6591">
            <w:pPr>
              <w:pStyle w:val="TAH"/>
            </w:pPr>
            <w:r w:rsidRPr="009709C5">
              <w:t>Stage 2: DUT measurement</w:t>
            </w:r>
          </w:p>
        </w:tc>
      </w:tr>
      <w:tr w:rsidR="004A6591" w:rsidRPr="009709C5" w14:paraId="3DDCFB01"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7C050AB1" w14:textId="77777777" w:rsidR="004A6591" w:rsidRPr="009709C5" w:rsidRDefault="004A6591">
            <w:pPr>
              <w:pStyle w:val="TAL"/>
            </w:pPr>
            <w:r w:rsidRPr="009709C5">
              <w:t>1 to 15</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8781ED6" w14:textId="77777777" w:rsidR="004A6591" w:rsidRPr="009709C5" w:rsidRDefault="004A6591">
            <w:pPr>
              <w:pStyle w:val="TAL"/>
              <w:rPr>
                <w:lang w:eastAsia="ja-JP"/>
              </w:rPr>
            </w:pPr>
            <w:r w:rsidRPr="009709C5">
              <w:rPr>
                <w:lang w:eastAsia="ja-JP"/>
              </w:rPr>
              <w:t>See 1-15 of Table E.3.5.3-1</w:t>
            </w:r>
          </w:p>
        </w:tc>
        <w:tc>
          <w:tcPr>
            <w:tcW w:w="921" w:type="pct"/>
            <w:tcBorders>
              <w:top w:val="single" w:sz="6" w:space="0" w:color="auto"/>
              <w:left w:val="single" w:sz="6" w:space="0" w:color="auto"/>
              <w:bottom w:val="single" w:sz="6" w:space="0" w:color="auto"/>
              <w:right w:val="single" w:sz="6" w:space="0" w:color="auto"/>
            </w:tcBorders>
            <w:hideMark/>
          </w:tcPr>
          <w:p w14:paraId="6343DF5E" w14:textId="77777777" w:rsidR="004A6591" w:rsidRPr="009709C5" w:rsidRDefault="004A6591">
            <w:pPr>
              <w:pStyle w:val="TAC"/>
              <w:rPr>
                <w:lang w:eastAsia="ja-JP"/>
              </w:rPr>
            </w:pPr>
            <w:r w:rsidRPr="009709C5">
              <w:t>N/A</w:t>
            </w:r>
          </w:p>
        </w:tc>
      </w:tr>
      <w:tr w:rsidR="004A6591" w:rsidRPr="009709C5" w14:paraId="5AE560D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9637BE" w14:textId="77777777" w:rsidR="004A6591" w:rsidRPr="009709C5" w:rsidRDefault="004A6591">
            <w:pPr>
              <w:pStyle w:val="TAH"/>
              <w:rPr>
                <w:lang w:eastAsia="en-US"/>
              </w:rPr>
            </w:pPr>
            <w:r w:rsidRPr="009709C5">
              <w:t>Stage 1: Calibration measurement</w:t>
            </w:r>
          </w:p>
        </w:tc>
      </w:tr>
      <w:tr w:rsidR="004A6591" w:rsidRPr="009709C5" w14:paraId="06F1A37C"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2CC0283D" w14:textId="77777777" w:rsidR="004A6591" w:rsidRPr="009709C5" w:rsidRDefault="004A6591">
            <w:pPr>
              <w:pStyle w:val="TAL"/>
              <w:rPr>
                <w:lang w:eastAsia="ja-JP"/>
              </w:rPr>
            </w:pPr>
            <w:r w:rsidRPr="009709C5">
              <w:t>16 to 26</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2D47EBB" w14:textId="77777777" w:rsidR="004A6591" w:rsidRPr="009709C5" w:rsidRDefault="004A6591">
            <w:pPr>
              <w:pStyle w:val="TAL"/>
              <w:rPr>
                <w:lang w:eastAsia="zh-CN"/>
              </w:rPr>
            </w:pPr>
            <w:r w:rsidRPr="009709C5">
              <w:rPr>
                <w:lang w:eastAsia="ja-JP"/>
              </w:rPr>
              <w:t>See 16-26 of Table E.3.5.3-1</w:t>
            </w:r>
          </w:p>
        </w:tc>
        <w:tc>
          <w:tcPr>
            <w:tcW w:w="921" w:type="pct"/>
            <w:tcBorders>
              <w:top w:val="single" w:sz="6" w:space="0" w:color="auto"/>
              <w:left w:val="single" w:sz="6" w:space="0" w:color="auto"/>
              <w:bottom w:val="single" w:sz="6" w:space="0" w:color="auto"/>
              <w:right w:val="single" w:sz="6" w:space="0" w:color="auto"/>
            </w:tcBorders>
            <w:hideMark/>
          </w:tcPr>
          <w:p w14:paraId="0D0EAC38" w14:textId="77777777" w:rsidR="004A6591" w:rsidRPr="009709C5" w:rsidRDefault="004A6591">
            <w:pPr>
              <w:pStyle w:val="TAC"/>
              <w:rPr>
                <w:lang w:eastAsia="en-US"/>
              </w:rPr>
            </w:pPr>
            <w:r w:rsidRPr="009709C5">
              <w:t>N/A</w:t>
            </w:r>
          </w:p>
        </w:tc>
      </w:tr>
      <w:tr w:rsidR="004A6591" w:rsidRPr="009709C5" w14:paraId="0ECE19E9"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F1975EE" w14:textId="77777777" w:rsidR="004A6591" w:rsidRPr="009709C5" w:rsidRDefault="004A6591">
            <w:pPr>
              <w:pStyle w:val="TAH"/>
            </w:pPr>
            <w:r w:rsidRPr="009709C5">
              <w:t>Systematic uncertainties</w:t>
            </w:r>
          </w:p>
        </w:tc>
      </w:tr>
      <w:tr w:rsidR="004A6591" w:rsidRPr="009709C5" w14:paraId="48289884"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13C4A93C" w14:textId="77777777" w:rsidR="004A6591" w:rsidRPr="009709C5" w:rsidRDefault="004A6591">
            <w:pPr>
              <w:pStyle w:val="TAL"/>
              <w:rPr>
                <w:lang w:eastAsia="ja-JP"/>
              </w:rPr>
            </w:pPr>
            <w:r w:rsidRPr="009709C5">
              <w:rPr>
                <w:lang w:eastAsia="ja-JP"/>
              </w:rPr>
              <w:t>27 to 28</w:t>
            </w:r>
          </w:p>
        </w:tc>
        <w:tc>
          <w:tcPr>
            <w:tcW w:w="3583" w:type="pct"/>
            <w:tcBorders>
              <w:top w:val="single" w:sz="6" w:space="0" w:color="auto"/>
              <w:left w:val="single" w:sz="6" w:space="0" w:color="auto"/>
              <w:bottom w:val="single" w:sz="6" w:space="0" w:color="auto"/>
              <w:right w:val="single" w:sz="6" w:space="0" w:color="auto"/>
            </w:tcBorders>
            <w:vAlign w:val="center"/>
            <w:hideMark/>
          </w:tcPr>
          <w:p w14:paraId="7A9D0F00" w14:textId="77777777" w:rsidR="004A6591" w:rsidRPr="009709C5" w:rsidRDefault="004A6591">
            <w:pPr>
              <w:pStyle w:val="TAL"/>
              <w:rPr>
                <w:lang w:eastAsia="ja-JP"/>
              </w:rPr>
            </w:pPr>
            <w:r w:rsidRPr="009709C5">
              <w:rPr>
                <w:lang w:eastAsia="ja-JP"/>
              </w:rPr>
              <w:t>See 27-28 of Table E.3.5.3-1</w:t>
            </w:r>
          </w:p>
        </w:tc>
        <w:tc>
          <w:tcPr>
            <w:tcW w:w="921" w:type="pct"/>
            <w:tcBorders>
              <w:top w:val="single" w:sz="6" w:space="0" w:color="auto"/>
              <w:left w:val="single" w:sz="6" w:space="0" w:color="auto"/>
              <w:bottom w:val="single" w:sz="6" w:space="0" w:color="auto"/>
              <w:right w:val="single" w:sz="6" w:space="0" w:color="auto"/>
            </w:tcBorders>
            <w:hideMark/>
          </w:tcPr>
          <w:p w14:paraId="765579A5" w14:textId="77777777" w:rsidR="004A6591" w:rsidRPr="009709C5" w:rsidRDefault="004A6591">
            <w:pPr>
              <w:pStyle w:val="TAC"/>
              <w:rPr>
                <w:lang w:eastAsia="en-US"/>
              </w:rPr>
            </w:pPr>
            <w:r w:rsidRPr="009709C5">
              <w:t>N/A</w:t>
            </w:r>
          </w:p>
        </w:tc>
      </w:tr>
    </w:tbl>
    <w:p w14:paraId="586FD73E" w14:textId="77777777" w:rsidR="004A6591" w:rsidRPr="009709C5" w:rsidRDefault="004A6591" w:rsidP="004A6591">
      <w:pPr>
        <w:rPr>
          <w:lang w:eastAsia="en-US"/>
        </w:rPr>
      </w:pPr>
    </w:p>
    <w:p w14:paraId="55A156D0" w14:textId="77777777" w:rsidR="004A6591" w:rsidRPr="009709C5" w:rsidRDefault="004A6591" w:rsidP="004A6591">
      <w:r w:rsidRPr="009709C5">
        <w:t>The uncertainty assessment tables are organized as follows:</w:t>
      </w:r>
    </w:p>
    <w:p w14:paraId="298C5BF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8B16DAD"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9C92FE3" w14:textId="77777777" w:rsidR="004A6591" w:rsidRPr="009709C5" w:rsidRDefault="004A6591" w:rsidP="004A6591">
      <w:pPr>
        <w:pStyle w:val="B1"/>
      </w:pPr>
      <w:r w:rsidRPr="009709C5">
        <w:t>-</w:t>
      </w:r>
      <w:r w:rsidRPr="009709C5">
        <w:tab/>
        <w:t>The uncertainty assessment is applicable for 1AoA and 2AoA test cases</w:t>
      </w:r>
    </w:p>
    <w:p w14:paraId="4169B7D2" w14:textId="3433BAED" w:rsidR="004A6591" w:rsidRPr="009709C5" w:rsidRDefault="004A6591" w:rsidP="00C42018">
      <w:pPr>
        <w:pStyle w:val="B1"/>
      </w:pPr>
      <w:r w:rsidRPr="009709C5">
        <w:t>-</w:t>
      </w:r>
      <w:r w:rsidRPr="009709C5">
        <w:tab/>
        <w:t>The uncertainty assessment is provided in Table E.3.5.4-2.</w:t>
      </w:r>
    </w:p>
    <w:p w14:paraId="0FBDB8AD" w14:textId="77777777" w:rsidR="004A6591" w:rsidRPr="009709C5" w:rsidRDefault="004A6591" w:rsidP="004A6591">
      <w:pPr>
        <w:pStyle w:val="TH"/>
      </w:pPr>
      <w:r w:rsidRPr="009709C5">
        <w:t xml:space="preserve">Table </w:t>
      </w:r>
      <w:r w:rsidRPr="009709C5">
        <w:rPr>
          <w:rFonts w:eastAsia="MS Mincho"/>
          <w:lang w:eastAsia="ja-JP"/>
        </w:rPr>
        <w:t>B.3.5.4-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36"/>
        <w:gridCol w:w="2720"/>
        <w:gridCol w:w="1134"/>
        <w:gridCol w:w="1559"/>
        <w:gridCol w:w="992"/>
        <w:gridCol w:w="1134"/>
      </w:tblGrid>
      <w:tr w:rsidR="004A6591" w:rsidRPr="009709C5" w14:paraId="0497C81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627FF6" w14:textId="77777777" w:rsidR="004A6591" w:rsidRPr="009709C5" w:rsidRDefault="004A6591">
            <w:pPr>
              <w:pStyle w:val="TAH"/>
            </w:pPr>
            <w:r w:rsidRPr="009709C5">
              <w:t>UID</w:t>
            </w:r>
          </w:p>
        </w:tc>
        <w:tc>
          <w:tcPr>
            <w:tcW w:w="2720" w:type="dxa"/>
            <w:tcBorders>
              <w:top w:val="single" w:sz="4" w:space="0" w:color="auto"/>
              <w:left w:val="single" w:sz="4" w:space="0" w:color="auto"/>
              <w:bottom w:val="single" w:sz="4" w:space="0" w:color="auto"/>
              <w:right w:val="single" w:sz="4" w:space="0" w:color="auto"/>
            </w:tcBorders>
            <w:hideMark/>
          </w:tcPr>
          <w:p w14:paraId="69D40CA1"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6F57DE5" w14:textId="77777777" w:rsidR="004A6591" w:rsidRPr="009709C5" w:rsidRDefault="004A6591">
            <w:pPr>
              <w:pStyle w:val="TAH"/>
            </w:pPr>
            <w:r w:rsidRPr="009709C5">
              <w:t>Uncertainty value</w:t>
            </w:r>
          </w:p>
        </w:tc>
        <w:tc>
          <w:tcPr>
            <w:tcW w:w="1559" w:type="dxa"/>
            <w:tcBorders>
              <w:top w:val="single" w:sz="4" w:space="0" w:color="auto"/>
              <w:left w:val="single" w:sz="4" w:space="0" w:color="auto"/>
              <w:bottom w:val="single" w:sz="4" w:space="0" w:color="auto"/>
              <w:right w:val="single" w:sz="4" w:space="0" w:color="auto"/>
            </w:tcBorders>
            <w:hideMark/>
          </w:tcPr>
          <w:p w14:paraId="12EB61E8"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B17BF18" w14:textId="77777777" w:rsidR="004A6591" w:rsidRPr="009709C5" w:rsidRDefault="004A6591">
            <w:pPr>
              <w:pStyle w:val="TAH"/>
            </w:pPr>
            <w:r w:rsidRPr="009709C5">
              <w:t>Divisor</w:t>
            </w:r>
          </w:p>
        </w:tc>
        <w:tc>
          <w:tcPr>
            <w:tcW w:w="1134" w:type="dxa"/>
            <w:tcBorders>
              <w:top w:val="single" w:sz="4" w:space="0" w:color="auto"/>
              <w:left w:val="single" w:sz="4" w:space="0" w:color="auto"/>
              <w:bottom w:val="single" w:sz="4" w:space="0" w:color="auto"/>
              <w:right w:val="single" w:sz="4" w:space="0" w:color="auto"/>
            </w:tcBorders>
            <w:hideMark/>
          </w:tcPr>
          <w:p w14:paraId="090AF64E" w14:textId="77777777" w:rsidR="004A6591" w:rsidRPr="009709C5" w:rsidRDefault="004A6591">
            <w:pPr>
              <w:pStyle w:val="TAH"/>
            </w:pPr>
            <w:r w:rsidRPr="009709C5">
              <w:t>Standard uncertainty (σ) [dB]</w:t>
            </w:r>
          </w:p>
        </w:tc>
      </w:tr>
      <w:tr w:rsidR="004A6591" w:rsidRPr="009709C5" w14:paraId="545D0800"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4DE48F5F" w14:textId="77777777" w:rsidR="004A6591" w:rsidRPr="009709C5" w:rsidRDefault="004A6591">
            <w:pPr>
              <w:pStyle w:val="TAH"/>
            </w:pPr>
            <w:r w:rsidRPr="009709C5">
              <w:t>Stage 2: DUT measurement</w:t>
            </w:r>
          </w:p>
        </w:tc>
      </w:tr>
      <w:tr w:rsidR="004A6591" w:rsidRPr="009709C5" w14:paraId="4B5A8F2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08D5B3" w14:textId="77777777" w:rsidR="004A6591" w:rsidRPr="009709C5" w:rsidRDefault="004A6591">
            <w:pPr>
              <w:pStyle w:val="TAL"/>
            </w:pPr>
            <w:r w:rsidRPr="009709C5">
              <w:t>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DFAE482"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D1D16B5"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FFD028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8570102"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CCE8F41" w14:textId="77777777" w:rsidR="004A6591" w:rsidRPr="009709C5" w:rsidRDefault="004A6591">
            <w:pPr>
              <w:pStyle w:val="TAC"/>
            </w:pPr>
            <w:r w:rsidRPr="009709C5">
              <w:t>0.00</w:t>
            </w:r>
          </w:p>
        </w:tc>
      </w:tr>
      <w:tr w:rsidR="004A6591" w:rsidRPr="009709C5" w14:paraId="435E122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36DD0" w14:textId="77777777" w:rsidR="004A6591" w:rsidRPr="009709C5" w:rsidRDefault="004A6591">
            <w:pPr>
              <w:pStyle w:val="TAL"/>
            </w:pPr>
            <w:r w:rsidRPr="009709C5">
              <w:t>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C08B4CF"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50D2092"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3A763CC"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AC4C05"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ED3D86" w14:textId="77777777" w:rsidR="004A6591" w:rsidRPr="009709C5" w:rsidRDefault="004A6591">
            <w:pPr>
              <w:pStyle w:val="TAC"/>
            </w:pPr>
            <w:r w:rsidRPr="009709C5">
              <w:t>0.00</w:t>
            </w:r>
          </w:p>
        </w:tc>
      </w:tr>
      <w:tr w:rsidR="004A6591" w:rsidRPr="009709C5" w14:paraId="5D0183DA"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EA244E" w14:textId="77777777" w:rsidR="004A6591" w:rsidRPr="009709C5" w:rsidRDefault="004A6591">
            <w:pPr>
              <w:pStyle w:val="TAL"/>
            </w:pPr>
            <w:r w:rsidRPr="009709C5">
              <w:t>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537F6D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A8C0A99" w14:textId="77777777" w:rsidR="004A6591" w:rsidRPr="009709C5" w:rsidRDefault="004A6591">
            <w:pPr>
              <w:pStyle w:val="TAC"/>
            </w:pPr>
            <w:r w:rsidRPr="009709C5">
              <w:t>0.7</w:t>
            </w:r>
          </w:p>
        </w:tc>
        <w:tc>
          <w:tcPr>
            <w:tcW w:w="1559" w:type="dxa"/>
            <w:tcBorders>
              <w:top w:val="single" w:sz="4" w:space="0" w:color="auto"/>
              <w:left w:val="single" w:sz="4" w:space="0" w:color="auto"/>
              <w:bottom w:val="single" w:sz="4" w:space="0" w:color="auto"/>
              <w:right w:val="single" w:sz="4" w:space="0" w:color="auto"/>
            </w:tcBorders>
            <w:hideMark/>
          </w:tcPr>
          <w:p w14:paraId="497F72B6"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6095DF"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962591D" w14:textId="77777777" w:rsidR="004A6591" w:rsidRPr="009709C5" w:rsidRDefault="004A6591">
            <w:pPr>
              <w:pStyle w:val="TAC"/>
            </w:pPr>
            <w:r w:rsidRPr="009709C5">
              <w:t>0.7</w:t>
            </w:r>
          </w:p>
        </w:tc>
      </w:tr>
      <w:tr w:rsidR="004A6591" w:rsidRPr="009709C5" w14:paraId="3BF628E5"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C25A1" w14:textId="77777777" w:rsidR="004A6591" w:rsidRPr="009709C5" w:rsidRDefault="004A6591">
            <w:pPr>
              <w:pStyle w:val="TAL"/>
            </w:pPr>
            <w:r w:rsidRPr="009709C5">
              <w:t>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EAC4664"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1526F2" w14:textId="77777777" w:rsidR="004A6591" w:rsidRPr="009709C5" w:rsidRDefault="004A6591">
            <w:pPr>
              <w:pStyle w:val="TAC"/>
            </w:pPr>
            <w:r w:rsidRPr="009709C5">
              <w:t>1.30</w:t>
            </w:r>
          </w:p>
        </w:tc>
        <w:tc>
          <w:tcPr>
            <w:tcW w:w="1559" w:type="dxa"/>
            <w:tcBorders>
              <w:top w:val="single" w:sz="4" w:space="0" w:color="auto"/>
              <w:left w:val="single" w:sz="4" w:space="0" w:color="auto"/>
              <w:bottom w:val="single" w:sz="4" w:space="0" w:color="auto"/>
              <w:right w:val="single" w:sz="4" w:space="0" w:color="auto"/>
            </w:tcBorders>
            <w:hideMark/>
          </w:tcPr>
          <w:p w14:paraId="1083E9BC"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FAA804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3B07F95D" w14:textId="77777777" w:rsidR="004A6591" w:rsidRPr="009709C5" w:rsidRDefault="004A6591">
            <w:pPr>
              <w:pStyle w:val="TAC"/>
            </w:pPr>
            <w:r w:rsidRPr="009709C5">
              <w:t>1.30</w:t>
            </w:r>
          </w:p>
        </w:tc>
      </w:tr>
      <w:tr w:rsidR="004A6591" w:rsidRPr="009709C5" w14:paraId="3155A433"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BB74D" w14:textId="77777777" w:rsidR="004A6591" w:rsidRPr="009709C5" w:rsidRDefault="004A6591">
            <w:pPr>
              <w:pStyle w:val="TAL"/>
            </w:pPr>
            <w:r w:rsidRPr="009709C5">
              <w:t>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03E435"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45699FF"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495EB62F"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800E27"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38ABC948" w14:textId="77777777" w:rsidR="004A6591" w:rsidRPr="009709C5" w:rsidRDefault="004A6591">
            <w:pPr>
              <w:pStyle w:val="TAC"/>
            </w:pPr>
            <w:r w:rsidRPr="009709C5">
              <w:t>0.00</w:t>
            </w:r>
          </w:p>
        </w:tc>
      </w:tr>
      <w:tr w:rsidR="004A6591" w:rsidRPr="009709C5" w14:paraId="67B28051"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91896" w14:textId="77777777" w:rsidR="004A6591" w:rsidRPr="009709C5" w:rsidRDefault="004A6591">
            <w:pPr>
              <w:pStyle w:val="TAL"/>
            </w:pPr>
            <w:r w:rsidRPr="009709C5">
              <w:t>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F810716"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23F9B39B" w14:textId="77777777" w:rsidR="004A6591" w:rsidRPr="009709C5" w:rsidRDefault="004A6591">
            <w:pPr>
              <w:pStyle w:val="TAC"/>
            </w:pPr>
            <w:r w:rsidRPr="009709C5">
              <w:t>2.50</w:t>
            </w:r>
          </w:p>
        </w:tc>
        <w:tc>
          <w:tcPr>
            <w:tcW w:w="1559" w:type="dxa"/>
            <w:tcBorders>
              <w:top w:val="single" w:sz="4" w:space="0" w:color="auto"/>
              <w:left w:val="single" w:sz="4" w:space="0" w:color="auto"/>
              <w:bottom w:val="single" w:sz="4" w:space="0" w:color="auto"/>
              <w:right w:val="single" w:sz="4" w:space="0" w:color="auto"/>
            </w:tcBorders>
            <w:hideMark/>
          </w:tcPr>
          <w:p w14:paraId="3D6C0844"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485F31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1CAAF43" w14:textId="77777777" w:rsidR="004A6591" w:rsidRPr="009709C5" w:rsidRDefault="004A6591">
            <w:pPr>
              <w:pStyle w:val="TAC"/>
            </w:pPr>
            <w:r w:rsidRPr="009709C5">
              <w:t>1.25</w:t>
            </w:r>
          </w:p>
        </w:tc>
      </w:tr>
      <w:tr w:rsidR="004A6591" w:rsidRPr="009709C5" w14:paraId="28D38EC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1A19B" w14:textId="77777777" w:rsidR="004A6591" w:rsidRPr="009709C5" w:rsidRDefault="004A6591">
            <w:pPr>
              <w:pStyle w:val="TAL"/>
              <w:rPr>
                <w:lang w:eastAsia="ja-JP"/>
              </w:rPr>
            </w:pP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hideMark/>
          </w:tcPr>
          <w:p w14:paraId="61D18CA6"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3F0DB83D"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C61C04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19F52E"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07DF9E96" w14:textId="77777777" w:rsidR="004A6591" w:rsidRPr="009709C5" w:rsidRDefault="004A6591">
            <w:pPr>
              <w:pStyle w:val="TAC"/>
            </w:pPr>
            <w:r w:rsidRPr="009709C5">
              <w:t>0.00</w:t>
            </w:r>
          </w:p>
        </w:tc>
      </w:tr>
      <w:tr w:rsidR="004A6591" w:rsidRPr="009709C5" w14:paraId="76BB3D0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1A0BB0" w14:textId="77777777" w:rsidR="004A6591" w:rsidRPr="009709C5" w:rsidRDefault="004A6591">
            <w:pPr>
              <w:pStyle w:val="TAL"/>
              <w:rPr>
                <w:lang w:eastAsia="ja-JP"/>
              </w:rPr>
            </w:pPr>
            <w:r w:rsidRPr="009709C5">
              <w:rPr>
                <w:lang w:eastAsia="ja-JP"/>
              </w:rPr>
              <w:t>8</w:t>
            </w:r>
          </w:p>
        </w:tc>
        <w:tc>
          <w:tcPr>
            <w:tcW w:w="2720" w:type="dxa"/>
            <w:tcBorders>
              <w:top w:val="single" w:sz="4" w:space="0" w:color="auto"/>
              <w:left w:val="single" w:sz="4" w:space="0" w:color="auto"/>
              <w:bottom w:val="single" w:sz="4" w:space="0" w:color="auto"/>
              <w:right w:val="single" w:sz="4" w:space="0" w:color="auto"/>
            </w:tcBorders>
            <w:hideMark/>
          </w:tcPr>
          <w:p w14:paraId="1D3F4824"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FBF4175" w14:textId="77777777" w:rsidR="004A6591" w:rsidRPr="009709C5" w:rsidRDefault="004A6591">
            <w:pPr>
              <w:pStyle w:val="TAC"/>
            </w:pPr>
            <w:r w:rsidRPr="009709C5">
              <w:t>2.10</w:t>
            </w:r>
          </w:p>
        </w:tc>
        <w:tc>
          <w:tcPr>
            <w:tcW w:w="1559" w:type="dxa"/>
            <w:tcBorders>
              <w:top w:val="single" w:sz="4" w:space="0" w:color="auto"/>
              <w:left w:val="single" w:sz="4" w:space="0" w:color="auto"/>
              <w:bottom w:val="single" w:sz="4" w:space="0" w:color="auto"/>
              <w:right w:val="single" w:sz="4" w:space="0" w:color="auto"/>
            </w:tcBorders>
            <w:hideMark/>
          </w:tcPr>
          <w:p w14:paraId="073ED7B6"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E6090F"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3F630CE" w14:textId="77777777" w:rsidR="004A6591" w:rsidRPr="009709C5" w:rsidRDefault="004A6591">
            <w:pPr>
              <w:pStyle w:val="TAC"/>
            </w:pPr>
            <w:r w:rsidRPr="009709C5">
              <w:t>1.05</w:t>
            </w:r>
          </w:p>
        </w:tc>
      </w:tr>
      <w:tr w:rsidR="004A6591" w:rsidRPr="009709C5" w14:paraId="393E9FCB"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222359" w14:textId="77777777" w:rsidR="004A6591" w:rsidRPr="009709C5" w:rsidRDefault="004A6591">
            <w:pPr>
              <w:pStyle w:val="TAL"/>
              <w:rPr>
                <w:lang w:eastAsia="zh-CN"/>
              </w:rPr>
            </w:pPr>
            <w:r w:rsidRPr="009709C5">
              <w:rPr>
                <w:lang w:eastAsia="zh-CN"/>
              </w:rPr>
              <w:t>9</w:t>
            </w:r>
          </w:p>
        </w:tc>
        <w:tc>
          <w:tcPr>
            <w:tcW w:w="2720" w:type="dxa"/>
            <w:tcBorders>
              <w:top w:val="single" w:sz="4" w:space="0" w:color="auto"/>
              <w:left w:val="single" w:sz="4" w:space="0" w:color="auto"/>
              <w:bottom w:val="single" w:sz="4" w:space="0" w:color="auto"/>
              <w:right w:val="single" w:sz="4" w:space="0" w:color="auto"/>
            </w:tcBorders>
            <w:hideMark/>
          </w:tcPr>
          <w:p w14:paraId="20B2B81E"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34E25E0" w14:textId="77777777" w:rsidR="004A6591" w:rsidRPr="009709C5" w:rsidRDefault="004A6591">
            <w:pPr>
              <w:pStyle w:val="TAC"/>
              <w:rPr>
                <w:lang w:eastAsia="en-US"/>
              </w:rPr>
            </w:pPr>
            <w:r w:rsidRPr="009709C5">
              <w:t>0.50</w:t>
            </w:r>
          </w:p>
        </w:tc>
        <w:tc>
          <w:tcPr>
            <w:tcW w:w="1559" w:type="dxa"/>
            <w:tcBorders>
              <w:top w:val="single" w:sz="4" w:space="0" w:color="auto"/>
              <w:left w:val="single" w:sz="4" w:space="0" w:color="auto"/>
              <w:bottom w:val="single" w:sz="4" w:space="0" w:color="auto"/>
              <w:right w:val="single" w:sz="4" w:space="0" w:color="auto"/>
            </w:tcBorders>
            <w:hideMark/>
          </w:tcPr>
          <w:p w14:paraId="680FC715"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55602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265580E5" w14:textId="77777777" w:rsidR="004A6591" w:rsidRPr="009709C5" w:rsidRDefault="004A6591">
            <w:pPr>
              <w:pStyle w:val="TAC"/>
            </w:pPr>
            <w:r w:rsidRPr="009709C5">
              <w:t>0.25</w:t>
            </w:r>
          </w:p>
        </w:tc>
      </w:tr>
      <w:tr w:rsidR="004A6591" w:rsidRPr="009709C5" w14:paraId="33AC5A99"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84F6FA" w14:textId="77777777" w:rsidR="004A6591" w:rsidRPr="009709C5" w:rsidRDefault="004A6591">
            <w:pPr>
              <w:pStyle w:val="TAL"/>
              <w:rPr>
                <w:lang w:eastAsia="zh-CN"/>
              </w:rPr>
            </w:pPr>
            <w:r w:rsidRPr="009709C5">
              <w:rPr>
                <w:lang w:eastAsia="zh-CN"/>
              </w:rPr>
              <w:t>10</w:t>
            </w:r>
          </w:p>
        </w:tc>
        <w:tc>
          <w:tcPr>
            <w:tcW w:w="2720" w:type="dxa"/>
            <w:tcBorders>
              <w:top w:val="single" w:sz="4" w:space="0" w:color="auto"/>
              <w:left w:val="single" w:sz="4" w:space="0" w:color="auto"/>
              <w:bottom w:val="single" w:sz="4" w:space="0" w:color="auto"/>
              <w:right w:val="single" w:sz="4" w:space="0" w:color="auto"/>
            </w:tcBorders>
            <w:hideMark/>
          </w:tcPr>
          <w:p w14:paraId="3203B28F"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52E5D457"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560FF6E1"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D7EF772"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4AE7A4DC" w14:textId="77777777" w:rsidR="004A6591" w:rsidRPr="009709C5" w:rsidRDefault="004A6591">
            <w:pPr>
              <w:pStyle w:val="TAC"/>
            </w:pPr>
            <w:r w:rsidRPr="009709C5">
              <w:t>0.00</w:t>
            </w:r>
          </w:p>
        </w:tc>
      </w:tr>
      <w:tr w:rsidR="004A6591" w:rsidRPr="009709C5" w14:paraId="36DC0DD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1C6EC7" w14:textId="77777777" w:rsidR="004A6591" w:rsidRPr="009709C5" w:rsidRDefault="004A6591">
            <w:pPr>
              <w:pStyle w:val="TAL"/>
            </w:pPr>
            <w:r w:rsidRPr="009709C5">
              <w:rPr>
                <w:lang w:eastAsia="zh-CN"/>
              </w:rPr>
              <w:t>11</w:t>
            </w:r>
          </w:p>
        </w:tc>
        <w:tc>
          <w:tcPr>
            <w:tcW w:w="2720" w:type="dxa"/>
            <w:tcBorders>
              <w:top w:val="single" w:sz="4" w:space="0" w:color="auto"/>
              <w:left w:val="single" w:sz="4" w:space="0" w:color="auto"/>
              <w:bottom w:val="single" w:sz="4" w:space="0" w:color="auto"/>
              <w:right w:val="single" w:sz="4" w:space="0" w:color="auto"/>
            </w:tcBorders>
            <w:hideMark/>
          </w:tcPr>
          <w:p w14:paraId="3BD2C845"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2059E23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3477DE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8B66D79"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69929146" w14:textId="77777777" w:rsidR="004A6591" w:rsidRPr="009709C5" w:rsidRDefault="004A6591">
            <w:pPr>
              <w:pStyle w:val="TAC"/>
            </w:pPr>
            <w:r w:rsidRPr="009709C5">
              <w:t>0.00</w:t>
            </w:r>
          </w:p>
        </w:tc>
      </w:tr>
      <w:tr w:rsidR="004A6591" w:rsidRPr="009709C5" w14:paraId="76A4483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0C8C30" w14:textId="77777777" w:rsidR="004A6591" w:rsidRPr="009709C5" w:rsidRDefault="004A6591">
            <w:pPr>
              <w:pStyle w:val="TAL"/>
            </w:pPr>
            <w:r w:rsidRPr="009709C5">
              <w:rPr>
                <w:lang w:eastAsia="zh-CN"/>
              </w:rPr>
              <w:t>12</w:t>
            </w:r>
          </w:p>
        </w:tc>
        <w:tc>
          <w:tcPr>
            <w:tcW w:w="2720" w:type="dxa"/>
            <w:tcBorders>
              <w:top w:val="single" w:sz="4" w:space="0" w:color="auto"/>
              <w:left w:val="single" w:sz="4" w:space="0" w:color="auto"/>
              <w:bottom w:val="single" w:sz="4" w:space="0" w:color="auto"/>
              <w:right w:val="single" w:sz="4" w:space="0" w:color="auto"/>
            </w:tcBorders>
            <w:hideMark/>
          </w:tcPr>
          <w:p w14:paraId="036ACA0F"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32D652E7"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63373D42"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93608E8"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090096C2" w14:textId="77777777" w:rsidR="004A6591" w:rsidRPr="009709C5" w:rsidRDefault="004A6591">
            <w:pPr>
              <w:pStyle w:val="TAC"/>
            </w:pPr>
            <w:r w:rsidRPr="009709C5">
              <w:t>0.00</w:t>
            </w:r>
          </w:p>
        </w:tc>
      </w:tr>
      <w:tr w:rsidR="004A6591" w:rsidRPr="009709C5" w14:paraId="5345CFF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7391F2" w14:textId="77777777" w:rsidR="004A6591" w:rsidRPr="009709C5" w:rsidRDefault="004A6591">
            <w:pPr>
              <w:pStyle w:val="TAL"/>
              <w:rPr>
                <w:lang w:eastAsia="zh-CN"/>
              </w:rPr>
            </w:pPr>
            <w:r w:rsidRPr="009709C5">
              <w:rPr>
                <w:lang w:eastAsia="zh-CN"/>
              </w:rPr>
              <w:t>1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29F4B"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2A95EACC"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45D52D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3F43C5"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5178B3F" w14:textId="77777777" w:rsidR="004A6591" w:rsidRPr="009709C5" w:rsidRDefault="004A6591">
            <w:pPr>
              <w:pStyle w:val="TAC"/>
            </w:pPr>
            <w:r w:rsidRPr="009709C5">
              <w:t>0.00</w:t>
            </w:r>
          </w:p>
        </w:tc>
      </w:tr>
      <w:tr w:rsidR="004A6591" w:rsidRPr="009709C5" w14:paraId="34FF304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474B82" w14:textId="77777777" w:rsidR="004A6591" w:rsidRPr="009709C5" w:rsidRDefault="004A6591">
            <w:pPr>
              <w:pStyle w:val="TAL"/>
              <w:rPr>
                <w:lang w:eastAsia="zh-CN"/>
              </w:rPr>
            </w:pPr>
            <w:r w:rsidRPr="009709C5">
              <w:rPr>
                <w:lang w:eastAsia="zh-CN"/>
              </w:rPr>
              <w:t>1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22896D7"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0A2F7D11" w14:textId="77777777" w:rsidR="004A6591" w:rsidRPr="009709C5" w:rsidRDefault="004A6591">
            <w:pPr>
              <w:pStyle w:val="TAC"/>
            </w:pPr>
            <w:r w:rsidRPr="009709C5">
              <w:t>0.15</w:t>
            </w:r>
          </w:p>
        </w:tc>
        <w:tc>
          <w:tcPr>
            <w:tcW w:w="1559" w:type="dxa"/>
            <w:tcBorders>
              <w:top w:val="single" w:sz="4" w:space="0" w:color="auto"/>
              <w:left w:val="single" w:sz="4" w:space="0" w:color="auto"/>
              <w:bottom w:val="single" w:sz="4" w:space="0" w:color="auto"/>
              <w:right w:val="single" w:sz="4" w:space="0" w:color="auto"/>
            </w:tcBorders>
            <w:hideMark/>
          </w:tcPr>
          <w:p w14:paraId="5ADDA92D"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AFFF70"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EE7283A" w14:textId="77777777" w:rsidR="004A6591" w:rsidRPr="009709C5" w:rsidRDefault="004A6591">
            <w:pPr>
              <w:pStyle w:val="TAC"/>
            </w:pPr>
            <w:r w:rsidRPr="009709C5">
              <w:t>0.15</w:t>
            </w:r>
          </w:p>
        </w:tc>
      </w:tr>
      <w:tr w:rsidR="004A6591" w:rsidRPr="009709C5" w14:paraId="1A482B8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EC13B2" w14:textId="77777777" w:rsidR="004A6591" w:rsidRPr="009709C5" w:rsidRDefault="004A6591">
            <w:pPr>
              <w:pStyle w:val="TAL"/>
              <w:spacing w:line="360" w:lineRule="auto"/>
              <w:rPr>
                <w:lang w:eastAsia="ja-JP"/>
              </w:rPr>
            </w:pPr>
            <w:r w:rsidRPr="009709C5">
              <w:rPr>
                <w:lang w:eastAsia="ja-JP"/>
              </w:rPr>
              <w:t>1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C6FD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231ADB87" w14:textId="77777777" w:rsidR="004A6591" w:rsidRPr="009709C5" w:rsidRDefault="004A6591">
            <w:pPr>
              <w:pStyle w:val="TAC"/>
            </w:pPr>
            <w:r w:rsidRPr="009709C5">
              <w:t>0.08</w:t>
            </w:r>
          </w:p>
        </w:tc>
        <w:tc>
          <w:tcPr>
            <w:tcW w:w="1559" w:type="dxa"/>
            <w:tcBorders>
              <w:top w:val="single" w:sz="4" w:space="0" w:color="auto"/>
              <w:left w:val="single" w:sz="4" w:space="0" w:color="auto"/>
              <w:bottom w:val="single" w:sz="4" w:space="0" w:color="auto"/>
              <w:right w:val="single" w:sz="4" w:space="0" w:color="auto"/>
            </w:tcBorders>
            <w:hideMark/>
          </w:tcPr>
          <w:p w14:paraId="586496C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F8DD68"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52B074" w14:textId="77777777" w:rsidR="004A6591" w:rsidRPr="009709C5" w:rsidRDefault="004A6591">
            <w:pPr>
              <w:pStyle w:val="TAC"/>
            </w:pPr>
            <w:r w:rsidRPr="009709C5">
              <w:t>0.05</w:t>
            </w:r>
          </w:p>
        </w:tc>
      </w:tr>
      <w:tr w:rsidR="004A6591" w:rsidRPr="009709C5" w14:paraId="6295E89A"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5DBACEA1" w14:textId="77777777" w:rsidR="004A6591" w:rsidRPr="009709C5" w:rsidRDefault="004A6591">
            <w:pPr>
              <w:pStyle w:val="TAH"/>
            </w:pPr>
            <w:r w:rsidRPr="009709C5">
              <w:t>Stage 1: Calibration measurement</w:t>
            </w:r>
          </w:p>
        </w:tc>
      </w:tr>
      <w:tr w:rsidR="004A6591" w:rsidRPr="009709C5" w14:paraId="495B0B6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094E4A" w14:textId="77777777" w:rsidR="004A6591" w:rsidRPr="009709C5" w:rsidRDefault="004A6591">
            <w:pPr>
              <w:pStyle w:val="TAL"/>
              <w:rPr>
                <w:lang w:eastAsia="ja-JP"/>
              </w:rPr>
            </w:pPr>
            <w:r w:rsidRPr="009709C5">
              <w:t>1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C0D2766"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FAD6EF0"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85C2D4"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903075"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779FD27D" w14:textId="77777777" w:rsidR="004A6591" w:rsidRPr="009709C5" w:rsidRDefault="004A6591">
            <w:pPr>
              <w:pStyle w:val="TAC"/>
            </w:pPr>
            <w:r w:rsidRPr="009709C5">
              <w:t>0.00</w:t>
            </w:r>
          </w:p>
        </w:tc>
      </w:tr>
      <w:tr w:rsidR="004A6591" w:rsidRPr="009709C5" w14:paraId="7C5A195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D07FC0" w14:textId="77777777" w:rsidR="004A6591" w:rsidRPr="009709C5" w:rsidRDefault="004A6591">
            <w:pPr>
              <w:pStyle w:val="TAL"/>
              <w:rPr>
                <w:lang w:eastAsia="ja-JP"/>
              </w:rPr>
            </w:pPr>
            <w:r w:rsidRPr="009709C5">
              <w:t>1</w:t>
            </w: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DC1B7BA"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BB21F47"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66D64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3379327"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14F078" w14:textId="77777777" w:rsidR="004A6591" w:rsidRPr="009709C5" w:rsidRDefault="004A6591">
            <w:pPr>
              <w:pStyle w:val="TAC"/>
            </w:pPr>
            <w:r w:rsidRPr="009709C5">
              <w:t>0.00</w:t>
            </w:r>
          </w:p>
        </w:tc>
      </w:tr>
      <w:tr w:rsidR="004A6591" w:rsidRPr="009709C5" w14:paraId="51C98E0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8BE299" w14:textId="77777777" w:rsidR="004A6591" w:rsidRPr="009709C5" w:rsidRDefault="004A6591">
            <w:pPr>
              <w:pStyle w:val="TAL"/>
              <w:rPr>
                <w:lang w:eastAsia="ja-JP"/>
              </w:rPr>
            </w:pPr>
            <w:r w:rsidRPr="009709C5">
              <w:t>18</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C80CAF1"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33F664B4"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E822F7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405E1"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1F42692C" w14:textId="77777777" w:rsidR="004A6591" w:rsidRPr="009709C5" w:rsidRDefault="004A6591">
            <w:pPr>
              <w:pStyle w:val="TAC"/>
            </w:pPr>
            <w:r w:rsidRPr="009709C5">
              <w:t>0.00</w:t>
            </w:r>
          </w:p>
        </w:tc>
      </w:tr>
      <w:tr w:rsidR="004A6591" w:rsidRPr="009709C5" w14:paraId="2B5AA1B7"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5B9D75" w14:textId="77777777" w:rsidR="004A6591" w:rsidRPr="009709C5" w:rsidRDefault="004A6591">
            <w:pPr>
              <w:pStyle w:val="TAL"/>
              <w:rPr>
                <w:lang w:eastAsia="ja-JP"/>
              </w:rPr>
            </w:pPr>
            <w:r w:rsidRPr="009709C5">
              <w:rPr>
                <w:lang w:eastAsia="ja-JP"/>
              </w:rPr>
              <w:t>19</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1B45A56"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1EFA5E00" w14:textId="77777777" w:rsidR="004A6591" w:rsidRPr="009709C5" w:rsidRDefault="004A6591">
            <w:pPr>
              <w:pStyle w:val="TAC"/>
              <w:rPr>
                <w:lang w:eastAsia="en-US"/>
              </w:rPr>
            </w:pPr>
            <w:r w:rsidRPr="009709C5">
              <w:t>0.73</w:t>
            </w:r>
          </w:p>
        </w:tc>
        <w:tc>
          <w:tcPr>
            <w:tcW w:w="1559" w:type="dxa"/>
            <w:tcBorders>
              <w:top w:val="single" w:sz="4" w:space="0" w:color="auto"/>
              <w:left w:val="single" w:sz="4" w:space="0" w:color="auto"/>
              <w:bottom w:val="single" w:sz="4" w:space="0" w:color="auto"/>
              <w:right w:val="single" w:sz="4" w:space="0" w:color="auto"/>
            </w:tcBorders>
            <w:hideMark/>
          </w:tcPr>
          <w:p w14:paraId="05F4E7C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F6CF64B"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23160C8" w14:textId="77777777" w:rsidR="004A6591" w:rsidRPr="009709C5" w:rsidRDefault="004A6591">
            <w:pPr>
              <w:pStyle w:val="TAC"/>
            </w:pPr>
            <w:r w:rsidRPr="009709C5">
              <w:t>0.37</w:t>
            </w:r>
          </w:p>
        </w:tc>
      </w:tr>
      <w:tr w:rsidR="004A6591" w:rsidRPr="009709C5" w14:paraId="4E3EB40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FAA0C7" w14:textId="77777777" w:rsidR="004A6591" w:rsidRPr="009709C5" w:rsidRDefault="004A6591">
            <w:pPr>
              <w:pStyle w:val="TAL"/>
              <w:rPr>
                <w:lang w:eastAsia="ja-JP"/>
              </w:rPr>
            </w:pPr>
            <w:r w:rsidRPr="009709C5">
              <w:rPr>
                <w:lang w:eastAsia="ja-JP"/>
              </w:rPr>
              <w:t>20</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FF6CE14"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A4CC2A9" w14:textId="77777777" w:rsidR="004A6591" w:rsidRPr="009709C5" w:rsidRDefault="004A6591">
            <w:pPr>
              <w:pStyle w:val="TAC"/>
              <w:rPr>
                <w:lang w:eastAsia="en-US"/>
              </w:rPr>
            </w:pPr>
            <w:r w:rsidRPr="009709C5">
              <w:t>0.60</w:t>
            </w:r>
          </w:p>
        </w:tc>
        <w:tc>
          <w:tcPr>
            <w:tcW w:w="1559" w:type="dxa"/>
            <w:tcBorders>
              <w:top w:val="single" w:sz="4" w:space="0" w:color="auto"/>
              <w:left w:val="single" w:sz="4" w:space="0" w:color="auto"/>
              <w:bottom w:val="single" w:sz="4" w:space="0" w:color="auto"/>
              <w:right w:val="single" w:sz="4" w:space="0" w:color="auto"/>
            </w:tcBorders>
            <w:hideMark/>
          </w:tcPr>
          <w:p w14:paraId="2DD4AEB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33FED89"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88840C" w14:textId="77777777" w:rsidR="004A6591" w:rsidRPr="009709C5" w:rsidRDefault="004A6591">
            <w:pPr>
              <w:pStyle w:val="TAC"/>
            </w:pPr>
            <w:r w:rsidRPr="009709C5">
              <w:t>0.30</w:t>
            </w:r>
          </w:p>
        </w:tc>
      </w:tr>
      <w:tr w:rsidR="004A6591" w:rsidRPr="009709C5" w14:paraId="03489B1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E1B95" w14:textId="77777777" w:rsidR="004A6591" w:rsidRPr="009709C5" w:rsidRDefault="004A6591">
            <w:pPr>
              <w:pStyle w:val="TAL"/>
              <w:rPr>
                <w:lang w:eastAsia="ja-JP"/>
              </w:rPr>
            </w:pPr>
            <w:r w:rsidRPr="009709C5">
              <w:rPr>
                <w:lang w:eastAsia="ja-JP"/>
              </w:rPr>
              <w:t>2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C4FA33"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33BF2C8D"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481CF5A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0854F2"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4CAF7C83" w14:textId="77777777" w:rsidR="004A6591" w:rsidRPr="009709C5" w:rsidRDefault="004A6591">
            <w:pPr>
              <w:pStyle w:val="TAC"/>
            </w:pPr>
            <w:r w:rsidRPr="009709C5">
              <w:t>0.00</w:t>
            </w:r>
          </w:p>
        </w:tc>
      </w:tr>
      <w:tr w:rsidR="004A6591" w:rsidRPr="009709C5" w14:paraId="590C781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7176C1" w14:textId="77777777" w:rsidR="004A6591" w:rsidRPr="009709C5" w:rsidRDefault="004A6591">
            <w:pPr>
              <w:pStyle w:val="TAL"/>
              <w:rPr>
                <w:lang w:eastAsia="ja-JP"/>
              </w:rPr>
            </w:pPr>
            <w:r w:rsidRPr="009709C5">
              <w:rPr>
                <w:lang w:eastAsia="ja-JP"/>
              </w:rPr>
              <w:t>2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2E5779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829FCE1"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DD7047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CD3AAC3"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F4AF100" w14:textId="77777777" w:rsidR="004A6591" w:rsidRPr="009709C5" w:rsidRDefault="004A6591">
            <w:pPr>
              <w:pStyle w:val="TAC"/>
            </w:pPr>
            <w:r w:rsidRPr="009709C5">
              <w:t>0.00</w:t>
            </w:r>
          </w:p>
        </w:tc>
      </w:tr>
      <w:tr w:rsidR="004A6591" w:rsidRPr="009709C5" w14:paraId="4646526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673A08" w14:textId="77777777" w:rsidR="004A6591" w:rsidRPr="009709C5" w:rsidRDefault="004A6591">
            <w:pPr>
              <w:pStyle w:val="TAL"/>
              <w:rPr>
                <w:lang w:eastAsia="ja-JP"/>
              </w:rPr>
            </w:pPr>
            <w:r w:rsidRPr="009709C5">
              <w:t>2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692A2988"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11884470" w14:textId="77777777" w:rsidR="004A6591" w:rsidRPr="009709C5" w:rsidRDefault="004A6591">
            <w:pPr>
              <w:pStyle w:val="TAC"/>
            </w:pPr>
            <w:r w:rsidRPr="009709C5">
              <w:t>0.4</w:t>
            </w:r>
          </w:p>
        </w:tc>
        <w:tc>
          <w:tcPr>
            <w:tcW w:w="1559" w:type="dxa"/>
            <w:tcBorders>
              <w:top w:val="single" w:sz="4" w:space="0" w:color="auto"/>
              <w:left w:val="single" w:sz="4" w:space="0" w:color="auto"/>
              <w:bottom w:val="single" w:sz="4" w:space="0" w:color="auto"/>
              <w:right w:val="single" w:sz="4" w:space="0" w:color="auto"/>
            </w:tcBorders>
            <w:hideMark/>
          </w:tcPr>
          <w:p w14:paraId="33B64418"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25F2A8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7EF66C4" w14:textId="77777777" w:rsidR="004A6591" w:rsidRPr="009709C5" w:rsidRDefault="004A6591">
            <w:pPr>
              <w:pStyle w:val="TAC"/>
            </w:pPr>
            <w:r w:rsidRPr="009709C5">
              <w:t>0.4</w:t>
            </w:r>
          </w:p>
        </w:tc>
      </w:tr>
      <w:tr w:rsidR="004A6591" w:rsidRPr="009709C5" w14:paraId="276F129F"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D52F03" w14:textId="77777777" w:rsidR="004A6591" w:rsidRPr="009709C5" w:rsidRDefault="004A6591">
            <w:pPr>
              <w:pStyle w:val="TAL"/>
              <w:rPr>
                <w:lang w:eastAsia="ja-JP"/>
              </w:rPr>
            </w:pPr>
            <w:r w:rsidRPr="009709C5">
              <w:rPr>
                <w:lang w:eastAsia="ja-JP"/>
              </w:rPr>
              <w:t>2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77952E5"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246DD5A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4A99BC5"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9C987F8"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6371FFCC" w14:textId="77777777" w:rsidR="004A6591" w:rsidRPr="009709C5" w:rsidRDefault="004A6591">
            <w:pPr>
              <w:pStyle w:val="TAC"/>
            </w:pPr>
            <w:r w:rsidRPr="009709C5">
              <w:t>0.00</w:t>
            </w:r>
          </w:p>
        </w:tc>
      </w:tr>
      <w:tr w:rsidR="004A6591" w:rsidRPr="009709C5" w14:paraId="2B6B2C5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2A2B9C" w14:textId="77777777" w:rsidR="004A6591" w:rsidRPr="009709C5" w:rsidRDefault="004A6591">
            <w:pPr>
              <w:pStyle w:val="TAL"/>
              <w:rPr>
                <w:lang w:eastAsia="ja-JP"/>
              </w:rPr>
            </w:pPr>
            <w:r w:rsidRPr="009709C5">
              <w:t>2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BD7F54F"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6EAB86F" w14:textId="77777777" w:rsidR="004A6591" w:rsidRPr="009709C5" w:rsidRDefault="004A6591">
            <w:pPr>
              <w:pStyle w:val="TAC"/>
            </w:pPr>
            <w:r w:rsidRPr="009709C5">
              <w:t>0.14</w:t>
            </w:r>
          </w:p>
        </w:tc>
        <w:tc>
          <w:tcPr>
            <w:tcW w:w="1559" w:type="dxa"/>
            <w:tcBorders>
              <w:top w:val="single" w:sz="4" w:space="0" w:color="auto"/>
              <w:left w:val="single" w:sz="4" w:space="0" w:color="auto"/>
              <w:bottom w:val="single" w:sz="4" w:space="0" w:color="auto"/>
              <w:right w:val="single" w:sz="4" w:space="0" w:color="auto"/>
            </w:tcBorders>
            <w:hideMark/>
          </w:tcPr>
          <w:p w14:paraId="65B240E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270E22C"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FA155F3" w14:textId="77777777" w:rsidR="004A6591" w:rsidRPr="009709C5" w:rsidRDefault="004A6591">
            <w:pPr>
              <w:pStyle w:val="TAC"/>
            </w:pPr>
            <w:r w:rsidRPr="009709C5">
              <w:t>0.07</w:t>
            </w:r>
          </w:p>
        </w:tc>
      </w:tr>
      <w:tr w:rsidR="004A6591" w:rsidRPr="009709C5" w14:paraId="16F1C2E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8FCC28" w14:textId="77777777" w:rsidR="004A6591" w:rsidRPr="009709C5" w:rsidRDefault="004A6591">
            <w:pPr>
              <w:pStyle w:val="TAL"/>
            </w:pPr>
            <w:r w:rsidRPr="009709C5">
              <w:t>26</w:t>
            </w:r>
          </w:p>
        </w:tc>
        <w:tc>
          <w:tcPr>
            <w:tcW w:w="2720" w:type="dxa"/>
            <w:tcBorders>
              <w:top w:val="single" w:sz="4" w:space="0" w:color="auto"/>
              <w:left w:val="single" w:sz="4" w:space="0" w:color="auto"/>
              <w:bottom w:val="single" w:sz="4" w:space="0" w:color="auto"/>
              <w:right w:val="single" w:sz="4" w:space="0" w:color="auto"/>
            </w:tcBorders>
            <w:hideMark/>
          </w:tcPr>
          <w:p w14:paraId="2C98053B"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F0D7515"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2519FDD"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06EB714"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22725348" w14:textId="77777777" w:rsidR="004A6591" w:rsidRPr="009709C5" w:rsidRDefault="004A6591">
            <w:pPr>
              <w:pStyle w:val="TAC"/>
            </w:pPr>
            <w:r w:rsidRPr="009709C5">
              <w:t>0.00</w:t>
            </w:r>
          </w:p>
        </w:tc>
      </w:tr>
      <w:tr w:rsidR="004A6591" w:rsidRPr="009709C5" w14:paraId="1FECC60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CEF846" w14:textId="77777777" w:rsidR="004A6591" w:rsidRPr="009709C5" w:rsidRDefault="004A6591">
            <w:pPr>
              <w:pStyle w:val="TAH"/>
            </w:pPr>
          </w:p>
        </w:tc>
        <w:tc>
          <w:tcPr>
            <w:tcW w:w="6405" w:type="dxa"/>
            <w:gridSpan w:val="4"/>
            <w:tcBorders>
              <w:top w:val="single" w:sz="4" w:space="0" w:color="auto"/>
              <w:left w:val="single" w:sz="4" w:space="0" w:color="auto"/>
              <w:bottom w:val="single" w:sz="4" w:space="0" w:color="auto"/>
              <w:right w:val="single" w:sz="4" w:space="0" w:color="auto"/>
            </w:tcBorders>
            <w:hideMark/>
          </w:tcPr>
          <w:p w14:paraId="461785E6" w14:textId="77777777" w:rsidR="004A6591" w:rsidRPr="009709C5" w:rsidRDefault="004A6591">
            <w:pPr>
              <w:pStyle w:val="TAH"/>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F7894AF" w14:textId="77777777" w:rsidR="004A6591" w:rsidRPr="009709C5" w:rsidRDefault="004A6591">
            <w:pPr>
              <w:pStyle w:val="TAH"/>
            </w:pPr>
            <w:r w:rsidRPr="009709C5">
              <w:t>Value</w:t>
            </w:r>
          </w:p>
        </w:tc>
      </w:tr>
      <w:tr w:rsidR="004A6591" w:rsidRPr="009709C5" w14:paraId="0BD8A4A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5ED2F" w14:textId="77777777" w:rsidR="004A6591" w:rsidRPr="009709C5" w:rsidRDefault="004A6591">
            <w:pPr>
              <w:pStyle w:val="TAL"/>
              <w:rPr>
                <w:lang w:eastAsia="ja-JP"/>
              </w:rPr>
            </w:pPr>
            <w:r w:rsidRPr="009709C5">
              <w:rPr>
                <w:lang w:eastAsia="ja-JP"/>
              </w:rPr>
              <w:t>27</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C18FA78"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134" w:type="dxa"/>
            <w:tcBorders>
              <w:top w:val="single" w:sz="4" w:space="0" w:color="auto"/>
              <w:left w:val="single" w:sz="4" w:space="0" w:color="auto"/>
              <w:bottom w:val="single" w:sz="4" w:space="0" w:color="auto"/>
              <w:right w:val="single" w:sz="4" w:space="0" w:color="auto"/>
            </w:tcBorders>
            <w:hideMark/>
          </w:tcPr>
          <w:p w14:paraId="054D91A2" w14:textId="77777777" w:rsidR="004A6591" w:rsidRPr="009709C5" w:rsidRDefault="004A6591">
            <w:pPr>
              <w:pStyle w:val="TAC"/>
              <w:rPr>
                <w:lang w:eastAsia="en-US"/>
              </w:rPr>
            </w:pPr>
            <w:r w:rsidRPr="009709C5">
              <w:t>TBD</w:t>
            </w:r>
          </w:p>
        </w:tc>
      </w:tr>
      <w:tr w:rsidR="004A6591" w:rsidRPr="009709C5" w14:paraId="7D696CF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3097D9" w14:textId="77777777" w:rsidR="004A6591" w:rsidRPr="009709C5" w:rsidRDefault="004A6591">
            <w:pPr>
              <w:pStyle w:val="TAL"/>
              <w:rPr>
                <w:lang w:eastAsia="ja-JP"/>
              </w:rPr>
            </w:pPr>
            <w:r w:rsidRPr="009709C5">
              <w:rPr>
                <w:lang w:eastAsia="ja-JP"/>
              </w:rPr>
              <w:t>28</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03E0DC4" w14:textId="77777777" w:rsidR="004A6591" w:rsidRPr="009709C5" w:rsidRDefault="004A6591">
            <w:pPr>
              <w:pStyle w:val="TAC"/>
              <w:rPr>
                <w:lang w:eastAsia="ja-JP" w:bidi="hi-IN"/>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37A2D8F1" w14:textId="77777777" w:rsidR="004A6591" w:rsidRPr="009709C5" w:rsidRDefault="004A6591">
            <w:pPr>
              <w:pStyle w:val="TAC"/>
              <w:rPr>
                <w:lang w:eastAsia="en-US"/>
              </w:rPr>
            </w:pPr>
            <w:r w:rsidRPr="009709C5">
              <w:t>0.5</w:t>
            </w:r>
          </w:p>
        </w:tc>
      </w:tr>
      <w:tr w:rsidR="004A6591" w:rsidRPr="009709C5" w14:paraId="3E2A41CE"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50872523" w14:textId="77777777" w:rsidR="004A6591" w:rsidRPr="009709C5" w:rsidRDefault="004A6591">
            <w:pPr>
              <w:pStyle w:val="TAC"/>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BA89A09" w14:textId="77777777" w:rsidR="004A6591" w:rsidRPr="009709C5" w:rsidRDefault="004A6591">
            <w:pPr>
              <w:pStyle w:val="TAC"/>
            </w:pPr>
            <w:r w:rsidRPr="009709C5">
              <w:t>Value</w:t>
            </w:r>
          </w:p>
        </w:tc>
      </w:tr>
      <w:tr w:rsidR="004A6591" w:rsidRPr="009709C5" w14:paraId="2BCAA6BD"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762B6375"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799387B8" w14:textId="77777777" w:rsidR="004A6591" w:rsidRPr="009709C5" w:rsidRDefault="004A6591">
            <w:pPr>
              <w:pStyle w:val="TAC"/>
            </w:pPr>
            <w:r w:rsidRPr="009709C5">
              <w:t>TBD</w:t>
            </w:r>
          </w:p>
        </w:tc>
      </w:tr>
      <w:tr w:rsidR="004A6591" w:rsidRPr="009709C5" w14:paraId="01231E81"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186B751B"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D785B7B" w14:textId="77777777" w:rsidR="004A6591" w:rsidRPr="009709C5" w:rsidRDefault="004A6591">
            <w:pPr>
              <w:pStyle w:val="TAN"/>
            </w:pPr>
            <w:r w:rsidRPr="009709C5">
              <w:t>NOTE 2:</w:t>
            </w:r>
            <w:r w:rsidRPr="009709C5">
              <w:tab/>
              <w:t>The assessment assumes minimum output power level.</w:t>
            </w:r>
          </w:p>
          <w:p w14:paraId="3D5A733F"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2041193" w14:textId="77777777" w:rsidR="004A6591" w:rsidRPr="009709C5" w:rsidRDefault="004A6591">
            <w:pPr>
              <w:pStyle w:val="TAN"/>
            </w:pPr>
            <w:r w:rsidRPr="009709C5">
              <w:t>NOTE 4:</w:t>
            </w:r>
            <w:r w:rsidRPr="009709C5">
              <w:tab/>
              <w:t>Applies to the system which has a structure of mechanical feed antenna positioning.</w:t>
            </w:r>
          </w:p>
        </w:tc>
      </w:tr>
    </w:tbl>
    <w:p w14:paraId="3B55F622" w14:textId="77777777" w:rsidR="004A6591" w:rsidRPr="009709C5" w:rsidRDefault="004A6591" w:rsidP="004A6591">
      <w:pPr>
        <w:rPr>
          <w:lang w:eastAsia="en-US"/>
        </w:rPr>
      </w:pPr>
    </w:p>
    <w:p w14:paraId="6BD043D4" w14:textId="77777777" w:rsidR="004A6591" w:rsidRPr="009709C5" w:rsidRDefault="004A6591" w:rsidP="004A6591">
      <w:pPr>
        <w:pStyle w:val="Heading3"/>
      </w:pPr>
      <w:bookmarkStart w:id="4214" w:name="_Toc83730924"/>
      <w:bookmarkStart w:id="4215" w:name="_Toc90489432"/>
      <w:bookmarkStart w:id="4216" w:name="_Toc100005507"/>
      <w:bookmarkStart w:id="4217" w:name="_Toc114990334"/>
      <w:bookmarkStart w:id="4218" w:name="_Toc131528888"/>
      <w:r w:rsidRPr="009709C5">
        <w:t>E.3.5.5</w:t>
      </w:r>
      <w:r w:rsidRPr="009709C5">
        <w:tab/>
        <w:t>Uncertainty budget format and assessment for IFF+DFF Hybrid test setup</w:t>
      </w:r>
      <w:bookmarkEnd w:id="4214"/>
      <w:bookmarkEnd w:id="4215"/>
      <w:bookmarkEnd w:id="4216"/>
      <w:bookmarkEnd w:id="4217"/>
      <w:bookmarkEnd w:id="4218"/>
    </w:p>
    <w:p w14:paraId="2FC6FA47" w14:textId="77777777" w:rsidR="004A6591" w:rsidRPr="009709C5" w:rsidRDefault="004A6591" w:rsidP="004A6591">
      <w:pPr>
        <w:rPr>
          <w:lang w:eastAsia="zh-CN"/>
        </w:rPr>
      </w:pPr>
      <w:r w:rsidRPr="009709C5">
        <w:rPr>
          <w:lang w:eastAsia="zh-CN"/>
        </w:rPr>
        <w:t>For DFF probe, Uncertainty shall be evaluated using the Uncertainty budget format as specified in E.3.5.1.</w:t>
      </w:r>
    </w:p>
    <w:p w14:paraId="7F7C3CBF" w14:textId="77777777" w:rsidR="004A6591" w:rsidRPr="009709C5" w:rsidRDefault="004A6591" w:rsidP="004A6591">
      <w:pPr>
        <w:rPr>
          <w:lang w:eastAsia="zh-CN"/>
        </w:rPr>
      </w:pPr>
      <w:r w:rsidRPr="009709C5">
        <w:rPr>
          <w:lang w:eastAsia="zh-CN"/>
        </w:rPr>
        <w:t>For IFF probe, Uncertainty shall be evaluated using the Uncertainty budget format as specified in E.3.5.3.</w:t>
      </w:r>
    </w:p>
    <w:p w14:paraId="033FE759" w14:textId="6967B472" w:rsidR="00A006CD" w:rsidRPr="009709C5" w:rsidRDefault="004A6591" w:rsidP="00C42018">
      <w:pPr>
        <w:rPr>
          <w:lang w:eastAsia="en-US"/>
        </w:rPr>
      </w:pPr>
      <w:r w:rsidRPr="009709C5">
        <w:rPr>
          <w:lang w:eastAsia="ja-JP"/>
        </w:rPr>
        <w:t>The overall uncertainty of the IFF+DFF Hybrid test set up shall be calculated with the max(Total DFF probe MU, Total IFF probe MU).</w:t>
      </w:r>
    </w:p>
    <w:p w14:paraId="459AE599" w14:textId="77777777" w:rsidR="00A006CD" w:rsidRPr="009709C5" w:rsidRDefault="00A006CD" w:rsidP="00A006CD">
      <w:pPr>
        <w:pStyle w:val="Heading2"/>
      </w:pPr>
      <w:bookmarkStart w:id="4219" w:name="_Toc43901395"/>
      <w:bookmarkStart w:id="4220" w:name="_Toc52372146"/>
      <w:bookmarkStart w:id="4221" w:name="_Toc58253605"/>
      <w:bookmarkStart w:id="4222" w:name="_Toc75371751"/>
      <w:bookmarkStart w:id="4223" w:name="_Toc83730925"/>
      <w:bookmarkStart w:id="4224" w:name="_Toc90489433"/>
      <w:bookmarkStart w:id="4225" w:name="_Toc100005508"/>
      <w:bookmarkStart w:id="4226" w:name="_Toc114990335"/>
      <w:bookmarkStart w:id="4227" w:name="_Toc131528889"/>
      <w:r w:rsidRPr="009709C5">
        <w:t>E.3.6</w:t>
      </w:r>
      <w:r w:rsidRPr="009709C5">
        <w:tab/>
        <w:t>Uncertainty assessment for UL relative power measurement</w:t>
      </w:r>
      <w:bookmarkEnd w:id="4219"/>
      <w:bookmarkEnd w:id="4220"/>
      <w:bookmarkEnd w:id="4221"/>
      <w:bookmarkEnd w:id="4222"/>
      <w:bookmarkEnd w:id="4223"/>
      <w:bookmarkEnd w:id="4224"/>
      <w:bookmarkEnd w:id="4225"/>
      <w:bookmarkEnd w:id="4226"/>
      <w:bookmarkEnd w:id="4227"/>
    </w:p>
    <w:p w14:paraId="6266F520" w14:textId="77777777" w:rsidR="00A006CD" w:rsidRPr="009709C5" w:rsidRDefault="00A006CD" w:rsidP="00A006CD">
      <w:pPr>
        <w:pStyle w:val="Heading2"/>
      </w:pPr>
      <w:bookmarkStart w:id="4228" w:name="_Toc43901396"/>
      <w:bookmarkStart w:id="4229" w:name="_Toc52372147"/>
      <w:bookmarkStart w:id="4230" w:name="_Toc58253606"/>
      <w:bookmarkStart w:id="4231" w:name="_Toc75371752"/>
      <w:bookmarkStart w:id="4232" w:name="_Toc83730926"/>
      <w:bookmarkStart w:id="4233" w:name="_Toc90489434"/>
      <w:bookmarkStart w:id="4234" w:name="_Toc100005509"/>
      <w:bookmarkStart w:id="4235" w:name="_Toc114990336"/>
      <w:bookmarkStart w:id="4236" w:name="_Toc131528890"/>
      <w:r w:rsidRPr="009709C5">
        <w:t>E.3.7</w:t>
      </w:r>
      <w:r w:rsidRPr="009709C5">
        <w:tab/>
        <w:t>Uncertainty assessment for UL signal transmit timing relative to DL</w:t>
      </w:r>
      <w:bookmarkEnd w:id="4228"/>
      <w:bookmarkEnd w:id="4229"/>
      <w:bookmarkEnd w:id="4230"/>
      <w:bookmarkEnd w:id="4231"/>
      <w:bookmarkEnd w:id="4232"/>
      <w:bookmarkEnd w:id="4233"/>
      <w:bookmarkEnd w:id="4234"/>
      <w:bookmarkEnd w:id="4235"/>
      <w:bookmarkEnd w:id="4236"/>
    </w:p>
    <w:p w14:paraId="22D6B59A" w14:textId="7570C2F3" w:rsidR="0044436F" w:rsidRPr="009709C5" w:rsidRDefault="00A006CD" w:rsidP="00FA4EBA">
      <w:pPr>
        <w:pStyle w:val="Heading2"/>
      </w:pPr>
      <w:bookmarkStart w:id="4237" w:name="_Toc43901397"/>
      <w:bookmarkStart w:id="4238" w:name="_Toc52372148"/>
      <w:bookmarkStart w:id="4239" w:name="_Toc58253607"/>
      <w:bookmarkStart w:id="4240" w:name="_Toc75371753"/>
      <w:bookmarkStart w:id="4241" w:name="_Toc83730927"/>
      <w:bookmarkStart w:id="4242" w:name="_Toc90489435"/>
      <w:bookmarkStart w:id="4243" w:name="_Toc100005510"/>
      <w:bookmarkStart w:id="4244" w:name="_Toc114990337"/>
      <w:bookmarkStart w:id="4245" w:name="_Toc131528891"/>
      <w:r w:rsidRPr="009709C5">
        <w:t>E.3.8</w:t>
      </w:r>
      <w:r w:rsidRPr="009709C5">
        <w:tab/>
        <w:t>Uncertainty assessment for Relative transmit timing accuracy during UE timing adjustment</w:t>
      </w:r>
      <w:bookmarkEnd w:id="4237"/>
      <w:bookmarkEnd w:id="4238"/>
      <w:bookmarkEnd w:id="4239"/>
      <w:bookmarkEnd w:id="4240"/>
      <w:bookmarkEnd w:id="4241"/>
      <w:bookmarkEnd w:id="4242"/>
      <w:bookmarkEnd w:id="4243"/>
      <w:bookmarkEnd w:id="4244"/>
      <w:bookmarkEnd w:id="4245"/>
    </w:p>
    <w:p w14:paraId="728AE134" w14:textId="77777777" w:rsidR="00AD47C0" w:rsidRPr="009709C5" w:rsidRDefault="00AD47C0" w:rsidP="00C42018">
      <w:pPr>
        <w:pStyle w:val="Heading8"/>
      </w:pPr>
      <w:bookmarkStart w:id="4246" w:name="_Toc83730928"/>
      <w:bookmarkStart w:id="4247" w:name="_Toc90489436"/>
      <w:bookmarkStart w:id="4248" w:name="_Toc100005511"/>
      <w:bookmarkStart w:id="4249" w:name="_Toc114990338"/>
      <w:bookmarkStart w:id="4250" w:name="_Toc131528892"/>
      <w:r w:rsidRPr="009709C5">
        <w:t>Annex F: Applicable MTSU for Different QZ/Device Sizes</w:t>
      </w:r>
      <w:bookmarkEnd w:id="4246"/>
      <w:bookmarkEnd w:id="4247"/>
      <w:bookmarkEnd w:id="4248"/>
      <w:bookmarkEnd w:id="4249"/>
      <w:bookmarkEnd w:id="4250"/>
    </w:p>
    <w:p w14:paraId="54EE7B0E" w14:textId="77777777" w:rsidR="00AD47C0" w:rsidRPr="009709C5" w:rsidRDefault="00AD47C0" w:rsidP="00AD47C0">
      <w:r w:rsidRPr="009709C5">
        <w:t>The applicability mapping between minimum QZ size, maximum device size and MTSU is outlined in Table F-1. The underlying assumptions for the mapping are as follows:</w:t>
      </w:r>
    </w:p>
    <w:p w14:paraId="5BF3A8F8" w14:textId="4D979436"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maximum device size ranges/limits follow the currently defined quiet zone sizes, i.e., 20cm, 30cm, 40cm, and 55cm [7], [18]</w:t>
      </w:r>
    </w:p>
    <w:p w14:paraId="2DA6069D" w14:textId="561EBC80"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follows the max device size, e.g., a max device size of 30cm to 40cm yields an MTSU of MTSU</w:t>
      </w:r>
      <w:r w:rsidRPr="009709C5">
        <w:rPr>
          <w:rFonts w:eastAsia="Malgun Gothic"/>
          <w:vertAlign w:val="subscript"/>
        </w:rPr>
        <w:t>40cm</w:t>
      </w:r>
    </w:p>
    <w:p w14:paraId="55588AAD" w14:textId="3AFDAC03"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is the same regardless of whether a grey-box or black-box approach [7], [18] is selected to simplify the mapping and to prevent different test requirements for the same device depending on whether black or grey box is applied</w:t>
      </w:r>
    </w:p>
    <w:p w14:paraId="40CD004A" w14:textId="7AEA3C61" w:rsidR="00AD47C0" w:rsidRPr="009709C5" w:rsidRDefault="00AD47C0" w:rsidP="00C42018">
      <w:pPr>
        <w:pStyle w:val="B1"/>
        <w:ind w:left="560" w:firstLine="0"/>
        <w:textAlignment w:val="auto"/>
        <w:rPr>
          <w:rFonts w:eastAsia="Malgun Gothic"/>
        </w:rPr>
      </w:pPr>
      <w:r w:rsidRPr="009709C5">
        <w:t>-</w:t>
      </w:r>
      <w:r w:rsidRPr="009709C5">
        <w:tab/>
        <w:t>A maximum device size exceeding 55cm but with antenna separations of ≤55cm does not have an applicable MTSU given the lack of a larger QZ</w:t>
      </w:r>
    </w:p>
    <w:p w14:paraId="1390F0E0" w14:textId="035CC102" w:rsidR="00AD47C0" w:rsidRPr="009709C5" w:rsidRDefault="00AD47C0" w:rsidP="00C42018">
      <w:pPr>
        <w:pStyle w:val="B1"/>
        <w:ind w:left="560" w:firstLine="0"/>
        <w:textAlignment w:val="auto"/>
        <w:rPr>
          <w:rFonts w:eastAsia="Malgun Gothic"/>
        </w:rPr>
      </w:pPr>
      <w:r w:rsidRPr="009709C5">
        <w:t>-</w:t>
      </w:r>
      <w:r w:rsidRPr="009709C5">
        <w:tab/>
        <w:t>Devices with &gt;55cm maximum device size do not have an applicable MTSU given</w:t>
      </w:r>
      <w:r w:rsidRPr="009709C5">
        <w:rPr>
          <w:rFonts w:eastAsia="Malgun Gothic"/>
        </w:rPr>
        <w:t xml:space="preserve"> the lack of a larger QZ</w:t>
      </w:r>
    </w:p>
    <w:p w14:paraId="3A757A9F" w14:textId="77777777" w:rsidR="00AD47C0" w:rsidRPr="009709C5" w:rsidRDefault="00AD47C0" w:rsidP="00AD47C0">
      <w:pPr>
        <w:pStyle w:val="TH"/>
      </w:pPr>
      <w:r w:rsidRPr="009709C5">
        <w:t>Table F-1: Mapping between minimum QZ size, maximum device size, and applicable MTSU</w:t>
      </w:r>
    </w:p>
    <w:tbl>
      <w:tblPr>
        <w:tblW w:w="9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152"/>
        <w:gridCol w:w="3211"/>
        <w:gridCol w:w="3211"/>
      </w:tblGrid>
      <w:tr w:rsidR="00AD47C0" w:rsidRPr="009709C5" w14:paraId="4AD75A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7EDF6E9" w14:textId="77777777" w:rsidR="00AD47C0" w:rsidRPr="009709C5" w:rsidRDefault="00AD47C0">
            <w:pPr>
              <w:pStyle w:val="TAH"/>
              <w:rPr>
                <w:lang w:eastAsia="en-US"/>
              </w:rPr>
            </w:pPr>
            <w:bookmarkStart w:id="4251" w:name="_Hlk71187385"/>
            <w:r w:rsidRPr="009709C5">
              <w:rPr>
                <w:rFonts w:eastAsia="PMingLiU"/>
                <w:lang w:eastAsia="en-US"/>
              </w:rPr>
              <w:t xml:space="preserve">Minimum QZ required to contain all active antennas within the quiet zone </w:t>
            </w:r>
            <w:r w:rsidRPr="009709C5">
              <w:rPr>
                <w:lang w:eastAsia="en-US"/>
              </w:rPr>
              <w:t>(optional vendor declaration)</w:t>
            </w:r>
          </w:p>
        </w:tc>
        <w:tc>
          <w:tcPr>
            <w:tcW w:w="1152" w:type="dxa"/>
            <w:tcBorders>
              <w:top w:val="single" w:sz="4" w:space="0" w:color="auto"/>
              <w:left w:val="single" w:sz="4" w:space="0" w:color="auto"/>
              <w:bottom w:val="single" w:sz="4" w:space="0" w:color="auto"/>
              <w:right w:val="single" w:sz="4" w:space="0" w:color="auto"/>
            </w:tcBorders>
            <w:hideMark/>
          </w:tcPr>
          <w:p w14:paraId="0F26179F" w14:textId="77777777" w:rsidR="00AD47C0" w:rsidRPr="009709C5" w:rsidRDefault="00AD47C0">
            <w:pPr>
              <w:pStyle w:val="TAH"/>
              <w:rPr>
                <w:lang w:eastAsia="en-US"/>
              </w:rPr>
            </w:pPr>
            <w:r w:rsidRPr="009709C5">
              <w:rPr>
                <w:lang w:eastAsia="en-US"/>
              </w:rPr>
              <w:t>Max Device Size</w:t>
            </w:r>
          </w:p>
        </w:tc>
        <w:tc>
          <w:tcPr>
            <w:tcW w:w="3211" w:type="dxa"/>
            <w:tcBorders>
              <w:top w:val="single" w:sz="4" w:space="0" w:color="auto"/>
              <w:left w:val="single" w:sz="4" w:space="0" w:color="auto"/>
              <w:bottom w:val="single" w:sz="4" w:space="0" w:color="auto"/>
              <w:right w:val="single" w:sz="4" w:space="0" w:color="auto"/>
            </w:tcBorders>
            <w:hideMark/>
          </w:tcPr>
          <w:p w14:paraId="4364F379" w14:textId="77777777" w:rsidR="00AD47C0" w:rsidRPr="009709C5" w:rsidRDefault="00AD47C0">
            <w:pPr>
              <w:pStyle w:val="TAH"/>
              <w:rPr>
                <w:lang w:eastAsia="en-US"/>
              </w:rPr>
            </w:pPr>
            <w:r w:rsidRPr="009709C5">
              <w:rPr>
                <w:lang w:eastAsia="en-US"/>
              </w:rPr>
              <w:t>Applicable MTSU</w:t>
            </w:r>
          </w:p>
        </w:tc>
        <w:tc>
          <w:tcPr>
            <w:tcW w:w="3211" w:type="dxa"/>
            <w:tcBorders>
              <w:top w:val="single" w:sz="4" w:space="0" w:color="auto"/>
              <w:left w:val="single" w:sz="4" w:space="0" w:color="auto"/>
              <w:bottom w:val="single" w:sz="4" w:space="0" w:color="auto"/>
              <w:right w:val="single" w:sz="4" w:space="0" w:color="auto"/>
            </w:tcBorders>
            <w:hideMark/>
          </w:tcPr>
          <w:p w14:paraId="12DD3217" w14:textId="77777777" w:rsidR="00AD47C0" w:rsidRPr="009709C5" w:rsidRDefault="00AD47C0">
            <w:pPr>
              <w:pStyle w:val="TAH"/>
              <w:rPr>
                <w:lang w:eastAsia="en-US"/>
              </w:rPr>
            </w:pPr>
            <w:r w:rsidRPr="009709C5">
              <w:rPr>
                <w:lang w:eastAsia="en-US"/>
              </w:rPr>
              <w:t>Note</w:t>
            </w:r>
          </w:p>
        </w:tc>
      </w:tr>
      <w:tr w:rsidR="00AD47C0" w:rsidRPr="009709C5" w14:paraId="569CEBB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2BC5D6E"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F590C5E" w14:textId="77777777" w:rsidR="00AD47C0" w:rsidRPr="009709C5" w:rsidRDefault="00AD47C0">
            <w:pPr>
              <w:pStyle w:val="TAC"/>
              <w:rPr>
                <w:lang w:eastAsia="en-US"/>
              </w:rPr>
            </w:pPr>
            <w:r w:rsidRPr="009709C5">
              <w:rPr>
                <w:lang w:eastAsia="en-US"/>
              </w:rPr>
              <w:t>&lt;20cm</w:t>
            </w:r>
          </w:p>
        </w:tc>
        <w:tc>
          <w:tcPr>
            <w:tcW w:w="3211" w:type="dxa"/>
            <w:tcBorders>
              <w:top w:val="single" w:sz="4" w:space="0" w:color="auto"/>
              <w:left w:val="single" w:sz="4" w:space="0" w:color="auto"/>
              <w:bottom w:val="single" w:sz="4" w:space="0" w:color="auto"/>
              <w:right w:val="single" w:sz="4" w:space="0" w:color="auto"/>
            </w:tcBorders>
            <w:hideMark/>
          </w:tcPr>
          <w:p w14:paraId="263C4FF6"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2D453BA"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30cm</w:t>
            </w:r>
          </w:p>
        </w:tc>
      </w:tr>
      <w:tr w:rsidR="00AD47C0" w:rsidRPr="009709C5" w14:paraId="3355F7D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D0BFA70"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2F93798C" w14:textId="77777777" w:rsidR="00AD47C0" w:rsidRPr="009709C5" w:rsidRDefault="00AD47C0">
            <w:pPr>
              <w:pStyle w:val="TAC"/>
              <w:rPr>
                <w:lang w:eastAsia="en-US"/>
              </w:rPr>
            </w:pPr>
            <w:r w:rsidRPr="009709C5">
              <w:rPr>
                <w:lang w:eastAsia="en-US"/>
              </w:rPr>
              <w:t>20cm to 30cm</w:t>
            </w:r>
          </w:p>
        </w:tc>
        <w:tc>
          <w:tcPr>
            <w:tcW w:w="3211" w:type="dxa"/>
            <w:tcBorders>
              <w:top w:val="single" w:sz="4" w:space="0" w:color="auto"/>
              <w:left w:val="single" w:sz="4" w:space="0" w:color="auto"/>
              <w:bottom w:val="single" w:sz="4" w:space="0" w:color="auto"/>
              <w:right w:val="single" w:sz="4" w:space="0" w:color="auto"/>
            </w:tcBorders>
            <w:hideMark/>
          </w:tcPr>
          <w:p w14:paraId="47AAC80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DC96C8A"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30cm</w:t>
            </w:r>
          </w:p>
        </w:tc>
      </w:tr>
      <w:tr w:rsidR="00AD47C0" w:rsidRPr="009709C5" w14:paraId="06F8F12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4111FB7"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1FFA5C97"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2BECDAB"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4CE4F788"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40cm</w:t>
            </w:r>
          </w:p>
        </w:tc>
      </w:tr>
      <w:tr w:rsidR="00AD47C0" w:rsidRPr="009709C5" w14:paraId="49566BB1"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748295B"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66746C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0312F50C"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094F7C0B"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55cm</w:t>
            </w:r>
          </w:p>
        </w:tc>
      </w:tr>
      <w:tr w:rsidR="00AD47C0" w:rsidRPr="009709C5" w14:paraId="0014008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36E50E4"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0A21FF1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543DB0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736E5A0"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C7AB0C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A65B109"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4A456642" w14:textId="77777777" w:rsidR="00AD47C0" w:rsidRPr="009709C5" w:rsidRDefault="00AD47C0">
            <w:pPr>
              <w:pStyle w:val="TAC"/>
              <w:rPr>
                <w:lang w:eastAsia="en-US"/>
              </w:rPr>
            </w:pPr>
            <w:r w:rsidRPr="009709C5">
              <w:rPr>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6370DE1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C05FAFD"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30cm</w:t>
            </w:r>
          </w:p>
        </w:tc>
      </w:tr>
      <w:tr w:rsidR="00AD47C0" w:rsidRPr="009709C5" w14:paraId="1185F0F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DD69BC"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E2E3328"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D6D418C"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37884A9"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40cm</w:t>
            </w:r>
          </w:p>
        </w:tc>
      </w:tr>
      <w:tr w:rsidR="00AD47C0" w:rsidRPr="009709C5" w14:paraId="487879CE"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A7A9FC1"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2D4F8F6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603CFF30"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1F16CB0D"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55cm</w:t>
            </w:r>
          </w:p>
        </w:tc>
      </w:tr>
      <w:tr w:rsidR="00AD47C0" w:rsidRPr="009709C5" w14:paraId="60A6F87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0E5A3A2"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4C368DA"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279A355C"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61FDCCCE"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3C9EA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097C4B5"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5961F971" w14:textId="77777777" w:rsidR="00AD47C0" w:rsidRPr="009709C5" w:rsidRDefault="00AD47C0">
            <w:pPr>
              <w:pStyle w:val="TAC"/>
              <w:rPr>
                <w:lang w:eastAsia="en-US"/>
              </w:rPr>
            </w:pPr>
            <w:r w:rsidRPr="009709C5">
              <w:rPr>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EAB4BE8"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2C8BB8C8" w14:textId="77777777" w:rsidR="00AD47C0" w:rsidRPr="009709C5" w:rsidRDefault="00AD47C0">
            <w:pPr>
              <w:pStyle w:val="TAC"/>
              <w:rPr>
                <w:lang w:eastAsia="en-US"/>
              </w:rPr>
            </w:pPr>
            <w:r w:rsidRPr="009709C5">
              <w:rPr>
                <w:lang w:eastAsia="en-US"/>
              </w:rPr>
              <w:t>A system supporting a {40cm, 55cm} QZ can be used as long as the assessed MU with a {40cm, 55cm} QoQZ validation is ≤ MTSU</w:t>
            </w:r>
            <w:r w:rsidRPr="009709C5">
              <w:rPr>
                <w:vertAlign w:val="subscript"/>
                <w:lang w:eastAsia="en-US"/>
              </w:rPr>
              <w:t>40cm</w:t>
            </w:r>
          </w:p>
        </w:tc>
      </w:tr>
      <w:tr w:rsidR="00AD47C0" w:rsidRPr="009709C5" w14:paraId="0FF5851B"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3B9F703E"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6EA1D2DD"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5123480B"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518FAD3B" w14:textId="77777777" w:rsidR="00AD47C0" w:rsidRPr="009709C5" w:rsidRDefault="00AD47C0">
            <w:pPr>
              <w:pStyle w:val="TAC"/>
              <w:rPr>
                <w:lang w:eastAsia="en-US"/>
              </w:rPr>
            </w:pPr>
            <w:r w:rsidRPr="009709C5">
              <w:rPr>
                <w:lang w:eastAsia="en-US"/>
              </w:rPr>
              <w:t>A system supporting a {40cm, 55cm} QZ can be used as long as the assessed MU with a {40cm, 55cm} QoQZ validation is ≤ MTSU</w:t>
            </w:r>
            <w:r w:rsidRPr="009709C5">
              <w:rPr>
                <w:vertAlign w:val="subscript"/>
                <w:lang w:eastAsia="en-US"/>
              </w:rPr>
              <w:t>55cm</w:t>
            </w:r>
          </w:p>
        </w:tc>
      </w:tr>
      <w:tr w:rsidR="00AD47C0" w:rsidRPr="009709C5" w14:paraId="333F372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001A06"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73F34160"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62000F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4D24F76"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8673648"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B330851"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FD2D3A9"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260EB1C5"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tcPr>
          <w:p w14:paraId="1CC68EF6" w14:textId="77777777" w:rsidR="00AD47C0" w:rsidRPr="009709C5" w:rsidRDefault="00AD47C0">
            <w:pPr>
              <w:pStyle w:val="TAC"/>
              <w:rPr>
                <w:lang w:eastAsia="en-US"/>
              </w:rPr>
            </w:pPr>
          </w:p>
        </w:tc>
      </w:tr>
      <w:tr w:rsidR="00AD47C0" w:rsidRPr="009709C5" w14:paraId="54C1CB9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7A9A237F"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650B9F3"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61FA47A9"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599C1AED"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728D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29AC435D" w14:textId="77777777" w:rsidR="00AD47C0" w:rsidRPr="009709C5" w:rsidRDefault="00AD47C0">
            <w:pPr>
              <w:pStyle w:val="TAC"/>
              <w:rPr>
                <w:lang w:eastAsia="en-US"/>
              </w:rPr>
            </w:pPr>
            <w:r w:rsidRPr="009709C5">
              <w:rPr>
                <w:lang w:eastAsia="en-US"/>
              </w:rPr>
              <w:t>&gt;55cm</w:t>
            </w:r>
          </w:p>
        </w:tc>
        <w:tc>
          <w:tcPr>
            <w:tcW w:w="1152" w:type="dxa"/>
            <w:tcBorders>
              <w:top w:val="single" w:sz="4" w:space="0" w:color="auto"/>
              <w:left w:val="single" w:sz="4" w:space="0" w:color="auto"/>
              <w:bottom w:val="single" w:sz="4" w:space="0" w:color="auto"/>
              <w:right w:val="single" w:sz="4" w:space="0" w:color="auto"/>
            </w:tcBorders>
            <w:hideMark/>
          </w:tcPr>
          <w:p w14:paraId="50A102A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4BEF9F87"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42C7D63C" w14:textId="77777777" w:rsidR="00AD47C0" w:rsidRPr="009709C5" w:rsidRDefault="00AD47C0">
            <w:pPr>
              <w:pStyle w:val="TAC"/>
              <w:rPr>
                <w:lang w:eastAsia="en-US"/>
              </w:rPr>
            </w:pPr>
            <w:r w:rsidRPr="009709C5">
              <w:rPr>
                <w:lang w:eastAsia="en-US"/>
              </w:rPr>
              <w:t>Note: QZs exceeding 55cm cannot be declared due to lack of larger QZ definition</w:t>
            </w:r>
          </w:p>
        </w:tc>
      </w:tr>
      <w:bookmarkEnd w:id="4251"/>
    </w:tbl>
    <w:p w14:paraId="01F3DDAA" w14:textId="5CC7F38B" w:rsidR="00AD47C0" w:rsidRDefault="00AD47C0" w:rsidP="00C42018">
      <w:r w:rsidRPr="009709C5">
        <w:br w:type="page"/>
      </w:r>
    </w:p>
    <w:p w14:paraId="0673162F" w14:textId="77777777" w:rsidR="006A17F8" w:rsidRPr="00786D52" w:rsidRDefault="006A17F8" w:rsidP="006A17F8">
      <w:pPr>
        <w:pStyle w:val="Heading8"/>
      </w:pPr>
      <w:bookmarkStart w:id="4252" w:name="_Toc350266779"/>
      <w:bookmarkStart w:id="4253" w:name="_Toc114990339"/>
      <w:bookmarkStart w:id="4254" w:name="_Toc131528893"/>
      <w:r w:rsidRPr="00786D52">
        <w:t xml:space="preserve">Annex </w:t>
      </w:r>
      <w:r>
        <w:rPr>
          <w:rFonts w:hint="eastAsia"/>
          <w:lang w:eastAsia="zh-CN"/>
        </w:rPr>
        <w:t>G</w:t>
      </w:r>
      <w:r w:rsidRPr="00786D52">
        <w:t xml:space="preserve">: </w:t>
      </w:r>
      <w:bookmarkEnd w:id="4252"/>
      <w:r w:rsidRPr="003F47DA">
        <w:t xml:space="preserve">Acceptable uncertainty of test system for test cases defined in TS </w:t>
      </w:r>
      <w:r>
        <w:rPr>
          <w:rFonts w:hint="eastAsia"/>
          <w:lang w:eastAsia="zh-CN"/>
        </w:rPr>
        <w:t>37.571</w:t>
      </w:r>
      <w:r w:rsidRPr="003F47DA">
        <w:t>-</w:t>
      </w:r>
      <w:r>
        <w:rPr>
          <w:rFonts w:hint="eastAsia"/>
          <w:lang w:eastAsia="zh-CN"/>
        </w:rPr>
        <w:t>1</w:t>
      </w:r>
      <w:r w:rsidRPr="003F47DA">
        <w:t xml:space="preserve"> for radiative testing</w:t>
      </w:r>
      <w:bookmarkEnd w:id="4253"/>
      <w:bookmarkEnd w:id="4254"/>
    </w:p>
    <w:p w14:paraId="7DD6FE2C" w14:textId="2C0DB867" w:rsidR="006A17F8" w:rsidRPr="009709C5" w:rsidRDefault="006A17F8" w:rsidP="00C42018">
      <w:bookmarkStart w:id="4255" w:name="OLE_LINK11"/>
      <w:bookmarkStart w:id="4256" w:name="OLE_LINK12"/>
      <w:r w:rsidRPr="00786D52">
        <w:t>This Annex is informative only, as the acceptable uncertainties of a test system are defined in Annex C of 37.571-1 [</w:t>
      </w:r>
      <w:r w:rsidR="00880CF7">
        <w:rPr>
          <w:lang w:eastAsia="zh-CN"/>
        </w:rPr>
        <w:t>20</w:t>
      </w:r>
      <w:r w:rsidRPr="00786D52">
        <w:t>].</w:t>
      </w:r>
      <w:bookmarkEnd w:id="4255"/>
      <w:bookmarkEnd w:id="4256"/>
    </w:p>
    <w:p w14:paraId="22019AC8" w14:textId="79050F26" w:rsidR="00D756B6" w:rsidRPr="009709C5" w:rsidRDefault="00E8629F" w:rsidP="00C42018">
      <w:pPr>
        <w:pStyle w:val="Heading8"/>
      </w:pPr>
      <w:bookmarkStart w:id="4257" w:name="_Toc21004912"/>
      <w:bookmarkStart w:id="4258" w:name="_Toc36041685"/>
      <w:bookmarkStart w:id="4259" w:name="_Toc36548909"/>
      <w:bookmarkStart w:id="4260" w:name="_Toc43901398"/>
      <w:bookmarkStart w:id="4261" w:name="_Toc52372149"/>
      <w:bookmarkStart w:id="4262" w:name="_Toc58253608"/>
      <w:bookmarkStart w:id="4263" w:name="_Toc75371754"/>
      <w:bookmarkStart w:id="4264" w:name="_Toc83730929"/>
      <w:bookmarkStart w:id="4265" w:name="_Toc90489437"/>
      <w:bookmarkStart w:id="4266" w:name="_Toc100005512"/>
      <w:bookmarkStart w:id="4267" w:name="_Toc114990340"/>
      <w:bookmarkStart w:id="4268" w:name="_Toc131528894"/>
      <w:bookmarkStart w:id="4269" w:name="historyclause"/>
      <w:r w:rsidRPr="009709C5">
        <w:t xml:space="preserve">Annex </w:t>
      </w:r>
      <w:r w:rsidR="006A17F8">
        <w:t>H</w:t>
      </w:r>
      <w:r w:rsidRPr="009709C5">
        <w:t>:</w:t>
      </w:r>
      <w:r w:rsidR="00A8115C" w:rsidRPr="009709C5">
        <w:t xml:space="preserve"> </w:t>
      </w:r>
      <w:r w:rsidRPr="009709C5">
        <w:t>Change history</w:t>
      </w:r>
      <w:bookmarkEnd w:id="4257"/>
      <w:bookmarkEnd w:id="4258"/>
      <w:bookmarkEnd w:id="4259"/>
      <w:bookmarkEnd w:id="4260"/>
      <w:bookmarkEnd w:id="4261"/>
      <w:bookmarkEnd w:id="4262"/>
      <w:bookmarkEnd w:id="4263"/>
      <w:bookmarkEnd w:id="4264"/>
      <w:bookmarkEnd w:id="4265"/>
      <w:bookmarkEnd w:id="4266"/>
      <w:bookmarkEnd w:id="4267"/>
      <w:bookmarkEnd w:id="42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E8629F" w:rsidRPr="009709C5" w14:paraId="18B7BCE3" w14:textId="77777777" w:rsidTr="007D6048">
        <w:trPr>
          <w:cantSplit/>
        </w:trPr>
        <w:tc>
          <w:tcPr>
            <w:tcW w:w="9639" w:type="dxa"/>
            <w:gridSpan w:val="8"/>
            <w:tcBorders>
              <w:bottom w:val="nil"/>
            </w:tcBorders>
            <w:shd w:val="solid" w:color="FFFFFF" w:fill="auto"/>
          </w:tcPr>
          <w:bookmarkEnd w:id="4269"/>
          <w:p w14:paraId="329BA939" w14:textId="77777777" w:rsidR="00E8629F" w:rsidRPr="009709C5" w:rsidRDefault="00E8629F">
            <w:pPr>
              <w:pStyle w:val="TAL"/>
              <w:jc w:val="center"/>
              <w:rPr>
                <w:b/>
                <w:sz w:val="16"/>
              </w:rPr>
            </w:pPr>
            <w:r w:rsidRPr="009709C5">
              <w:rPr>
                <w:b/>
              </w:rPr>
              <w:t>Change history</w:t>
            </w:r>
          </w:p>
        </w:tc>
      </w:tr>
      <w:tr w:rsidR="006B0D02" w:rsidRPr="009709C5" w14:paraId="23067BA8" w14:textId="77777777" w:rsidTr="005E61B9">
        <w:tc>
          <w:tcPr>
            <w:tcW w:w="800" w:type="dxa"/>
            <w:shd w:val="pct10" w:color="auto" w:fill="FFFFFF"/>
          </w:tcPr>
          <w:p w14:paraId="5BD60763" w14:textId="77777777" w:rsidR="006B0D02" w:rsidRPr="009709C5" w:rsidRDefault="006B0D02">
            <w:pPr>
              <w:pStyle w:val="TAL"/>
              <w:rPr>
                <w:b/>
                <w:sz w:val="16"/>
              </w:rPr>
            </w:pPr>
            <w:r w:rsidRPr="009709C5">
              <w:rPr>
                <w:b/>
                <w:sz w:val="16"/>
              </w:rPr>
              <w:t>Date</w:t>
            </w:r>
          </w:p>
        </w:tc>
        <w:tc>
          <w:tcPr>
            <w:tcW w:w="800" w:type="dxa"/>
            <w:shd w:val="pct10" w:color="auto" w:fill="FFFFFF"/>
          </w:tcPr>
          <w:p w14:paraId="3CE64046" w14:textId="77777777" w:rsidR="006B0D02" w:rsidRPr="009709C5" w:rsidRDefault="006856E5">
            <w:pPr>
              <w:pStyle w:val="TAL"/>
              <w:rPr>
                <w:b/>
                <w:sz w:val="16"/>
              </w:rPr>
            </w:pPr>
            <w:r w:rsidRPr="009709C5">
              <w:rPr>
                <w:b/>
                <w:sz w:val="16"/>
              </w:rPr>
              <w:t>Meeting</w:t>
            </w:r>
          </w:p>
        </w:tc>
        <w:tc>
          <w:tcPr>
            <w:tcW w:w="1094" w:type="dxa"/>
            <w:shd w:val="pct10" w:color="auto" w:fill="FFFFFF"/>
          </w:tcPr>
          <w:p w14:paraId="683C9911" w14:textId="77777777" w:rsidR="006B0D02" w:rsidRPr="009709C5" w:rsidRDefault="006B0D02" w:rsidP="006856E5">
            <w:pPr>
              <w:pStyle w:val="TAL"/>
              <w:rPr>
                <w:b/>
                <w:sz w:val="16"/>
              </w:rPr>
            </w:pPr>
            <w:r w:rsidRPr="009709C5">
              <w:rPr>
                <w:b/>
                <w:sz w:val="16"/>
              </w:rPr>
              <w:t>TDoc</w:t>
            </w:r>
          </w:p>
        </w:tc>
        <w:tc>
          <w:tcPr>
            <w:tcW w:w="567" w:type="dxa"/>
            <w:shd w:val="pct10" w:color="auto" w:fill="FFFFFF"/>
          </w:tcPr>
          <w:p w14:paraId="77C900A2" w14:textId="77777777" w:rsidR="006B0D02" w:rsidRPr="009709C5" w:rsidRDefault="006B0D02">
            <w:pPr>
              <w:pStyle w:val="TAL"/>
              <w:rPr>
                <w:b/>
                <w:sz w:val="16"/>
              </w:rPr>
            </w:pPr>
            <w:r w:rsidRPr="009709C5">
              <w:rPr>
                <w:b/>
                <w:sz w:val="16"/>
              </w:rPr>
              <w:t>CR</w:t>
            </w:r>
          </w:p>
        </w:tc>
        <w:tc>
          <w:tcPr>
            <w:tcW w:w="283" w:type="dxa"/>
            <w:shd w:val="pct10" w:color="auto" w:fill="FFFFFF"/>
          </w:tcPr>
          <w:p w14:paraId="752A306C" w14:textId="77777777" w:rsidR="006B0D02" w:rsidRPr="009709C5" w:rsidRDefault="006B0D02">
            <w:pPr>
              <w:pStyle w:val="TAL"/>
              <w:rPr>
                <w:b/>
                <w:sz w:val="16"/>
              </w:rPr>
            </w:pPr>
            <w:r w:rsidRPr="009709C5">
              <w:rPr>
                <w:b/>
                <w:sz w:val="16"/>
              </w:rPr>
              <w:t>Rev</w:t>
            </w:r>
          </w:p>
        </w:tc>
        <w:tc>
          <w:tcPr>
            <w:tcW w:w="425" w:type="dxa"/>
            <w:shd w:val="pct10" w:color="auto" w:fill="FFFFFF"/>
          </w:tcPr>
          <w:p w14:paraId="6E909CE3" w14:textId="77777777" w:rsidR="006B0D02" w:rsidRPr="009709C5" w:rsidRDefault="006B0D02">
            <w:pPr>
              <w:pStyle w:val="TAL"/>
              <w:rPr>
                <w:b/>
                <w:sz w:val="16"/>
              </w:rPr>
            </w:pPr>
            <w:r w:rsidRPr="009709C5">
              <w:rPr>
                <w:b/>
                <w:sz w:val="16"/>
              </w:rPr>
              <w:t>Cat</w:t>
            </w:r>
          </w:p>
        </w:tc>
        <w:tc>
          <w:tcPr>
            <w:tcW w:w="4962" w:type="dxa"/>
            <w:shd w:val="pct10" w:color="auto" w:fill="FFFFFF"/>
          </w:tcPr>
          <w:p w14:paraId="3CDFA1D5" w14:textId="77777777" w:rsidR="006B0D02" w:rsidRPr="009709C5" w:rsidRDefault="006B0D02">
            <w:pPr>
              <w:pStyle w:val="TAL"/>
              <w:rPr>
                <w:b/>
                <w:sz w:val="16"/>
              </w:rPr>
            </w:pPr>
            <w:r w:rsidRPr="009709C5">
              <w:rPr>
                <w:b/>
                <w:sz w:val="16"/>
              </w:rPr>
              <w:t>Subject/Comment</w:t>
            </w:r>
          </w:p>
        </w:tc>
        <w:tc>
          <w:tcPr>
            <w:tcW w:w="708" w:type="dxa"/>
            <w:shd w:val="pct10" w:color="auto" w:fill="FFFFFF"/>
          </w:tcPr>
          <w:p w14:paraId="6A503B79" w14:textId="77777777" w:rsidR="006B0D02" w:rsidRPr="009709C5" w:rsidRDefault="006B0D02">
            <w:pPr>
              <w:pStyle w:val="TAL"/>
              <w:rPr>
                <w:b/>
                <w:sz w:val="16"/>
              </w:rPr>
            </w:pPr>
            <w:r w:rsidRPr="009709C5">
              <w:rPr>
                <w:b/>
                <w:sz w:val="16"/>
              </w:rPr>
              <w:t>New vers</w:t>
            </w:r>
            <w:r w:rsidR="006856E5" w:rsidRPr="009709C5">
              <w:rPr>
                <w:b/>
                <w:sz w:val="16"/>
              </w:rPr>
              <w:t>ion</w:t>
            </w:r>
          </w:p>
        </w:tc>
      </w:tr>
      <w:tr w:rsidR="006B0D02" w:rsidRPr="009709C5" w14:paraId="57BE5A73" w14:textId="77777777" w:rsidTr="005E61B9">
        <w:tc>
          <w:tcPr>
            <w:tcW w:w="800" w:type="dxa"/>
            <w:shd w:val="solid" w:color="FFFFFF" w:fill="auto"/>
          </w:tcPr>
          <w:p w14:paraId="4AC2A8AF" w14:textId="77777777" w:rsidR="006B0D02" w:rsidRPr="009709C5" w:rsidRDefault="004B7454" w:rsidP="0044436F">
            <w:pPr>
              <w:pStyle w:val="TAC"/>
              <w:jc w:val="left"/>
              <w:rPr>
                <w:sz w:val="16"/>
                <w:szCs w:val="16"/>
                <w:lang w:eastAsia="zh-CN"/>
              </w:rPr>
            </w:pPr>
            <w:r w:rsidRPr="009709C5">
              <w:rPr>
                <w:sz w:val="16"/>
                <w:szCs w:val="16"/>
                <w:lang w:eastAsia="zh-CN"/>
              </w:rPr>
              <w:t>2017</w:t>
            </w:r>
            <w:r w:rsidR="00976ADA" w:rsidRPr="009709C5">
              <w:rPr>
                <w:sz w:val="16"/>
                <w:szCs w:val="16"/>
                <w:lang w:eastAsia="zh-CN"/>
              </w:rPr>
              <w:t>-0</w:t>
            </w:r>
            <w:r w:rsidRPr="009709C5">
              <w:rPr>
                <w:sz w:val="16"/>
                <w:szCs w:val="16"/>
                <w:lang w:eastAsia="zh-CN"/>
              </w:rPr>
              <w:t>9</w:t>
            </w:r>
          </w:p>
        </w:tc>
        <w:tc>
          <w:tcPr>
            <w:tcW w:w="800" w:type="dxa"/>
            <w:shd w:val="solid" w:color="FFFFFF" w:fill="auto"/>
          </w:tcPr>
          <w:p w14:paraId="28CE1472" w14:textId="77777777" w:rsidR="005857A6" w:rsidRPr="009709C5" w:rsidRDefault="005857A6" w:rsidP="0044436F">
            <w:pPr>
              <w:pStyle w:val="TAC"/>
              <w:jc w:val="left"/>
              <w:rPr>
                <w:sz w:val="16"/>
                <w:szCs w:val="16"/>
                <w:lang w:eastAsia="zh-CN"/>
              </w:rPr>
            </w:pPr>
            <w:r w:rsidRPr="009709C5">
              <w:rPr>
                <w:sz w:val="16"/>
                <w:szCs w:val="16"/>
                <w:lang w:eastAsia="zh-CN"/>
              </w:rPr>
              <w:t xml:space="preserve">RAN5 </w:t>
            </w:r>
            <w:r w:rsidR="00976ADA" w:rsidRPr="009709C5">
              <w:rPr>
                <w:sz w:val="16"/>
                <w:szCs w:val="16"/>
                <w:lang w:eastAsia="zh-CN"/>
              </w:rPr>
              <w:t>#</w:t>
            </w:r>
            <w:r w:rsidR="004B7454" w:rsidRPr="009709C5">
              <w:rPr>
                <w:sz w:val="16"/>
                <w:szCs w:val="16"/>
                <w:lang w:eastAsia="zh-CN"/>
              </w:rPr>
              <w:t>76</w:t>
            </w:r>
          </w:p>
        </w:tc>
        <w:tc>
          <w:tcPr>
            <w:tcW w:w="1094" w:type="dxa"/>
            <w:shd w:val="solid" w:color="FFFFFF" w:fill="auto"/>
          </w:tcPr>
          <w:p w14:paraId="04F32F36" w14:textId="77777777" w:rsidR="006B0D02" w:rsidRPr="009709C5" w:rsidRDefault="004B7454" w:rsidP="0044436F">
            <w:pPr>
              <w:pStyle w:val="TAC"/>
              <w:jc w:val="left"/>
              <w:rPr>
                <w:sz w:val="16"/>
                <w:szCs w:val="16"/>
              </w:rPr>
            </w:pPr>
            <w:r w:rsidRPr="009709C5">
              <w:rPr>
                <w:sz w:val="16"/>
                <w:szCs w:val="16"/>
              </w:rPr>
              <w:t>R5-174706</w:t>
            </w:r>
          </w:p>
        </w:tc>
        <w:tc>
          <w:tcPr>
            <w:tcW w:w="567" w:type="dxa"/>
            <w:shd w:val="solid" w:color="FFFFFF" w:fill="auto"/>
          </w:tcPr>
          <w:p w14:paraId="0066DD46" w14:textId="77777777" w:rsidR="006B0D02" w:rsidRPr="009709C5" w:rsidRDefault="006B0D02" w:rsidP="0044436F">
            <w:pPr>
              <w:pStyle w:val="TAL"/>
              <w:rPr>
                <w:sz w:val="16"/>
                <w:szCs w:val="16"/>
                <w:lang w:eastAsia="zh-CN"/>
              </w:rPr>
            </w:pPr>
          </w:p>
        </w:tc>
        <w:tc>
          <w:tcPr>
            <w:tcW w:w="283" w:type="dxa"/>
            <w:shd w:val="solid" w:color="FFFFFF" w:fill="auto"/>
          </w:tcPr>
          <w:p w14:paraId="054371D1" w14:textId="77777777" w:rsidR="006B0D02" w:rsidRPr="009709C5" w:rsidRDefault="006B0D02" w:rsidP="0044436F">
            <w:pPr>
              <w:pStyle w:val="TAR"/>
              <w:jc w:val="left"/>
              <w:rPr>
                <w:sz w:val="16"/>
                <w:szCs w:val="16"/>
              </w:rPr>
            </w:pPr>
          </w:p>
        </w:tc>
        <w:tc>
          <w:tcPr>
            <w:tcW w:w="425" w:type="dxa"/>
            <w:shd w:val="solid" w:color="FFFFFF" w:fill="auto"/>
          </w:tcPr>
          <w:p w14:paraId="077218ED" w14:textId="77777777" w:rsidR="006B0D02" w:rsidRPr="009709C5" w:rsidRDefault="006B0D02" w:rsidP="0044436F">
            <w:pPr>
              <w:pStyle w:val="TAC"/>
              <w:jc w:val="left"/>
              <w:rPr>
                <w:sz w:val="16"/>
                <w:szCs w:val="16"/>
              </w:rPr>
            </w:pPr>
          </w:p>
        </w:tc>
        <w:tc>
          <w:tcPr>
            <w:tcW w:w="4962" w:type="dxa"/>
            <w:shd w:val="solid" w:color="FFFFFF" w:fill="auto"/>
          </w:tcPr>
          <w:p w14:paraId="3F32EE36" w14:textId="77777777" w:rsidR="006B0D02" w:rsidRPr="009709C5" w:rsidRDefault="00D8592A" w:rsidP="0044436F">
            <w:pPr>
              <w:pStyle w:val="TAL"/>
              <w:rPr>
                <w:sz w:val="16"/>
                <w:szCs w:val="16"/>
              </w:rPr>
            </w:pPr>
            <w:r w:rsidRPr="009709C5">
              <w:rPr>
                <w:sz w:val="16"/>
                <w:szCs w:val="16"/>
              </w:rPr>
              <w:t>Initial skeleton</w:t>
            </w:r>
          </w:p>
        </w:tc>
        <w:tc>
          <w:tcPr>
            <w:tcW w:w="708" w:type="dxa"/>
            <w:shd w:val="solid" w:color="FFFFFF" w:fill="auto"/>
          </w:tcPr>
          <w:p w14:paraId="1FE9646D" w14:textId="77777777" w:rsidR="006B0D02" w:rsidRPr="009709C5" w:rsidRDefault="00D8592A" w:rsidP="0044436F">
            <w:pPr>
              <w:pStyle w:val="TAC"/>
              <w:jc w:val="left"/>
              <w:rPr>
                <w:sz w:val="16"/>
                <w:szCs w:val="16"/>
                <w:lang w:eastAsia="zh-CN"/>
              </w:rPr>
            </w:pPr>
            <w:r w:rsidRPr="009709C5">
              <w:rPr>
                <w:sz w:val="16"/>
                <w:szCs w:val="16"/>
                <w:lang w:eastAsia="zh-CN"/>
              </w:rPr>
              <w:t>0.0.1</w:t>
            </w:r>
          </w:p>
        </w:tc>
      </w:tr>
      <w:tr w:rsidR="004B7454" w:rsidRPr="009709C5" w14:paraId="2C1AA94A" w14:textId="77777777" w:rsidTr="005E61B9">
        <w:tc>
          <w:tcPr>
            <w:tcW w:w="800" w:type="dxa"/>
            <w:shd w:val="solid" w:color="FFFFFF" w:fill="auto"/>
          </w:tcPr>
          <w:p w14:paraId="3CA0D81A" w14:textId="77777777" w:rsidR="004B7454" w:rsidRPr="009709C5" w:rsidRDefault="004B7454" w:rsidP="0044436F">
            <w:pPr>
              <w:pStyle w:val="TAC"/>
              <w:jc w:val="left"/>
              <w:rPr>
                <w:sz w:val="16"/>
                <w:szCs w:val="16"/>
                <w:lang w:eastAsia="zh-CN"/>
              </w:rPr>
            </w:pPr>
            <w:r w:rsidRPr="009709C5">
              <w:rPr>
                <w:sz w:val="16"/>
                <w:szCs w:val="16"/>
                <w:lang w:eastAsia="zh-CN"/>
              </w:rPr>
              <w:t>2018-04</w:t>
            </w:r>
          </w:p>
        </w:tc>
        <w:tc>
          <w:tcPr>
            <w:tcW w:w="800" w:type="dxa"/>
            <w:shd w:val="solid" w:color="FFFFFF" w:fill="auto"/>
          </w:tcPr>
          <w:p w14:paraId="018F2D9F" w14:textId="77777777" w:rsidR="004B7454" w:rsidRPr="009709C5" w:rsidRDefault="004B7454" w:rsidP="0044436F">
            <w:pPr>
              <w:pStyle w:val="TAC"/>
              <w:jc w:val="left"/>
              <w:rPr>
                <w:sz w:val="16"/>
                <w:szCs w:val="16"/>
                <w:lang w:eastAsia="zh-CN"/>
              </w:rPr>
            </w:pPr>
            <w:r w:rsidRPr="009709C5">
              <w:rPr>
                <w:sz w:val="16"/>
                <w:szCs w:val="16"/>
                <w:lang w:eastAsia="zh-CN"/>
              </w:rPr>
              <w:t>RAN5 #2-5G-NR-Adhoc</w:t>
            </w:r>
          </w:p>
        </w:tc>
        <w:tc>
          <w:tcPr>
            <w:tcW w:w="1094" w:type="dxa"/>
            <w:shd w:val="solid" w:color="FFFFFF" w:fill="auto"/>
          </w:tcPr>
          <w:p w14:paraId="6CD5EDDF" w14:textId="77777777" w:rsidR="004B7454" w:rsidRPr="009709C5" w:rsidRDefault="004B7454" w:rsidP="0044436F">
            <w:pPr>
              <w:pStyle w:val="TAC"/>
              <w:jc w:val="left"/>
              <w:rPr>
                <w:sz w:val="16"/>
                <w:szCs w:val="16"/>
              </w:rPr>
            </w:pPr>
            <w:r w:rsidRPr="009709C5">
              <w:rPr>
                <w:sz w:val="16"/>
                <w:szCs w:val="16"/>
              </w:rPr>
              <w:t>R5-182093</w:t>
            </w:r>
          </w:p>
        </w:tc>
        <w:tc>
          <w:tcPr>
            <w:tcW w:w="567" w:type="dxa"/>
            <w:shd w:val="solid" w:color="FFFFFF" w:fill="auto"/>
          </w:tcPr>
          <w:p w14:paraId="66137E4B" w14:textId="77777777" w:rsidR="004B7454" w:rsidRPr="009709C5" w:rsidRDefault="004B7454" w:rsidP="0044436F">
            <w:pPr>
              <w:pStyle w:val="TAL"/>
              <w:rPr>
                <w:sz w:val="16"/>
                <w:szCs w:val="16"/>
                <w:lang w:eastAsia="zh-CN"/>
              </w:rPr>
            </w:pPr>
          </w:p>
        </w:tc>
        <w:tc>
          <w:tcPr>
            <w:tcW w:w="283" w:type="dxa"/>
            <w:shd w:val="solid" w:color="FFFFFF" w:fill="auto"/>
          </w:tcPr>
          <w:p w14:paraId="14E0F969" w14:textId="77777777" w:rsidR="004B7454" w:rsidRPr="009709C5" w:rsidRDefault="004B7454" w:rsidP="0044436F">
            <w:pPr>
              <w:pStyle w:val="TAR"/>
              <w:jc w:val="left"/>
              <w:rPr>
                <w:sz w:val="16"/>
                <w:szCs w:val="16"/>
              </w:rPr>
            </w:pPr>
          </w:p>
        </w:tc>
        <w:tc>
          <w:tcPr>
            <w:tcW w:w="425" w:type="dxa"/>
            <w:shd w:val="solid" w:color="FFFFFF" w:fill="auto"/>
          </w:tcPr>
          <w:p w14:paraId="15CCF5C8" w14:textId="77777777" w:rsidR="004B7454" w:rsidRPr="009709C5" w:rsidRDefault="004B7454" w:rsidP="0044436F">
            <w:pPr>
              <w:pStyle w:val="TAC"/>
              <w:jc w:val="left"/>
              <w:rPr>
                <w:sz w:val="16"/>
                <w:szCs w:val="16"/>
              </w:rPr>
            </w:pPr>
          </w:p>
        </w:tc>
        <w:tc>
          <w:tcPr>
            <w:tcW w:w="4962" w:type="dxa"/>
            <w:shd w:val="solid" w:color="FFFFFF" w:fill="auto"/>
          </w:tcPr>
          <w:p w14:paraId="72FDBBD1" w14:textId="77777777" w:rsidR="004B7454" w:rsidRPr="009709C5" w:rsidRDefault="00986EFC" w:rsidP="0044436F">
            <w:pPr>
              <w:pStyle w:val="TAL"/>
              <w:rPr>
                <w:sz w:val="16"/>
                <w:szCs w:val="16"/>
              </w:rPr>
            </w:pPr>
            <w:r w:rsidRPr="009709C5">
              <w:rPr>
                <w:sz w:val="16"/>
                <w:szCs w:val="16"/>
              </w:rPr>
              <w:t>Implementation of pCRs to TS 38.903 V0.0.1</w:t>
            </w:r>
          </w:p>
        </w:tc>
        <w:tc>
          <w:tcPr>
            <w:tcW w:w="708" w:type="dxa"/>
            <w:shd w:val="solid" w:color="FFFFFF" w:fill="auto"/>
          </w:tcPr>
          <w:p w14:paraId="0B1B29AE" w14:textId="77777777" w:rsidR="004B7454" w:rsidRPr="009709C5" w:rsidRDefault="004B7454" w:rsidP="0044436F">
            <w:pPr>
              <w:pStyle w:val="TAC"/>
              <w:jc w:val="left"/>
              <w:rPr>
                <w:sz w:val="16"/>
                <w:szCs w:val="16"/>
                <w:lang w:eastAsia="zh-CN"/>
              </w:rPr>
            </w:pPr>
            <w:r w:rsidRPr="009709C5">
              <w:rPr>
                <w:sz w:val="16"/>
                <w:szCs w:val="16"/>
                <w:lang w:eastAsia="zh-CN"/>
              </w:rPr>
              <w:t>0.1.0</w:t>
            </w:r>
          </w:p>
        </w:tc>
      </w:tr>
      <w:tr w:rsidR="00062887" w:rsidRPr="009709C5" w14:paraId="662B1A66" w14:textId="77777777" w:rsidTr="005E61B9">
        <w:tc>
          <w:tcPr>
            <w:tcW w:w="800" w:type="dxa"/>
            <w:shd w:val="solid" w:color="FFFFFF" w:fill="auto"/>
          </w:tcPr>
          <w:p w14:paraId="15DD54C0" w14:textId="77777777" w:rsidR="00062887" w:rsidRPr="009709C5" w:rsidRDefault="00062887" w:rsidP="0044436F">
            <w:pPr>
              <w:pStyle w:val="TAC"/>
              <w:jc w:val="left"/>
              <w:rPr>
                <w:sz w:val="16"/>
                <w:szCs w:val="16"/>
              </w:rPr>
            </w:pPr>
            <w:r w:rsidRPr="009709C5">
              <w:rPr>
                <w:sz w:val="16"/>
                <w:szCs w:val="16"/>
              </w:rPr>
              <w:t>2018-05</w:t>
            </w:r>
          </w:p>
        </w:tc>
        <w:tc>
          <w:tcPr>
            <w:tcW w:w="800" w:type="dxa"/>
            <w:shd w:val="solid" w:color="FFFFFF" w:fill="auto"/>
          </w:tcPr>
          <w:p w14:paraId="67090D8F" w14:textId="77777777" w:rsidR="00062887" w:rsidRPr="009709C5" w:rsidRDefault="00062887" w:rsidP="0044436F">
            <w:pPr>
              <w:pStyle w:val="TAC"/>
              <w:jc w:val="left"/>
              <w:rPr>
                <w:sz w:val="16"/>
                <w:szCs w:val="16"/>
              </w:rPr>
            </w:pPr>
            <w:r w:rsidRPr="009709C5">
              <w:rPr>
                <w:sz w:val="16"/>
                <w:szCs w:val="16"/>
              </w:rPr>
              <w:t>RAN5#79</w:t>
            </w:r>
          </w:p>
        </w:tc>
        <w:tc>
          <w:tcPr>
            <w:tcW w:w="1094" w:type="dxa"/>
            <w:shd w:val="solid" w:color="FFFFFF" w:fill="auto"/>
          </w:tcPr>
          <w:p w14:paraId="615A0F8C" w14:textId="77777777" w:rsidR="00062887" w:rsidRPr="009709C5" w:rsidRDefault="00062887" w:rsidP="0044436F">
            <w:pPr>
              <w:pStyle w:val="TAC"/>
              <w:jc w:val="left"/>
              <w:rPr>
                <w:sz w:val="16"/>
                <w:szCs w:val="16"/>
              </w:rPr>
            </w:pPr>
            <w:r w:rsidRPr="009709C5">
              <w:rPr>
                <w:sz w:val="16"/>
                <w:szCs w:val="16"/>
              </w:rPr>
              <w:t>R5-182670</w:t>
            </w:r>
          </w:p>
        </w:tc>
        <w:tc>
          <w:tcPr>
            <w:tcW w:w="567" w:type="dxa"/>
            <w:shd w:val="solid" w:color="FFFFFF" w:fill="auto"/>
          </w:tcPr>
          <w:p w14:paraId="57135D94" w14:textId="77777777" w:rsidR="00062887" w:rsidRPr="009709C5" w:rsidRDefault="00062887" w:rsidP="0044436F">
            <w:pPr>
              <w:pStyle w:val="TAL"/>
              <w:rPr>
                <w:sz w:val="16"/>
                <w:szCs w:val="16"/>
              </w:rPr>
            </w:pPr>
          </w:p>
        </w:tc>
        <w:tc>
          <w:tcPr>
            <w:tcW w:w="283" w:type="dxa"/>
            <w:shd w:val="solid" w:color="FFFFFF" w:fill="auto"/>
          </w:tcPr>
          <w:p w14:paraId="1CF9C9F0" w14:textId="77777777" w:rsidR="00062887" w:rsidRPr="009709C5" w:rsidRDefault="00062887" w:rsidP="0044436F">
            <w:pPr>
              <w:pStyle w:val="TAR"/>
              <w:jc w:val="left"/>
              <w:rPr>
                <w:sz w:val="16"/>
                <w:szCs w:val="16"/>
              </w:rPr>
            </w:pPr>
          </w:p>
        </w:tc>
        <w:tc>
          <w:tcPr>
            <w:tcW w:w="425" w:type="dxa"/>
            <w:shd w:val="solid" w:color="FFFFFF" w:fill="auto"/>
          </w:tcPr>
          <w:p w14:paraId="35C4C77E" w14:textId="77777777" w:rsidR="00062887" w:rsidRPr="009709C5" w:rsidRDefault="00062887" w:rsidP="0044436F">
            <w:pPr>
              <w:pStyle w:val="TAC"/>
              <w:jc w:val="left"/>
              <w:rPr>
                <w:sz w:val="16"/>
                <w:szCs w:val="16"/>
              </w:rPr>
            </w:pPr>
          </w:p>
        </w:tc>
        <w:tc>
          <w:tcPr>
            <w:tcW w:w="4962" w:type="dxa"/>
            <w:shd w:val="solid" w:color="FFFFFF" w:fill="auto"/>
          </w:tcPr>
          <w:p w14:paraId="5925F54E" w14:textId="77777777" w:rsidR="00062887" w:rsidRPr="009709C5" w:rsidRDefault="00062887" w:rsidP="0044436F">
            <w:pPr>
              <w:pStyle w:val="TAL"/>
              <w:rPr>
                <w:sz w:val="16"/>
                <w:szCs w:val="16"/>
              </w:rPr>
            </w:pPr>
            <w:r w:rsidRPr="009709C5">
              <w:rPr>
                <w:sz w:val="16"/>
                <w:szCs w:val="16"/>
              </w:rPr>
              <w:t>Editorial update of TR 38.903.</w:t>
            </w:r>
          </w:p>
        </w:tc>
        <w:tc>
          <w:tcPr>
            <w:tcW w:w="708" w:type="dxa"/>
            <w:shd w:val="solid" w:color="FFFFFF" w:fill="auto"/>
          </w:tcPr>
          <w:p w14:paraId="20408495" w14:textId="77777777" w:rsidR="00062887" w:rsidRPr="009709C5" w:rsidRDefault="00062887" w:rsidP="0044436F">
            <w:pPr>
              <w:pStyle w:val="TAC"/>
              <w:jc w:val="left"/>
              <w:rPr>
                <w:sz w:val="16"/>
                <w:szCs w:val="16"/>
              </w:rPr>
            </w:pPr>
            <w:r w:rsidRPr="009709C5">
              <w:rPr>
                <w:sz w:val="16"/>
                <w:szCs w:val="16"/>
              </w:rPr>
              <w:t>0.2.0</w:t>
            </w:r>
          </w:p>
        </w:tc>
      </w:tr>
      <w:tr w:rsidR="00A12937" w:rsidRPr="009709C5" w14:paraId="2F497EC1" w14:textId="77777777" w:rsidTr="005E61B9">
        <w:tc>
          <w:tcPr>
            <w:tcW w:w="800" w:type="dxa"/>
            <w:shd w:val="solid" w:color="FFFFFF" w:fill="auto"/>
          </w:tcPr>
          <w:p w14:paraId="1EA0A5D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40689A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59DB00F7" w14:textId="77777777" w:rsidR="00A12937" w:rsidRPr="009709C5" w:rsidRDefault="00F06010" w:rsidP="0044436F">
            <w:pPr>
              <w:pStyle w:val="TAC"/>
              <w:jc w:val="left"/>
              <w:rPr>
                <w:sz w:val="16"/>
                <w:szCs w:val="16"/>
              </w:rPr>
            </w:pPr>
            <w:r w:rsidRPr="009709C5">
              <w:rPr>
                <w:sz w:val="16"/>
                <w:szCs w:val="16"/>
              </w:rPr>
              <w:t>R5-185213</w:t>
            </w:r>
          </w:p>
        </w:tc>
        <w:tc>
          <w:tcPr>
            <w:tcW w:w="567" w:type="dxa"/>
            <w:shd w:val="solid" w:color="FFFFFF" w:fill="auto"/>
          </w:tcPr>
          <w:p w14:paraId="41C0D9E6" w14:textId="77777777" w:rsidR="00A12937" w:rsidRPr="009709C5" w:rsidRDefault="00A12937" w:rsidP="0044436F">
            <w:pPr>
              <w:pStyle w:val="TAL"/>
              <w:rPr>
                <w:sz w:val="16"/>
                <w:szCs w:val="16"/>
              </w:rPr>
            </w:pPr>
          </w:p>
        </w:tc>
        <w:tc>
          <w:tcPr>
            <w:tcW w:w="283" w:type="dxa"/>
            <w:shd w:val="solid" w:color="FFFFFF" w:fill="auto"/>
          </w:tcPr>
          <w:p w14:paraId="1E74220D" w14:textId="77777777" w:rsidR="00A12937" w:rsidRPr="009709C5" w:rsidRDefault="00A12937" w:rsidP="0044436F">
            <w:pPr>
              <w:pStyle w:val="TAR"/>
              <w:jc w:val="left"/>
              <w:rPr>
                <w:sz w:val="16"/>
                <w:szCs w:val="16"/>
              </w:rPr>
            </w:pPr>
          </w:p>
        </w:tc>
        <w:tc>
          <w:tcPr>
            <w:tcW w:w="425" w:type="dxa"/>
            <w:shd w:val="solid" w:color="FFFFFF" w:fill="auto"/>
          </w:tcPr>
          <w:p w14:paraId="684B09DD" w14:textId="77777777" w:rsidR="00A12937" w:rsidRPr="009709C5" w:rsidRDefault="00A12937" w:rsidP="0044436F">
            <w:pPr>
              <w:pStyle w:val="TAC"/>
              <w:jc w:val="left"/>
              <w:rPr>
                <w:sz w:val="16"/>
                <w:szCs w:val="16"/>
              </w:rPr>
            </w:pPr>
          </w:p>
        </w:tc>
        <w:tc>
          <w:tcPr>
            <w:tcW w:w="4962" w:type="dxa"/>
            <w:shd w:val="solid" w:color="FFFFFF" w:fill="auto"/>
          </w:tcPr>
          <w:p w14:paraId="21C64585" w14:textId="77777777" w:rsidR="00A12937" w:rsidRPr="009709C5" w:rsidRDefault="00A12937" w:rsidP="0044436F">
            <w:pPr>
              <w:pStyle w:val="TAL"/>
              <w:rPr>
                <w:sz w:val="16"/>
                <w:szCs w:val="16"/>
              </w:rPr>
            </w:pPr>
            <w:r w:rsidRPr="009709C5">
              <w:rPr>
                <w:sz w:val="16"/>
                <w:szCs w:val="16"/>
              </w:rPr>
              <w:t>Making Measurement Uncertainty Terms Common between methods in TR 38.90</w:t>
            </w:r>
          </w:p>
        </w:tc>
        <w:tc>
          <w:tcPr>
            <w:tcW w:w="708" w:type="dxa"/>
            <w:shd w:val="solid" w:color="FFFFFF" w:fill="auto"/>
          </w:tcPr>
          <w:p w14:paraId="4E65B7D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15089C83" w14:textId="77777777" w:rsidTr="005E61B9">
        <w:tc>
          <w:tcPr>
            <w:tcW w:w="800" w:type="dxa"/>
            <w:shd w:val="solid" w:color="FFFFFF" w:fill="auto"/>
          </w:tcPr>
          <w:p w14:paraId="319083F0"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0224F27"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0F435127" w14:textId="77777777" w:rsidR="00A12937" w:rsidRPr="009709C5" w:rsidRDefault="00F06010" w:rsidP="0044436F">
            <w:pPr>
              <w:pStyle w:val="TAC"/>
              <w:jc w:val="left"/>
              <w:rPr>
                <w:sz w:val="16"/>
                <w:szCs w:val="16"/>
              </w:rPr>
            </w:pPr>
            <w:r w:rsidRPr="009709C5">
              <w:rPr>
                <w:sz w:val="16"/>
                <w:szCs w:val="16"/>
              </w:rPr>
              <w:t>R5-185214</w:t>
            </w:r>
          </w:p>
        </w:tc>
        <w:tc>
          <w:tcPr>
            <w:tcW w:w="567" w:type="dxa"/>
            <w:shd w:val="solid" w:color="FFFFFF" w:fill="auto"/>
          </w:tcPr>
          <w:p w14:paraId="248D11AC" w14:textId="77777777" w:rsidR="00A12937" w:rsidRPr="009709C5" w:rsidRDefault="00A12937" w:rsidP="0044436F">
            <w:pPr>
              <w:pStyle w:val="TAL"/>
              <w:rPr>
                <w:sz w:val="16"/>
                <w:szCs w:val="16"/>
              </w:rPr>
            </w:pPr>
          </w:p>
        </w:tc>
        <w:tc>
          <w:tcPr>
            <w:tcW w:w="283" w:type="dxa"/>
            <w:shd w:val="solid" w:color="FFFFFF" w:fill="auto"/>
          </w:tcPr>
          <w:p w14:paraId="52EBB86B" w14:textId="77777777" w:rsidR="00A12937" w:rsidRPr="009709C5" w:rsidRDefault="00A12937" w:rsidP="0044436F">
            <w:pPr>
              <w:pStyle w:val="TAR"/>
              <w:jc w:val="left"/>
              <w:rPr>
                <w:sz w:val="16"/>
                <w:szCs w:val="16"/>
              </w:rPr>
            </w:pPr>
          </w:p>
        </w:tc>
        <w:tc>
          <w:tcPr>
            <w:tcW w:w="425" w:type="dxa"/>
            <w:shd w:val="solid" w:color="FFFFFF" w:fill="auto"/>
          </w:tcPr>
          <w:p w14:paraId="380EBEE8" w14:textId="77777777" w:rsidR="00A12937" w:rsidRPr="009709C5" w:rsidRDefault="00A12937" w:rsidP="0044436F">
            <w:pPr>
              <w:pStyle w:val="TAC"/>
              <w:jc w:val="left"/>
              <w:rPr>
                <w:sz w:val="16"/>
                <w:szCs w:val="16"/>
              </w:rPr>
            </w:pPr>
          </w:p>
        </w:tc>
        <w:tc>
          <w:tcPr>
            <w:tcW w:w="4962" w:type="dxa"/>
            <w:shd w:val="solid" w:color="FFFFFF" w:fill="auto"/>
          </w:tcPr>
          <w:p w14:paraId="28BEA28C" w14:textId="77777777" w:rsidR="00A12937" w:rsidRPr="009709C5" w:rsidRDefault="00A12937" w:rsidP="0044436F">
            <w:pPr>
              <w:pStyle w:val="TAL"/>
              <w:rPr>
                <w:sz w:val="16"/>
                <w:szCs w:val="16"/>
              </w:rPr>
            </w:pPr>
            <w:r w:rsidRPr="009709C5">
              <w:rPr>
                <w:sz w:val="16"/>
                <w:szCs w:val="16"/>
              </w:rPr>
              <w:t>TP on Measurement Uncertainty Contributions in FR2</w:t>
            </w:r>
          </w:p>
        </w:tc>
        <w:tc>
          <w:tcPr>
            <w:tcW w:w="708" w:type="dxa"/>
            <w:shd w:val="solid" w:color="FFFFFF" w:fill="auto"/>
          </w:tcPr>
          <w:p w14:paraId="346EADA7"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7BA24D5E" w14:textId="77777777" w:rsidTr="005E61B9">
        <w:tc>
          <w:tcPr>
            <w:tcW w:w="800" w:type="dxa"/>
            <w:shd w:val="solid" w:color="FFFFFF" w:fill="auto"/>
          </w:tcPr>
          <w:p w14:paraId="066913F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082F1A4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120F2CAC" w14:textId="77777777" w:rsidR="00A12937" w:rsidRPr="009709C5" w:rsidRDefault="003A7283" w:rsidP="0044436F">
            <w:pPr>
              <w:pStyle w:val="TAC"/>
              <w:jc w:val="left"/>
              <w:rPr>
                <w:sz w:val="16"/>
                <w:szCs w:val="16"/>
              </w:rPr>
            </w:pPr>
            <w:r w:rsidRPr="009709C5">
              <w:rPr>
                <w:sz w:val="16"/>
                <w:szCs w:val="16"/>
              </w:rPr>
              <w:t>R5-185212</w:t>
            </w:r>
          </w:p>
        </w:tc>
        <w:tc>
          <w:tcPr>
            <w:tcW w:w="567" w:type="dxa"/>
            <w:shd w:val="solid" w:color="FFFFFF" w:fill="auto"/>
          </w:tcPr>
          <w:p w14:paraId="6B317C07" w14:textId="77777777" w:rsidR="00A12937" w:rsidRPr="009709C5" w:rsidRDefault="00A12937" w:rsidP="0044436F">
            <w:pPr>
              <w:pStyle w:val="TAL"/>
              <w:rPr>
                <w:sz w:val="16"/>
                <w:szCs w:val="16"/>
              </w:rPr>
            </w:pPr>
          </w:p>
        </w:tc>
        <w:tc>
          <w:tcPr>
            <w:tcW w:w="283" w:type="dxa"/>
            <w:shd w:val="solid" w:color="FFFFFF" w:fill="auto"/>
          </w:tcPr>
          <w:p w14:paraId="64700590" w14:textId="77777777" w:rsidR="00A12937" w:rsidRPr="009709C5" w:rsidRDefault="00A12937" w:rsidP="0044436F">
            <w:pPr>
              <w:pStyle w:val="TAR"/>
              <w:jc w:val="left"/>
              <w:rPr>
                <w:sz w:val="16"/>
                <w:szCs w:val="16"/>
              </w:rPr>
            </w:pPr>
          </w:p>
        </w:tc>
        <w:tc>
          <w:tcPr>
            <w:tcW w:w="425" w:type="dxa"/>
            <w:shd w:val="solid" w:color="FFFFFF" w:fill="auto"/>
          </w:tcPr>
          <w:p w14:paraId="38924A3E" w14:textId="77777777" w:rsidR="00A12937" w:rsidRPr="009709C5" w:rsidRDefault="00A12937" w:rsidP="0044436F">
            <w:pPr>
              <w:pStyle w:val="TAC"/>
              <w:jc w:val="left"/>
              <w:rPr>
                <w:sz w:val="16"/>
                <w:szCs w:val="16"/>
              </w:rPr>
            </w:pPr>
          </w:p>
        </w:tc>
        <w:tc>
          <w:tcPr>
            <w:tcW w:w="4962" w:type="dxa"/>
            <w:shd w:val="solid" w:color="FFFFFF" w:fill="auto"/>
          </w:tcPr>
          <w:p w14:paraId="5F36F9B3" w14:textId="77777777" w:rsidR="00A12937" w:rsidRPr="009709C5" w:rsidRDefault="00A12937" w:rsidP="0044436F">
            <w:pPr>
              <w:pStyle w:val="TAL"/>
              <w:rPr>
                <w:sz w:val="16"/>
                <w:szCs w:val="16"/>
              </w:rPr>
            </w:pPr>
            <w:r w:rsidRPr="009709C5">
              <w:rPr>
                <w:sz w:val="16"/>
                <w:szCs w:val="16"/>
              </w:rPr>
              <w:t>Adding MU values for EIRPTRP measurements with Near Field test range (NFTF) at mmWave</w:t>
            </w:r>
          </w:p>
        </w:tc>
        <w:tc>
          <w:tcPr>
            <w:tcW w:w="708" w:type="dxa"/>
            <w:shd w:val="solid" w:color="FFFFFF" w:fill="auto"/>
          </w:tcPr>
          <w:p w14:paraId="5B16255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8115C" w:rsidRPr="009709C5" w14:paraId="5EF69418"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C7F1127" w14:textId="77777777" w:rsidR="00A8115C" w:rsidRPr="009709C5" w:rsidRDefault="00A8115C" w:rsidP="0044436F">
            <w:pPr>
              <w:pStyle w:val="TAC"/>
              <w:jc w:val="left"/>
              <w:rPr>
                <w:sz w:val="16"/>
                <w:szCs w:val="16"/>
              </w:rPr>
            </w:pPr>
            <w:r w:rsidRPr="009709C5">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1BE56" w14:textId="77777777" w:rsidR="00A8115C" w:rsidRPr="009709C5" w:rsidRDefault="00A8115C" w:rsidP="0044436F">
            <w:pPr>
              <w:pStyle w:val="TAC"/>
              <w:jc w:val="left"/>
              <w:rPr>
                <w:sz w:val="16"/>
                <w:szCs w:val="16"/>
              </w:rPr>
            </w:pPr>
            <w:r w:rsidRPr="009709C5">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D9CA" w14:textId="77777777" w:rsidR="00A8115C" w:rsidRPr="009709C5" w:rsidRDefault="00A8115C" w:rsidP="0044436F">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C71D" w14:textId="77777777" w:rsidR="00A8115C" w:rsidRPr="009709C5" w:rsidRDefault="00A8115C" w:rsidP="0044436F">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8E3C" w14:textId="77777777" w:rsidR="00A8115C" w:rsidRPr="009709C5" w:rsidRDefault="00A8115C"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66073" w14:textId="77777777" w:rsidR="00A8115C" w:rsidRPr="009709C5" w:rsidRDefault="00A8115C" w:rsidP="0044436F">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EEEA6" w14:textId="77777777" w:rsidR="00A8115C" w:rsidRPr="009709C5" w:rsidRDefault="00A8115C" w:rsidP="0044436F">
            <w:pPr>
              <w:pStyle w:val="TAL"/>
              <w:rPr>
                <w:sz w:val="16"/>
                <w:szCs w:val="16"/>
              </w:rPr>
            </w:pPr>
            <w:r w:rsidRPr="009709C5">
              <w:rPr>
                <w:sz w:val="16"/>
                <w:szCs w:val="16"/>
              </w:rPr>
              <w:t>raised to v15.0.0 with editorial changes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62C1A" w14:textId="77777777" w:rsidR="00A8115C" w:rsidRPr="009709C5" w:rsidRDefault="00A8115C" w:rsidP="0044436F">
            <w:pPr>
              <w:pStyle w:val="TAC"/>
              <w:jc w:val="left"/>
              <w:rPr>
                <w:sz w:val="16"/>
                <w:szCs w:val="16"/>
              </w:rPr>
            </w:pPr>
            <w:r w:rsidRPr="009709C5">
              <w:rPr>
                <w:sz w:val="16"/>
                <w:szCs w:val="16"/>
              </w:rPr>
              <w:t>15.0.0</w:t>
            </w:r>
          </w:p>
        </w:tc>
      </w:tr>
      <w:tr w:rsidR="0044436F" w:rsidRPr="009709C5" w14:paraId="6C338DC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49C54D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34D6"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ADE32" w14:textId="77777777" w:rsidR="0044436F" w:rsidRPr="009709C5" w:rsidRDefault="0044436F" w:rsidP="0044436F">
            <w:pPr>
              <w:pStyle w:val="TAC"/>
              <w:jc w:val="left"/>
              <w:rPr>
                <w:sz w:val="16"/>
                <w:szCs w:val="16"/>
              </w:rPr>
            </w:pPr>
            <w:r w:rsidRPr="009709C5">
              <w:rPr>
                <w:sz w:val="16"/>
                <w:szCs w:val="16"/>
              </w:rPr>
              <w:t>R5-187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DFBC" w14:textId="77777777" w:rsidR="0044436F" w:rsidRPr="009709C5" w:rsidRDefault="0044436F" w:rsidP="0044436F">
            <w:pPr>
              <w:pStyle w:val="TAL"/>
              <w:rPr>
                <w:sz w:val="16"/>
                <w:szCs w:val="16"/>
              </w:rPr>
            </w:pPr>
            <w:r w:rsidRPr="009709C5">
              <w:rPr>
                <w:sz w:val="16"/>
                <w:szCs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F24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CA855"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2A3E4" w14:textId="77777777" w:rsidR="0044436F" w:rsidRPr="009709C5" w:rsidRDefault="0044436F" w:rsidP="0044436F">
            <w:pPr>
              <w:pStyle w:val="TAL"/>
              <w:rPr>
                <w:sz w:val="16"/>
                <w:szCs w:val="16"/>
              </w:rPr>
            </w:pPr>
            <w:r w:rsidRPr="009709C5">
              <w:rPr>
                <w:sz w:val="16"/>
                <w:szCs w:val="16"/>
              </w:rPr>
              <w:t>Editorial update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62198"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42737B0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0D3B33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DF774"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AEDC3" w14:textId="77777777" w:rsidR="0044436F" w:rsidRPr="009709C5" w:rsidRDefault="0044436F" w:rsidP="0044436F">
            <w:pPr>
              <w:pStyle w:val="TAC"/>
              <w:jc w:val="left"/>
              <w:rPr>
                <w:sz w:val="16"/>
                <w:szCs w:val="16"/>
              </w:rPr>
            </w:pPr>
            <w:r w:rsidRPr="009709C5">
              <w:rPr>
                <w:sz w:val="16"/>
                <w:szCs w:val="16"/>
              </w:rPr>
              <w:t>R5-187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03CC3" w14:textId="77777777" w:rsidR="0044436F" w:rsidRPr="009709C5" w:rsidRDefault="0044436F" w:rsidP="0044436F">
            <w:pPr>
              <w:pStyle w:val="TAL"/>
              <w:rPr>
                <w:sz w:val="16"/>
                <w:szCs w:val="16"/>
              </w:rPr>
            </w:pPr>
            <w:r w:rsidRPr="009709C5">
              <w:rPr>
                <w:sz w:val="16"/>
                <w:szCs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7E67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7D6E"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5DE1F" w14:textId="77777777" w:rsidR="0044436F" w:rsidRPr="009709C5" w:rsidRDefault="0044436F" w:rsidP="0044436F">
            <w:pPr>
              <w:pStyle w:val="TAL"/>
              <w:rPr>
                <w:sz w:val="16"/>
                <w:szCs w:val="16"/>
              </w:rPr>
            </w:pPr>
            <w:r w:rsidRPr="009709C5">
              <w:rPr>
                <w:sz w:val="16"/>
                <w:szCs w:val="16"/>
              </w:rPr>
              <w:t>Addition of MU contribution for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1A2A"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06CBDCF"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3427C4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58782"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C3B0D" w14:textId="77777777" w:rsidR="0044436F" w:rsidRPr="009709C5" w:rsidRDefault="0044436F" w:rsidP="0044436F">
            <w:pPr>
              <w:pStyle w:val="TAC"/>
              <w:jc w:val="left"/>
              <w:rPr>
                <w:sz w:val="16"/>
                <w:szCs w:val="16"/>
              </w:rPr>
            </w:pPr>
            <w:r w:rsidRPr="009709C5">
              <w:rPr>
                <w:sz w:val="16"/>
                <w:szCs w:val="16"/>
              </w:rPr>
              <w:t>R5-187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3DBB" w14:textId="77777777" w:rsidR="0044436F" w:rsidRPr="009709C5" w:rsidRDefault="0044436F" w:rsidP="0044436F">
            <w:pPr>
              <w:pStyle w:val="TAL"/>
              <w:rPr>
                <w:sz w:val="16"/>
                <w:szCs w:val="16"/>
              </w:rPr>
            </w:pPr>
            <w:r w:rsidRPr="009709C5">
              <w:rPr>
                <w:sz w:val="16"/>
                <w:szCs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313C"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9F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8DB2B" w14:textId="77777777" w:rsidR="0044436F" w:rsidRPr="009709C5" w:rsidRDefault="0044436F" w:rsidP="0044436F">
            <w:pPr>
              <w:pStyle w:val="TAL"/>
              <w:rPr>
                <w:sz w:val="16"/>
                <w:szCs w:val="16"/>
              </w:rPr>
            </w:pPr>
            <w:r w:rsidRPr="009709C5">
              <w:rPr>
                <w:sz w:val="16"/>
                <w:szCs w:val="16"/>
              </w:rPr>
              <w:t>Addition of MU contribu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CAED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22A8DAA"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6BA7529"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D59E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E8246" w14:textId="77777777" w:rsidR="0044436F" w:rsidRPr="009709C5" w:rsidRDefault="0044436F" w:rsidP="0044436F">
            <w:pPr>
              <w:pStyle w:val="TAC"/>
              <w:jc w:val="left"/>
              <w:rPr>
                <w:sz w:val="16"/>
                <w:szCs w:val="16"/>
              </w:rPr>
            </w:pPr>
            <w:r w:rsidRPr="009709C5">
              <w:rPr>
                <w:sz w:val="16"/>
                <w:szCs w:val="16"/>
              </w:rPr>
              <w:t>R5-187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C0B4" w14:textId="77777777" w:rsidR="0044436F" w:rsidRPr="009709C5" w:rsidRDefault="0044436F" w:rsidP="0044436F">
            <w:pPr>
              <w:pStyle w:val="TAL"/>
              <w:rPr>
                <w:sz w:val="16"/>
                <w:szCs w:val="16"/>
              </w:rPr>
            </w:pPr>
            <w:r w:rsidRPr="009709C5">
              <w:rPr>
                <w:sz w:val="16"/>
                <w:szCs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563E1"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1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74A4C" w14:textId="77777777" w:rsidR="0044436F" w:rsidRPr="009709C5" w:rsidRDefault="0044436F" w:rsidP="0044436F">
            <w:pPr>
              <w:pStyle w:val="TAL"/>
              <w:rPr>
                <w:sz w:val="16"/>
                <w:szCs w:val="16"/>
              </w:rPr>
            </w:pPr>
            <w:r w:rsidRPr="009709C5">
              <w:rPr>
                <w:sz w:val="16"/>
                <w:szCs w:val="16"/>
              </w:rPr>
              <w:t>General clauses updated for TR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A339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639811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58969C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AF7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18ED8" w14:textId="77777777" w:rsidR="0044436F" w:rsidRPr="009709C5" w:rsidRDefault="0044436F" w:rsidP="0044436F">
            <w:pPr>
              <w:pStyle w:val="TAC"/>
              <w:jc w:val="left"/>
              <w:rPr>
                <w:sz w:val="16"/>
                <w:szCs w:val="16"/>
              </w:rPr>
            </w:pPr>
            <w:r w:rsidRPr="009709C5">
              <w:rPr>
                <w:sz w:val="16"/>
                <w:szCs w:val="16"/>
              </w:rPr>
              <w:t>R5-187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D44D" w14:textId="77777777" w:rsidR="0044436F" w:rsidRPr="009709C5" w:rsidRDefault="0044436F" w:rsidP="0044436F">
            <w:pPr>
              <w:pStyle w:val="TAL"/>
              <w:rPr>
                <w:sz w:val="16"/>
                <w:szCs w:val="16"/>
              </w:rPr>
            </w:pPr>
            <w:r w:rsidRPr="009709C5">
              <w:rPr>
                <w:sz w:val="16"/>
                <w:szCs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A7407"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1F34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FCB1B" w14:textId="77777777" w:rsidR="0044436F" w:rsidRPr="009709C5" w:rsidRDefault="0044436F" w:rsidP="0044436F">
            <w:pPr>
              <w:pStyle w:val="TAL"/>
              <w:rPr>
                <w:sz w:val="16"/>
                <w:szCs w:val="16"/>
              </w:rPr>
            </w:pPr>
            <w:r w:rsidRPr="009709C5">
              <w:rPr>
                <w:sz w:val="16"/>
                <w:szCs w:val="16"/>
              </w:rPr>
              <w:t>FR2 Spurious Emission measurement grids and offset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A77F"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35F2EB5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719190F"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30A8C"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87C3E" w14:textId="77777777" w:rsidR="0044436F" w:rsidRPr="009709C5" w:rsidRDefault="0044436F" w:rsidP="0044436F">
            <w:pPr>
              <w:pStyle w:val="TAC"/>
              <w:jc w:val="left"/>
              <w:rPr>
                <w:sz w:val="16"/>
                <w:szCs w:val="16"/>
              </w:rPr>
            </w:pPr>
            <w:r w:rsidRPr="009709C5">
              <w:rPr>
                <w:sz w:val="16"/>
                <w:szCs w:val="16"/>
              </w:rPr>
              <w:t>R5-188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3920" w14:textId="77777777" w:rsidR="0044436F" w:rsidRPr="009709C5" w:rsidRDefault="0044436F" w:rsidP="0044436F">
            <w:pPr>
              <w:pStyle w:val="TAL"/>
              <w:rPr>
                <w:sz w:val="16"/>
                <w:szCs w:val="16"/>
              </w:rPr>
            </w:pPr>
            <w:r w:rsidRPr="009709C5">
              <w:rPr>
                <w:sz w:val="16"/>
                <w:szCs w:val="16"/>
              </w:rPr>
              <w:t>0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38253"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B942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05D03" w14:textId="77777777" w:rsidR="0044436F" w:rsidRPr="009709C5" w:rsidRDefault="0044436F" w:rsidP="0044436F">
            <w:pPr>
              <w:pStyle w:val="TAL"/>
              <w:rPr>
                <w:sz w:val="16"/>
                <w:szCs w:val="16"/>
              </w:rPr>
            </w:pPr>
            <w:r w:rsidRPr="009709C5">
              <w:rPr>
                <w:sz w:val="16"/>
                <w:szCs w:val="16"/>
              </w:rPr>
              <w:t>Update of MU budget and contributor description to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D0DB0"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031837C3"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433BFAC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022F1"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96D69" w14:textId="77777777" w:rsidR="0044436F" w:rsidRPr="009709C5" w:rsidRDefault="0044436F" w:rsidP="0044436F">
            <w:pPr>
              <w:pStyle w:val="TAC"/>
              <w:jc w:val="left"/>
              <w:rPr>
                <w:sz w:val="16"/>
                <w:szCs w:val="16"/>
              </w:rPr>
            </w:pPr>
            <w:r w:rsidRPr="009709C5">
              <w:rPr>
                <w:sz w:val="16"/>
                <w:szCs w:val="16"/>
              </w:rPr>
              <w:t>R5-188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4AB5" w14:textId="77777777" w:rsidR="0044436F" w:rsidRPr="009709C5" w:rsidRDefault="0044436F" w:rsidP="0044436F">
            <w:pPr>
              <w:pStyle w:val="TAL"/>
              <w:rPr>
                <w:sz w:val="16"/>
                <w:szCs w:val="16"/>
              </w:rPr>
            </w:pPr>
            <w:r w:rsidRPr="009709C5">
              <w:rPr>
                <w:sz w:val="16"/>
                <w:szCs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DB5E"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1884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5F18B" w14:textId="77777777" w:rsidR="0044436F" w:rsidRPr="009709C5" w:rsidRDefault="0044436F" w:rsidP="0044436F">
            <w:pPr>
              <w:pStyle w:val="TAL"/>
              <w:rPr>
                <w:sz w:val="16"/>
                <w:szCs w:val="16"/>
              </w:rPr>
            </w:pPr>
            <w:r w:rsidRPr="009709C5">
              <w:rPr>
                <w:sz w:val="16"/>
                <w:szCs w:val="16"/>
              </w:rPr>
              <w:t>Update MU budget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054F5"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B83244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31FF7F3"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803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26E333" w14:textId="77777777" w:rsidR="0044436F" w:rsidRPr="009709C5" w:rsidRDefault="0044436F" w:rsidP="0044436F">
            <w:pPr>
              <w:pStyle w:val="TAC"/>
              <w:jc w:val="left"/>
              <w:rPr>
                <w:sz w:val="16"/>
                <w:szCs w:val="16"/>
              </w:rPr>
            </w:pPr>
            <w:r w:rsidRPr="009709C5">
              <w:rPr>
                <w:sz w:val="16"/>
                <w:szCs w:val="16"/>
              </w:rPr>
              <w:t>R5-188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0D7F" w14:textId="77777777" w:rsidR="0044436F" w:rsidRPr="009709C5" w:rsidRDefault="0044436F" w:rsidP="0044436F">
            <w:pPr>
              <w:pStyle w:val="TAL"/>
              <w:rPr>
                <w:sz w:val="16"/>
                <w:szCs w:val="16"/>
              </w:rPr>
            </w:pPr>
            <w:r w:rsidRPr="009709C5">
              <w:rPr>
                <w:sz w:val="16"/>
                <w:szCs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D7F40"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7AA58"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EC19F" w14:textId="77777777" w:rsidR="0044436F" w:rsidRPr="009709C5" w:rsidRDefault="0044436F" w:rsidP="0044436F">
            <w:pPr>
              <w:pStyle w:val="TAL"/>
              <w:rPr>
                <w:sz w:val="16"/>
                <w:szCs w:val="16"/>
              </w:rPr>
            </w:pPr>
            <w:r w:rsidRPr="009709C5">
              <w:rPr>
                <w:sz w:val="16"/>
                <w:szCs w:val="16"/>
              </w:rPr>
              <w:t>Update of MU budget tabl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6A776"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768A821E"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113531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69183"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91C5D" w14:textId="77777777" w:rsidR="0044436F" w:rsidRPr="009709C5" w:rsidRDefault="0044436F" w:rsidP="0044436F">
            <w:pPr>
              <w:pStyle w:val="TAC"/>
              <w:jc w:val="left"/>
              <w:rPr>
                <w:sz w:val="16"/>
                <w:szCs w:val="16"/>
              </w:rPr>
            </w:pPr>
            <w:r w:rsidRPr="009709C5">
              <w:rPr>
                <w:sz w:val="16"/>
                <w:szCs w:val="16"/>
              </w:rPr>
              <w:t>R5-188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0A74" w14:textId="77777777" w:rsidR="0044436F" w:rsidRPr="009709C5" w:rsidRDefault="0044436F" w:rsidP="0044436F">
            <w:pPr>
              <w:pStyle w:val="TAL"/>
              <w:rPr>
                <w:sz w:val="16"/>
                <w:szCs w:val="16"/>
              </w:rPr>
            </w:pPr>
            <w:r w:rsidRPr="009709C5">
              <w:rPr>
                <w:sz w:val="16"/>
                <w:szCs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E8D9" w14:textId="77777777" w:rsidR="0044436F" w:rsidRPr="009709C5" w:rsidRDefault="0044436F" w:rsidP="0044436F">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C851B"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B2019" w14:textId="77777777" w:rsidR="0044436F" w:rsidRPr="009709C5" w:rsidRDefault="0044436F" w:rsidP="0044436F">
            <w:pPr>
              <w:pStyle w:val="TAL"/>
              <w:rPr>
                <w:sz w:val="16"/>
                <w:szCs w:val="16"/>
              </w:rPr>
            </w:pPr>
            <w:r w:rsidRPr="009709C5">
              <w:rPr>
                <w:sz w:val="16"/>
                <w:szCs w:val="16"/>
              </w:rPr>
              <w:t>Addition of descriptions on new MU contrib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16E8" w14:textId="77777777" w:rsidR="0044436F" w:rsidRPr="009709C5" w:rsidRDefault="0044436F" w:rsidP="0044436F">
            <w:pPr>
              <w:pStyle w:val="TAC"/>
              <w:jc w:val="left"/>
              <w:rPr>
                <w:sz w:val="16"/>
                <w:szCs w:val="16"/>
              </w:rPr>
            </w:pPr>
            <w:r w:rsidRPr="009709C5">
              <w:rPr>
                <w:sz w:val="16"/>
                <w:szCs w:val="16"/>
              </w:rPr>
              <w:t>15.1.0</w:t>
            </w:r>
          </w:p>
        </w:tc>
      </w:tr>
      <w:tr w:rsidR="00670183" w:rsidRPr="009709C5" w14:paraId="40357BC5"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AAEAFCF"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B7C3A"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9A9B8" w14:textId="77777777" w:rsidR="00670183" w:rsidRPr="009709C5" w:rsidRDefault="00670183" w:rsidP="00771587">
            <w:pPr>
              <w:pStyle w:val="TAC"/>
              <w:jc w:val="left"/>
              <w:rPr>
                <w:sz w:val="16"/>
                <w:szCs w:val="16"/>
              </w:rPr>
            </w:pPr>
            <w:r w:rsidRPr="009709C5">
              <w:rPr>
                <w:sz w:val="16"/>
                <w:szCs w:val="16"/>
              </w:rPr>
              <w:t>R5-192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B9DC" w14:textId="77777777" w:rsidR="00670183" w:rsidRPr="009709C5" w:rsidRDefault="00670183" w:rsidP="00771587">
            <w:pPr>
              <w:pStyle w:val="TAL"/>
              <w:rPr>
                <w:sz w:val="16"/>
                <w:szCs w:val="16"/>
              </w:rPr>
            </w:pPr>
            <w:r w:rsidRPr="009709C5">
              <w:rPr>
                <w:sz w:val="16"/>
                <w:szCs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E15F"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D90B"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6B89" w14:textId="77777777" w:rsidR="00670183" w:rsidRPr="009709C5" w:rsidRDefault="00670183" w:rsidP="00771587">
            <w:pPr>
              <w:pStyle w:val="TAL"/>
              <w:rPr>
                <w:sz w:val="16"/>
                <w:szCs w:val="16"/>
              </w:rPr>
            </w:pPr>
            <w:r w:rsidRPr="009709C5">
              <w:rPr>
                <w:sz w:val="16"/>
                <w:szCs w:val="16"/>
              </w:rPr>
              <w:t>Addition of Test Tolerance analysis for FR1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1603A"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224C443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EDA0137"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D9436"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D7C6" w14:textId="77777777" w:rsidR="00670183" w:rsidRPr="009709C5" w:rsidRDefault="00670183" w:rsidP="00771587">
            <w:pPr>
              <w:pStyle w:val="TAC"/>
              <w:jc w:val="left"/>
              <w:rPr>
                <w:sz w:val="16"/>
                <w:szCs w:val="16"/>
              </w:rPr>
            </w:pPr>
            <w:r w:rsidRPr="009709C5">
              <w:rPr>
                <w:sz w:val="16"/>
                <w:szCs w:val="16"/>
              </w:rPr>
              <w:t>R5-192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1A006" w14:textId="77777777" w:rsidR="00670183" w:rsidRPr="009709C5" w:rsidRDefault="00670183" w:rsidP="00771587">
            <w:pPr>
              <w:pStyle w:val="TAL"/>
              <w:rPr>
                <w:sz w:val="16"/>
                <w:szCs w:val="16"/>
              </w:rPr>
            </w:pPr>
            <w:r w:rsidRPr="009709C5">
              <w:rPr>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B887"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815A5"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3257E" w14:textId="77777777" w:rsidR="00670183" w:rsidRPr="009709C5" w:rsidRDefault="00670183" w:rsidP="00771587">
            <w:pPr>
              <w:pStyle w:val="TAL"/>
              <w:rPr>
                <w:sz w:val="16"/>
                <w:szCs w:val="16"/>
              </w:rPr>
            </w:pPr>
            <w:r w:rsidRPr="009709C5">
              <w:rPr>
                <w:sz w:val="16"/>
                <w:szCs w:val="16"/>
              </w:rPr>
              <w:t>Addition of TT analysis for Transmit timing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248B6"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36FFF8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24"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33EB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13F" w14:textId="77777777" w:rsidR="00670183" w:rsidRPr="009709C5" w:rsidRDefault="00670183" w:rsidP="00771587">
            <w:pPr>
              <w:pStyle w:val="TAC"/>
              <w:jc w:val="left"/>
              <w:rPr>
                <w:sz w:val="16"/>
                <w:szCs w:val="16"/>
              </w:rPr>
            </w:pPr>
            <w:r w:rsidRPr="009709C5">
              <w:rPr>
                <w:sz w:val="16"/>
                <w:szCs w:val="16"/>
              </w:rPr>
              <w:t>R5-192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9044" w14:textId="77777777" w:rsidR="00670183" w:rsidRPr="009709C5" w:rsidRDefault="00670183" w:rsidP="00771587">
            <w:pPr>
              <w:pStyle w:val="TAL"/>
              <w:rPr>
                <w:sz w:val="16"/>
                <w:szCs w:val="16"/>
              </w:rPr>
            </w:pPr>
            <w:r w:rsidRPr="009709C5">
              <w:rPr>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F6D80"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89774"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6E959" w14:textId="77777777" w:rsidR="00670183" w:rsidRPr="009709C5" w:rsidRDefault="00670183" w:rsidP="00771587">
            <w:pPr>
              <w:pStyle w:val="TAL"/>
              <w:rPr>
                <w:sz w:val="16"/>
                <w:szCs w:val="16"/>
              </w:rPr>
            </w:pPr>
            <w:r w:rsidRPr="009709C5">
              <w:rPr>
                <w:sz w:val="16"/>
                <w:szCs w:val="16"/>
              </w:rPr>
              <w:t>Addition common tex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DB9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3F45646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AAAFB05"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CB6E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1655A" w14:textId="77777777" w:rsidR="00670183" w:rsidRPr="009709C5" w:rsidRDefault="00670183" w:rsidP="00771587">
            <w:pPr>
              <w:pStyle w:val="TAC"/>
              <w:jc w:val="left"/>
              <w:rPr>
                <w:sz w:val="16"/>
                <w:szCs w:val="16"/>
              </w:rPr>
            </w:pPr>
            <w:r w:rsidRPr="009709C5">
              <w:rPr>
                <w:sz w:val="16"/>
                <w:szCs w:val="16"/>
              </w:rPr>
              <w:t>R5-192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18B2" w14:textId="77777777" w:rsidR="00670183" w:rsidRPr="009709C5" w:rsidRDefault="00670183" w:rsidP="00771587">
            <w:pPr>
              <w:pStyle w:val="TAL"/>
              <w:rPr>
                <w:sz w:val="16"/>
                <w:szCs w:val="16"/>
              </w:rPr>
            </w:pPr>
            <w:r w:rsidRPr="009709C5">
              <w:rPr>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26D3" w14:textId="77777777" w:rsidR="00670183" w:rsidRPr="009709C5" w:rsidRDefault="00670183" w:rsidP="00771587">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5567"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127B5" w14:textId="77777777" w:rsidR="00670183" w:rsidRPr="009709C5" w:rsidRDefault="00670183" w:rsidP="00771587">
            <w:pPr>
              <w:pStyle w:val="TAL"/>
              <w:rPr>
                <w:sz w:val="16"/>
                <w:szCs w:val="16"/>
              </w:rPr>
            </w:pPr>
            <w:r w:rsidRPr="009709C5">
              <w:rPr>
                <w:sz w:val="16"/>
                <w:szCs w:val="16"/>
              </w:rPr>
              <w:t>Addition of TT Analysis for Timing Advance Adjustment Accuracy 4.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D3C0C"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5791341"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429F7FE"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BC209"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FA949" w14:textId="77777777" w:rsidR="00670183" w:rsidRPr="009709C5" w:rsidRDefault="00670183" w:rsidP="00771587">
            <w:pPr>
              <w:pStyle w:val="TAC"/>
              <w:jc w:val="left"/>
              <w:rPr>
                <w:sz w:val="16"/>
                <w:szCs w:val="16"/>
              </w:rPr>
            </w:pPr>
            <w:r w:rsidRPr="009709C5">
              <w:rPr>
                <w:sz w:val="16"/>
                <w:szCs w:val="16"/>
              </w:rPr>
              <w:t>R5-19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4371" w14:textId="77777777" w:rsidR="00670183" w:rsidRPr="009709C5" w:rsidRDefault="00670183" w:rsidP="00771587">
            <w:pPr>
              <w:pStyle w:val="TAL"/>
              <w:rPr>
                <w:sz w:val="16"/>
                <w:szCs w:val="16"/>
              </w:rPr>
            </w:pPr>
            <w:r w:rsidRPr="009709C5">
              <w:rPr>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E0B82"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62AD"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268C8" w14:textId="77777777" w:rsidR="00670183" w:rsidRPr="009709C5" w:rsidRDefault="00670183" w:rsidP="00771587">
            <w:pPr>
              <w:pStyle w:val="TAL"/>
              <w:rPr>
                <w:sz w:val="16"/>
                <w:szCs w:val="16"/>
              </w:rPr>
            </w:pPr>
            <w:r w:rsidRPr="009709C5">
              <w:rPr>
                <w:sz w:val="16"/>
                <w:szCs w:val="16"/>
              </w:rPr>
              <w:t>Addition of TT analysis for event triggere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83A5"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657AB0DD"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0E474F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6EA3C"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4F1D7" w14:textId="77777777" w:rsidR="00670183" w:rsidRPr="009709C5" w:rsidRDefault="00670183" w:rsidP="00771587">
            <w:pPr>
              <w:pStyle w:val="TAC"/>
              <w:jc w:val="left"/>
              <w:rPr>
                <w:sz w:val="16"/>
                <w:szCs w:val="16"/>
              </w:rPr>
            </w:pPr>
            <w:r w:rsidRPr="009709C5">
              <w:rPr>
                <w:sz w:val="16"/>
                <w:szCs w:val="16"/>
              </w:rPr>
              <w:t>R5-19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8A45" w14:textId="77777777" w:rsidR="00670183" w:rsidRPr="009709C5" w:rsidRDefault="00670183" w:rsidP="00771587">
            <w:pPr>
              <w:pStyle w:val="TAL"/>
              <w:rPr>
                <w:sz w:val="16"/>
                <w:szCs w:val="16"/>
              </w:rPr>
            </w:pPr>
            <w:r w:rsidRPr="009709C5">
              <w:rPr>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1F49"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BD90E"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EE5E" w14:textId="77777777" w:rsidR="00670183" w:rsidRPr="009709C5" w:rsidRDefault="00670183" w:rsidP="00771587">
            <w:pPr>
              <w:pStyle w:val="TAL"/>
              <w:rPr>
                <w:sz w:val="16"/>
                <w:szCs w:val="16"/>
              </w:rPr>
            </w:pPr>
            <w:r w:rsidRPr="009709C5">
              <w:rPr>
                <w:sz w:val="16"/>
                <w:szCs w:val="16"/>
              </w:rPr>
              <w:t>Addition of TT analysis for handover with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F3E6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B36933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EE0034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9767B"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32A6C" w14:textId="77777777" w:rsidR="00670183" w:rsidRPr="009709C5" w:rsidRDefault="00670183" w:rsidP="00771587">
            <w:pPr>
              <w:pStyle w:val="TAC"/>
              <w:jc w:val="left"/>
              <w:rPr>
                <w:sz w:val="16"/>
                <w:szCs w:val="16"/>
              </w:rPr>
            </w:pPr>
            <w:r w:rsidRPr="009709C5">
              <w:rPr>
                <w:sz w:val="16"/>
                <w:szCs w:val="16"/>
              </w:rPr>
              <w:t>R5-192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2DA1" w14:textId="77777777" w:rsidR="00670183" w:rsidRPr="009709C5" w:rsidRDefault="00670183" w:rsidP="00771587">
            <w:pPr>
              <w:pStyle w:val="TAL"/>
              <w:rPr>
                <w:sz w:val="16"/>
                <w:szCs w:val="16"/>
              </w:rPr>
            </w:pPr>
            <w:r w:rsidRPr="009709C5">
              <w:rPr>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3C66"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F6C2"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26B49" w14:textId="77777777" w:rsidR="00670183" w:rsidRPr="009709C5" w:rsidRDefault="00670183" w:rsidP="00771587">
            <w:pPr>
              <w:pStyle w:val="TAL"/>
              <w:rPr>
                <w:sz w:val="16"/>
                <w:szCs w:val="16"/>
              </w:rPr>
            </w:pPr>
            <w:r w:rsidRPr="009709C5">
              <w:rPr>
                <w:sz w:val="16"/>
                <w:szCs w:val="16"/>
              </w:rPr>
              <w:t>CR to update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9E46" w14:textId="77777777" w:rsidR="00670183" w:rsidRPr="009709C5" w:rsidRDefault="00670183" w:rsidP="00771587">
            <w:pPr>
              <w:pStyle w:val="TAC"/>
              <w:jc w:val="left"/>
              <w:rPr>
                <w:sz w:val="16"/>
                <w:szCs w:val="16"/>
              </w:rPr>
            </w:pPr>
            <w:r w:rsidRPr="009709C5">
              <w:rPr>
                <w:sz w:val="16"/>
                <w:szCs w:val="16"/>
              </w:rPr>
              <w:t>15.2.0</w:t>
            </w:r>
          </w:p>
        </w:tc>
      </w:tr>
      <w:tr w:rsidR="001040BC" w:rsidRPr="009709C5" w14:paraId="1645A0D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3A4A"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0C63"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01432" w14:textId="77777777" w:rsidR="001040BC" w:rsidRPr="009709C5" w:rsidRDefault="001040BC" w:rsidP="00184373">
            <w:pPr>
              <w:pStyle w:val="TAC"/>
              <w:jc w:val="left"/>
              <w:rPr>
                <w:sz w:val="16"/>
                <w:szCs w:val="16"/>
              </w:rPr>
            </w:pPr>
            <w:r w:rsidRPr="009709C5">
              <w:rPr>
                <w:sz w:val="16"/>
                <w:szCs w:val="16"/>
              </w:rPr>
              <w:t>R5-193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A106" w14:textId="77777777" w:rsidR="001040BC" w:rsidRPr="009709C5" w:rsidRDefault="001040BC" w:rsidP="00184373">
            <w:pPr>
              <w:pStyle w:val="TAL"/>
              <w:rPr>
                <w:sz w:val="16"/>
                <w:szCs w:val="16"/>
              </w:rPr>
            </w:pPr>
            <w:r w:rsidRPr="009709C5">
              <w:rPr>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3B60"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7D56"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C0D34" w14:textId="77777777" w:rsidR="001040BC" w:rsidRPr="009709C5" w:rsidRDefault="001040BC" w:rsidP="00184373">
            <w:pPr>
              <w:pStyle w:val="TAL"/>
              <w:rPr>
                <w:sz w:val="16"/>
                <w:szCs w:val="16"/>
              </w:rPr>
            </w:pPr>
            <w:r w:rsidRPr="009709C5">
              <w:rPr>
                <w:sz w:val="16"/>
                <w:szCs w:val="16"/>
              </w:rPr>
              <w:t>FR1 Test tolerance analysis for intra re-selection 6.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703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057B70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8371E7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75E1E"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27DE9" w14:textId="77777777" w:rsidR="001040BC" w:rsidRPr="009709C5" w:rsidRDefault="001040BC" w:rsidP="00184373">
            <w:pPr>
              <w:pStyle w:val="TAC"/>
              <w:jc w:val="left"/>
              <w:rPr>
                <w:sz w:val="16"/>
                <w:szCs w:val="16"/>
              </w:rPr>
            </w:pPr>
            <w:r w:rsidRPr="009709C5">
              <w:rPr>
                <w:sz w:val="16"/>
                <w:szCs w:val="16"/>
              </w:rPr>
              <w:t>R5-193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4BC2" w14:textId="77777777" w:rsidR="001040BC" w:rsidRPr="009709C5" w:rsidRDefault="001040BC" w:rsidP="00184373">
            <w:pPr>
              <w:pStyle w:val="TAL"/>
              <w:rPr>
                <w:sz w:val="16"/>
                <w:szCs w:val="16"/>
              </w:rPr>
            </w:pPr>
            <w:r w:rsidRPr="009709C5">
              <w:rPr>
                <w:sz w:val="16"/>
                <w:szCs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0B7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EB10"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290F1" w14:textId="77777777" w:rsidR="001040BC" w:rsidRPr="009709C5" w:rsidRDefault="001040BC" w:rsidP="00184373">
            <w:pPr>
              <w:pStyle w:val="TAL"/>
              <w:rPr>
                <w:sz w:val="16"/>
                <w:szCs w:val="16"/>
              </w:rPr>
            </w:pPr>
            <w:r w:rsidRPr="009709C5">
              <w:rPr>
                <w:sz w:val="16"/>
                <w:szCs w:val="16"/>
              </w:rPr>
              <w:t>FR1 Test tolerance analysis for inter re-selection 6.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3601"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54C211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01477E9"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8D14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07985" w14:textId="77777777" w:rsidR="001040BC" w:rsidRPr="009709C5" w:rsidRDefault="001040BC" w:rsidP="00184373">
            <w:pPr>
              <w:pStyle w:val="TAC"/>
              <w:jc w:val="left"/>
              <w:rPr>
                <w:sz w:val="16"/>
                <w:szCs w:val="16"/>
              </w:rPr>
            </w:pPr>
            <w:r w:rsidRPr="009709C5">
              <w:rPr>
                <w:sz w:val="16"/>
                <w:szCs w:val="16"/>
              </w:rPr>
              <w:t>R5-193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8855" w14:textId="77777777" w:rsidR="001040BC" w:rsidRPr="009709C5" w:rsidRDefault="001040BC" w:rsidP="00184373">
            <w:pPr>
              <w:pStyle w:val="TAL"/>
              <w:rPr>
                <w:sz w:val="16"/>
                <w:szCs w:val="16"/>
              </w:rPr>
            </w:pPr>
            <w:r w:rsidRPr="009709C5">
              <w:rPr>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F461"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7D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91AA4" w14:textId="77777777" w:rsidR="001040BC" w:rsidRPr="009709C5" w:rsidRDefault="001040BC" w:rsidP="00184373">
            <w:pPr>
              <w:pStyle w:val="TAL"/>
              <w:rPr>
                <w:sz w:val="16"/>
                <w:szCs w:val="16"/>
              </w:rPr>
            </w:pPr>
            <w:r w:rsidRPr="009709C5">
              <w:rPr>
                <w:sz w:val="16"/>
                <w:szCs w:val="16"/>
              </w:rPr>
              <w:t>FR1 Test tolerance analysis for interRAT higher priority re-selection 6.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027C"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5C60522"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749E6B95"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3979"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3CB06" w14:textId="77777777" w:rsidR="001040BC" w:rsidRPr="009709C5" w:rsidRDefault="001040BC" w:rsidP="00184373">
            <w:pPr>
              <w:pStyle w:val="TAC"/>
              <w:jc w:val="left"/>
              <w:rPr>
                <w:sz w:val="16"/>
                <w:szCs w:val="16"/>
              </w:rPr>
            </w:pPr>
            <w:r w:rsidRPr="009709C5">
              <w:rPr>
                <w:sz w:val="16"/>
                <w:szCs w:val="16"/>
              </w:rPr>
              <w:t>R5-193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6697" w14:textId="77777777" w:rsidR="001040BC" w:rsidRPr="009709C5" w:rsidRDefault="001040BC" w:rsidP="00184373">
            <w:pPr>
              <w:pStyle w:val="TAL"/>
              <w:rPr>
                <w:sz w:val="16"/>
                <w:szCs w:val="16"/>
              </w:rPr>
            </w:pPr>
            <w:r w:rsidRPr="009709C5">
              <w:rPr>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EA6"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207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C7C99" w14:textId="77777777" w:rsidR="001040BC" w:rsidRPr="009709C5" w:rsidRDefault="001040BC" w:rsidP="00184373">
            <w:pPr>
              <w:pStyle w:val="TAL"/>
              <w:rPr>
                <w:sz w:val="16"/>
                <w:szCs w:val="16"/>
              </w:rPr>
            </w:pPr>
            <w:r w:rsidRPr="009709C5">
              <w:rPr>
                <w:sz w:val="16"/>
                <w:szCs w:val="16"/>
              </w:rPr>
              <w:t>FR1 Test tolerance analysis for interRAT lower priority re-selection 6.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4C2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7BBD2B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8BFCD61"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6EEE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73C7A" w14:textId="77777777" w:rsidR="001040BC" w:rsidRPr="009709C5" w:rsidRDefault="001040BC" w:rsidP="00184373">
            <w:pPr>
              <w:pStyle w:val="TAC"/>
              <w:jc w:val="left"/>
              <w:rPr>
                <w:sz w:val="16"/>
                <w:szCs w:val="16"/>
              </w:rPr>
            </w:pPr>
            <w:r w:rsidRPr="009709C5">
              <w:rPr>
                <w:sz w:val="16"/>
                <w:szCs w:val="16"/>
              </w:rPr>
              <w:t>R5-193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EF22" w14:textId="77777777" w:rsidR="001040BC" w:rsidRPr="009709C5" w:rsidRDefault="001040BC" w:rsidP="00184373">
            <w:pPr>
              <w:pStyle w:val="TAL"/>
              <w:rPr>
                <w:sz w:val="16"/>
                <w:szCs w:val="16"/>
              </w:rPr>
            </w:pPr>
            <w:r w:rsidRPr="009709C5">
              <w:rPr>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CAE2"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30A4"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FFD09" w14:textId="77777777" w:rsidR="001040BC" w:rsidRPr="009709C5" w:rsidRDefault="001040BC" w:rsidP="00184373">
            <w:pPr>
              <w:pStyle w:val="TAL"/>
              <w:rPr>
                <w:sz w:val="16"/>
                <w:szCs w:val="16"/>
              </w:rPr>
            </w:pPr>
            <w:r w:rsidRPr="009709C5">
              <w:rPr>
                <w:sz w:val="16"/>
                <w:szCs w:val="16"/>
              </w:rPr>
              <w:t>FR1 Test tolerance analysis for interRAT known handover 6.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B2D0B"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69AD4BF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B8EA606"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3DFD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FF727" w14:textId="77777777" w:rsidR="001040BC" w:rsidRPr="009709C5" w:rsidRDefault="001040BC" w:rsidP="00184373">
            <w:pPr>
              <w:pStyle w:val="TAC"/>
              <w:jc w:val="left"/>
              <w:rPr>
                <w:sz w:val="16"/>
                <w:szCs w:val="16"/>
              </w:rPr>
            </w:pPr>
            <w:r w:rsidRPr="009709C5">
              <w:rPr>
                <w:sz w:val="16"/>
                <w:szCs w:val="16"/>
              </w:rPr>
              <w:t>R5-194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734D" w14:textId="77777777" w:rsidR="001040BC" w:rsidRPr="009709C5" w:rsidRDefault="001040BC" w:rsidP="00184373">
            <w:pPr>
              <w:pStyle w:val="TAL"/>
              <w:rPr>
                <w:sz w:val="16"/>
                <w:szCs w:val="16"/>
              </w:rPr>
            </w:pPr>
            <w:r w:rsidRPr="009709C5">
              <w:rPr>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2C8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E5C4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63DAB" w14:textId="77777777" w:rsidR="001040BC" w:rsidRPr="009709C5" w:rsidRDefault="001040BC" w:rsidP="00184373">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654"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32466B6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5A6B"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E7A1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F69B3" w14:textId="77777777" w:rsidR="001040BC" w:rsidRPr="009709C5" w:rsidRDefault="001040BC" w:rsidP="00184373">
            <w:pPr>
              <w:pStyle w:val="TAC"/>
              <w:jc w:val="left"/>
              <w:rPr>
                <w:sz w:val="16"/>
                <w:szCs w:val="16"/>
              </w:rPr>
            </w:pPr>
            <w:r w:rsidRPr="009709C5">
              <w:rPr>
                <w:sz w:val="16"/>
                <w:szCs w:val="16"/>
              </w:rPr>
              <w:t>R5-194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D6A9" w14:textId="77777777" w:rsidR="001040BC" w:rsidRPr="009709C5" w:rsidRDefault="001040BC" w:rsidP="00184373">
            <w:pPr>
              <w:pStyle w:val="TAL"/>
              <w:rPr>
                <w:sz w:val="16"/>
                <w:szCs w:val="16"/>
              </w:rPr>
            </w:pPr>
            <w:r w:rsidRPr="009709C5">
              <w:rPr>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5FB0A"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CB32F"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2D1FC" w14:textId="77777777" w:rsidR="001040BC" w:rsidRPr="009709C5" w:rsidRDefault="001040BC" w:rsidP="00184373">
            <w:pPr>
              <w:pStyle w:val="TAL"/>
              <w:rPr>
                <w:sz w:val="16"/>
                <w:szCs w:val="16"/>
              </w:rPr>
            </w:pPr>
            <w:r w:rsidRPr="009709C5">
              <w:rPr>
                <w:sz w:val="16"/>
                <w:szCs w:val="16"/>
              </w:rPr>
              <w:t>Definition of MU terminologi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EAE6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1D0E2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410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EF91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5C703" w14:textId="77777777" w:rsidR="001040BC" w:rsidRPr="009709C5" w:rsidRDefault="001040BC" w:rsidP="00184373">
            <w:pPr>
              <w:pStyle w:val="TAC"/>
              <w:jc w:val="left"/>
              <w:rPr>
                <w:sz w:val="16"/>
                <w:szCs w:val="16"/>
              </w:rPr>
            </w:pPr>
            <w:r w:rsidRPr="009709C5">
              <w:rPr>
                <w:sz w:val="16"/>
                <w:szCs w:val="16"/>
              </w:rPr>
              <w:t>R5-195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7CA7" w14:textId="77777777" w:rsidR="001040BC" w:rsidRPr="009709C5" w:rsidRDefault="001040BC" w:rsidP="00184373">
            <w:pPr>
              <w:pStyle w:val="TAL"/>
              <w:rPr>
                <w:sz w:val="16"/>
                <w:szCs w:val="16"/>
              </w:rPr>
            </w:pPr>
            <w:r w:rsidRPr="009709C5">
              <w:rPr>
                <w:sz w:val="16"/>
                <w:szCs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0636"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9FCB1"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FD92F" w14:textId="77777777" w:rsidR="001040BC" w:rsidRPr="009709C5" w:rsidRDefault="001040BC" w:rsidP="00184373">
            <w:pPr>
              <w:pStyle w:val="TAL"/>
              <w:rPr>
                <w:sz w:val="16"/>
                <w:szCs w:val="16"/>
              </w:rPr>
            </w:pPr>
            <w:r w:rsidRPr="009709C5">
              <w:rPr>
                <w:sz w:val="16"/>
                <w:szCs w:val="16"/>
              </w:rPr>
              <w:t>FR1 Test tolerance analysis for EN-DC SCell activation 4.5.3.1-4.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B378"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EFBC34A"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B50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1BBBB"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BE301" w14:textId="77777777" w:rsidR="001040BC" w:rsidRPr="009709C5" w:rsidRDefault="001040BC" w:rsidP="00184373">
            <w:pPr>
              <w:pStyle w:val="TAC"/>
              <w:jc w:val="left"/>
              <w:rPr>
                <w:sz w:val="16"/>
                <w:szCs w:val="16"/>
              </w:rPr>
            </w:pPr>
            <w:r w:rsidRPr="009709C5">
              <w:rPr>
                <w:sz w:val="16"/>
                <w:szCs w:val="16"/>
              </w:rPr>
              <w:t>R5-195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70AF" w14:textId="77777777" w:rsidR="001040BC" w:rsidRPr="009709C5" w:rsidRDefault="001040BC" w:rsidP="00184373">
            <w:pPr>
              <w:pStyle w:val="TAL"/>
              <w:rPr>
                <w:sz w:val="16"/>
                <w:szCs w:val="16"/>
              </w:rPr>
            </w:pPr>
            <w:r w:rsidRPr="009709C5">
              <w:rPr>
                <w:sz w:val="16"/>
                <w:szCs w:val="16"/>
              </w:rPr>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C2D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18C38"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CEDF9" w14:textId="77777777" w:rsidR="001040BC" w:rsidRPr="009709C5" w:rsidRDefault="001040BC" w:rsidP="00184373">
            <w:pPr>
              <w:pStyle w:val="TAL"/>
              <w:rPr>
                <w:sz w:val="16"/>
                <w:szCs w:val="16"/>
              </w:rPr>
            </w:pPr>
            <w:r w:rsidRPr="009709C5">
              <w:rPr>
                <w:sz w:val="16"/>
                <w:szCs w:val="16"/>
              </w:rPr>
              <w:t>Test Tolerance analysis for Inter-Freq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25B0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277400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B7F9EE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3C5D"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B83B7" w14:textId="77777777" w:rsidR="001040BC" w:rsidRPr="009709C5" w:rsidRDefault="001040BC" w:rsidP="00184373">
            <w:pPr>
              <w:pStyle w:val="TAC"/>
              <w:jc w:val="left"/>
              <w:rPr>
                <w:sz w:val="16"/>
                <w:szCs w:val="16"/>
              </w:rPr>
            </w:pPr>
            <w:r w:rsidRPr="009709C5">
              <w:rPr>
                <w:sz w:val="16"/>
                <w:szCs w:val="16"/>
              </w:rPr>
              <w:t>R5-195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BB5" w14:textId="77777777" w:rsidR="001040BC" w:rsidRPr="009709C5" w:rsidRDefault="001040BC" w:rsidP="00184373">
            <w:pPr>
              <w:pStyle w:val="TAL"/>
              <w:rPr>
                <w:sz w:val="16"/>
                <w:szCs w:val="16"/>
              </w:rPr>
            </w:pPr>
            <w:r w:rsidRPr="009709C5">
              <w:rPr>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74BA2"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474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3C521" w14:textId="77777777" w:rsidR="001040BC" w:rsidRPr="009709C5" w:rsidRDefault="001040BC" w:rsidP="00184373">
            <w:pPr>
              <w:pStyle w:val="TAL"/>
              <w:rPr>
                <w:sz w:val="16"/>
                <w:szCs w:val="16"/>
              </w:rPr>
            </w:pPr>
            <w:r w:rsidRPr="009709C5">
              <w:rPr>
                <w:sz w:val="16"/>
                <w:szCs w:val="16"/>
              </w:rPr>
              <w:t>CR to update TR 38.903 after RAN5#5-5GNR Adh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E83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CA0A4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3E042C7"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EBE4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5CE61" w14:textId="77777777" w:rsidR="001040BC" w:rsidRPr="009709C5" w:rsidRDefault="001040BC" w:rsidP="00184373">
            <w:pPr>
              <w:pStyle w:val="TAC"/>
              <w:jc w:val="left"/>
              <w:rPr>
                <w:sz w:val="16"/>
                <w:szCs w:val="16"/>
              </w:rPr>
            </w:pPr>
            <w:r w:rsidRPr="009709C5">
              <w:rPr>
                <w:sz w:val="16"/>
                <w:szCs w:val="16"/>
              </w:rPr>
              <w:t>R5-195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485D" w14:textId="77777777" w:rsidR="001040BC" w:rsidRPr="009709C5" w:rsidRDefault="001040BC" w:rsidP="00184373">
            <w:pPr>
              <w:pStyle w:val="TAL"/>
              <w:rPr>
                <w:sz w:val="16"/>
                <w:szCs w:val="16"/>
              </w:rPr>
            </w:pPr>
            <w:r w:rsidRPr="009709C5">
              <w:rPr>
                <w:sz w:val="16"/>
                <w:szCs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EBA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36325"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F4C3F" w14:textId="77777777" w:rsidR="001040BC" w:rsidRPr="009709C5" w:rsidRDefault="001040BC" w:rsidP="00184373">
            <w:pPr>
              <w:pStyle w:val="TAL"/>
              <w:rPr>
                <w:sz w:val="16"/>
                <w:szCs w:val="16"/>
              </w:rPr>
            </w:pPr>
            <w:r w:rsidRPr="009709C5">
              <w:rPr>
                <w:sz w:val="16"/>
                <w:szCs w:val="16"/>
              </w:rPr>
              <w:t>FR1 Test tolerance analysis for EN-DC measurement reporting 4.6.1.1-4.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CE380" w14:textId="77777777" w:rsidR="001040BC" w:rsidRPr="009709C5" w:rsidRDefault="001040BC" w:rsidP="00DB4904">
            <w:pPr>
              <w:pStyle w:val="TAC"/>
              <w:jc w:val="left"/>
              <w:rPr>
                <w:sz w:val="16"/>
                <w:szCs w:val="16"/>
              </w:rPr>
            </w:pPr>
            <w:r w:rsidRPr="009709C5">
              <w:rPr>
                <w:sz w:val="16"/>
                <w:szCs w:val="16"/>
              </w:rPr>
              <w:t>15.3.0</w:t>
            </w:r>
          </w:p>
        </w:tc>
      </w:tr>
      <w:tr w:rsidR="00561C32" w:rsidRPr="009709C5" w14:paraId="6EBD6DA8" w14:textId="77777777" w:rsidTr="00561C32">
        <w:tc>
          <w:tcPr>
            <w:tcW w:w="800" w:type="dxa"/>
            <w:tcBorders>
              <w:top w:val="single" w:sz="6" w:space="0" w:color="auto"/>
              <w:left w:val="single" w:sz="6" w:space="0" w:color="auto"/>
              <w:bottom w:val="single" w:sz="6" w:space="0" w:color="auto"/>
              <w:right w:val="single" w:sz="6" w:space="0" w:color="auto"/>
            </w:tcBorders>
            <w:shd w:val="solid" w:color="FFFFFF" w:fill="auto"/>
          </w:tcPr>
          <w:p w14:paraId="59DF3DB0" w14:textId="77777777" w:rsidR="00561C32" w:rsidRPr="009709C5" w:rsidRDefault="00561C32" w:rsidP="008F5A26">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E7462" w14:textId="77777777" w:rsidR="00561C32" w:rsidRPr="009709C5" w:rsidRDefault="00561C32" w:rsidP="008F5A26">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3BF93" w14:textId="77777777" w:rsidR="00561C32" w:rsidRPr="009709C5" w:rsidRDefault="00561C32" w:rsidP="008F5A26">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3A6D" w14:textId="77777777" w:rsidR="00561C32" w:rsidRPr="009709C5" w:rsidRDefault="00561C32" w:rsidP="00561C32">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34123" w14:textId="77777777" w:rsidR="00561C32" w:rsidRPr="009709C5" w:rsidRDefault="00561C32" w:rsidP="00561C32">
            <w:pPr>
              <w:pStyle w:val="TAR"/>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B7E1" w14:textId="77777777" w:rsidR="00561C32" w:rsidRPr="009709C5" w:rsidRDefault="00561C32" w:rsidP="008F5A26">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8F63F" w14:textId="77777777" w:rsidR="00561C32" w:rsidRPr="009709C5" w:rsidRDefault="00561C32" w:rsidP="00561C32">
            <w:pPr>
              <w:pStyle w:val="TAL"/>
              <w:rPr>
                <w:sz w:val="16"/>
                <w:szCs w:val="16"/>
              </w:rPr>
            </w:pPr>
            <w:r w:rsidRPr="009709C5">
              <w:rPr>
                <w:sz w:val="16"/>
                <w:szCs w:val="16"/>
              </w:rPr>
              <w:t>Administrative release upgrade to match the release of 3GPP TS 38.521-1 which was upgraded at RAN#84 to Rel-16 due to Rel-16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BC1FB" w14:textId="77777777" w:rsidR="00561C32" w:rsidRPr="009709C5" w:rsidRDefault="00561C32" w:rsidP="008F5A26">
            <w:pPr>
              <w:pStyle w:val="TAC"/>
              <w:jc w:val="left"/>
              <w:rPr>
                <w:sz w:val="16"/>
                <w:szCs w:val="16"/>
              </w:rPr>
            </w:pPr>
            <w:r w:rsidRPr="009709C5">
              <w:rPr>
                <w:sz w:val="16"/>
                <w:szCs w:val="16"/>
              </w:rPr>
              <w:t>16.0.0</w:t>
            </w:r>
          </w:p>
        </w:tc>
      </w:tr>
      <w:tr w:rsidR="00805949" w:rsidRPr="009709C5" w14:paraId="643CA26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24BE1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C6BB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D27B8" w14:textId="77777777" w:rsidR="00805949" w:rsidRPr="009709C5" w:rsidRDefault="00805949" w:rsidP="00085D05">
            <w:pPr>
              <w:pStyle w:val="TAC"/>
              <w:jc w:val="left"/>
              <w:rPr>
                <w:sz w:val="16"/>
                <w:szCs w:val="16"/>
              </w:rPr>
            </w:pPr>
            <w:r w:rsidRPr="009709C5">
              <w:rPr>
                <w:sz w:val="16"/>
                <w:szCs w:val="16"/>
              </w:rPr>
              <w:t>R5-195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8852" w14:textId="77777777" w:rsidR="00805949" w:rsidRPr="009709C5" w:rsidRDefault="00805949" w:rsidP="00085D05">
            <w:pPr>
              <w:pStyle w:val="TAL"/>
              <w:rPr>
                <w:sz w:val="16"/>
                <w:szCs w:val="16"/>
              </w:rPr>
            </w:pPr>
            <w:r w:rsidRPr="009709C5">
              <w:rPr>
                <w:sz w:val="16"/>
                <w:szCs w:val="16"/>
              </w:rPr>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A0C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70CC5"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9052" w14:textId="77777777" w:rsidR="00805949" w:rsidRPr="009709C5" w:rsidRDefault="00805949" w:rsidP="00C14B1B">
            <w:pPr>
              <w:pStyle w:val="TAL"/>
              <w:rPr>
                <w:sz w:val="16"/>
                <w:szCs w:val="16"/>
              </w:rPr>
            </w:pPr>
            <w:r w:rsidRPr="009709C5">
              <w:rPr>
                <w:sz w:val="16"/>
                <w:szCs w:val="16"/>
              </w:rPr>
              <w:t>Update FR1 Test tolerance of 4.5.3.1-4.5.3.3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A80D1"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43A15D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52F000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1696E"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68D15" w14:textId="77777777" w:rsidR="00805949" w:rsidRPr="009709C5" w:rsidRDefault="00805949" w:rsidP="00085D05">
            <w:pPr>
              <w:pStyle w:val="TAC"/>
              <w:jc w:val="left"/>
              <w:rPr>
                <w:sz w:val="16"/>
                <w:szCs w:val="16"/>
              </w:rPr>
            </w:pPr>
            <w:r w:rsidRPr="009709C5">
              <w:rPr>
                <w:sz w:val="16"/>
                <w:szCs w:val="16"/>
              </w:rPr>
              <w:t>R5-195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3CAA" w14:textId="77777777" w:rsidR="00805949" w:rsidRPr="009709C5" w:rsidRDefault="00805949" w:rsidP="00085D05">
            <w:pPr>
              <w:pStyle w:val="TAL"/>
              <w:rPr>
                <w:sz w:val="16"/>
                <w:szCs w:val="16"/>
              </w:rPr>
            </w:pPr>
            <w:r w:rsidRPr="009709C5">
              <w:rPr>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1E0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7A4F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0A14C" w14:textId="77777777" w:rsidR="00805949" w:rsidRPr="009709C5" w:rsidRDefault="00805949" w:rsidP="00C14B1B">
            <w:pPr>
              <w:pStyle w:val="TAL"/>
              <w:rPr>
                <w:sz w:val="16"/>
                <w:szCs w:val="16"/>
              </w:rPr>
            </w:pPr>
            <w:r w:rsidRPr="009709C5">
              <w:rPr>
                <w:sz w:val="16"/>
                <w:szCs w:val="16"/>
              </w:rPr>
              <w:t>Update FR1 Test tolerance of 6.1.1.1 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8CD5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31CC080"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3658CE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BA7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0FAD3" w14:textId="77777777" w:rsidR="00805949" w:rsidRPr="009709C5" w:rsidRDefault="00805949" w:rsidP="00085D05">
            <w:pPr>
              <w:pStyle w:val="TAC"/>
              <w:jc w:val="left"/>
              <w:rPr>
                <w:sz w:val="16"/>
                <w:szCs w:val="16"/>
              </w:rPr>
            </w:pPr>
            <w:r w:rsidRPr="009709C5">
              <w:rPr>
                <w:sz w:val="16"/>
                <w:szCs w:val="16"/>
              </w:rPr>
              <w:t>R5-195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282C" w14:textId="77777777" w:rsidR="00805949" w:rsidRPr="009709C5" w:rsidRDefault="00805949" w:rsidP="00085D05">
            <w:pPr>
              <w:pStyle w:val="TAL"/>
              <w:rPr>
                <w:sz w:val="16"/>
                <w:szCs w:val="16"/>
              </w:rPr>
            </w:pPr>
            <w:r w:rsidRPr="009709C5">
              <w:rPr>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10AD"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9DE1"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A332" w14:textId="77777777" w:rsidR="00805949" w:rsidRPr="009709C5" w:rsidRDefault="00805949" w:rsidP="00C14B1B">
            <w:pPr>
              <w:pStyle w:val="TAL"/>
              <w:rPr>
                <w:sz w:val="16"/>
                <w:szCs w:val="16"/>
              </w:rPr>
            </w:pPr>
            <w:r w:rsidRPr="009709C5">
              <w:rPr>
                <w:sz w:val="16"/>
                <w:szCs w:val="16"/>
              </w:rPr>
              <w:t>Update FR1 Test tolerance of 6.1.1.2 FR1-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B829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2EB2E3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111E7C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6CCF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1CE43" w14:textId="77777777" w:rsidR="00805949" w:rsidRPr="009709C5" w:rsidRDefault="00805949" w:rsidP="00085D05">
            <w:pPr>
              <w:pStyle w:val="TAC"/>
              <w:jc w:val="left"/>
              <w:rPr>
                <w:sz w:val="16"/>
                <w:szCs w:val="16"/>
              </w:rPr>
            </w:pPr>
            <w:r w:rsidRPr="009709C5">
              <w:rPr>
                <w:sz w:val="16"/>
                <w:szCs w:val="16"/>
              </w:rPr>
              <w:t>R5-195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276" w14:textId="77777777" w:rsidR="00805949" w:rsidRPr="009709C5" w:rsidRDefault="00805949" w:rsidP="00085D05">
            <w:pPr>
              <w:pStyle w:val="TAL"/>
              <w:rPr>
                <w:sz w:val="16"/>
                <w:szCs w:val="16"/>
              </w:rPr>
            </w:pPr>
            <w:r w:rsidRPr="009709C5">
              <w:rPr>
                <w:sz w:val="16"/>
                <w:szCs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35B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A164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4899C" w14:textId="77777777" w:rsidR="00805949" w:rsidRPr="009709C5" w:rsidRDefault="00805949" w:rsidP="00C14B1B">
            <w:pPr>
              <w:pStyle w:val="TAL"/>
              <w:rPr>
                <w:sz w:val="16"/>
                <w:szCs w:val="16"/>
              </w:rPr>
            </w:pPr>
            <w:r w:rsidRPr="009709C5">
              <w:rPr>
                <w:sz w:val="16"/>
                <w:szCs w:val="16"/>
              </w:rPr>
              <w:t>Update FR1 Test tolerance of 6.1.2.1 inter-RAT cell re-selection to high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0294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5F05BB5"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35946D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12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6362E" w14:textId="77777777" w:rsidR="00805949" w:rsidRPr="009709C5" w:rsidRDefault="00805949" w:rsidP="00085D05">
            <w:pPr>
              <w:pStyle w:val="TAC"/>
              <w:jc w:val="left"/>
              <w:rPr>
                <w:sz w:val="16"/>
                <w:szCs w:val="16"/>
              </w:rPr>
            </w:pPr>
            <w:r w:rsidRPr="009709C5">
              <w:rPr>
                <w:sz w:val="16"/>
                <w:szCs w:val="16"/>
              </w:rPr>
              <w:t>R5-195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482D" w14:textId="77777777" w:rsidR="00805949" w:rsidRPr="009709C5" w:rsidRDefault="00805949" w:rsidP="00085D05">
            <w:pPr>
              <w:pStyle w:val="TAL"/>
              <w:rPr>
                <w:sz w:val="16"/>
                <w:szCs w:val="16"/>
              </w:rPr>
            </w:pPr>
            <w:r w:rsidRPr="009709C5">
              <w:rPr>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991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69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D0EA3" w14:textId="77777777" w:rsidR="00805949" w:rsidRPr="009709C5" w:rsidRDefault="00805949" w:rsidP="00C14B1B">
            <w:pPr>
              <w:pStyle w:val="TAL"/>
              <w:rPr>
                <w:sz w:val="16"/>
                <w:szCs w:val="16"/>
              </w:rPr>
            </w:pPr>
            <w:r w:rsidRPr="009709C5">
              <w:rPr>
                <w:sz w:val="16"/>
                <w:szCs w:val="16"/>
              </w:rPr>
              <w:t>Update FR1 Test tolerance of 6.1.2.2 inter-RAT cell re-selection to low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76A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F02CC98"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0FAE28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599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6801E" w14:textId="77777777" w:rsidR="00805949" w:rsidRPr="009709C5" w:rsidRDefault="00805949" w:rsidP="00085D05">
            <w:pPr>
              <w:pStyle w:val="TAC"/>
              <w:jc w:val="left"/>
              <w:rPr>
                <w:sz w:val="16"/>
                <w:szCs w:val="16"/>
              </w:rPr>
            </w:pPr>
            <w:r w:rsidRPr="009709C5">
              <w:rPr>
                <w:sz w:val="16"/>
                <w:szCs w:val="16"/>
              </w:rPr>
              <w:t>R5-195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FAAF" w14:textId="77777777" w:rsidR="00805949" w:rsidRPr="009709C5" w:rsidRDefault="00805949" w:rsidP="00085D05">
            <w:pPr>
              <w:pStyle w:val="TAL"/>
              <w:rPr>
                <w:sz w:val="16"/>
                <w:szCs w:val="16"/>
              </w:rPr>
            </w:pPr>
            <w:r w:rsidRPr="009709C5">
              <w:rPr>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C1BF"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3A2BD"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70B26" w14:textId="77777777" w:rsidR="00805949" w:rsidRPr="009709C5" w:rsidRDefault="00805949" w:rsidP="00C14B1B">
            <w:pPr>
              <w:pStyle w:val="TAL"/>
              <w:rPr>
                <w:sz w:val="16"/>
                <w:szCs w:val="16"/>
              </w:rPr>
            </w:pPr>
            <w:r w:rsidRPr="009709C5">
              <w:rPr>
                <w:sz w:val="16"/>
                <w:szCs w:val="16"/>
              </w:rPr>
              <w:t>Update FR1 Test tolerance of 6.3.1.4 inter-RAT handover to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36627"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6708F2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96FC8A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72463A"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CED72" w14:textId="77777777" w:rsidR="00805949" w:rsidRPr="009709C5" w:rsidRDefault="00805949" w:rsidP="00085D05">
            <w:pPr>
              <w:pStyle w:val="TAC"/>
              <w:jc w:val="left"/>
              <w:rPr>
                <w:sz w:val="16"/>
                <w:szCs w:val="16"/>
              </w:rPr>
            </w:pPr>
            <w:r w:rsidRPr="009709C5">
              <w:rPr>
                <w:sz w:val="16"/>
                <w:szCs w:val="16"/>
              </w:rPr>
              <w:t>R5-195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81A" w14:textId="77777777" w:rsidR="00805949" w:rsidRPr="009709C5" w:rsidRDefault="00805949" w:rsidP="00085D05">
            <w:pPr>
              <w:pStyle w:val="TAL"/>
              <w:rPr>
                <w:sz w:val="16"/>
                <w:szCs w:val="16"/>
              </w:rPr>
            </w:pPr>
            <w:r w:rsidRPr="009709C5">
              <w:rPr>
                <w:sz w:val="16"/>
                <w:szCs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B78B"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3312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08C76" w14:textId="77777777" w:rsidR="00805949" w:rsidRPr="009709C5" w:rsidRDefault="00805949" w:rsidP="00C14B1B">
            <w:pPr>
              <w:pStyle w:val="TAL"/>
              <w:rPr>
                <w:sz w:val="16"/>
                <w:szCs w:val="16"/>
              </w:rPr>
            </w:pPr>
            <w:r w:rsidRPr="009709C5">
              <w:rPr>
                <w:sz w:val="16"/>
                <w:szCs w:val="16"/>
              </w:rPr>
              <w:t>Addition FR1 Test tolerance of 6.3.1.5 inter-RAT handover to un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984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E839A8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731D9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2B132"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478F2" w14:textId="77777777" w:rsidR="00805949" w:rsidRPr="009709C5" w:rsidRDefault="00805949" w:rsidP="00085D05">
            <w:pPr>
              <w:pStyle w:val="TAC"/>
              <w:jc w:val="left"/>
              <w:rPr>
                <w:sz w:val="16"/>
                <w:szCs w:val="16"/>
              </w:rPr>
            </w:pPr>
            <w:r w:rsidRPr="009709C5">
              <w:rPr>
                <w:sz w:val="16"/>
                <w:szCs w:val="16"/>
              </w:rPr>
              <w:t>R5-195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B514" w14:textId="77777777" w:rsidR="00805949" w:rsidRPr="009709C5" w:rsidRDefault="00805949" w:rsidP="00085D05">
            <w:pPr>
              <w:pStyle w:val="TAL"/>
              <w:rPr>
                <w:sz w:val="16"/>
                <w:szCs w:val="16"/>
              </w:rPr>
            </w:pPr>
            <w:r w:rsidRPr="009709C5">
              <w:rPr>
                <w:sz w:val="16"/>
                <w:szCs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FF3"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056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3BE8D" w14:textId="77777777" w:rsidR="00805949" w:rsidRPr="009709C5" w:rsidRDefault="00805949" w:rsidP="00C14B1B">
            <w:pPr>
              <w:pStyle w:val="TAL"/>
              <w:rPr>
                <w:sz w:val="16"/>
                <w:szCs w:val="16"/>
              </w:rPr>
            </w:pPr>
            <w:r w:rsidRPr="009709C5">
              <w:rPr>
                <w:sz w:val="16"/>
                <w:szCs w:val="16"/>
              </w:rPr>
              <w:t>Addition FR1 Test tolerance of 6.3.2.1.1 intra-freq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1C5F2"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52329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9CBE22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05D2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21FE5" w14:textId="77777777" w:rsidR="00805949" w:rsidRPr="009709C5" w:rsidRDefault="00805949" w:rsidP="00085D05">
            <w:pPr>
              <w:pStyle w:val="TAC"/>
              <w:jc w:val="left"/>
              <w:rPr>
                <w:sz w:val="16"/>
                <w:szCs w:val="16"/>
              </w:rPr>
            </w:pPr>
            <w:r w:rsidRPr="009709C5">
              <w:rPr>
                <w:sz w:val="16"/>
                <w:szCs w:val="16"/>
              </w:rPr>
              <w:t>R5-195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6ABB" w14:textId="77777777" w:rsidR="00805949" w:rsidRPr="009709C5" w:rsidRDefault="00805949" w:rsidP="00085D05">
            <w:pPr>
              <w:pStyle w:val="TAL"/>
              <w:rPr>
                <w:sz w:val="16"/>
                <w:szCs w:val="16"/>
              </w:rPr>
            </w:pPr>
            <w:r w:rsidRPr="009709C5">
              <w:rPr>
                <w:sz w:val="16"/>
                <w:szCs w:val="16"/>
              </w:rPr>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04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A5F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5D8D5" w14:textId="77777777" w:rsidR="00805949" w:rsidRPr="009709C5" w:rsidRDefault="00805949" w:rsidP="00C14B1B">
            <w:pPr>
              <w:pStyle w:val="TAL"/>
              <w:rPr>
                <w:sz w:val="16"/>
                <w:szCs w:val="16"/>
              </w:rPr>
            </w:pPr>
            <w:r w:rsidRPr="009709C5">
              <w:rPr>
                <w:sz w:val="16"/>
                <w:szCs w:val="16"/>
              </w:rPr>
              <w:t>Addition FR1 Test tolerance of 6.3.2.1.2 inter-freq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C56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E3ACA3"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A6C201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85D56"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1888D" w14:textId="77777777" w:rsidR="00805949" w:rsidRPr="009709C5" w:rsidRDefault="00805949" w:rsidP="00085D05">
            <w:pPr>
              <w:pStyle w:val="TAC"/>
              <w:jc w:val="left"/>
              <w:rPr>
                <w:sz w:val="16"/>
                <w:szCs w:val="16"/>
              </w:rPr>
            </w:pPr>
            <w:r w:rsidRPr="009709C5">
              <w:rPr>
                <w:sz w:val="16"/>
                <w:szCs w:val="16"/>
              </w:rPr>
              <w:t>R5-195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08108" w14:textId="77777777" w:rsidR="00805949" w:rsidRPr="009709C5" w:rsidRDefault="00805949" w:rsidP="00085D05">
            <w:pPr>
              <w:pStyle w:val="TAL"/>
              <w:rPr>
                <w:sz w:val="16"/>
                <w:szCs w:val="16"/>
              </w:rPr>
            </w:pPr>
            <w:r w:rsidRPr="009709C5">
              <w:rPr>
                <w:sz w:val="16"/>
                <w:szCs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FAD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789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765EA" w14:textId="77777777" w:rsidR="00805949" w:rsidRPr="009709C5" w:rsidRDefault="00805949" w:rsidP="00C14B1B">
            <w:pPr>
              <w:pStyle w:val="TAL"/>
              <w:rPr>
                <w:sz w:val="16"/>
                <w:szCs w:val="16"/>
              </w:rPr>
            </w:pPr>
            <w:r w:rsidRPr="009709C5">
              <w:rPr>
                <w:sz w:val="16"/>
                <w:szCs w:val="16"/>
              </w:rPr>
              <w:t>Addition FR1 Test tolerance of 6.3.2.3.1 NR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D72A3"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8DDF87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43629F63"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97F5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E624E8" w14:textId="77777777" w:rsidR="00805949" w:rsidRPr="009709C5" w:rsidRDefault="00805949" w:rsidP="00085D05">
            <w:pPr>
              <w:pStyle w:val="TAC"/>
              <w:jc w:val="left"/>
              <w:rPr>
                <w:sz w:val="16"/>
                <w:szCs w:val="16"/>
              </w:rPr>
            </w:pPr>
            <w:r w:rsidRPr="009709C5">
              <w:rPr>
                <w:sz w:val="16"/>
                <w:szCs w:val="16"/>
              </w:rPr>
              <w:t>R5-195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DA5C" w14:textId="77777777" w:rsidR="00805949" w:rsidRPr="009709C5" w:rsidRDefault="00805949" w:rsidP="00085D05">
            <w:pPr>
              <w:pStyle w:val="TAL"/>
              <w:rPr>
                <w:sz w:val="16"/>
                <w:szCs w:val="16"/>
              </w:rPr>
            </w:pPr>
            <w:r w:rsidRPr="009709C5">
              <w:rPr>
                <w:sz w:val="16"/>
                <w:szCs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BB7C"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8698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42B18" w14:textId="77777777" w:rsidR="00805949" w:rsidRPr="009709C5" w:rsidRDefault="00805949" w:rsidP="00C14B1B">
            <w:pPr>
              <w:pStyle w:val="TAL"/>
              <w:rPr>
                <w:sz w:val="16"/>
                <w:szCs w:val="16"/>
              </w:rPr>
            </w:pPr>
            <w:r w:rsidRPr="009709C5">
              <w:rPr>
                <w:sz w:val="16"/>
                <w:szCs w:val="16"/>
              </w:rPr>
              <w:t>Addition FR1 Test tolerance of 6.3.2.3.2 inter-RAT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5F82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2E535C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691B03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216A8"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BFB5A" w14:textId="77777777" w:rsidR="00805949" w:rsidRPr="009709C5" w:rsidRDefault="00805949" w:rsidP="00085D05">
            <w:pPr>
              <w:pStyle w:val="TAC"/>
              <w:jc w:val="left"/>
              <w:rPr>
                <w:sz w:val="16"/>
                <w:szCs w:val="16"/>
              </w:rPr>
            </w:pPr>
            <w:r w:rsidRPr="009709C5">
              <w:rPr>
                <w:sz w:val="16"/>
                <w:szCs w:val="16"/>
              </w:rPr>
              <w:t>R5-197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6A11B" w14:textId="77777777" w:rsidR="00805949" w:rsidRPr="009709C5" w:rsidRDefault="00805949" w:rsidP="00085D05">
            <w:pPr>
              <w:pStyle w:val="TAL"/>
              <w:rPr>
                <w:sz w:val="16"/>
                <w:szCs w:val="16"/>
              </w:rPr>
            </w:pPr>
            <w:r w:rsidRPr="009709C5">
              <w:rPr>
                <w:sz w:val="16"/>
                <w:szCs w:val="16"/>
              </w:rPr>
              <w:t>0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7AE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BA21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B593C9" w14:textId="77777777" w:rsidR="00805949" w:rsidRPr="009709C5" w:rsidRDefault="00805949" w:rsidP="00C14B1B">
            <w:pPr>
              <w:pStyle w:val="TAL"/>
              <w:rPr>
                <w:sz w:val="16"/>
                <w:szCs w:val="16"/>
              </w:rPr>
            </w:pPr>
            <w:r w:rsidRPr="009709C5">
              <w:rPr>
                <w:sz w:val="16"/>
                <w:szCs w:val="16"/>
              </w:rPr>
              <w:t>FR1 Test Tolerance Analysis for SSB-based RLM IS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5A8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5C26B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E4CDE72"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E9C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1C426" w14:textId="77777777" w:rsidR="00805949" w:rsidRPr="009709C5" w:rsidRDefault="00805949" w:rsidP="00085D05">
            <w:pPr>
              <w:pStyle w:val="TAC"/>
              <w:jc w:val="left"/>
              <w:rPr>
                <w:sz w:val="16"/>
                <w:szCs w:val="16"/>
              </w:rPr>
            </w:pPr>
            <w:r w:rsidRPr="009709C5">
              <w:rPr>
                <w:sz w:val="16"/>
                <w:szCs w:val="16"/>
              </w:rPr>
              <w:t>R5-197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C544" w14:textId="77777777" w:rsidR="00805949" w:rsidRPr="009709C5" w:rsidRDefault="00805949" w:rsidP="00085D05">
            <w:pPr>
              <w:pStyle w:val="TAL"/>
              <w:rPr>
                <w:sz w:val="16"/>
                <w:szCs w:val="16"/>
              </w:rPr>
            </w:pPr>
            <w:r w:rsidRPr="009709C5">
              <w:rPr>
                <w:sz w:val="16"/>
                <w:szCs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84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DC3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A6109" w14:textId="77777777" w:rsidR="00805949" w:rsidRPr="009709C5" w:rsidRDefault="00805949" w:rsidP="00C14B1B">
            <w:pPr>
              <w:pStyle w:val="TAL"/>
              <w:rPr>
                <w:sz w:val="16"/>
                <w:szCs w:val="16"/>
              </w:rPr>
            </w:pPr>
            <w:r w:rsidRPr="009709C5">
              <w:rPr>
                <w:sz w:val="16"/>
                <w:szCs w:val="16"/>
              </w:rPr>
              <w:t>FR1 Test Tolerance Analysis for SA Tx Timing Accuracy 6.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4014"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6016C4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471A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17A2C"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8D61A" w14:textId="77777777" w:rsidR="00805949" w:rsidRPr="009709C5" w:rsidRDefault="00805949" w:rsidP="00085D05">
            <w:pPr>
              <w:pStyle w:val="TAC"/>
              <w:jc w:val="left"/>
              <w:rPr>
                <w:sz w:val="16"/>
                <w:szCs w:val="16"/>
              </w:rPr>
            </w:pPr>
            <w:r w:rsidRPr="009709C5">
              <w:rPr>
                <w:sz w:val="16"/>
                <w:szCs w:val="16"/>
              </w:rPr>
              <w:t>R5-197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7C5" w14:textId="77777777" w:rsidR="00805949" w:rsidRPr="009709C5" w:rsidRDefault="00805949" w:rsidP="00085D05">
            <w:pPr>
              <w:pStyle w:val="TAL"/>
              <w:rPr>
                <w:sz w:val="16"/>
                <w:szCs w:val="16"/>
              </w:rPr>
            </w:pPr>
            <w:r w:rsidRPr="009709C5">
              <w:rPr>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0203"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117F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102CC6" w14:textId="77777777" w:rsidR="00805949" w:rsidRPr="009709C5" w:rsidRDefault="00805949" w:rsidP="00C14B1B">
            <w:pPr>
              <w:pStyle w:val="TAL"/>
              <w:rPr>
                <w:sz w:val="16"/>
                <w:szCs w:val="16"/>
              </w:rPr>
            </w:pPr>
            <w:r w:rsidRPr="009709C5">
              <w:rPr>
                <w:sz w:val="16"/>
                <w:szCs w:val="16"/>
              </w:rPr>
              <w:t>TT_Analysis_ENDC_FR1_RLM_O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298EC"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0215C6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FA3B1C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77B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A788D" w14:textId="77777777" w:rsidR="00805949" w:rsidRPr="009709C5" w:rsidRDefault="00805949" w:rsidP="00085D05">
            <w:pPr>
              <w:pStyle w:val="TAC"/>
              <w:jc w:val="left"/>
              <w:rPr>
                <w:sz w:val="16"/>
                <w:szCs w:val="16"/>
              </w:rPr>
            </w:pPr>
            <w:r w:rsidRPr="009709C5">
              <w:rPr>
                <w:sz w:val="16"/>
                <w:szCs w:val="16"/>
              </w:rPr>
              <w:t>R5-197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8679" w14:textId="77777777" w:rsidR="00805949" w:rsidRPr="009709C5" w:rsidRDefault="00805949" w:rsidP="00085D05">
            <w:pPr>
              <w:pStyle w:val="TAL"/>
              <w:rPr>
                <w:sz w:val="16"/>
                <w:szCs w:val="16"/>
              </w:rPr>
            </w:pPr>
            <w:r w:rsidRPr="009709C5">
              <w:rPr>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B435"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C56C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F8EB" w14:textId="77777777" w:rsidR="00805949" w:rsidRPr="009709C5" w:rsidRDefault="00805949" w:rsidP="00C14B1B">
            <w:pPr>
              <w:pStyle w:val="TAL"/>
              <w:rPr>
                <w:sz w:val="16"/>
                <w:szCs w:val="16"/>
              </w:rPr>
            </w:pPr>
            <w:r w:rsidRPr="009709C5">
              <w:rPr>
                <w:sz w:val="16"/>
                <w:szCs w:val="16"/>
              </w:rPr>
              <w:t>TT_Analysis_SA_FR1_T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58A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7916603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AE39B1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08A0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B365B" w14:textId="77777777" w:rsidR="00805949" w:rsidRPr="009709C5" w:rsidRDefault="00805949" w:rsidP="00085D05">
            <w:pPr>
              <w:pStyle w:val="TAC"/>
              <w:jc w:val="left"/>
              <w:rPr>
                <w:sz w:val="16"/>
                <w:szCs w:val="16"/>
              </w:rPr>
            </w:pPr>
            <w:r w:rsidRPr="009709C5">
              <w:rPr>
                <w:sz w:val="16"/>
                <w:szCs w:val="16"/>
              </w:rPr>
              <w:t>R5-197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3C7" w14:textId="77777777" w:rsidR="00805949" w:rsidRPr="009709C5" w:rsidRDefault="00805949" w:rsidP="00085D05">
            <w:pPr>
              <w:pStyle w:val="TAL"/>
              <w:rPr>
                <w:sz w:val="16"/>
                <w:szCs w:val="16"/>
              </w:rPr>
            </w:pPr>
            <w:r w:rsidRPr="009709C5">
              <w:rPr>
                <w:sz w:val="16"/>
                <w:szCs w:val="16"/>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105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CAD0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6DF4D" w14:textId="77777777" w:rsidR="00805949" w:rsidRPr="009709C5" w:rsidRDefault="00805949" w:rsidP="00C14B1B">
            <w:pPr>
              <w:pStyle w:val="TAL"/>
              <w:rPr>
                <w:sz w:val="16"/>
                <w:szCs w:val="16"/>
              </w:rPr>
            </w:pPr>
            <w:r w:rsidRPr="009709C5">
              <w:rPr>
                <w:sz w:val="16"/>
                <w:szCs w:val="16"/>
              </w:rPr>
              <w:t>CR on DUT turnover and relations with QoQZ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6D2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469A2F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A76FEE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5F0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4309D" w14:textId="77777777" w:rsidR="00805949" w:rsidRPr="009709C5" w:rsidRDefault="00805949" w:rsidP="00085D05">
            <w:pPr>
              <w:pStyle w:val="TAC"/>
              <w:jc w:val="left"/>
              <w:rPr>
                <w:sz w:val="16"/>
                <w:szCs w:val="16"/>
              </w:rPr>
            </w:pPr>
            <w:r w:rsidRPr="009709C5">
              <w:rPr>
                <w:sz w:val="16"/>
                <w:szCs w:val="16"/>
              </w:rPr>
              <w:t>R5-197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9EE8C" w14:textId="77777777" w:rsidR="00805949" w:rsidRPr="009709C5" w:rsidRDefault="00805949" w:rsidP="00085D05">
            <w:pPr>
              <w:pStyle w:val="TAL"/>
              <w:rPr>
                <w:sz w:val="16"/>
                <w:szCs w:val="16"/>
              </w:rPr>
            </w:pPr>
            <w:r w:rsidRPr="009709C5">
              <w:rPr>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3F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995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CA2B" w14:textId="77777777" w:rsidR="00805949" w:rsidRPr="009709C5" w:rsidRDefault="00805949" w:rsidP="00C14B1B">
            <w:pPr>
              <w:pStyle w:val="TAL"/>
              <w:rPr>
                <w:sz w:val="16"/>
                <w:szCs w:val="16"/>
              </w:rPr>
            </w:pPr>
            <w:r w:rsidRPr="009709C5">
              <w:rPr>
                <w:sz w:val="16"/>
                <w:szCs w:val="16"/>
              </w:rPr>
              <w:t>Update of FR2 MU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B82E8"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8246692"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39EEAA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F2BD"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BC04D1" w14:textId="77777777" w:rsidR="00805949" w:rsidRPr="009709C5" w:rsidRDefault="00805949" w:rsidP="00085D05">
            <w:pPr>
              <w:pStyle w:val="TAC"/>
              <w:jc w:val="left"/>
              <w:rPr>
                <w:sz w:val="16"/>
                <w:szCs w:val="16"/>
              </w:rPr>
            </w:pPr>
            <w:r w:rsidRPr="009709C5">
              <w:rPr>
                <w:sz w:val="16"/>
                <w:szCs w:val="16"/>
              </w:rPr>
              <w:t>R5-197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19CB0" w14:textId="77777777" w:rsidR="00805949" w:rsidRPr="009709C5" w:rsidRDefault="00805949" w:rsidP="00085D05">
            <w:pPr>
              <w:pStyle w:val="TAL"/>
              <w:rPr>
                <w:sz w:val="16"/>
                <w:szCs w:val="16"/>
              </w:rPr>
            </w:pPr>
            <w:r w:rsidRPr="009709C5">
              <w:rPr>
                <w:sz w:val="16"/>
                <w:szCs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5192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3BC5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C81FC" w14:textId="77777777" w:rsidR="00805949" w:rsidRPr="009709C5" w:rsidRDefault="00805949" w:rsidP="00C14B1B">
            <w:pPr>
              <w:pStyle w:val="TAL"/>
              <w:rPr>
                <w:sz w:val="16"/>
                <w:szCs w:val="16"/>
              </w:rPr>
            </w:pPr>
            <w:r w:rsidRPr="009709C5">
              <w:rPr>
                <w:sz w:val="16"/>
                <w:szCs w:val="16"/>
              </w:rPr>
              <w:t>TT Analysis for SS-RSRP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857B"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8FB7D4"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77FD34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9BF6F"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1E157" w14:textId="77777777" w:rsidR="00805949" w:rsidRPr="009709C5" w:rsidRDefault="00805949" w:rsidP="00085D05">
            <w:pPr>
              <w:pStyle w:val="TAC"/>
              <w:jc w:val="left"/>
              <w:rPr>
                <w:sz w:val="16"/>
                <w:szCs w:val="16"/>
              </w:rPr>
            </w:pPr>
            <w:r w:rsidRPr="009709C5">
              <w:rPr>
                <w:sz w:val="16"/>
                <w:szCs w:val="16"/>
              </w:rPr>
              <w:t>R5-197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7C2F" w14:textId="77777777" w:rsidR="00805949" w:rsidRPr="009709C5" w:rsidRDefault="00805949" w:rsidP="00085D05">
            <w:pPr>
              <w:pStyle w:val="TAL"/>
              <w:rPr>
                <w:sz w:val="16"/>
                <w:szCs w:val="16"/>
              </w:rPr>
            </w:pPr>
            <w:r w:rsidRPr="009709C5">
              <w:rPr>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C5A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27D4C"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DCBB1" w14:textId="77777777" w:rsidR="00805949" w:rsidRPr="009709C5" w:rsidRDefault="00805949" w:rsidP="00C14B1B">
            <w:pPr>
              <w:pStyle w:val="TAL"/>
              <w:rPr>
                <w:sz w:val="16"/>
                <w:szCs w:val="16"/>
              </w:rPr>
            </w:pPr>
            <w:r w:rsidRPr="009709C5">
              <w:rPr>
                <w:sz w:val="16"/>
                <w:szCs w:val="16"/>
              </w:rPr>
              <w:t>CR on FR2 OFF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FB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72C34AC"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28C089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3A17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6A228" w14:textId="77777777" w:rsidR="00805949" w:rsidRPr="009709C5" w:rsidRDefault="00805949" w:rsidP="00085D05">
            <w:pPr>
              <w:pStyle w:val="TAC"/>
              <w:jc w:val="left"/>
              <w:rPr>
                <w:sz w:val="16"/>
                <w:szCs w:val="16"/>
              </w:rPr>
            </w:pPr>
            <w:r w:rsidRPr="009709C5">
              <w:rPr>
                <w:sz w:val="16"/>
                <w:szCs w:val="16"/>
              </w:rPr>
              <w:t>R5-19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B465" w14:textId="77777777" w:rsidR="00805949" w:rsidRPr="009709C5" w:rsidRDefault="00805949" w:rsidP="00085D05">
            <w:pPr>
              <w:pStyle w:val="TAL"/>
              <w:rPr>
                <w:sz w:val="16"/>
                <w:szCs w:val="16"/>
              </w:rPr>
            </w:pPr>
            <w:r w:rsidRPr="009709C5">
              <w:rPr>
                <w:sz w:val="16"/>
                <w:szCs w:val="16"/>
              </w:rPr>
              <w:t>0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6032" w14:textId="77777777" w:rsidR="00805949" w:rsidRPr="009709C5" w:rsidRDefault="00805949" w:rsidP="007F36F9">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723B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5316" w14:textId="77777777" w:rsidR="00805949" w:rsidRPr="009709C5" w:rsidRDefault="00805949" w:rsidP="00C14B1B">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2A49" w14:textId="77777777" w:rsidR="00805949" w:rsidRPr="009709C5" w:rsidRDefault="00805949" w:rsidP="00085D05">
            <w:pPr>
              <w:pStyle w:val="TAC"/>
              <w:jc w:val="left"/>
              <w:rPr>
                <w:sz w:val="16"/>
                <w:szCs w:val="16"/>
              </w:rPr>
            </w:pPr>
            <w:r w:rsidRPr="009709C5">
              <w:rPr>
                <w:sz w:val="16"/>
                <w:szCs w:val="16"/>
              </w:rPr>
              <w:t>16.1.0</w:t>
            </w:r>
          </w:p>
        </w:tc>
      </w:tr>
      <w:tr w:rsidR="00945B91" w:rsidRPr="009709C5" w14:paraId="167FEB5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5ED7197"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B96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2C5060" w14:textId="77777777" w:rsidR="00945B91" w:rsidRPr="009709C5" w:rsidRDefault="00945B91" w:rsidP="006609C4">
            <w:pPr>
              <w:pStyle w:val="TAC"/>
              <w:jc w:val="left"/>
              <w:rPr>
                <w:sz w:val="16"/>
                <w:szCs w:val="16"/>
              </w:rPr>
            </w:pPr>
            <w:r w:rsidRPr="009709C5">
              <w:rPr>
                <w:sz w:val="16"/>
                <w:szCs w:val="16"/>
              </w:rPr>
              <w:t>R5-198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5687" w14:textId="77777777" w:rsidR="00945B91" w:rsidRPr="009709C5" w:rsidRDefault="00945B91" w:rsidP="006609C4">
            <w:pPr>
              <w:pStyle w:val="TAL"/>
              <w:rPr>
                <w:sz w:val="16"/>
                <w:szCs w:val="16"/>
              </w:rPr>
            </w:pPr>
            <w:r w:rsidRPr="009709C5">
              <w:rPr>
                <w:sz w:val="16"/>
                <w:szCs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86936"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134F"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69D9C" w14:textId="77777777" w:rsidR="00945B91" w:rsidRPr="009709C5" w:rsidRDefault="00945B91" w:rsidP="00D83C38">
            <w:pPr>
              <w:pStyle w:val="TAL"/>
              <w:rPr>
                <w:sz w:val="16"/>
                <w:szCs w:val="16"/>
              </w:rPr>
            </w:pPr>
            <w:r w:rsidRPr="009709C5">
              <w:rPr>
                <w:sz w:val="16"/>
                <w:szCs w:val="16"/>
              </w:rPr>
              <w:t>CR to 38.903 to define Reference Methodology for 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30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0ADE1E98"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47561D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870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396F8" w14:textId="77777777" w:rsidR="00945B91" w:rsidRPr="009709C5" w:rsidRDefault="00945B91" w:rsidP="006609C4">
            <w:pPr>
              <w:pStyle w:val="TAC"/>
              <w:jc w:val="left"/>
              <w:rPr>
                <w:sz w:val="16"/>
                <w:szCs w:val="16"/>
              </w:rPr>
            </w:pPr>
            <w:r w:rsidRPr="009709C5">
              <w:rPr>
                <w:sz w:val="16"/>
                <w:szCs w:val="16"/>
              </w:rPr>
              <w:t>R5-198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61A4" w14:textId="77777777" w:rsidR="00945B91" w:rsidRPr="009709C5" w:rsidRDefault="00945B91" w:rsidP="006609C4">
            <w:pPr>
              <w:pStyle w:val="TAL"/>
              <w:rPr>
                <w:sz w:val="16"/>
                <w:szCs w:val="16"/>
              </w:rPr>
            </w:pPr>
            <w:r w:rsidRPr="009709C5">
              <w:rPr>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5973C"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BDA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375DF" w14:textId="77777777" w:rsidR="00945B91" w:rsidRPr="009709C5" w:rsidRDefault="00945B91" w:rsidP="00D83C38">
            <w:pPr>
              <w:pStyle w:val="TAL"/>
              <w:rPr>
                <w:sz w:val="16"/>
                <w:szCs w:val="16"/>
              </w:rPr>
            </w:pPr>
            <w:r w:rsidRPr="009709C5">
              <w:rPr>
                <w:sz w:val="16"/>
                <w:szCs w:val="16"/>
              </w:rPr>
              <w:t>FR1 Test tolerance analysis for interRAT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DF3C9"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764206B"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6486605"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E75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140DE" w14:textId="77777777" w:rsidR="00945B91" w:rsidRPr="009709C5" w:rsidRDefault="00945B91" w:rsidP="006609C4">
            <w:pPr>
              <w:pStyle w:val="TAC"/>
              <w:jc w:val="left"/>
              <w:rPr>
                <w:sz w:val="16"/>
                <w:szCs w:val="16"/>
              </w:rPr>
            </w:pPr>
            <w:r w:rsidRPr="009709C5">
              <w:rPr>
                <w:sz w:val="16"/>
                <w:szCs w:val="16"/>
              </w:rPr>
              <w:t>R5-198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6D78" w14:textId="77777777" w:rsidR="00945B91" w:rsidRPr="009709C5" w:rsidRDefault="00945B91" w:rsidP="006609C4">
            <w:pPr>
              <w:pStyle w:val="TAL"/>
              <w:rPr>
                <w:sz w:val="16"/>
                <w:szCs w:val="16"/>
              </w:rPr>
            </w:pPr>
            <w:r w:rsidRPr="009709C5">
              <w:rPr>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9937"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C04D"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62456" w14:textId="77777777" w:rsidR="00945B91" w:rsidRPr="009709C5" w:rsidRDefault="00945B91" w:rsidP="00D83C38">
            <w:pPr>
              <w:pStyle w:val="TAL"/>
              <w:rPr>
                <w:sz w:val="16"/>
                <w:szCs w:val="16"/>
              </w:rPr>
            </w:pPr>
            <w:r w:rsidRPr="009709C5">
              <w:rPr>
                <w:sz w:val="16"/>
                <w:szCs w:val="16"/>
              </w:rPr>
              <w:t>Correction to uncertainty budget calculation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D3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2E869A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73CA016"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61F1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3B0EA" w14:textId="77777777" w:rsidR="00945B91" w:rsidRPr="009709C5" w:rsidRDefault="00945B91" w:rsidP="006609C4">
            <w:pPr>
              <w:pStyle w:val="TAC"/>
              <w:jc w:val="left"/>
              <w:rPr>
                <w:sz w:val="16"/>
                <w:szCs w:val="16"/>
              </w:rPr>
            </w:pPr>
            <w:r w:rsidRPr="009709C5">
              <w:rPr>
                <w:sz w:val="16"/>
                <w:szCs w:val="16"/>
              </w:rPr>
              <w:t>R5-199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C8A4" w14:textId="77777777" w:rsidR="00945B91" w:rsidRPr="009709C5" w:rsidRDefault="00945B91" w:rsidP="006609C4">
            <w:pPr>
              <w:pStyle w:val="TAL"/>
              <w:rPr>
                <w:sz w:val="16"/>
                <w:szCs w:val="16"/>
              </w:rPr>
            </w:pPr>
            <w:r w:rsidRPr="009709C5">
              <w:rPr>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C07EE"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912D2"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3E890" w14:textId="77777777" w:rsidR="00945B91" w:rsidRPr="009709C5" w:rsidRDefault="00945B91" w:rsidP="00D83C38">
            <w:pPr>
              <w:pStyle w:val="TAL"/>
              <w:rPr>
                <w:sz w:val="16"/>
                <w:szCs w:val="16"/>
              </w:rPr>
            </w:pPr>
            <w:r w:rsidRPr="009709C5">
              <w:rPr>
                <w:sz w:val="16"/>
                <w:szCs w:val="16"/>
              </w:rPr>
              <w:t>Editorial corrections to FR1 Test Tolerance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DDA32"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69D103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92951E8"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7F3E6"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945E06" w14:textId="77777777" w:rsidR="00945B91" w:rsidRPr="009709C5" w:rsidRDefault="00945B91" w:rsidP="006609C4">
            <w:pPr>
              <w:pStyle w:val="TAC"/>
              <w:jc w:val="left"/>
              <w:rPr>
                <w:sz w:val="16"/>
                <w:szCs w:val="16"/>
              </w:rPr>
            </w:pPr>
            <w:r w:rsidRPr="009709C5">
              <w:rPr>
                <w:sz w:val="16"/>
                <w:szCs w:val="16"/>
              </w:rPr>
              <w:t>R5-199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77777777" w:rsidR="00945B91" w:rsidRPr="009709C5" w:rsidRDefault="00945B91" w:rsidP="006609C4">
            <w:pPr>
              <w:pStyle w:val="TAL"/>
              <w:rPr>
                <w:sz w:val="16"/>
                <w:szCs w:val="16"/>
              </w:rPr>
            </w:pPr>
            <w:r w:rsidRPr="009709C5">
              <w:rPr>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9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77777777" w:rsidR="00945B91" w:rsidRPr="009709C5" w:rsidRDefault="00945B91" w:rsidP="00D83C38">
            <w:pPr>
              <w:pStyle w:val="TAL"/>
              <w:rPr>
                <w:sz w:val="16"/>
                <w:szCs w:val="16"/>
              </w:rPr>
            </w:pPr>
            <w:r w:rsidRPr="009709C5">
              <w:rPr>
                <w:sz w:val="16"/>
                <w:szCs w:val="16"/>
              </w:rPr>
              <w:t>FR1 Test Tolerance : Addition of TT Analysis for 6.3.1.1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58A080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62851A93"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6381"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4B0722" w14:textId="77777777" w:rsidR="00945B91" w:rsidRPr="009709C5" w:rsidRDefault="00945B91" w:rsidP="006609C4">
            <w:pPr>
              <w:pStyle w:val="TAC"/>
              <w:jc w:val="left"/>
              <w:rPr>
                <w:sz w:val="16"/>
                <w:szCs w:val="16"/>
              </w:rPr>
            </w:pPr>
            <w:r w:rsidRPr="009709C5">
              <w:rPr>
                <w:sz w:val="16"/>
                <w:szCs w:val="16"/>
              </w:rPr>
              <w:t>R5-199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70D3" w14:textId="77777777" w:rsidR="00945B91" w:rsidRPr="009709C5" w:rsidRDefault="00945B91" w:rsidP="006609C4">
            <w:pPr>
              <w:pStyle w:val="TAL"/>
              <w:rPr>
                <w:sz w:val="16"/>
                <w:szCs w:val="16"/>
              </w:rPr>
            </w:pPr>
            <w:r w:rsidRPr="009709C5">
              <w:rPr>
                <w:sz w:val="16"/>
                <w:szCs w:val="16"/>
              </w:rPr>
              <w:t>0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4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C57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523F9" w14:textId="77777777" w:rsidR="00945B91" w:rsidRPr="009709C5" w:rsidRDefault="00945B91" w:rsidP="00D83C38">
            <w:pPr>
              <w:pStyle w:val="TAL"/>
              <w:rPr>
                <w:sz w:val="16"/>
                <w:szCs w:val="16"/>
              </w:rPr>
            </w:pPr>
            <w:r w:rsidRPr="009709C5">
              <w:rPr>
                <w:sz w:val="16"/>
                <w:szCs w:val="16"/>
              </w:rPr>
              <w:t>FR1 Test Tolerance : Addition of TT Analysis for 6.3.1.2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D4B6"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254FC737"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620FE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96B7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D47F8" w14:textId="77777777" w:rsidR="00945B91" w:rsidRPr="009709C5" w:rsidRDefault="00945B91" w:rsidP="006609C4">
            <w:pPr>
              <w:pStyle w:val="TAC"/>
              <w:jc w:val="left"/>
              <w:rPr>
                <w:sz w:val="16"/>
                <w:szCs w:val="16"/>
              </w:rPr>
            </w:pPr>
            <w:r w:rsidRPr="009709C5">
              <w:rPr>
                <w:sz w:val="16"/>
                <w:szCs w:val="16"/>
              </w:rPr>
              <w:t>R5-199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EB95B" w14:textId="77777777" w:rsidR="00945B91" w:rsidRPr="009709C5" w:rsidRDefault="00945B91" w:rsidP="006609C4">
            <w:pPr>
              <w:pStyle w:val="TAL"/>
              <w:rPr>
                <w:sz w:val="16"/>
                <w:szCs w:val="16"/>
              </w:rPr>
            </w:pPr>
            <w:r w:rsidRPr="009709C5">
              <w:rPr>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9DBE"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590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4C3E0" w14:textId="77777777" w:rsidR="00945B91" w:rsidRPr="009709C5" w:rsidRDefault="00945B91" w:rsidP="00D83C38">
            <w:pPr>
              <w:pStyle w:val="TAL"/>
              <w:rPr>
                <w:sz w:val="16"/>
                <w:szCs w:val="16"/>
              </w:rPr>
            </w:pPr>
            <w:r w:rsidRPr="009709C5">
              <w:rPr>
                <w:sz w:val="16"/>
                <w:szCs w:val="16"/>
              </w:rPr>
              <w:t>FR1 Test Tolerance : Addition of TT Analysis for 6.3.1.3 NR SA FR1 Inter-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1E8D"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3F68661"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09A411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05E29"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E90AF6" w14:textId="77777777" w:rsidR="00945B91" w:rsidRPr="009709C5" w:rsidRDefault="00945B91" w:rsidP="006609C4">
            <w:pPr>
              <w:pStyle w:val="TAC"/>
              <w:jc w:val="left"/>
              <w:rPr>
                <w:sz w:val="16"/>
                <w:szCs w:val="16"/>
              </w:rPr>
            </w:pPr>
            <w:r w:rsidRPr="009709C5">
              <w:rPr>
                <w:sz w:val="16"/>
                <w:szCs w:val="16"/>
              </w:rPr>
              <w:t>R5-199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649EB" w14:textId="77777777" w:rsidR="00945B91" w:rsidRPr="009709C5" w:rsidRDefault="00945B91" w:rsidP="006609C4">
            <w:pPr>
              <w:pStyle w:val="TAL"/>
              <w:rPr>
                <w:sz w:val="16"/>
                <w:szCs w:val="16"/>
              </w:rPr>
            </w:pPr>
            <w:r w:rsidRPr="009709C5">
              <w:rPr>
                <w:sz w:val="16"/>
                <w:szCs w:val="16"/>
              </w:rPr>
              <w:t>0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B25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B56F0"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733802" w14:textId="77777777" w:rsidR="00945B91" w:rsidRPr="009709C5" w:rsidRDefault="00945B91" w:rsidP="00D83C38">
            <w:pPr>
              <w:pStyle w:val="TAL"/>
              <w:rPr>
                <w:sz w:val="16"/>
                <w:szCs w:val="16"/>
              </w:rPr>
            </w:pPr>
            <w:r w:rsidRPr="009709C5">
              <w:rPr>
                <w:sz w:val="16"/>
                <w:szCs w:val="16"/>
              </w:rPr>
              <w:t>Update on FR2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8AA9F"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3E9A3C1A"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38E1161"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D7D6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16125" w14:textId="77777777" w:rsidR="00945B91" w:rsidRPr="009709C5" w:rsidRDefault="00945B91" w:rsidP="006609C4">
            <w:pPr>
              <w:pStyle w:val="TAC"/>
              <w:jc w:val="left"/>
              <w:rPr>
                <w:sz w:val="16"/>
                <w:szCs w:val="16"/>
              </w:rPr>
            </w:pPr>
            <w:r w:rsidRPr="009709C5">
              <w:rPr>
                <w:sz w:val="16"/>
                <w:szCs w:val="16"/>
              </w:rPr>
              <w:t>R5-199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71E0" w14:textId="77777777" w:rsidR="00945B91" w:rsidRPr="009709C5" w:rsidRDefault="00945B91" w:rsidP="006609C4">
            <w:pPr>
              <w:pStyle w:val="TAL"/>
              <w:rPr>
                <w:sz w:val="16"/>
                <w:szCs w:val="16"/>
              </w:rPr>
            </w:pPr>
            <w:r w:rsidRPr="009709C5">
              <w:rPr>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896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3EA0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64404" w14:textId="77777777" w:rsidR="00945B91" w:rsidRPr="009709C5" w:rsidRDefault="00945B91" w:rsidP="00D83C38">
            <w:pPr>
              <w:pStyle w:val="TAL"/>
              <w:rPr>
                <w:sz w:val="16"/>
                <w:szCs w:val="16"/>
              </w:rPr>
            </w:pPr>
            <w:r w:rsidRPr="009709C5">
              <w:rPr>
                <w:sz w:val="16"/>
                <w:szCs w:val="16"/>
              </w:rPr>
              <w:t>Update on FR2 Spurious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C4B1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1B1FB98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E007D7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B58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1B250" w14:textId="77777777" w:rsidR="00945B91" w:rsidRPr="009709C5" w:rsidRDefault="00945B91" w:rsidP="006609C4">
            <w:pPr>
              <w:pStyle w:val="TAC"/>
              <w:jc w:val="left"/>
              <w:rPr>
                <w:sz w:val="16"/>
                <w:szCs w:val="16"/>
              </w:rPr>
            </w:pPr>
            <w:r w:rsidRPr="009709C5">
              <w:rPr>
                <w:sz w:val="16"/>
                <w:szCs w:val="16"/>
              </w:rPr>
              <w:t>R5-199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256B7" w14:textId="77777777" w:rsidR="00945B91" w:rsidRPr="009709C5" w:rsidRDefault="00945B91" w:rsidP="006609C4">
            <w:pPr>
              <w:pStyle w:val="TAL"/>
              <w:rPr>
                <w:sz w:val="16"/>
                <w:szCs w:val="16"/>
              </w:rPr>
            </w:pPr>
            <w:r w:rsidRPr="009709C5">
              <w:rPr>
                <w:sz w:val="16"/>
                <w:szCs w:val="16"/>
              </w:rPr>
              <w:t>0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9867"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784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6A22B" w14:textId="77777777" w:rsidR="00945B91" w:rsidRPr="009709C5" w:rsidRDefault="00945B91" w:rsidP="00D83C38">
            <w:pPr>
              <w:pStyle w:val="TAL"/>
              <w:rPr>
                <w:sz w:val="16"/>
                <w:szCs w:val="16"/>
              </w:rPr>
            </w:pPr>
            <w:r w:rsidRPr="009709C5">
              <w:rPr>
                <w:sz w:val="16"/>
                <w:szCs w:val="16"/>
              </w:rPr>
              <w:t>FR1 Test tolerance analysis for interruptions active and no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820D0"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27963F4"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1E6F4E"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0BA55"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93528" w14:textId="77777777" w:rsidR="00945B91" w:rsidRPr="009709C5" w:rsidRDefault="00945B91" w:rsidP="006609C4">
            <w:pPr>
              <w:pStyle w:val="TAC"/>
              <w:jc w:val="left"/>
              <w:rPr>
                <w:sz w:val="16"/>
                <w:szCs w:val="16"/>
              </w:rPr>
            </w:pPr>
            <w:r w:rsidRPr="009709C5">
              <w:rPr>
                <w:sz w:val="16"/>
                <w:szCs w:val="16"/>
              </w:rPr>
              <w:t>R5-199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170D" w14:textId="77777777" w:rsidR="00945B91" w:rsidRPr="009709C5" w:rsidRDefault="00945B91" w:rsidP="006609C4">
            <w:pPr>
              <w:pStyle w:val="TAL"/>
              <w:rPr>
                <w:sz w:val="16"/>
                <w:szCs w:val="16"/>
              </w:rPr>
            </w:pPr>
            <w:r w:rsidRPr="009709C5">
              <w:rPr>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0731"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EC8D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C49CE" w14:textId="77777777" w:rsidR="00945B91" w:rsidRPr="009709C5" w:rsidRDefault="00945B91" w:rsidP="00D83C38">
            <w:pPr>
              <w:pStyle w:val="TAL"/>
              <w:rPr>
                <w:sz w:val="16"/>
                <w:szCs w:val="16"/>
              </w:rPr>
            </w:pPr>
            <w:r w:rsidRPr="009709C5">
              <w:rPr>
                <w:sz w:val="16"/>
                <w:szCs w:val="16"/>
              </w:rPr>
              <w:t>FR1 Test tolerance analysis for CSI-RS based R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248" w14:textId="77777777" w:rsidR="00945B91" w:rsidRPr="009709C5" w:rsidRDefault="00945B91" w:rsidP="00D83C38">
            <w:pPr>
              <w:pStyle w:val="TAC"/>
              <w:jc w:val="left"/>
              <w:rPr>
                <w:sz w:val="16"/>
                <w:szCs w:val="16"/>
              </w:rPr>
            </w:pPr>
            <w:r w:rsidRPr="009709C5">
              <w:rPr>
                <w:sz w:val="16"/>
                <w:szCs w:val="16"/>
              </w:rPr>
              <w:t>16.2.0</w:t>
            </w:r>
          </w:p>
        </w:tc>
      </w:tr>
      <w:tr w:rsidR="009B7634" w:rsidRPr="009709C5" w14:paraId="17E06A8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5FC72A3"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6BFB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9E6A" w14:textId="77777777" w:rsidR="009B7634" w:rsidRPr="009709C5" w:rsidRDefault="009B7634" w:rsidP="009A17D8">
            <w:pPr>
              <w:pStyle w:val="TAC"/>
              <w:jc w:val="left"/>
              <w:rPr>
                <w:sz w:val="16"/>
                <w:szCs w:val="16"/>
              </w:rPr>
            </w:pPr>
            <w:r w:rsidRPr="009709C5">
              <w:rPr>
                <w:sz w:val="16"/>
                <w:szCs w:val="16"/>
              </w:rPr>
              <w:t>R5-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F970" w14:textId="77777777" w:rsidR="009B7634" w:rsidRPr="009709C5" w:rsidRDefault="009B7634" w:rsidP="009A17D8">
            <w:pPr>
              <w:pStyle w:val="TAL"/>
              <w:rPr>
                <w:sz w:val="16"/>
                <w:szCs w:val="16"/>
              </w:rPr>
            </w:pPr>
            <w:r w:rsidRPr="009709C5">
              <w:rPr>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89D"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C6173"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360A0" w14:textId="77777777" w:rsidR="009B7634" w:rsidRPr="009709C5" w:rsidRDefault="009B7634" w:rsidP="009A17D8">
            <w:pPr>
              <w:pStyle w:val="TAL"/>
              <w:rPr>
                <w:sz w:val="16"/>
                <w:szCs w:val="16"/>
              </w:rPr>
            </w:pPr>
            <w:r w:rsidRPr="009709C5">
              <w:rPr>
                <w:sz w:val="16"/>
                <w:szCs w:val="16"/>
              </w:rPr>
              <w:t>Add Annex A.2 handling of common Test Tolerance Topic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ED0E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5B64FAE1"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1764BE7A"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C0F96"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EA8FD" w14:textId="77777777" w:rsidR="009B7634" w:rsidRPr="009709C5" w:rsidRDefault="009B7634" w:rsidP="009A17D8">
            <w:pPr>
              <w:pStyle w:val="TAC"/>
              <w:jc w:val="left"/>
              <w:rPr>
                <w:sz w:val="16"/>
                <w:szCs w:val="16"/>
              </w:rPr>
            </w:pPr>
            <w:r w:rsidRPr="009709C5">
              <w:rPr>
                <w:sz w:val="16"/>
                <w:szCs w:val="16"/>
              </w:rPr>
              <w:t>R5-20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ED" w14:textId="77777777" w:rsidR="009B7634" w:rsidRPr="009709C5" w:rsidRDefault="009B7634" w:rsidP="009A17D8">
            <w:pPr>
              <w:pStyle w:val="TAL"/>
              <w:rPr>
                <w:sz w:val="16"/>
                <w:szCs w:val="16"/>
              </w:rPr>
            </w:pPr>
            <w:r w:rsidRPr="009709C5">
              <w:rPr>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49E4"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5A624"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385BA" w14:textId="77777777" w:rsidR="009B7634" w:rsidRPr="009709C5" w:rsidRDefault="009B7634" w:rsidP="009A17D8">
            <w:pPr>
              <w:pStyle w:val="TAL"/>
              <w:rPr>
                <w:sz w:val="16"/>
                <w:szCs w:val="16"/>
              </w:rPr>
            </w:pPr>
            <w:r w:rsidRPr="009709C5">
              <w:rPr>
                <w:sz w:val="16"/>
                <w:szCs w:val="16"/>
              </w:rPr>
              <w:t>CR to 38.903 on XPD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F175"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318473D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BF980B9"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C2421"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92E78B" w14:textId="77777777" w:rsidR="009B7634" w:rsidRPr="009709C5" w:rsidRDefault="009B7634" w:rsidP="009A17D8">
            <w:pPr>
              <w:pStyle w:val="TAC"/>
              <w:jc w:val="left"/>
              <w:rPr>
                <w:sz w:val="16"/>
                <w:szCs w:val="16"/>
              </w:rPr>
            </w:pPr>
            <w:r w:rsidRPr="009709C5">
              <w:rPr>
                <w:sz w:val="16"/>
                <w:szCs w:val="16"/>
              </w:rPr>
              <w:t>R5-20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AC5E" w14:textId="77777777" w:rsidR="009B7634" w:rsidRPr="009709C5" w:rsidRDefault="009B7634" w:rsidP="009A17D8">
            <w:pPr>
              <w:pStyle w:val="TAL"/>
              <w:rPr>
                <w:sz w:val="16"/>
                <w:szCs w:val="16"/>
              </w:rPr>
            </w:pPr>
            <w:r w:rsidRPr="009709C5">
              <w:rPr>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66911"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97FA1"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1FDC8" w14:textId="77777777" w:rsidR="009B7634" w:rsidRPr="009709C5" w:rsidRDefault="009B7634" w:rsidP="009A17D8">
            <w:pPr>
              <w:pStyle w:val="TAL"/>
              <w:rPr>
                <w:sz w:val="16"/>
                <w:szCs w:val="16"/>
              </w:rPr>
            </w:pPr>
            <w:r w:rsidRPr="009709C5">
              <w:rPr>
                <w:sz w:val="16"/>
                <w:szCs w:val="16"/>
              </w:rPr>
              <w:t>FR1 Test tolerance analysis for interruptions deactivated NR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C7A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6B35F37D"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15D88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8DDE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6C429" w14:textId="77777777" w:rsidR="009B7634" w:rsidRPr="009709C5" w:rsidRDefault="009B7634" w:rsidP="009A17D8">
            <w:pPr>
              <w:pStyle w:val="TAC"/>
              <w:jc w:val="left"/>
              <w:rPr>
                <w:sz w:val="16"/>
                <w:szCs w:val="16"/>
              </w:rPr>
            </w:pPr>
            <w:r w:rsidRPr="009709C5">
              <w:rPr>
                <w:sz w:val="16"/>
                <w:szCs w:val="16"/>
              </w:rPr>
              <w:t>R5-20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246D" w14:textId="77777777" w:rsidR="009B7634" w:rsidRPr="009709C5" w:rsidRDefault="009B7634" w:rsidP="009A17D8">
            <w:pPr>
              <w:pStyle w:val="TAL"/>
              <w:rPr>
                <w:sz w:val="16"/>
                <w:szCs w:val="16"/>
              </w:rPr>
            </w:pPr>
            <w:r w:rsidRPr="009709C5">
              <w:rPr>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20A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2D5F"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542B1" w14:textId="77777777" w:rsidR="009B7634" w:rsidRPr="009709C5" w:rsidRDefault="009B7634" w:rsidP="009A17D8">
            <w:pPr>
              <w:pStyle w:val="TAL"/>
              <w:rPr>
                <w:sz w:val="16"/>
                <w:szCs w:val="16"/>
              </w:rPr>
            </w:pPr>
            <w:r w:rsidRPr="009709C5">
              <w:rPr>
                <w:sz w:val="16"/>
                <w:szCs w:val="16"/>
              </w:rPr>
              <w:t>Update to FR2 TRx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C6E7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7FA7FCE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0FCAE7B7"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82122"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C0464" w14:textId="77777777" w:rsidR="009B7634" w:rsidRPr="009709C5" w:rsidRDefault="009B7634" w:rsidP="009A17D8">
            <w:pPr>
              <w:pStyle w:val="TAC"/>
              <w:jc w:val="left"/>
              <w:rPr>
                <w:sz w:val="16"/>
                <w:szCs w:val="16"/>
              </w:rPr>
            </w:pPr>
            <w:r w:rsidRPr="009709C5">
              <w:rPr>
                <w:sz w:val="16"/>
                <w:szCs w:val="16"/>
              </w:rPr>
              <w:t>R5-20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7806" w14:textId="77777777" w:rsidR="009B7634" w:rsidRPr="009709C5" w:rsidRDefault="009B7634" w:rsidP="009A17D8">
            <w:pPr>
              <w:pStyle w:val="TAL"/>
              <w:rPr>
                <w:sz w:val="16"/>
                <w:szCs w:val="16"/>
              </w:rPr>
            </w:pPr>
            <w:r w:rsidRPr="009709C5">
              <w:rPr>
                <w:sz w:val="16"/>
                <w:szCs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5638"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68C98"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C6C6C" w14:textId="77777777" w:rsidR="009B7634" w:rsidRPr="009709C5" w:rsidRDefault="009B7634" w:rsidP="009A17D8">
            <w:pPr>
              <w:pStyle w:val="TAL"/>
              <w:rPr>
                <w:sz w:val="16"/>
                <w:szCs w:val="16"/>
              </w:rPr>
            </w:pPr>
            <w:r w:rsidRPr="009709C5">
              <w:rPr>
                <w:sz w:val="16"/>
                <w:szCs w:val="16"/>
              </w:rPr>
              <w:t>Test tolerance analysis inter-frequency SS-RSRP and intra-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856D6"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2D45EEB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A9ED7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CAD2D"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C7A67" w14:textId="77777777" w:rsidR="009B7634" w:rsidRPr="009709C5" w:rsidRDefault="009B7634" w:rsidP="009A17D8">
            <w:pPr>
              <w:pStyle w:val="TAC"/>
              <w:jc w:val="left"/>
              <w:rPr>
                <w:sz w:val="16"/>
                <w:szCs w:val="16"/>
              </w:rPr>
            </w:pPr>
            <w:r w:rsidRPr="009709C5">
              <w:rPr>
                <w:sz w:val="16"/>
                <w:szCs w:val="16"/>
              </w:rPr>
              <w:t>R5-20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A05A" w14:textId="77777777" w:rsidR="009B7634" w:rsidRPr="009709C5" w:rsidRDefault="009B7634" w:rsidP="009A17D8">
            <w:pPr>
              <w:pStyle w:val="TAL"/>
              <w:rPr>
                <w:sz w:val="16"/>
                <w:szCs w:val="16"/>
              </w:rPr>
            </w:pPr>
            <w:r w:rsidRPr="009709C5">
              <w:rPr>
                <w:sz w:val="16"/>
                <w:szCs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7BD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04E42"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721AE" w14:textId="77777777" w:rsidR="009B7634" w:rsidRPr="009709C5" w:rsidRDefault="009B7634" w:rsidP="009A17D8">
            <w:pPr>
              <w:pStyle w:val="TAL"/>
              <w:rPr>
                <w:sz w:val="16"/>
                <w:szCs w:val="16"/>
              </w:rPr>
            </w:pPr>
            <w:r w:rsidRPr="009709C5">
              <w:rPr>
                <w:sz w:val="16"/>
                <w:szCs w:val="16"/>
              </w:rPr>
              <w:t>Test tolerance analysis SS-RSRQ and inter-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3D2AC" w14:textId="77777777" w:rsidR="009B7634" w:rsidRPr="009709C5" w:rsidRDefault="009B7634" w:rsidP="009A17D8">
            <w:pPr>
              <w:pStyle w:val="TAC"/>
              <w:jc w:val="left"/>
              <w:rPr>
                <w:sz w:val="16"/>
                <w:szCs w:val="16"/>
              </w:rPr>
            </w:pPr>
            <w:r w:rsidRPr="009709C5">
              <w:rPr>
                <w:sz w:val="16"/>
                <w:szCs w:val="16"/>
              </w:rPr>
              <w:t>16.3.0</w:t>
            </w:r>
          </w:p>
        </w:tc>
      </w:tr>
      <w:tr w:rsidR="00607A10" w:rsidRPr="009709C5" w14:paraId="5E287774"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6EE4DC31"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03697"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9B2330" w14:textId="77777777" w:rsidR="00607A10" w:rsidRPr="009709C5" w:rsidRDefault="00607A10" w:rsidP="00607A10">
            <w:pPr>
              <w:pStyle w:val="TAC"/>
              <w:jc w:val="left"/>
              <w:rPr>
                <w:sz w:val="16"/>
                <w:szCs w:val="16"/>
              </w:rPr>
            </w:pPr>
            <w:r w:rsidRPr="009709C5">
              <w:rPr>
                <w:sz w:val="16"/>
                <w:szCs w:val="16"/>
              </w:rPr>
              <w:t>R5-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A43A" w14:textId="77777777" w:rsidR="00607A10" w:rsidRPr="009709C5" w:rsidRDefault="00607A10" w:rsidP="00607A10">
            <w:pPr>
              <w:pStyle w:val="TAL"/>
              <w:rPr>
                <w:sz w:val="16"/>
                <w:szCs w:val="16"/>
              </w:rPr>
            </w:pPr>
            <w:r w:rsidRPr="009709C5">
              <w:rPr>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64354"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A38A"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BBD8C" w14:textId="77777777" w:rsidR="00607A10" w:rsidRPr="009709C5" w:rsidRDefault="00607A10" w:rsidP="00607A10">
            <w:pPr>
              <w:pStyle w:val="TAL"/>
              <w:rPr>
                <w:sz w:val="16"/>
                <w:szCs w:val="16"/>
              </w:rPr>
            </w:pPr>
            <w:r w:rsidRPr="009709C5">
              <w:rPr>
                <w:sz w:val="16"/>
                <w:szCs w:val="16"/>
              </w:rPr>
              <w:t>Test Tolerance analysis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38A95" w14:textId="77777777" w:rsidR="00607A10" w:rsidRPr="009709C5" w:rsidRDefault="00607A10" w:rsidP="00607A10">
            <w:pPr>
              <w:pStyle w:val="TAC"/>
              <w:jc w:val="left"/>
              <w:rPr>
                <w:sz w:val="16"/>
                <w:szCs w:val="16"/>
              </w:rPr>
            </w:pPr>
            <w:r w:rsidRPr="009709C5">
              <w:rPr>
                <w:sz w:val="16"/>
                <w:szCs w:val="16"/>
              </w:rPr>
              <w:t>16.3.0</w:t>
            </w:r>
          </w:p>
        </w:tc>
      </w:tr>
      <w:tr w:rsidR="00607A10" w:rsidRPr="009709C5" w14:paraId="3B245AE8"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517B8AC3"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2AB8"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E7A15" w14:textId="77777777" w:rsidR="00607A10" w:rsidRPr="009709C5" w:rsidRDefault="00607A10" w:rsidP="00607A10">
            <w:pPr>
              <w:pStyle w:val="TAC"/>
              <w:jc w:val="left"/>
              <w:rPr>
                <w:sz w:val="16"/>
                <w:szCs w:val="16"/>
              </w:rPr>
            </w:pPr>
            <w:r w:rsidRPr="009709C5">
              <w:rPr>
                <w:sz w:val="16"/>
                <w:szCs w:val="16"/>
              </w:rPr>
              <w:t>R5-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E5C09" w14:textId="77777777" w:rsidR="00607A10" w:rsidRPr="009709C5" w:rsidRDefault="00607A10" w:rsidP="00607A10">
            <w:pPr>
              <w:pStyle w:val="TAL"/>
              <w:rPr>
                <w:sz w:val="16"/>
                <w:szCs w:val="16"/>
              </w:rPr>
            </w:pPr>
            <w:r w:rsidRPr="009709C5">
              <w:rPr>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809"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86EAD"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ABF89" w14:textId="77777777" w:rsidR="00607A10" w:rsidRPr="009709C5" w:rsidRDefault="00607A10" w:rsidP="009B7634">
            <w:pPr>
              <w:pStyle w:val="TAL"/>
              <w:rPr>
                <w:sz w:val="16"/>
                <w:szCs w:val="16"/>
              </w:rPr>
            </w:pPr>
            <w:r w:rsidRPr="009709C5">
              <w:rPr>
                <w:sz w:val="16"/>
                <w:szCs w:val="16"/>
              </w:rPr>
              <w:t>Test Tolerance analysis for SSB-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2B8B2" w14:textId="77777777" w:rsidR="00607A10" w:rsidRPr="009709C5" w:rsidRDefault="00607A10" w:rsidP="009B7634">
            <w:pPr>
              <w:pStyle w:val="TAC"/>
              <w:jc w:val="left"/>
              <w:rPr>
                <w:sz w:val="16"/>
                <w:szCs w:val="16"/>
              </w:rPr>
            </w:pPr>
            <w:r w:rsidRPr="009709C5">
              <w:rPr>
                <w:sz w:val="16"/>
                <w:szCs w:val="16"/>
              </w:rPr>
              <w:t>16.3.0</w:t>
            </w:r>
          </w:p>
        </w:tc>
      </w:tr>
      <w:tr w:rsidR="0081257E" w:rsidRPr="009709C5" w14:paraId="5A8CBDE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CC052BD"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2267"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BD276" w14:textId="77777777" w:rsidR="0081257E" w:rsidRPr="009709C5" w:rsidRDefault="0081257E" w:rsidP="0081257E">
            <w:pPr>
              <w:pStyle w:val="TAC"/>
              <w:jc w:val="left"/>
              <w:rPr>
                <w:sz w:val="16"/>
                <w:szCs w:val="16"/>
              </w:rPr>
            </w:pPr>
            <w:r w:rsidRPr="009709C5">
              <w:rPr>
                <w:sz w:val="16"/>
                <w:szCs w:val="16"/>
              </w:rPr>
              <w:t>R5-20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B3F" w14:textId="77777777" w:rsidR="0081257E" w:rsidRPr="009709C5" w:rsidRDefault="0081257E" w:rsidP="0081257E">
            <w:pPr>
              <w:pStyle w:val="TAL"/>
              <w:rPr>
                <w:sz w:val="16"/>
                <w:szCs w:val="16"/>
              </w:rPr>
            </w:pPr>
            <w:r w:rsidRPr="009709C5">
              <w:rPr>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ECAF" w14:textId="77777777" w:rsidR="0081257E" w:rsidRPr="009709C5" w:rsidRDefault="0081257E" w:rsidP="0081257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C586"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27840" w14:textId="77777777" w:rsidR="0081257E" w:rsidRPr="009709C5" w:rsidRDefault="0081257E" w:rsidP="00A006CD">
            <w:pPr>
              <w:pStyle w:val="TAL"/>
              <w:rPr>
                <w:sz w:val="16"/>
                <w:szCs w:val="16"/>
              </w:rPr>
            </w:pPr>
            <w:r w:rsidRPr="009709C5">
              <w:rPr>
                <w:sz w:val="16"/>
                <w:szCs w:val="16"/>
              </w:rPr>
              <w:t>FR1 Test tolerance analysis for interruptions deactivated E-UTRAN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C0F8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65ABC0CC"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645E3D8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B527E"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85535" w14:textId="77777777" w:rsidR="0081257E" w:rsidRPr="009709C5" w:rsidRDefault="0081257E" w:rsidP="0081257E">
            <w:pPr>
              <w:pStyle w:val="TAC"/>
              <w:jc w:val="left"/>
              <w:rPr>
                <w:sz w:val="16"/>
                <w:szCs w:val="16"/>
              </w:rPr>
            </w:pPr>
            <w:r w:rsidRPr="009709C5">
              <w:rPr>
                <w:sz w:val="16"/>
                <w:szCs w:val="16"/>
              </w:rPr>
              <w:t>R5-20</w:t>
            </w:r>
            <w:r w:rsidR="00960EB0" w:rsidRPr="009709C5">
              <w:rPr>
                <w:sz w:val="16"/>
                <w:szCs w:val="16"/>
              </w:rPr>
              <w:t>3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9BD40" w14:textId="77777777" w:rsidR="0081257E" w:rsidRPr="009709C5" w:rsidRDefault="0081257E" w:rsidP="0081257E">
            <w:pPr>
              <w:pStyle w:val="TAL"/>
              <w:rPr>
                <w:sz w:val="16"/>
                <w:szCs w:val="16"/>
              </w:rPr>
            </w:pPr>
            <w:r w:rsidRPr="009709C5">
              <w:rPr>
                <w:sz w:val="16"/>
                <w:szCs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E28C7" w14:textId="77777777" w:rsidR="0081257E" w:rsidRPr="009709C5" w:rsidRDefault="0001080B"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F1CA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C1681" w14:textId="77777777" w:rsidR="0081257E" w:rsidRPr="009709C5" w:rsidRDefault="0081257E" w:rsidP="00A006CD">
            <w:pPr>
              <w:pStyle w:val="TAL"/>
              <w:rPr>
                <w:sz w:val="16"/>
                <w:szCs w:val="16"/>
              </w:rPr>
            </w:pPr>
            <w:r w:rsidRPr="009709C5">
              <w:rPr>
                <w:sz w:val="16"/>
                <w:szCs w:val="16"/>
              </w:rPr>
              <w:t>FR1 Test tolerance analysis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81DC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4D4323D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91039F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C62C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5CF38" w14:textId="77777777" w:rsidR="0081257E" w:rsidRPr="009709C5" w:rsidRDefault="0081257E" w:rsidP="00A006CD">
            <w:pPr>
              <w:pStyle w:val="TAC"/>
              <w:jc w:val="left"/>
              <w:rPr>
                <w:sz w:val="16"/>
                <w:szCs w:val="16"/>
              </w:rPr>
            </w:pPr>
            <w:r w:rsidRPr="009709C5">
              <w:rPr>
                <w:sz w:val="16"/>
                <w:szCs w:val="16"/>
              </w:rPr>
              <w:t>R5-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8544" w14:textId="77777777" w:rsidR="0081257E" w:rsidRPr="009709C5" w:rsidRDefault="0081257E" w:rsidP="00A006CD">
            <w:pPr>
              <w:pStyle w:val="TAL"/>
              <w:rPr>
                <w:sz w:val="16"/>
                <w:szCs w:val="16"/>
              </w:rPr>
            </w:pPr>
            <w:r w:rsidRPr="009709C5">
              <w:rPr>
                <w:sz w:val="16"/>
                <w:szCs w:val="16"/>
              </w:rPr>
              <w:t>0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472A"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D859"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A89C1" w14:textId="77777777" w:rsidR="0081257E" w:rsidRPr="009709C5" w:rsidRDefault="0081257E" w:rsidP="00A006CD">
            <w:pPr>
              <w:pStyle w:val="TAL"/>
              <w:rPr>
                <w:sz w:val="16"/>
                <w:szCs w:val="16"/>
              </w:rPr>
            </w:pPr>
            <w:r w:rsidRPr="009709C5">
              <w:rPr>
                <w:sz w:val="16"/>
                <w:szCs w:val="16"/>
              </w:rPr>
              <w:t>Test tolerance correction for event triggered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3662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858C2D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3C1C924"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E371A"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4D628" w14:textId="77777777" w:rsidR="0081257E" w:rsidRPr="009709C5" w:rsidRDefault="0081257E" w:rsidP="00A006CD">
            <w:pPr>
              <w:pStyle w:val="TAC"/>
              <w:jc w:val="left"/>
              <w:rPr>
                <w:sz w:val="16"/>
                <w:szCs w:val="16"/>
              </w:rPr>
            </w:pPr>
            <w:r w:rsidRPr="009709C5">
              <w:rPr>
                <w:sz w:val="16"/>
                <w:szCs w:val="16"/>
              </w:rPr>
              <w:t>R5-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A415" w14:textId="77777777" w:rsidR="0081257E" w:rsidRPr="009709C5" w:rsidRDefault="0081257E" w:rsidP="00A006CD">
            <w:pPr>
              <w:pStyle w:val="TAL"/>
              <w:rPr>
                <w:sz w:val="16"/>
                <w:szCs w:val="16"/>
              </w:rPr>
            </w:pPr>
            <w:r w:rsidRPr="009709C5">
              <w:rPr>
                <w:sz w:val="16"/>
                <w:szCs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9485"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D7275"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CB890" w14:textId="77777777" w:rsidR="0081257E" w:rsidRPr="009709C5" w:rsidRDefault="0081257E" w:rsidP="00A006CD">
            <w:pPr>
              <w:pStyle w:val="TAL"/>
              <w:rPr>
                <w:sz w:val="16"/>
                <w:szCs w:val="16"/>
              </w:rPr>
            </w:pPr>
            <w:r w:rsidRPr="009709C5">
              <w:rPr>
                <w:sz w:val="16"/>
                <w:szCs w:val="16"/>
              </w:rPr>
              <w:t>Test tolerance correction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3FC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1F880E2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503743C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0712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0C32D" w14:textId="77777777" w:rsidR="0081257E" w:rsidRPr="009709C5" w:rsidRDefault="0081257E" w:rsidP="00A006CD">
            <w:pPr>
              <w:pStyle w:val="TAC"/>
              <w:jc w:val="left"/>
              <w:rPr>
                <w:sz w:val="16"/>
                <w:szCs w:val="16"/>
              </w:rPr>
            </w:pPr>
            <w:r w:rsidRPr="009709C5">
              <w:rPr>
                <w:sz w:val="16"/>
                <w:szCs w:val="16"/>
              </w:rPr>
              <w:t>R5-202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5437" w14:textId="77777777" w:rsidR="0081257E" w:rsidRPr="009709C5" w:rsidRDefault="0081257E" w:rsidP="00A006CD">
            <w:pPr>
              <w:pStyle w:val="TAL"/>
              <w:rPr>
                <w:sz w:val="16"/>
                <w:szCs w:val="16"/>
              </w:rPr>
            </w:pPr>
            <w:r w:rsidRPr="009709C5">
              <w:rPr>
                <w:sz w:val="16"/>
                <w:szCs w:val="16"/>
              </w:rPr>
              <w:t>0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84A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960EB"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81E8B" w14:textId="77777777" w:rsidR="0081257E" w:rsidRPr="009709C5" w:rsidRDefault="0081257E" w:rsidP="00A006CD">
            <w:pPr>
              <w:pStyle w:val="TAL"/>
              <w:rPr>
                <w:sz w:val="16"/>
                <w:szCs w:val="16"/>
              </w:rPr>
            </w:pPr>
            <w:r w:rsidRPr="009709C5">
              <w:rPr>
                <w:sz w:val="16"/>
                <w:szCs w:val="16"/>
              </w:rPr>
              <w:t>Test Tolerance analysis TC 4.5.4 and 6.5.4 RRC reconfigur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8880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64A8AB4"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192AC7B"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FAFC5"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6DE2D" w14:textId="77777777" w:rsidR="0081257E" w:rsidRPr="009709C5" w:rsidRDefault="0081257E" w:rsidP="00A006CD">
            <w:pPr>
              <w:pStyle w:val="TAC"/>
              <w:jc w:val="left"/>
              <w:rPr>
                <w:sz w:val="16"/>
                <w:szCs w:val="16"/>
              </w:rPr>
            </w:pPr>
            <w:r w:rsidRPr="009709C5">
              <w:rPr>
                <w:sz w:val="16"/>
                <w:szCs w:val="16"/>
              </w:rPr>
              <w:t>R5-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6345F" w14:textId="77777777" w:rsidR="0081257E" w:rsidRPr="009709C5" w:rsidRDefault="0081257E" w:rsidP="00A006CD">
            <w:pPr>
              <w:pStyle w:val="TAL"/>
              <w:rPr>
                <w:sz w:val="16"/>
                <w:szCs w:val="16"/>
              </w:rPr>
            </w:pPr>
            <w:r w:rsidRPr="009709C5">
              <w:rPr>
                <w:sz w:val="16"/>
                <w:szCs w:val="16"/>
              </w:rPr>
              <w:t>0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FA0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CA0E2"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4E7F9" w14:textId="77777777" w:rsidR="0081257E" w:rsidRPr="009709C5" w:rsidRDefault="0081257E" w:rsidP="00A006CD">
            <w:pPr>
              <w:pStyle w:val="TAL"/>
              <w:rPr>
                <w:sz w:val="16"/>
                <w:szCs w:val="16"/>
              </w:rPr>
            </w:pPr>
            <w:r w:rsidRPr="009709C5">
              <w:rPr>
                <w:sz w:val="16"/>
                <w:szCs w:val="16"/>
              </w:rPr>
              <w:t>CR to 38.903 to introduce baseline Demod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42E8C"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4E4163B"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4B7C6B2"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9A6B"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6C92B" w14:textId="77777777" w:rsidR="0081257E" w:rsidRPr="009709C5" w:rsidRDefault="0081257E" w:rsidP="00A006CD">
            <w:pPr>
              <w:pStyle w:val="TAC"/>
              <w:jc w:val="left"/>
              <w:rPr>
                <w:sz w:val="16"/>
                <w:szCs w:val="16"/>
              </w:rPr>
            </w:pPr>
            <w:r w:rsidRPr="009709C5">
              <w:rPr>
                <w:sz w:val="16"/>
                <w:szCs w:val="16"/>
              </w:rPr>
              <w:t>R5-202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6FB5" w14:textId="77777777" w:rsidR="0081257E" w:rsidRPr="009709C5" w:rsidRDefault="0081257E" w:rsidP="00A006CD">
            <w:pPr>
              <w:pStyle w:val="TAL"/>
              <w:rPr>
                <w:sz w:val="16"/>
                <w:szCs w:val="16"/>
              </w:rPr>
            </w:pPr>
            <w:r w:rsidRPr="009709C5">
              <w:rPr>
                <w:sz w:val="16"/>
                <w:szCs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A9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53E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BA275" w14:textId="77777777" w:rsidR="0081257E" w:rsidRPr="009709C5" w:rsidRDefault="0081257E" w:rsidP="00A006CD">
            <w:pPr>
              <w:pStyle w:val="TAL"/>
              <w:rPr>
                <w:sz w:val="16"/>
                <w:szCs w:val="16"/>
              </w:rPr>
            </w:pPr>
            <w:r w:rsidRPr="009709C5">
              <w:rPr>
                <w:sz w:val="16"/>
                <w:szCs w:val="16"/>
              </w:rPr>
              <w:t>MU contributors for RRM FR2 TC 7.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49E7"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7A266D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D35C441"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6BDE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FAA38" w14:textId="77777777" w:rsidR="0081257E" w:rsidRPr="009709C5" w:rsidRDefault="0081257E" w:rsidP="00A006CD">
            <w:pPr>
              <w:pStyle w:val="TAC"/>
              <w:jc w:val="left"/>
              <w:rPr>
                <w:sz w:val="16"/>
                <w:szCs w:val="16"/>
              </w:rPr>
            </w:pPr>
            <w:r w:rsidRPr="009709C5">
              <w:rPr>
                <w:sz w:val="16"/>
                <w:szCs w:val="16"/>
              </w:rPr>
              <w:t>R5-202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10BE" w14:textId="77777777" w:rsidR="0081257E" w:rsidRPr="009709C5" w:rsidRDefault="0081257E" w:rsidP="00A006CD">
            <w:pPr>
              <w:pStyle w:val="TAL"/>
              <w:rPr>
                <w:sz w:val="16"/>
                <w:szCs w:val="16"/>
              </w:rPr>
            </w:pPr>
            <w:r w:rsidRPr="009709C5">
              <w:rPr>
                <w:sz w:val="16"/>
                <w:szCs w:val="16"/>
              </w:rPr>
              <w:t>0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9202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CE9D"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A3154" w14:textId="77777777" w:rsidR="0081257E" w:rsidRPr="009709C5" w:rsidRDefault="0081257E" w:rsidP="00A006CD">
            <w:pPr>
              <w:pStyle w:val="TAL"/>
              <w:rPr>
                <w:sz w:val="16"/>
                <w:szCs w:val="16"/>
              </w:rPr>
            </w:pPr>
            <w:r w:rsidRPr="009709C5">
              <w:rPr>
                <w:sz w:val="16"/>
                <w:szCs w:val="16"/>
              </w:rPr>
              <w:t>CR to 38.903 to introduce PC1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34A9E"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73CD603F"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C501EF9"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A4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DEB4E" w14:textId="77777777" w:rsidR="0081257E" w:rsidRPr="009709C5" w:rsidRDefault="0081257E" w:rsidP="00A006CD">
            <w:pPr>
              <w:pStyle w:val="TAC"/>
              <w:jc w:val="left"/>
              <w:rPr>
                <w:sz w:val="16"/>
                <w:szCs w:val="16"/>
              </w:rPr>
            </w:pPr>
            <w:r w:rsidRPr="009709C5">
              <w:rPr>
                <w:sz w:val="16"/>
                <w:szCs w:val="16"/>
              </w:rPr>
              <w:t>R5-202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D8B1" w14:textId="77777777" w:rsidR="0081257E" w:rsidRPr="009709C5" w:rsidRDefault="0081257E" w:rsidP="00A006CD">
            <w:pPr>
              <w:pStyle w:val="TAL"/>
              <w:rPr>
                <w:sz w:val="16"/>
                <w:szCs w:val="16"/>
              </w:rPr>
            </w:pPr>
            <w:r w:rsidRPr="009709C5">
              <w:rPr>
                <w:sz w:val="16"/>
                <w:szCs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D179"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9DA43"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704DF" w14:textId="77777777" w:rsidR="0081257E" w:rsidRPr="009709C5" w:rsidRDefault="0081257E" w:rsidP="00A006CD">
            <w:pPr>
              <w:pStyle w:val="TAL"/>
              <w:rPr>
                <w:sz w:val="16"/>
                <w:szCs w:val="16"/>
              </w:rPr>
            </w:pPr>
            <w:r w:rsidRPr="009709C5">
              <w:rPr>
                <w:sz w:val="16"/>
                <w:szCs w:val="16"/>
              </w:rPr>
              <w:t>Update to FR2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2B243"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D3AB4E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8F23BA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7A1A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07229" w14:textId="77777777" w:rsidR="0081257E" w:rsidRPr="009709C5" w:rsidRDefault="0081257E" w:rsidP="00A006CD">
            <w:pPr>
              <w:pStyle w:val="TAC"/>
              <w:jc w:val="left"/>
              <w:rPr>
                <w:sz w:val="16"/>
                <w:szCs w:val="16"/>
              </w:rPr>
            </w:pPr>
            <w:r w:rsidRPr="009709C5">
              <w:rPr>
                <w:sz w:val="16"/>
                <w:szCs w:val="16"/>
              </w:rPr>
              <w:t>R5-20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4C42" w14:textId="77777777" w:rsidR="0081257E" w:rsidRPr="009709C5" w:rsidRDefault="0081257E" w:rsidP="00A006CD">
            <w:pPr>
              <w:pStyle w:val="TAL"/>
              <w:rPr>
                <w:sz w:val="16"/>
                <w:szCs w:val="16"/>
              </w:rPr>
            </w:pPr>
            <w:r w:rsidRPr="009709C5">
              <w:rPr>
                <w:sz w:val="16"/>
                <w:szCs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771C"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662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CDA09" w14:textId="77777777" w:rsidR="0081257E" w:rsidRPr="009709C5" w:rsidRDefault="0081257E" w:rsidP="00A006CD">
            <w:pPr>
              <w:pStyle w:val="TAL"/>
              <w:rPr>
                <w:sz w:val="16"/>
                <w:szCs w:val="16"/>
              </w:rPr>
            </w:pPr>
            <w:r w:rsidRPr="009709C5">
              <w:rPr>
                <w:sz w:val="16"/>
                <w:szCs w:val="16"/>
              </w:rPr>
              <w:t>Addition of EIRP to Transmit OFF power MU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5779E" w14:textId="77777777" w:rsidR="0081257E" w:rsidRPr="009709C5" w:rsidRDefault="0081257E" w:rsidP="00A006CD">
            <w:pPr>
              <w:pStyle w:val="TAC"/>
              <w:jc w:val="left"/>
              <w:rPr>
                <w:sz w:val="16"/>
                <w:szCs w:val="16"/>
              </w:rPr>
            </w:pPr>
            <w:r w:rsidRPr="009709C5">
              <w:rPr>
                <w:sz w:val="16"/>
                <w:szCs w:val="16"/>
              </w:rPr>
              <w:t>16.4.0</w:t>
            </w:r>
          </w:p>
        </w:tc>
      </w:tr>
      <w:tr w:rsidR="004A4298" w:rsidRPr="009709C5" w14:paraId="31F7819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03AC6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7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9EAB3" w14:textId="77777777" w:rsidR="004A4298" w:rsidRPr="009709C5" w:rsidRDefault="004A4298" w:rsidP="005B13F8">
            <w:pPr>
              <w:pStyle w:val="TAC"/>
              <w:jc w:val="left"/>
              <w:rPr>
                <w:sz w:val="16"/>
                <w:szCs w:val="16"/>
              </w:rPr>
            </w:pPr>
            <w:r w:rsidRPr="009709C5">
              <w:rPr>
                <w:sz w:val="16"/>
                <w:szCs w:val="16"/>
              </w:rPr>
              <w:t>R5-20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ADD1" w14:textId="77777777" w:rsidR="004A4298" w:rsidRPr="009709C5" w:rsidRDefault="004A4298" w:rsidP="005B13F8">
            <w:pPr>
              <w:pStyle w:val="TAL"/>
              <w:rPr>
                <w:sz w:val="16"/>
                <w:szCs w:val="16"/>
              </w:rPr>
            </w:pPr>
            <w:r w:rsidRPr="009709C5">
              <w:rPr>
                <w:sz w:val="16"/>
                <w:szCs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0E2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F4B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CB32C" w14:textId="77777777" w:rsidR="004A4298" w:rsidRPr="009709C5" w:rsidRDefault="004A4298" w:rsidP="00E81F8B">
            <w:pPr>
              <w:pStyle w:val="TAL"/>
              <w:rPr>
                <w:sz w:val="16"/>
                <w:szCs w:val="16"/>
              </w:rPr>
            </w:pPr>
            <w:r w:rsidRPr="009709C5">
              <w:rPr>
                <w:sz w:val="16"/>
                <w:szCs w:val="16"/>
              </w:rPr>
              <w:t>TT analysis for RRM TC 8.5.2.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27CB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F3CC35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F33B3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7BA4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19725" w14:textId="77777777" w:rsidR="004A4298" w:rsidRPr="009709C5" w:rsidRDefault="004A4298" w:rsidP="005B13F8">
            <w:pPr>
              <w:pStyle w:val="TAC"/>
              <w:jc w:val="left"/>
              <w:rPr>
                <w:sz w:val="16"/>
                <w:szCs w:val="16"/>
              </w:rPr>
            </w:pPr>
            <w:r w:rsidRPr="009709C5">
              <w:rPr>
                <w:sz w:val="16"/>
                <w:szCs w:val="16"/>
              </w:rPr>
              <w:t>R5-20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5B8D" w14:textId="77777777" w:rsidR="004A4298" w:rsidRPr="009709C5" w:rsidRDefault="004A4298" w:rsidP="005B13F8">
            <w:pPr>
              <w:pStyle w:val="TAL"/>
              <w:rPr>
                <w:sz w:val="16"/>
                <w:szCs w:val="16"/>
              </w:rPr>
            </w:pPr>
            <w:r w:rsidRPr="009709C5">
              <w:rPr>
                <w:sz w:val="16"/>
                <w:szCs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2CC0"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2BD9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0C6E4" w14:textId="77777777" w:rsidR="004A4298" w:rsidRPr="009709C5" w:rsidRDefault="004A4298" w:rsidP="00E81F8B">
            <w:pPr>
              <w:pStyle w:val="TAL"/>
              <w:rPr>
                <w:sz w:val="16"/>
                <w:szCs w:val="16"/>
              </w:rPr>
            </w:pPr>
            <w:r w:rsidRPr="009709C5">
              <w:rPr>
                <w:sz w:val="16"/>
                <w:szCs w:val="16"/>
              </w:rPr>
              <w:t>TT analysis for RRM TC 8.5.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DBB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1C0C01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91FC1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2B2E5"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5CA63" w14:textId="77777777" w:rsidR="004A4298" w:rsidRPr="009709C5" w:rsidRDefault="004A4298" w:rsidP="005B13F8">
            <w:pPr>
              <w:pStyle w:val="TAC"/>
              <w:jc w:val="left"/>
              <w:rPr>
                <w:sz w:val="16"/>
                <w:szCs w:val="16"/>
              </w:rPr>
            </w:pPr>
            <w:r w:rsidRPr="009709C5">
              <w:rPr>
                <w:sz w:val="16"/>
                <w:szCs w:val="16"/>
              </w:rPr>
              <w:t>R5-20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237F1" w14:textId="77777777" w:rsidR="004A4298" w:rsidRPr="009709C5" w:rsidRDefault="004A4298" w:rsidP="005B13F8">
            <w:pPr>
              <w:pStyle w:val="TAL"/>
              <w:rPr>
                <w:sz w:val="16"/>
                <w:szCs w:val="16"/>
              </w:rPr>
            </w:pPr>
            <w:r w:rsidRPr="009709C5">
              <w:rPr>
                <w:sz w:val="16"/>
                <w:szCs w:val="16"/>
              </w:rPr>
              <w:t>0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8FBAF"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C27F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FBD4" w14:textId="77777777" w:rsidR="004A4298" w:rsidRPr="009709C5" w:rsidRDefault="004A4298" w:rsidP="00E81F8B">
            <w:pPr>
              <w:pStyle w:val="TAL"/>
              <w:rPr>
                <w:sz w:val="16"/>
                <w:szCs w:val="16"/>
              </w:rPr>
            </w:pPr>
            <w:r w:rsidRPr="009709C5">
              <w:rPr>
                <w:sz w:val="16"/>
                <w:szCs w:val="16"/>
              </w:rPr>
              <w:t>TT analysis for RRM TC 8.5.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F0B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D250C3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A96340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7E708"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17F7" w14:textId="77777777" w:rsidR="004A4298" w:rsidRPr="009709C5" w:rsidRDefault="004A4298" w:rsidP="005B13F8">
            <w:pPr>
              <w:pStyle w:val="TAC"/>
              <w:jc w:val="left"/>
              <w:rPr>
                <w:sz w:val="16"/>
                <w:szCs w:val="16"/>
              </w:rPr>
            </w:pPr>
            <w:r w:rsidRPr="009709C5">
              <w:rPr>
                <w:sz w:val="16"/>
                <w:szCs w:val="16"/>
              </w:rPr>
              <w:t>R5-203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3473" w14:textId="77777777" w:rsidR="004A4298" w:rsidRPr="009709C5" w:rsidRDefault="004A4298" w:rsidP="005B13F8">
            <w:pPr>
              <w:pStyle w:val="TAL"/>
              <w:rPr>
                <w:sz w:val="16"/>
                <w:szCs w:val="16"/>
              </w:rPr>
            </w:pPr>
            <w:r w:rsidRPr="009709C5">
              <w:rPr>
                <w:sz w:val="16"/>
                <w:szCs w:val="16"/>
              </w:rPr>
              <w:t>0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BF1D3"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9018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C2B4D" w14:textId="77777777" w:rsidR="004A4298" w:rsidRPr="009709C5" w:rsidRDefault="004A4298" w:rsidP="00E81F8B">
            <w:pPr>
              <w:pStyle w:val="TAL"/>
              <w:rPr>
                <w:sz w:val="16"/>
                <w:szCs w:val="16"/>
              </w:rPr>
            </w:pPr>
            <w:r w:rsidRPr="009709C5">
              <w:rPr>
                <w:sz w:val="16"/>
                <w:szCs w:val="16"/>
              </w:rPr>
              <w:t>TT analysis for RRM TC 4.7.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F6AC"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423DF6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1514FE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08D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600BB" w14:textId="77777777" w:rsidR="004A4298" w:rsidRPr="009709C5" w:rsidRDefault="004A4298" w:rsidP="005B13F8">
            <w:pPr>
              <w:pStyle w:val="TAC"/>
              <w:jc w:val="left"/>
              <w:rPr>
                <w:sz w:val="16"/>
                <w:szCs w:val="16"/>
              </w:rPr>
            </w:pPr>
            <w:r w:rsidRPr="009709C5">
              <w:rPr>
                <w:sz w:val="16"/>
                <w:szCs w:val="16"/>
              </w:rPr>
              <w:t>R5-203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F8B9" w14:textId="77777777" w:rsidR="004A4298" w:rsidRPr="009709C5" w:rsidRDefault="004A4298" w:rsidP="005B13F8">
            <w:pPr>
              <w:pStyle w:val="TAL"/>
              <w:rPr>
                <w:sz w:val="16"/>
                <w:szCs w:val="16"/>
              </w:rPr>
            </w:pPr>
            <w:r w:rsidRPr="009709C5">
              <w:rPr>
                <w:sz w:val="16"/>
                <w:szCs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B589"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12B00"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B7DDB" w14:textId="77777777" w:rsidR="004A4298" w:rsidRPr="009709C5" w:rsidRDefault="004A4298" w:rsidP="00E81F8B">
            <w:pPr>
              <w:pStyle w:val="TAL"/>
              <w:rPr>
                <w:sz w:val="16"/>
                <w:szCs w:val="16"/>
              </w:rPr>
            </w:pPr>
            <w:r w:rsidRPr="009709C5">
              <w:rPr>
                <w:sz w:val="16"/>
                <w:szCs w:val="16"/>
              </w:rPr>
              <w:t>TT analysis for RRM TC 4.7.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839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5F129F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F3F6D41"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F3ED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A8AFC" w14:textId="77777777" w:rsidR="004A4298" w:rsidRPr="009709C5" w:rsidRDefault="004A4298" w:rsidP="005B13F8">
            <w:pPr>
              <w:pStyle w:val="TAC"/>
              <w:jc w:val="left"/>
              <w:rPr>
                <w:sz w:val="16"/>
                <w:szCs w:val="16"/>
              </w:rPr>
            </w:pPr>
            <w:r w:rsidRPr="009709C5">
              <w:rPr>
                <w:sz w:val="16"/>
                <w:szCs w:val="16"/>
              </w:rPr>
              <w:t>R5-203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71C" w14:textId="77777777" w:rsidR="004A4298" w:rsidRPr="009709C5" w:rsidRDefault="004A4298" w:rsidP="005B13F8">
            <w:pPr>
              <w:pStyle w:val="TAL"/>
              <w:rPr>
                <w:sz w:val="16"/>
                <w:szCs w:val="16"/>
              </w:rPr>
            </w:pPr>
            <w:r w:rsidRPr="009709C5">
              <w:rPr>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B48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7E40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3CED7" w14:textId="77777777" w:rsidR="004A4298" w:rsidRPr="009709C5" w:rsidRDefault="004A4298" w:rsidP="00E81F8B">
            <w:pPr>
              <w:pStyle w:val="TAL"/>
              <w:rPr>
                <w:sz w:val="16"/>
                <w:szCs w:val="16"/>
              </w:rPr>
            </w:pPr>
            <w:r w:rsidRPr="009709C5">
              <w:rPr>
                <w:sz w:val="16"/>
                <w:szCs w:val="16"/>
              </w:rPr>
              <w:t>Add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2CF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F632D0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FE3F70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8523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5A71E" w14:textId="77777777" w:rsidR="004A4298" w:rsidRPr="009709C5" w:rsidRDefault="004A4298" w:rsidP="005B13F8">
            <w:pPr>
              <w:pStyle w:val="TAC"/>
              <w:jc w:val="left"/>
              <w:rPr>
                <w:sz w:val="16"/>
                <w:szCs w:val="16"/>
              </w:rPr>
            </w:pPr>
            <w:r w:rsidRPr="009709C5">
              <w:rPr>
                <w:sz w:val="16"/>
                <w:szCs w:val="16"/>
              </w:rPr>
              <w:t>R5-203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2621" w14:textId="77777777" w:rsidR="004A4298" w:rsidRPr="009709C5" w:rsidRDefault="004A4298" w:rsidP="005B13F8">
            <w:pPr>
              <w:pStyle w:val="TAL"/>
              <w:rPr>
                <w:sz w:val="16"/>
                <w:szCs w:val="16"/>
              </w:rPr>
            </w:pPr>
            <w:r w:rsidRPr="009709C5">
              <w:rPr>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9FF8"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E11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C35D" w14:textId="77777777" w:rsidR="004A4298" w:rsidRPr="009709C5" w:rsidRDefault="004A4298" w:rsidP="00E81F8B">
            <w:pPr>
              <w:pStyle w:val="TAL"/>
              <w:rPr>
                <w:sz w:val="16"/>
                <w:szCs w:val="16"/>
              </w:rPr>
            </w:pPr>
            <w:r w:rsidRPr="009709C5">
              <w:rPr>
                <w:sz w:val="16"/>
                <w:szCs w:val="16"/>
              </w:rPr>
              <w:t>Add Draft Test Tolerance analysis for FR2 Inter-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38D5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7A600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AC37C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FDA9D"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29B92" w14:textId="77777777" w:rsidR="004A4298" w:rsidRPr="009709C5" w:rsidRDefault="004A4298" w:rsidP="005B13F8">
            <w:pPr>
              <w:pStyle w:val="TAC"/>
              <w:jc w:val="left"/>
              <w:rPr>
                <w:sz w:val="16"/>
                <w:szCs w:val="16"/>
              </w:rPr>
            </w:pPr>
            <w:r w:rsidRPr="009709C5">
              <w:rPr>
                <w:sz w:val="16"/>
                <w:szCs w:val="16"/>
              </w:rPr>
              <w:t>R5-20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DE0C" w14:textId="77777777" w:rsidR="004A4298" w:rsidRPr="009709C5" w:rsidRDefault="004A4298" w:rsidP="005B13F8">
            <w:pPr>
              <w:pStyle w:val="TAL"/>
              <w:rPr>
                <w:sz w:val="16"/>
                <w:szCs w:val="16"/>
              </w:rPr>
            </w:pPr>
            <w:r w:rsidRPr="009709C5">
              <w:rPr>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3A1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D8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A66AD" w14:textId="77777777" w:rsidR="004A4298" w:rsidRPr="009709C5" w:rsidRDefault="004A4298" w:rsidP="00E81F8B">
            <w:pPr>
              <w:pStyle w:val="TAL"/>
              <w:rPr>
                <w:sz w:val="16"/>
                <w:szCs w:val="16"/>
              </w:rPr>
            </w:pPr>
            <w:r w:rsidRPr="009709C5">
              <w:rPr>
                <w:sz w:val="16"/>
                <w:szCs w:val="16"/>
              </w:rPr>
              <w:t>Add Draft Test Tolerance analysis for FR2 Intra-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1BC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66C39EE"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CC2CEE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209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B4B13A" w14:textId="77777777" w:rsidR="004A4298" w:rsidRPr="009709C5" w:rsidRDefault="004A4298" w:rsidP="005B13F8">
            <w:pPr>
              <w:pStyle w:val="TAC"/>
              <w:jc w:val="left"/>
              <w:rPr>
                <w:sz w:val="16"/>
                <w:szCs w:val="16"/>
              </w:rPr>
            </w:pPr>
            <w:r w:rsidRPr="009709C5">
              <w:rPr>
                <w:sz w:val="16"/>
                <w:szCs w:val="16"/>
              </w:rPr>
              <w:t>R5-203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CC85" w14:textId="77777777" w:rsidR="004A4298" w:rsidRPr="009709C5" w:rsidRDefault="004A4298" w:rsidP="005B13F8">
            <w:pPr>
              <w:pStyle w:val="TAL"/>
              <w:rPr>
                <w:sz w:val="16"/>
                <w:szCs w:val="16"/>
              </w:rPr>
            </w:pPr>
            <w:r w:rsidRPr="009709C5">
              <w:rPr>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5EAFA"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4386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5DC55" w14:textId="77777777" w:rsidR="004A4298" w:rsidRPr="009709C5" w:rsidRDefault="004A4298" w:rsidP="00E81F8B">
            <w:pPr>
              <w:pStyle w:val="TAL"/>
              <w:rPr>
                <w:sz w:val="16"/>
                <w:szCs w:val="16"/>
              </w:rPr>
            </w:pPr>
            <w:r w:rsidRPr="009709C5">
              <w:rPr>
                <w:sz w:val="16"/>
                <w:szCs w:val="16"/>
              </w:rPr>
              <w:t>Addition of FR1 Test tolerance analysis for 6.3.2.1.3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72D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B707A61"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0F756AC"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4DDF4"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38879" w14:textId="77777777" w:rsidR="004A4298" w:rsidRPr="009709C5" w:rsidRDefault="004A4298" w:rsidP="005B13F8">
            <w:pPr>
              <w:pStyle w:val="TAC"/>
              <w:jc w:val="left"/>
              <w:rPr>
                <w:sz w:val="16"/>
                <w:szCs w:val="16"/>
              </w:rPr>
            </w:pPr>
            <w:r w:rsidRPr="009709C5">
              <w:rPr>
                <w:sz w:val="16"/>
                <w:szCs w:val="16"/>
              </w:rPr>
              <w:t>R5-203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5197" w14:textId="77777777" w:rsidR="004A4298" w:rsidRPr="009709C5" w:rsidRDefault="004A4298" w:rsidP="005B13F8">
            <w:pPr>
              <w:pStyle w:val="TAL"/>
              <w:rPr>
                <w:sz w:val="16"/>
                <w:szCs w:val="16"/>
              </w:rPr>
            </w:pPr>
            <w:r w:rsidRPr="009709C5">
              <w:rPr>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DA34"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D009E"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D6D77" w14:textId="77777777" w:rsidR="004A4298" w:rsidRPr="009709C5" w:rsidRDefault="004A4298" w:rsidP="00E81F8B">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D2D5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C056D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13C20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7DB9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F0CAA" w14:textId="77777777" w:rsidR="004A4298" w:rsidRPr="009709C5" w:rsidRDefault="004A4298" w:rsidP="005B13F8">
            <w:pPr>
              <w:pStyle w:val="TAC"/>
              <w:jc w:val="left"/>
              <w:rPr>
                <w:sz w:val="16"/>
                <w:szCs w:val="16"/>
              </w:rPr>
            </w:pPr>
            <w:r w:rsidRPr="009709C5">
              <w:rPr>
                <w:sz w:val="16"/>
                <w:szCs w:val="16"/>
              </w:rPr>
              <w:t>R5-20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9838" w14:textId="77777777" w:rsidR="004A4298" w:rsidRPr="009709C5" w:rsidRDefault="004A4298" w:rsidP="005B13F8">
            <w:pPr>
              <w:pStyle w:val="TAL"/>
              <w:rPr>
                <w:sz w:val="16"/>
                <w:szCs w:val="16"/>
              </w:rPr>
            </w:pPr>
            <w:r w:rsidRPr="009709C5">
              <w:rPr>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7A9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5531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27254" w14:textId="77777777" w:rsidR="004A4298" w:rsidRPr="009709C5" w:rsidRDefault="004A4298" w:rsidP="00E81F8B">
            <w:pPr>
              <w:pStyle w:val="TAL"/>
              <w:rPr>
                <w:sz w:val="16"/>
                <w:szCs w:val="16"/>
              </w:rPr>
            </w:pPr>
            <w:r w:rsidRPr="009709C5">
              <w:rPr>
                <w:sz w:val="16"/>
                <w:szCs w:val="16"/>
              </w:rPr>
              <w:t>On Standard Deviation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8BE7B"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FD5D6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8D04E2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2CBC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FEE61" w14:textId="77777777" w:rsidR="004A4298" w:rsidRPr="009709C5" w:rsidRDefault="004A4298" w:rsidP="005B13F8">
            <w:pPr>
              <w:pStyle w:val="TAC"/>
              <w:jc w:val="left"/>
              <w:rPr>
                <w:sz w:val="16"/>
                <w:szCs w:val="16"/>
              </w:rPr>
            </w:pPr>
            <w:r w:rsidRPr="009709C5">
              <w:rPr>
                <w:sz w:val="16"/>
                <w:szCs w:val="16"/>
              </w:rPr>
              <w:t>R5-204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05A" w14:textId="77777777" w:rsidR="004A4298" w:rsidRPr="009709C5" w:rsidRDefault="004A4298" w:rsidP="005B13F8">
            <w:pPr>
              <w:pStyle w:val="TAL"/>
              <w:rPr>
                <w:sz w:val="16"/>
                <w:szCs w:val="16"/>
              </w:rPr>
            </w:pPr>
            <w:r w:rsidRPr="009709C5">
              <w:rPr>
                <w:sz w:val="16"/>
                <w:szCs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109D"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241A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DB615" w14:textId="77777777" w:rsidR="004A4298" w:rsidRPr="009709C5" w:rsidRDefault="004A4298" w:rsidP="00E81F8B">
            <w:pPr>
              <w:pStyle w:val="TAL"/>
              <w:rPr>
                <w:sz w:val="16"/>
                <w:szCs w:val="16"/>
              </w:rPr>
            </w:pPr>
            <w:r w:rsidRPr="009709C5">
              <w:rPr>
                <w:sz w:val="16"/>
                <w:szCs w:val="16"/>
              </w:rPr>
              <w:t>Correction to the extreme conditions in TT analysis of 4.7.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EF44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0DBC9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DF4C83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23F7F"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AD097" w14:textId="77777777" w:rsidR="004A4298" w:rsidRPr="009709C5" w:rsidRDefault="004A4298" w:rsidP="005B13F8">
            <w:pPr>
              <w:pStyle w:val="TAC"/>
              <w:jc w:val="left"/>
              <w:rPr>
                <w:sz w:val="16"/>
                <w:szCs w:val="16"/>
              </w:rPr>
            </w:pPr>
            <w:r w:rsidRPr="009709C5">
              <w:rPr>
                <w:sz w:val="16"/>
                <w:szCs w:val="16"/>
              </w:rPr>
              <w:t>R5-204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10873" w14:textId="77777777" w:rsidR="004A4298" w:rsidRPr="009709C5" w:rsidRDefault="004A4298" w:rsidP="005B13F8">
            <w:pPr>
              <w:pStyle w:val="TAL"/>
              <w:rPr>
                <w:sz w:val="16"/>
                <w:szCs w:val="16"/>
              </w:rPr>
            </w:pPr>
            <w:r w:rsidRPr="009709C5">
              <w:rPr>
                <w:sz w:val="16"/>
                <w:szCs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E43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8F3E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21AFE" w14:textId="77777777" w:rsidR="004A4298" w:rsidRPr="009709C5" w:rsidRDefault="004A4298" w:rsidP="00E81F8B">
            <w:pPr>
              <w:pStyle w:val="TAL"/>
              <w:rPr>
                <w:sz w:val="16"/>
                <w:szCs w:val="16"/>
              </w:rPr>
            </w:pPr>
            <w:r w:rsidRPr="009709C5">
              <w:rPr>
                <w:sz w:val="16"/>
                <w:szCs w:val="16"/>
              </w:rPr>
              <w:t>CR to update the DL AWGN absolute power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26AF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3970F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2092EF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CB85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7C06F" w14:textId="77777777" w:rsidR="004A4298" w:rsidRPr="009709C5" w:rsidRDefault="004A4298" w:rsidP="005B13F8">
            <w:pPr>
              <w:pStyle w:val="TAC"/>
              <w:jc w:val="left"/>
              <w:rPr>
                <w:sz w:val="16"/>
                <w:szCs w:val="16"/>
              </w:rPr>
            </w:pPr>
            <w:r w:rsidRPr="009709C5">
              <w:rPr>
                <w:sz w:val="16"/>
                <w:szCs w:val="16"/>
              </w:rPr>
              <w:t>R5-204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753" w14:textId="77777777" w:rsidR="004A4298" w:rsidRPr="009709C5" w:rsidRDefault="004A4298" w:rsidP="005B13F8">
            <w:pPr>
              <w:pStyle w:val="TAL"/>
              <w:rPr>
                <w:sz w:val="16"/>
                <w:szCs w:val="16"/>
              </w:rPr>
            </w:pPr>
            <w:r w:rsidRPr="009709C5">
              <w:rPr>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35A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E6D8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DE6A1" w14:textId="77777777" w:rsidR="004A4298" w:rsidRPr="009709C5" w:rsidRDefault="004A4298" w:rsidP="00E81F8B">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5AC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28D95C7"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EAEDF5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BB86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DCAB8" w14:textId="77777777" w:rsidR="004A4298" w:rsidRPr="009709C5" w:rsidRDefault="004A4298" w:rsidP="005B13F8">
            <w:pPr>
              <w:pStyle w:val="TAC"/>
              <w:jc w:val="left"/>
              <w:rPr>
                <w:sz w:val="16"/>
                <w:szCs w:val="16"/>
              </w:rPr>
            </w:pPr>
            <w:r w:rsidRPr="009709C5">
              <w:rPr>
                <w:sz w:val="16"/>
                <w:szCs w:val="16"/>
              </w:rPr>
              <w:t>R5-204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A804" w14:textId="77777777" w:rsidR="004A4298" w:rsidRPr="009709C5" w:rsidRDefault="004A4298" w:rsidP="005B13F8">
            <w:pPr>
              <w:pStyle w:val="TAL"/>
              <w:rPr>
                <w:sz w:val="16"/>
                <w:szCs w:val="16"/>
              </w:rPr>
            </w:pPr>
            <w:r w:rsidRPr="009709C5">
              <w:rPr>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A3FA"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97D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1421" w14:textId="77777777" w:rsidR="004A4298" w:rsidRPr="009709C5" w:rsidRDefault="004A4298" w:rsidP="00E81F8B">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62DF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3D74CF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CB7A63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1862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40950" w14:textId="77777777" w:rsidR="004A4298" w:rsidRPr="009709C5" w:rsidRDefault="004A4298" w:rsidP="005B13F8">
            <w:pPr>
              <w:pStyle w:val="TAC"/>
              <w:jc w:val="left"/>
              <w:rPr>
                <w:sz w:val="16"/>
                <w:szCs w:val="16"/>
              </w:rPr>
            </w:pPr>
            <w:r w:rsidRPr="009709C5">
              <w:rPr>
                <w:sz w:val="16"/>
                <w:szCs w:val="16"/>
              </w:rPr>
              <w:t>R5-204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3407" w14:textId="77777777" w:rsidR="004A4298" w:rsidRPr="009709C5" w:rsidRDefault="004A4298" w:rsidP="005B13F8">
            <w:pPr>
              <w:pStyle w:val="TAL"/>
              <w:rPr>
                <w:sz w:val="16"/>
                <w:szCs w:val="16"/>
              </w:rPr>
            </w:pPr>
            <w:r w:rsidRPr="009709C5">
              <w:rPr>
                <w:sz w:val="16"/>
                <w:szCs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6D506"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10E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08A4C" w14:textId="77777777" w:rsidR="004A4298" w:rsidRPr="009709C5" w:rsidRDefault="004A4298" w:rsidP="00E81F8B">
            <w:pPr>
              <w:pStyle w:val="TAL"/>
              <w:rPr>
                <w:sz w:val="16"/>
                <w:szCs w:val="16"/>
              </w:rPr>
            </w:pPr>
            <w:r w:rsidRPr="009709C5">
              <w:rPr>
                <w:sz w:val="16"/>
                <w:szCs w:val="16"/>
              </w:rPr>
              <w:t>CR to update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3C6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26FA26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B0D05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551F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C7E5" w14:textId="77777777" w:rsidR="004A4298" w:rsidRPr="009709C5" w:rsidRDefault="004A4298" w:rsidP="005B13F8">
            <w:pPr>
              <w:pStyle w:val="TAC"/>
              <w:jc w:val="left"/>
              <w:rPr>
                <w:sz w:val="16"/>
                <w:szCs w:val="16"/>
              </w:rPr>
            </w:pPr>
            <w:r w:rsidRPr="009709C5">
              <w:rPr>
                <w:sz w:val="16"/>
                <w:szCs w:val="16"/>
              </w:rPr>
              <w:t>R5-204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27654" w14:textId="77777777" w:rsidR="004A4298" w:rsidRPr="009709C5" w:rsidRDefault="004A4298" w:rsidP="005B13F8">
            <w:pPr>
              <w:pStyle w:val="TAL"/>
              <w:rPr>
                <w:sz w:val="16"/>
                <w:szCs w:val="16"/>
              </w:rPr>
            </w:pPr>
            <w:r w:rsidRPr="009709C5">
              <w:rPr>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6210"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C8B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90A92" w14:textId="77777777" w:rsidR="004A4298" w:rsidRPr="009709C5" w:rsidRDefault="004A4298" w:rsidP="00E81F8B">
            <w:pPr>
              <w:pStyle w:val="TAL"/>
              <w:rPr>
                <w:sz w:val="16"/>
                <w:szCs w:val="16"/>
              </w:rPr>
            </w:pPr>
            <w:r w:rsidRPr="009709C5">
              <w:rPr>
                <w:sz w:val="16"/>
                <w:szCs w:val="16"/>
              </w:rPr>
              <w:t>FR2 Minimum output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40B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CEF3BD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920FA5"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07C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956A5" w14:textId="77777777" w:rsidR="004A4298" w:rsidRPr="009709C5" w:rsidRDefault="004A4298" w:rsidP="005B13F8">
            <w:pPr>
              <w:pStyle w:val="TAC"/>
              <w:jc w:val="left"/>
              <w:rPr>
                <w:sz w:val="16"/>
                <w:szCs w:val="16"/>
              </w:rPr>
            </w:pPr>
            <w:r w:rsidRPr="009709C5">
              <w:rPr>
                <w:sz w:val="16"/>
                <w:szCs w:val="16"/>
              </w:rPr>
              <w:t>R5-204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E87C" w14:textId="77777777" w:rsidR="004A4298" w:rsidRPr="009709C5" w:rsidRDefault="004A4298" w:rsidP="005B13F8">
            <w:pPr>
              <w:pStyle w:val="TAL"/>
              <w:rPr>
                <w:sz w:val="16"/>
                <w:szCs w:val="16"/>
              </w:rPr>
            </w:pPr>
            <w:r w:rsidRPr="009709C5">
              <w:rPr>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B025"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E3FC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81F1" w14:textId="77777777" w:rsidR="004A4298" w:rsidRPr="009709C5" w:rsidRDefault="004A4298" w:rsidP="00E81F8B">
            <w:pPr>
              <w:pStyle w:val="TAL"/>
              <w:rPr>
                <w:sz w:val="16"/>
                <w:szCs w:val="16"/>
              </w:rPr>
            </w:pPr>
            <w:r w:rsidRPr="009709C5">
              <w:rPr>
                <w:sz w:val="16"/>
                <w:szCs w:val="16"/>
              </w:rPr>
              <w:t>CR to 38.903 on some of the Transmit OFF power MU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2F3C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B04F12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0D6739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CC682"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F86FF3" w14:textId="77777777" w:rsidR="004A4298" w:rsidRPr="009709C5" w:rsidRDefault="004A4298" w:rsidP="005B13F8">
            <w:pPr>
              <w:pStyle w:val="TAC"/>
              <w:jc w:val="left"/>
              <w:rPr>
                <w:sz w:val="16"/>
                <w:szCs w:val="16"/>
              </w:rPr>
            </w:pPr>
            <w:r w:rsidRPr="009709C5">
              <w:rPr>
                <w:sz w:val="16"/>
                <w:szCs w:val="16"/>
              </w:rPr>
              <w:t>R5-204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8788" w14:textId="77777777" w:rsidR="004A4298" w:rsidRPr="009709C5" w:rsidRDefault="004A4298" w:rsidP="005B13F8">
            <w:pPr>
              <w:pStyle w:val="TAL"/>
              <w:rPr>
                <w:sz w:val="16"/>
                <w:szCs w:val="16"/>
              </w:rPr>
            </w:pPr>
            <w:r w:rsidRPr="009709C5">
              <w:rPr>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4678"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B502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F7517" w14:textId="77777777" w:rsidR="004A4298" w:rsidRPr="009709C5" w:rsidRDefault="004A4298" w:rsidP="00E81F8B">
            <w:pPr>
              <w:pStyle w:val="TAL"/>
              <w:rPr>
                <w:sz w:val="16"/>
                <w:szCs w:val="16"/>
              </w:rPr>
            </w:pPr>
            <w:r w:rsidRPr="009709C5">
              <w:rPr>
                <w:sz w:val="16"/>
                <w:szCs w:val="16"/>
              </w:rPr>
              <w:t>Update of AWGN flatnes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BA34F"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B518FE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7A35A40"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A2C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FAB40" w14:textId="77777777" w:rsidR="004A4298" w:rsidRPr="009709C5" w:rsidRDefault="004A4298" w:rsidP="005B13F8">
            <w:pPr>
              <w:pStyle w:val="TAC"/>
              <w:jc w:val="left"/>
              <w:rPr>
                <w:sz w:val="16"/>
                <w:szCs w:val="16"/>
              </w:rPr>
            </w:pPr>
            <w:r w:rsidRPr="009709C5">
              <w:rPr>
                <w:sz w:val="16"/>
                <w:szCs w:val="16"/>
              </w:rPr>
              <w:t>R5-20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8B99" w14:textId="77777777" w:rsidR="004A4298" w:rsidRPr="009709C5" w:rsidRDefault="004A4298" w:rsidP="005B13F8">
            <w:pPr>
              <w:pStyle w:val="TAL"/>
              <w:rPr>
                <w:sz w:val="16"/>
                <w:szCs w:val="16"/>
              </w:rPr>
            </w:pPr>
            <w:r w:rsidRPr="009709C5">
              <w:rPr>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1BC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FD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137E3" w14:textId="77777777" w:rsidR="004A4298" w:rsidRPr="009709C5" w:rsidRDefault="004A4298" w:rsidP="00E81F8B">
            <w:pPr>
              <w:pStyle w:val="TAL"/>
              <w:rPr>
                <w:sz w:val="16"/>
                <w:szCs w:val="16"/>
              </w:rPr>
            </w:pPr>
            <w:r w:rsidRPr="009709C5">
              <w:rPr>
                <w:sz w:val="16"/>
                <w:szCs w:val="16"/>
              </w:rPr>
              <w:t>FR2 EIRP OFF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9B85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4FE17B2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30AC139"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390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AEF05" w14:textId="77777777" w:rsidR="004A4298" w:rsidRPr="009709C5" w:rsidRDefault="004A4298" w:rsidP="005B13F8">
            <w:pPr>
              <w:pStyle w:val="TAC"/>
              <w:jc w:val="left"/>
              <w:rPr>
                <w:sz w:val="16"/>
                <w:szCs w:val="16"/>
              </w:rPr>
            </w:pPr>
            <w:r w:rsidRPr="009709C5">
              <w:rPr>
                <w:sz w:val="16"/>
                <w:szCs w:val="16"/>
              </w:rPr>
              <w:t>R5-205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B62" w14:textId="77777777" w:rsidR="004A4298" w:rsidRPr="009709C5" w:rsidRDefault="004A4298" w:rsidP="005B13F8">
            <w:pPr>
              <w:pStyle w:val="TAL"/>
              <w:rPr>
                <w:sz w:val="16"/>
                <w:szCs w:val="16"/>
              </w:rPr>
            </w:pPr>
            <w:r w:rsidRPr="009709C5">
              <w:rPr>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5CE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CDCA4"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94770" w14:textId="77777777" w:rsidR="004A4298" w:rsidRPr="009709C5" w:rsidRDefault="004A4298" w:rsidP="00E81F8B">
            <w:pPr>
              <w:pStyle w:val="TAL"/>
              <w:rPr>
                <w:sz w:val="16"/>
                <w:szCs w:val="16"/>
              </w:rPr>
            </w:pPr>
            <w:r w:rsidRPr="009709C5">
              <w:rPr>
                <w:sz w:val="16"/>
                <w:szCs w:val="16"/>
              </w:rPr>
              <w:t>Addition of FR1 Test tolerance analysis for DCI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64E9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28F9C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183D6207"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6738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99784" w14:textId="77777777" w:rsidR="004A4298" w:rsidRPr="009709C5" w:rsidRDefault="004A4298" w:rsidP="005B13F8">
            <w:pPr>
              <w:pStyle w:val="TAC"/>
              <w:jc w:val="left"/>
              <w:rPr>
                <w:sz w:val="16"/>
                <w:szCs w:val="16"/>
              </w:rPr>
            </w:pPr>
            <w:r w:rsidRPr="009709C5">
              <w:rPr>
                <w:sz w:val="16"/>
                <w:szCs w:val="16"/>
              </w:rPr>
              <w:t>R5-20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8EA0" w14:textId="77777777" w:rsidR="004A4298" w:rsidRPr="009709C5" w:rsidRDefault="004A4298" w:rsidP="005B13F8">
            <w:pPr>
              <w:pStyle w:val="TAL"/>
              <w:rPr>
                <w:sz w:val="16"/>
                <w:szCs w:val="16"/>
              </w:rPr>
            </w:pPr>
            <w:r w:rsidRPr="009709C5">
              <w:rPr>
                <w:sz w:val="16"/>
                <w:szCs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6AB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CB91C"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63DB8" w14:textId="77777777" w:rsidR="004A4298" w:rsidRPr="009709C5" w:rsidRDefault="004A4298" w:rsidP="00E81F8B">
            <w:pPr>
              <w:pStyle w:val="TAL"/>
              <w:rPr>
                <w:sz w:val="16"/>
                <w:szCs w:val="16"/>
              </w:rPr>
            </w:pPr>
            <w:r w:rsidRPr="009709C5">
              <w:rPr>
                <w:sz w:val="16"/>
                <w:szCs w:val="16"/>
              </w:rPr>
              <w:t>Addition of FR1 Test tolerance analysis for RRC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677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E2E4A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0A620FB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292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AD8E6" w14:textId="77777777" w:rsidR="004A4298" w:rsidRPr="009709C5" w:rsidRDefault="004A4298" w:rsidP="005B13F8">
            <w:pPr>
              <w:pStyle w:val="TAC"/>
              <w:jc w:val="left"/>
              <w:rPr>
                <w:sz w:val="16"/>
                <w:szCs w:val="16"/>
              </w:rPr>
            </w:pPr>
            <w:r w:rsidRPr="009709C5">
              <w:rPr>
                <w:sz w:val="16"/>
                <w:szCs w:val="16"/>
              </w:rPr>
              <w:t>R5-205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CAE5" w14:textId="77777777" w:rsidR="004A4298" w:rsidRPr="009709C5" w:rsidRDefault="004A4298" w:rsidP="00166463">
            <w:pPr>
              <w:pStyle w:val="TAL"/>
              <w:rPr>
                <w:sz w:val="16"/>
                <w:szCs w:val="16"/>
              </w:rPr>
            </w:pPr>
            <w:r w:rsidRPr="009709C5">
              <w:rPr>
                <w:sz w:val="16"/>
                <w:szCs w:val="16"/>
              </w:rPr>
              <w:t>0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76C7"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483FE"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856A0" w14:textId="77777777" w:rsidR="004A4298" w:rsidRPr="009709C5" w:rsidRDefault="004A4298" w:rsidP="00E81F8B">
            <w:pPr>
              <w:pStyle w:val="TAL"/>
              <w:rPr>
                <w:sz w:val="16"/>
                <w:szCs w:val="16"/>
              </w:rPr>
            </w:pPr>
            <w:r w:rsidRPr="009709C5">
              <w:rPr>
                <w:sz w:val="16"/>
                <w:szCs w:val="16"/>
              </w:rPr>
              <w:t>Addition of FR1 Test tolerance analysis for SSB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0308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B81DA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6A3E7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C5C9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8C727" w14:textId="77777777" w:rsidR="004A4298" w:rsidRPr="009709C5" w:rsidRDefault="004A4298" w:rsidP="00166463">
            <w:pPr>
              <w:pStyle w:val="TAC"/>
              <w:jc w:val="left"/>
              <w:rPr>
                <w:sz w:val="16"/>
                <w:szCs w:val="16"/>
              </w:rPr>
            </w:pPr>
            <w:r w:rsidRPr="009709C5">
              <w:rPr>
                <w:sz w:val="16"/>
                <w:szCs w:val="16"/>
              </w:rPr>
              <w:t>R5-205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CE2C8" w14:textId="77777777" w:rsidR="004A4298" w:rsidRPr="009709C5" w:rsidRDefault="004A4298" w:rsidP="00E81F8B">
            <w:pPr>
              <w:pStyle w:val="TAL"/>
              <w:rPr>
                <w:sz w:val="16"/>
                <w:szCs w:val="16"/>
              </w:rPr>
            </w:pPr>
            <w:r w:rsidRPr="009709C5">
              <w:rPr>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4AB"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AF32D"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FE1E2" w14:textId="77777777" w:rsidR="004A4298" w:rsidRPr="009709C5" w:rsidRDefault="004A4298" w:rsidP="00E81F8B">
            <w:pPr>
              <w:pStyle w:val="TAL"/>
              <w:rPr>
                <w:sz w:val="16"/>
                <w:szCs w:val="16"/>
              </w:rPr>
            </w:pPr>
            <w:r w:rsidRPr="009709C5">
              <w:rPr>
                <w:sz w:val="16"/>
                <w:szCs w:val="16"/>
              </w:rPr>
              <w:t>Addition of FR1 Test tolerance analysis for CSI-RS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98174" w14:textId="77777777" w:rsidR="004A4298" w:rsidRPr="009709C5" w:rsidRDefault="004A4298" w:rsidP="00DA18B5">
            <w:pPr>
              <w:pStyle w:val="TAC"/>
              <w:jc w:val="left"/>
              <w:rPr>
                <w:sz w:val="16"/>
                <w:szCs w:val="16"/>
              </w:rPr>
            </w:pPr>
            <w:r w:rsidRPr="009709C5">
              <w:rPr>
                <w:sz w:val="16"/>
                <w:szCs w:val="16"/>
              </w:rPr>
              <w:t>16.5.0</w:t>
            </w:r>
          </w:p>
        </w:tc>
      </w:tr>
      <w:tr w:rsidR="000E107A" w:rsidRPr="009709C5" w14:paraId="0F843F59"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C555E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41E2B"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63D25" w14:textId="77777777" w:rsidR="000E107A" w:rsidRPr="009709C5" w:rsidRDefault="000E107A">
            <w:pPr>
              <w:pStyle w:val="TAC"/>
              <w:jc w:val="left"/>
              <w:rPr>
                <w:sz w:val="16"/>
                <w:szCs w:val="16"/>
              </w:rPr>
            </w:pPr>
            <w:r w:rsidRPr="009709C5">
              <w:rPr>
                <w:sz w:val="16"/>
                <w:szCs w:val="16"/>
              </w:rPr>
              <w:t>R5-2056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4B970" w14:textId="77777777" w:rsidR="000E107A" w:rsidRPr="009709C5" w:rsidRDefault="000E107A">
            <w:pPr>
              <w:pStyle w:val="TAL"/>
              <w:rPr>
                <w:sz w:val="16"/>
                <w:szCs w:val="16"/>
              </w:rPr>
            </w:pPr>
            <w:r w:rsidRPr="009709C5">
              <w:rPr>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E769"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8C6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20190" w14:textId="77777777" w:rsidR="000E107A" w:rsidRPr="009709C5" w:rsidRDefault="000E107A">
            <w:pPr>
              <w:pStyle w:val="TAL"/>
              <w:rPr>
                <w:sz w:val="16"/>
                <w:szCs w:val="16"/>
              </w:rPr>
            </w:pPr>
            <w:r w:rsidRPr="009709C5">
              <w:rPr>
                <w:sz w:val="16"/>
                <w:szCs w:val="16"/>
              </w:rPr>
              <w:t>RRM FR2 DL AWGN absolute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BE1E" w14:textId="77777777" w:rsidR="000E107A" w:rsidRPr="009709C5" w:rsidRDefault="000E107A">
            <w:pPr>
              <w:pStyle w:val="TAC"/>
              <w:jc w:val="left"/>
              <w:rPr>
                <w:sz w:val="16"/>
                <w:szCs w:val="16"/>
              </w:rPr>
            </w:pPr>
            <w:r w:rsidRPr="009709C5">
              <w:rPr>
                <w:sz w:val="16"/>
                <w:szCs w:val="16"/>
              </w:rPr>
              <w:t>16.6.0</w:t>
            </w:r>
          </w:p>
        </w:tc>
      </w:tr>
      <w:tr w:rsidR="000E107A" w:rsidRPr="009709C5" w14:paraId="5E2023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F7EE08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82815"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A67856" w14:textId="77777777" w:rsidR="000E107A" w:rsidRPr="009709C5" w:rsidRDefault="000E107A">
            <w:pPr>
              <w:pStyle w:val="TAC"/>
              <w:jc w:val="left"/>
              <w:rPr>
                <w:sz w:val="16"/>
                <w:szCs w:val="16"/>
              </w:rPr>
            </w:pPr>
            <w:r w:rsidRPr="009709C5">
              <w:rPr>
                <w:sz w:val="16"/>
                <w:szCs w:val="16"/>
              </w:rPr>
              <w:t>R5-205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3264" w14:textId="77777777" w:rsidR="000E107A" w:rsidRPr="009709C5" w:rsidRDefault="000E107A">
            <w:pPr>
              <w:pStyle w:val="TAL"/>
              <w:rPr>
                <w:sz w:val="16"/>
                <w:szCs w:val="16"/>
              </w:rPr>
            </w:pPr>
            <w:r w:rsidRPr="009709C5">
              <w:rPr>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F42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457F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E03F21" w14:textId="77777777" w:rsidR="000E107A" w:rsidRPr="009709C5" w:rsidRDefault="000E107A">
            <w:pPr>
              <w:pStyle w:val="TAL"/>
              <w:rPr>
                <w:sz w:val="16"/>
                <w:szCs w:val="16"/>
              </w:rPr>
            </w:pPr>
            <w:r w:rsidRPr="009709C5">
              <w:rPr>
                <w:sz w:val="16"/>
                <w:szCs w:val="16"/>
              </w:rPr>
              <w:t>Update of demod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2B3FF" w14:textId="77777777" w:rsidR="000E107A" w:rsidRPr="009709C5" w:rsidRDefault="000E107A">
            <w:pPr>
              <w:pStyle w:val="TAC"/>
              <w:jc w:val="left"/>
              <w:rPr>
                <w:sz w:val="16"/>
                <w:szCs w:val="16"/>
              </w:rPr>
            </w:pPr>
            <w:r w:rsidRPr="009709C5">
              <w:rPr>
                <w:sz w:val="16"/>
                <w:szCs w:val="16"/>
              </w:rPr>
              <w:t>16.6.0</w:t>
            </w:r>
          </w:p>
        </w:tc>
      </w:tr>
      <w:tr w:rsidR="000E107A" w:rsidRPr="009709C5" w14:paraId="78E8109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208DF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DE3B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6623C" w14:textId="77777777" w:rsidR="000E107A" w:rsidRPr="009709C5" w:rsidRDefault="000E107A">
            <w:pPr>
              <w:pStyle w:val="TAC"/>
              <w:jc w:val="left"/>
              <w:rPr>
                <w:sz w:val="16"/>
                <w:szCs w:val="16"/>
              </w:rPr>
            </w:pPr>
            <w:r w:rsidRPr="009709C5">
              <w:rPr>
                <w:sz w:val="16"/>
                <w:szCs w:val="16"/>
              </w:rPr>
              <w:t>R5-205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87D1" w14:textId="77777777" w:rsidR="000E107A" w:rsidRPr="009709C5" w:rsidRDefault="000E107A">
            <w:pPr>
              <w:pStyle w:val="TAL"/>
              <w:rPr>
                <w:sz w:val="16"/>
                <w:szCs w:val="16"/>
              </w:rPr>
            </w:pPr>
            <w:r w:rsidRPr="009709C5">
              <w:rPr>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25A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86C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1F1B1" w14:textId="77777777" w:rsidR="000E107A" w:rsidRPr="009709C5" w:rsidRDefault="000E107A">
            <w:pPr>
              <w:pStyle w:val="TAL"/>
              <w:rPr>
                <w:sz w:val="16"/>
                <w:szCs w:val="16"/>
              </w:rPr>
            </w:pPr>
            <w:r w:rsidRPr="009709C5">
              <w:rPr>
                <w:sz w:val="16"/>
                <w:szCs w:val="16"/>
              </w:rPr>
              <w:t>Editorial correction of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1FF33" w14:textId="77777777" w:rsidR="000E107A" w:rsidRPr="009709C5" w:rsidRDefault="000E107A">
            <w:pPr>
              <w:pStyle w:val="TAC"/>
              <w:jc w:val="left"/>
              <w:rPr>
                <w:sz w:val="16"/>
                <w:szCs w:val="16"/>
              </w:rPr>
            </w:pPr>
            <w:r w:rsidRPr="009709C5">
              <w:rPr>
                <w:sz w:val="16"/>
                <w:szCs w:val="16"/>
              </w:rPr>
              <w:t>16.6.0</w:t>
            </w:r>
          </w:p>
        </w:tc>
      </w:tr>
      <w:tr w:rsidR="000E107A" w:rsidRPr="009709C5" w14:paraId="11445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0E4D6" w14:textId="77777777" w:rsidR="000E107A" w:rsidRPr="009709C5" w:rsidRDefault="000E107A">
            <w:pPr>
              <w:pStyle w:val="TAC"/>
              <w:jc w:val="left"/>
              <w:rPr>
                <w:sz w:val="16"/>
                <w:szCs w:val="16"/>
              </w:rPr>
            </w:pPr>
            <w:r w:rsidRPr="009709C5">
              <w:rPr>
                <w:sz w:val="16"/>
                <w:szCs w:val="16"/>
              </w:rPr>
              <w:t>R5-205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9F6F" w14:textId="77777777" w:rsidR="000E107A" w:rsidRPr="009709C5" w:rsidRDefault="000E107A">
            <w:pPr>
              <w:pStyle w:val="TAL"/>
              <w:rPr>
                <w:sz w:val="16"/>
                <w:szCs w:val="16"/>
              </w:rPr>
            </w:pPr>
            <w:r w:rsidRPr="009709C5">
              <w:rPr>
                <w:sz w:val="16"/>
                <w:szCs w:val="16"/>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6047"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FDA79" w14:textId="77777777" w:rsidR="000E107A" w:rsidRPr="009709C5" w:rsidRDefault="000E107A">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D0ACE" w14:textId="77777777" w:rsidR="000E107A" w:rsidRPr="009709C5" w:rsidRDefault="000E107A">
            <w:pPr>
              <w:pStyle w:val="TAC"/>
              <w:jc w:val="left"/>
              <w:rPr>
                <w:sz w:val="16"/>
                <w:szCs w:val="16"/>
              </w:rPr>
            </w:pPr>
            <w:r w:rsidRPr="009709C5">
              <w:rPr>
                <w:sz w:val="16"/>
                <w:szCs w:val="16"/>
              </w:rPr>
              <w:t>16.6.0</w:t>
            </w:r>
          </w:p>
        </w:tc>
      </w:tr>
      <w:tr w:rsidR="000E107A" w:rsidRPr="009709C5" w14:paraId="3F9EC388"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AE4ED" w14:textId="77777777" w:rsidR="000E107A" w:rsidRPr="009709C5" w:rsidRDefault="000E107A">
            <w:pPr>
              <w:pStyle w:val="TAC"/>
              <w:jc w:val="left"/>
              <w:rPr>
                <w:sz w:val="16"/>
                <w:szCs w:val="16"/>
              </w:rPr>
            </w:pPr>
            <w:r w:rsidRPr="009709C5">
              <w:rPr>
                <w:sz w:val="16"/>
                <w:szCs w:val="16"/>
              </w:rPr>
              <w:t>R5-206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1D8F" w14:textId="77777777" w:rsidR="000E107A" w:rsidRPr="009709C5" w:rsidRDefault="000E107A">
            <w:pPr>
              <w:pStyle w:val="TAL"/>
              <w:rPr>
                <w:sz w:val="16"/>
                <w:szCs w:val="16"/>
              </w:rPr>
            </w:pPr>
            <w:r w:rsidRPr="009709C5">
              <w:rPr>
                <w:sz w:val="16"/>
                <w:szCs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B90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D7E37" w14:textId="77777777" w:rsidR="000E107A" w:rsidRPr="009709C5" w:rsidRDefault="000E107A">
            <w:pPr>
              <w:pStyle w:val="TAL"/>
              <w:rPr>
                <w:sz w:val="16"/>
                <w:szCs w:val="16"/>
              </w:rPr>
            </w:pPr>
            <w:r w:rsidRPr="009709C5">
              <w:rPr>
                <w:sz w:val="16"/>
                <w:szCs w:val="16"/>
              </w:rPr>
              <w:t>TT analysis for RRM 6.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FAF25" w14:textId="77777777" w:rsidR="000E107A" w:rsidRPr="009709C5" w:rsidRDefault="000E107A">
            <w:pPr>
              <w:pStyle w:val="TAC"/>
              <w:jc w:val="left"/>
              <w:rPr>
                <w:sz w:val="16"/>
                <w:szCs w:val="16"/>
              </w:rPr>
            </w:pPr>
            <w:r w:rsidRPr="009709C5">
              <w:rPr>
                <w:sz w:val="16"/>
                <w:szCs w:val="16"/>
              </w:rPr>
              <w:t>16.6.0</w:t>
            </w:r>
          </w:p>
        </w:tc>
      </w:tr>
      <w:tr w:rsidR="000E107A" w:rsidRPr="009709C5" w14:paraId="5D174AE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BBC642" w14:textId="77777777" w:rsidR="000E107A" w:rsidRPr="009709C5" w:rsidRDefault="000E107A">
            <w:pPr>
              <w:pStyle w:val="TAC"/>
              <w:jc w:val="left"/>
              <w:rPr>
                <w:sz w:val="16"/>
                <w:szCs w:val="16"/>
              </w:rPr>
            </w:pPr>
            <w:r w:rsidRPr="009709C5">
              <w:rPr>
                <w:sz w:val="16"/>
                <w:szCs w:val="16"/>
              </w:rPr>
              <w:t>R5-206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B5B5" w14:textId="77777777" w:rsidR="000E107A" w:rsidRPr="009709C5" w:rsidRDefault="000E107A">
            <w:pPr>
              <w:pStyle w:val="TAL"/>
              <w:rPr>
                <w:sz w:val="16"/>
                <w:szCs w:val="16"/>
              </w:rPr>
            </w:pPr>
            <w:r w:rsidRPr="009709C5">
              <w:rPr>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B186"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3985" w14:textId="77777777" w:rsidR="000E107A" w:rsidRPr="009709C5" w:rsidRDefault="000E107A">
            <w:pPr>
              <w:pStyle w:val="TAL"/>
              <w:rPr>
                <w:sz w:val="16"/>
                <w:szCs w:val="16"/>
              </w:rPr>
            </w:pPr>
            <w:r w:rsidRPr="009709C5">
              <w:rPr>
                <w:sz w:val="16"/>
                <w:szCs w:val="16"/>
              </w:rPr>
              <w:t>TT analysis for RRM 6.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97FB" w14:textId="77777777" w:rsidR="000E107A" w:rsidRPr="009709C5" w:rsidRDefault="000E107A">
            <w:pPr>
              <w:pStyle w:val="TAC"/>
              <w:jc w:val="left"/>
              <w:rPr>
                <w:sz w:val="16"/>
                <w:szCs w:val="16"/>
              </w:rPr>
            </w:pPr>
            <w:r w:rsidRPr="009709C5">
              <w:rPr>
                <w:sz w:val="16"/>
                <w:szCs w:val="16"/>
              </w:rPr>
              <w:t>16.6.0</w:t>
            </w:r>
          </w:p>
        </w:tc>
      </w:tr>
      <w:tr w:rsidR="000E107A" w:rsidRPr="009709C5" w14:paraId="0D68F05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6C275" w14:textId="77777777" w:rsidR="000E107A" w:rsidRPr="009709C5" w:rsidRDefault="000E107A">
            <w:pPr>
              <w:pStyle w:val="TAC"/>
              <w:jc w:val="left"/>
              <w:rPr>
                <w:sz w:val="16"/>
                <w:szCs w:val="16"/>
              </w:rPr>
            </w:pPr>
            <w:r w:rsidRPr="009709C5">
              <w:rPr>
                <w:sz w:val="16"/>
                <w:szCs w:val="16"/>
              </w:rPr>
              <w:t>R5-206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8A" w14:textId="77777777" w:rsidR="000E107A" w:rsidRPr="009709C5" w:rsidRDefault="000E107A">
            <w:pPr>
              <w:pStyle w:val="TAL"/>
              <w:rPr>
                <w:sz w:val="16"/>
                <w:szCs w:val="16"/>
              </w:rPr>
            </w:pPr>
            <w:r w:rsidRPr="009709C5">
              <w:rPr>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07873"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89634" w14:textId="77777777" w:rsidR="000E107A" w:rsidRPr="009709C5" w:rsidRDefault="000E107A">
            <w:pPr>
              <w:pStyle w:val="TAL"/>
              <w:rPr>
                <w:sz w:val="16"/>
                <w:szCs w:val="16"/>
              </w:rPr>
            </w:pPr>
            <w:r w:rsidRPr="009709C5">
              <w:rPr>
                <w:sz w:val="16"/>
                <w:szCs w:val="16"/>
              </w:rPr>
              <w:t>TT analysis for RRM 6.7.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237A" w14:textId="77777777" w:rsidR="000E107A" w:rsidRPr="009709C5" w:rsidRDefault="000E107A">
            <w:pPr>
              <w:pStyle w:val="TAC"/>
              <w:jc w:val="left"/>
              <w:rPr>
                <w:sz w:val="16"/>
                <w:szCs w:val="16"/>
              </w:rPr>
            </w:pPr>
            <w:r w:rsidRPr="009709C5">
              <w:rPr>
                <w:sz w:val="16"/>
                <w:szCs w:val="16"/>
              </w:rPr>
              <w:t>16.6.0</w:t>
            </w:r>
          </w:p>
        </w:tc>
      </w:tr>
      <w:tr w:rsidR="000E107A" w:rsidRPr="009709C5" w14:paraId="1811849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9500E" w14:textId="77777777" w:rsidR="000E107A" w:rsidRPr="009709C5" w:rsidRDefault="000E107A">
            <w:pPr>
              <w:pStyle w:val="TAC"/>
              <w:jc w:val="left"/>
              <w:rPr>
                <w:sz w:val="16"/>
                <w:szCs w:val="16"/>
              </w:rPr>
            </w:pPr>
            <w:r w:rsidRPr="009709C5">
              <w:rPr>
                <w:sz w:val="16"/>
                <w:szCs w:val="16"/>
              </w:rPr>
              <w:t>R5-206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0D30" w14:textId="77777777" w:rsidR="000E107A" w:rsidRPr="009709C5" w:rsidRDefault="000E107A">
            <w:pPr>
              <w:pStyle w:val="TAL"/>
              <w:rPr>
                <w:sz w:val="16"/>
                <w:szCs w:val="16"/>
              </w:rPr>
            </w:pPr>
            <w:r w:rsidRPr="009709C5">
              <w:rPr>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E0E"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95E03" w14:textId="77777777" w:rsidR="000E107A" w:rsidRPr="009709C5" w:rsidRDefault="000E107A">
            <w:pPr>
              <w:pStyle w:val="TAL"/>
              <w:rPr>
                <w:sz w:val="16"/>
                <w:szCs w:val="16"/>
              </w:rPr>
            </w:pPr>
            <w:r w:rsidRPr="009709C5">
              <w:rPr>
                <w:sz w:val="16"/>
                <w:szCs w:val="16"/>
              </w:rPr>
              <w:t>TT analysis for RRM 4.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84EBD" w14:textId="77777777" w:rsidR="000E107A" w:rsidRPr="009709C5" w:rsidRDefault="000E107A">
            <w:pPr>
              <w:pStyle w:val="TAC"/>
              <w:jc w:val="left"/>
              <w:rPr>
                <w:sz w:val="16"/>
                <w:szCs w:val="16"/>
              </w:rPr>
            </w:pPr>
            <w:r w:rsidRPr="009709C5">
              <w:rPr>
                <w:sz w:val="16"/>
                <w:szCs w:val="16"/>
              </w:rPr>
              <w:t>16.6.0</w:t>
            </w:r>
          </w:p>
        </w:tc>
      </w:tr>
      <w:tr w:rsidR="000E107A" w:rsidRPr="009709C5" w14:paraId="36C62AA5"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18DDA" w14:textId="77777777" w:rsidR="000E107A" w:rsidRPr="009709C5" w:rsidRDefault="000E107A">
            <w:pPr>
              <w:pStyle w:val="TAC"/>
              <w:jc w:val="left"/>
              <w:rPr>
                <w:sz w:val="16"/>
                <w:szCs w:val="16"/>
              </w:rPr>
            </w:pPr>
            <w:r w:rsidRPr="009709C5">
              <w:rPr>
                <w:sz w:val="16"/>
                <w:szCs w:val="16"/>
              </w:rPr>
              <w:t>R5-206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BC767" w14:textId="77777777" w:rsidR="000E107A" w:rsidRPr="009709C5" w:rsidRDefault="000E107A">
            <w:pPr>
              <w:pStyle w:val="TAL"/>
              <w:rPr>
                <w:sz w:val="16"/>
                <w:szCs w:val="16"/>
              </w:rPr>
            </w:pPr>
            <w:r w:rsidRPr="009709C5">
              <w:rPr>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80C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FD231F" w14:textId="77777777" w:rsidR="000E107A" w:rsidRPr="009709C5" w:rsidRDefault="000E107A">
            <w:pPr>
              <w:pStyle w:val="TAL"/>
              <w:rPr>
                <w:sz w:val="16"/>
                <w:szCs w:val="16"/>
              </w:rPr>
            </w:pPr>
            <w:r w:rsidRPr="009709C5">
              <w:rPr>
                <w:sz w:val="16"/>
                <w:szCs w:val="16"/>
              </w:rPr>
              <w:t>TT analysis for RRM 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93C2C" w14:textId="77777777" w:rsidR="000E107A" w:rsidRPr="009709C5" w:rsidRDefault="000E107A">
            <w:pPr>
              <w:pStyle w:val="TAC"/>
              <w:jc w:val="left"/>
              <w:rPr>
                <w:sz w:val="16"/>
                <w:szCs w:val="16"/>
              </w:rPr>
            </w:pPr>
            <w:r w:rsidRPr="009709C5">
              <w:rPr>
                <w:sz w:val="16"/>
                <w:szCs w:val="16"/>
              </w:rPr>
              <w:t>16.6.0</w:t>
            </w:r>
          </w:p>
        </w:tc>
      </w:tr>
      <w:tr w:rsidR="000E107A" w:rsidRPr="009709C5" w14:paraId="4239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214E3" w14:textId="77777777" w:rsidR="000E107A" w:rsidRPr="009709C5" w:rsidRDefault="000E107A">
            <w:pPr>
              <w:pStyle w:val="TAC"/>
              <w:jc w:val="left"/>
              <w:rPr>
                <w:sz w:val="16"/>
                <w:szCs w:val="16"/>
              </w:rPr>
            </w:pPr>
            <w:r w:rsidRPr="009709C5">
              <w:rPr>
                <w:sz w:val="16"/>
                <w:szCs w:val="16"/>
              </w:rPr>
              <w:t>R5-206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2E5E" w14:textId="77777777" w:rsidR="000E107A" w:rsidRPr="009709C5" w:rsidRDefault="000E107A">
            <w:pPr>
              <w:pStyle w:val="TAL"/>
              <w:rPr>
                <w:sz w:val="16"/>
                <w:szCs w:val="16"/>
              </w:rPr>
            </w:pPr>
            <w:r w:rsidRPr="009709C5">
              <w:rPr>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73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B47C5" w14:textId="77777777" w:rsidR="000E107A" w:rsidRPr="009709C5" w:rsidRDefault="000E107A">
            <w:pPr>
              <w:pStyle w:val="TAL"/>
              <w:rPr>
                <w:sz w:val="16"/>
                <w:szCs w:val="16"/>
              </w:rPr>
            </w:pPr>
            <w:r w:rsidRPr="009709C5">
              <w:rPr>
                <w:sz w:val="16"/>
                <w:szCs w:val="16"/>
              </w:rPr>
              <w:t>Add Draft Test Tolerance analysis for FR2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24CA" w14:textId="77777777" w:rsidR="000E107A" w:rsidRPr="009709C5" w:rsidRDefault="000E107A">
            <w:pPr>
              <w:pStyle w:val="TAC"/>
              <w:jc w:val="left"/>
              <w:rPr>
                <w:sz w:val="16"/>
                <w:szCs w:val="16"/>
              </w:rPr>
            </w:pPr>
            <w:r w:rsidRPr="009709C5">
              <w:rPr>
                <w:sz w:val="16"/>
                <w:szCs w:val="16"/>
              </w:rPr>
              <w:t>16.6.0</w:t>
            </w:r>
          </w:p>
        </w:tc>
      </w:tr>
      <w:tr w:rsidR="000E107A" w:rsidRPr="009709C5" w14:paraId="4B0E5E5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4ACEE" w14:textId="77777777" w:rsidR="000E107A" w:rsidRPr="009709C5" w:rsidRDefault="000E107A">
            <w:pPr>
              <w:pStyle w:val="TAC"/>
              <w:jc w:val="left"/>
              <w:rPr>
                <w:sz w:val="16"/>
                <w:szCs w:val="16"/>
              </w:rPr>
            </w:pPr>
            <w:r w:rsidRPr="009709C5">
              <w:rPr>
                <w:sz w:val="16"/>
                <w:szCs w:val="16"/>
              </w:rPr>
              <w:t>R5-206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D4D" w14:textId="77777777" w:rsidR="000E107A" w:rsidRPr="009709C5" w:rsidRDefault="000E107A">
            <w:pPr>
              <w:pStyle w:val="TAL"/>
              <w:rPr>
                <w:sz w:val="16"/>
                <w:szCs w:val="16"/>
              </w:rPr>
            </w:pPr>
            <w:r w:rsidRPr="009709C5">
              <w:rPr>
                <w:sz w:val="16"/>
                <w:szCs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60D1"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09CD0" w14:textId="77777777" w:rsidR="000E107A" w:rsidRPr="009709C5" w:rsidRDefault="000E107A">
            <w:pPr>
              <w:pStyle w:val="TAL"/>
              <w:rPr>
                <w:sz w:val="16"/>
                <w:szCs w:val="16"/>
              </w:rPr>
            </w:pPr>
            <w:r w:rsidRPr="009709C5">
              <w:rPr>
                <w:sz w:val="16"/>
                <w:szCs w:val="16"/>
              </w:rPr>
              <w:t>Addition of FR1 TT analysis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9574" w14:textId="77777777" w:rsidR="000E107A" w:rsidRPr="009709C5" w:rsidRDefault="000E107A">
            <w:pPr>
              <w:pStyle w:val="TAC"/>
              <w:jc w:val="left"/>
              <w:rPr>
                <w:sz w:val="16"/>
                <w:szCs w:val="16"/>
              </w:rPr>
            </w:pPr>
            <w:r w:rsidRPr="009709C5">
              <w:rPr>
                <w:sz w:val="16"/>
                <w:szCs w:val="16"/>
              </w:rPr>
              <w:t>16.6.0</w:t>
            </w:r>
          </w:p>
        </w:tc>
      </w:tr>
      <w:tr w:rsidR="000E107A" w:rsidRPr="009709C5" w14:paraId="43F2207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7C828" w14:textId="77777777" w:rsidR="000E107A" w:rsidRPr="009709C5" w:rsidRDefault="000E107A">
            <w:pPr>
              <w:pStyle w:val="TAC"/>
              <w:jc w:val="left"/>
              <w:rPr>
                <w:sz w:val="16"/>
                <w:szCs w:val="16"/>
              </w:rPr>
            </w:pPr>
            <w:r w:rsidRPr="009709C5">
              <w:rPr>
                <w:sz w:val="16"/>
                <w:szCs w:val="16"/>
              </w:rPr>
              <w:t>R5-206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64B9" w14:textId="77777777" w:rsidR="000E107A" w:rsidRPr="009709C5" w:rsidRDefault="000E107A">
            <w:pPr>
              <w:pStyle w:val="TAL"/>
              <w:rPr>
                <w:sz w:val="16"/>
                <w:szCs w:val="16"/>
              </w:rPr>
            </w:pPr>
            <w:r w:rsidRPr="009709C5">
              <w:rPr>
                <w:sz w:val="16"/>
                <w:szCs w:val="16"/>
              </w:rPr>
              <w:t>0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DDE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55AA2" w14:textId="77777777" w:rsidR="000E107A" w:rsidRPr="009709C5" w:rsidRDefault="000E107A">
            <w:pPr>
              <w:pStyle w:val="TAL"/>
              <w:rPr>
                <w:sz w:val="16"/>
                <w:szCs w:val="16"/>
              </w:rPr>
            </w:pPr>
            <w:r w:rsidRPr="009709C5">
              <w:rPr>
                <w:sz w:val="16"/>
                <w:szCs w:val="16"/>
              </w:rPr>
              <w:t>Addition of FR1 TT analysis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2E619" w14:textId="77777777" w:rsidR="000E107A" w:rsidRPr="009709C5" w:rsidRDefault="000E107A">
            <w:pPr>
              <w:pStyle w:val="TAC"/>
              <w:jc w:val="left"/>
              <w:rPr>
                <w:sz w:val="16"/>
                <w:szCs w:val="16"/>
              </w:rPr>
            </w:pPr>
            <w:r w:rsidRPr="009709C5">
              <w:rPr>
                <w:sz w:val="16"/>
                <w:szCs w:val="16"/>
              </w:rPr>
              <w:t>16.6.0</w:t>
            </w:r>
          </w:p>
        </w:tc>
      </w:tr>
      <w:tr w:rsidR="000E107A" w:rsidRPr="009709C5" w14:paraId="7FCA84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16CC5" w14:textId="77777777" w:rsidR="000E107A" w:rsidRPr="009709C5" w:rsidRDefault="000E107A">
            <w:pPr>
              <w:pStyle w:val="TAC"/>
              <w:jc w:val="left"/>
              <w:rPr>
                <w:sz w:val="16"/>
                <w:szCs w:val="16"/>
              </w:rPr>
            </w:pPr>
            <w:r w:rsidRPr="009709C5">
              <w:rPr>
                <w:sz w:val="16"/>
                <w:szCs w:val="16"/>
              </w:rPr>
              <w:t>R5-206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AFA3" w14:textId="77777777" w:rsidR="000E107A" w:rsidRPr="009709C5" w:rsidRDefault="000E107A">
            <w:pPr>
              <w:pStyle w:val="TAL"/>
              <w:rPr>
                <w:sz w:val="16"/>
                <w:szCs w:val="16"/>
              </w:rPr>
            </w:pPr>
            <w:r w:rsidRPr="009709C5">
              <w:rPr>
                <w:sz w:val="16"/>
                <w:szCs w:val="16"/>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D38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C1B61" w14:textId="77777777" w:rsidR="000E107A" w:rsidRPr="009709C5" w:rsidRDefault="000E107A">
            <w:pPr>
              <w:pStyle w:val="TAL"/>
              <w:rPr>
                <w:sz w:val="16"/>
                <w:szCs w:val="16"/>
              </w:rPr>
            </w:pPr>
            <w:r w:rsidRPr="009709C5">
              <w:rPr>
                <w:sz w:val="16"/>
                <w:szCs w:val="16"/>
              </w:rPr>
              <w:t>Addition of FR1 TT analysis for inter-RAT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32C61" w14:textId="77777777" w:rsidR="000E107A" w:rsidRPr="009709C5" w:rsidRDefault="000E107A">
            <w:pPr>
              <w:pStyle w:val="TAC"/>
              <w:jc w:val="left"/>
              <w:rPr>
                <w:sz w:val="16"/>
                <w:szCs w:val="16"/>
              </w:rPr>
            </w:pPr>
            <w:r w:rsidRPr="009709C5">
              <w:rPr>
                <w:sz w:val="16"/>
                <w:szCs w:val="16"/>
              </w:rPr>
              <w:t>16.6.0</w:t>
            </w:r>
          </w:p>
        </w:tc>
      </w:tr>
      <w:tr w:rsidR="000E107A" w:rsidRPr="009709C5" w14:paraId="552D117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D92CDB" w14:textId="77777777" w:rsidR="000E107A" w:rsidRPr="009709C5" w:rsidRDefault="000E107A">
            <w:pPr>
              <w:pStyle w:val="TAC"/>
              <w:jc w:val="left"/>
              <w:rPr>
                <w:sz w:val="16"/>
                <w:szCs w:val="16"/>
              </w:rPr>
            </w:pPr>
            <w:r w:rsidRPr="009709C5">
              <w:rPr>
                <w:sz w:val="16"/>
                <w:szCs w:val="16"/>
              </w:rPr>
              <w:t>R5-206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8E86" w14:textId="77777777" w:rsidR="000E107A" w:rsidRPr="009709C5" w:rsidRDefault="000E107A">
            <w:pPr>
              <w:pStyle w:val="TAL"/>
              <w:rPr>
                <w:sz w:val="16"/>
                <w:szCs w:val="16"/>
              </w:rPr>
            </w:pPr>
            <w:r w:rsidRPr="009709C5">
              <w:rPr>
                <w:sz w:val="16"/>
                <w:szCs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A70AA"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42D46" w14:textId="77777777" w:rsidR="000E107A" w:rsidRPr="009709C5" w:rsidRDefault="000E107A">
            <w:pPr>
              <w:pStyle w:val="TAL"/>
              <w:rPr>
                <w:sz w:val="16"/>
                <w:szCs w:val="16"/>
              </w:rPr>
            </w:pPr>
            <w:r w:rsidRPr="009709C5">
              <w:rPr>
                <w:sz w:val="16"/>
                <w:szCs w:val="16"/>
              </w:rPr>
              <w:t>Addition of FR1 TT analysis for inter-RAT event-triggere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9B477" w14:textId="77777777" w:rsidR="000E107A" w:rsidRPr="009709C5" w:rsidRDefault="000E107A">
            <w:pPr>
              <w:pStyle w:val="TAC"/>
              <w:jc w:val="left"/>
              <w:rPr>
                <w:sz w:val="16"/>
                <w:szCs w:val="16"/>
              </w:rPr>
            </w:pPr>
            <w:r w:rsidRPr="009709C5">
              <w:rPr>
                <w:sz w:val="16"/>
                <w:szCs w:val="16"/>
              </w:rPr>
              <w:t>16.6.0</w:t>
            </w:r>
          </w:p>
        </w:tc>
      </w:tr>
      <w:tr w:rsidR="000E107A" w:rsidRPr="009709C5" w14:paraId="314D7D8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816B3" w14:textId="77777777" w:rsidR="000E107A" w:rsidRPr="009709C5" w:rsidRDefault="000E107A">
            <w:pPr>
              <w:pStyle w:val="TAC"/>
              <w:jc w:val="left"/>
              <w:rPr>
                <w:sz w:val="16"/>
                <w:szCs w:val="16"/>
              </w:rPr>
            </w:pPr>
            <w:r w:rsidRPr="009709C5">
              <w:rPr>
                <w:sz w:val="16"/>
                <w:szCs w:val="16"/>
              </w:rPr>
              <w:t>R5-206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73A5" w14:textId="77777777" w:rsidR="000E107A" w:rsidRPr="009709C5" w:rsidRDefault="000E107A">
            <w:pPr>
              <w:pStyle w:val="TAL"/>
              <w:rPr>
                <w:sz w:val="16"/>
                <w:szCs w:val="16"/>
              </w:rPr>
            </w:pPr>
            <w:r w:rsidRPr="009709C5">
              <w:rPr>
                <w:sz w:val="16"/>
                <w:szCs w:val="16"/>
              </w:rPr>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7A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3E8B7" w14:textId="77777777" w:rsidR="000E107A" w:rsidRPr="009709C5" w:rsidRDefault="000E107A">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36243" w14:textId="77777777" w:rsidR="000E107A" w:rsidRPr="009709C5" w:rsidRDefault="000E107A">
            <w:pPr>
              <w:pStyle w:val="TAC"/>
              <w:jc w:val="left"/>
              <w:rPr>
                <w:sz w:val="16"/>
                <w:szCs w:val="16"/>
              </w:rPr>
            </w:pPr>
            <w:r w:rsidRPr="009709C5">
              <w:rPr>
                <w:sz w:val="16"/>
                <w:szCs w:val="16"/>
              </w:rPr>
              <w:t>16.6.0</w:t>
            </w:r>
          </w:p>
        </w:tc>
      </w:tr>
      <w:tr w:rsidR="000E107A" w:rsidRPr="009709C5" w14:paraId="1C9EF42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FD0AC" w14:textId="77777777" w:rsidR="000E107A" w:rsidRPr="009709C5" w:rsidRDefault="000E107A">
            <w:pPr>
              <w:pStyle w:val="TAC"/>
              <w:jc w:val="left"/>
              <w:rPr>
                <w:sz w:val="16"/>
                <w:szCs w:val="16"/>
              </w:rPr>
            </w:pPr>
            <w:r w:rsidRPr="009709C5">
              <w:rPr>
                <w:sz w:val="16"/>
                <w:szCs w:val="16"/>
              </w:rPr>
              <w:t>R5-206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4201" w14:textId="77777777" w:rsidR="000E107A" w:rsidRPr="009709C5" w:rsidRDefault="000E107A">
            <w:pPr>
              <w:pStyle w:val="TAL"/>
              <w:rPr>
                <w:sz w:val="16"/>
                <w:szCs w:val="16"/>
              </w:rPr>
            </w:pPr>
            <w:r w:rsidRPr="009709C5">
              <w:rPr>
                <w:sz w:val="16"/>
                <w:szCs w:val="16"/>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134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0B4D1" w14:textId="77777777" w:rsidR="000E107A" w:rsidRPr="009709C5" w:rsidRDefault="000E107A">
            <w:pPr>
              <w:pStyle w:val="TAL"/>
              <w:rPr>
                <w:sz w:val="16"/>
                <w:szCs w:val="16"/>
              </w:rPr>
            </w:pPr>
            <w:r w:rsidRPr="009709C5">
              <w:rPr>
                <w:sz w:val="16"/>
                <w:szCs w:val="16"/>
              </w:rPr>
              <w:t>CR to add DFF MU Tabl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8653" w14:textId="77777777" w:rsidR="000E107A" w:rsidRPr="009709C5" w:rsidRDefault="000E107A">
            <w:pPr>
              <w:pStyle w:val="TAC"/>
              <w:jc w:val="left"/>
              <w:rPr>
                <w:sz w:val="16"/>
                <w:szCs w:val="16"/>
              </w:rPr>
            </w:pPr>
            <w:r w:rsidRPr="009709C5">
              <w:rPr>
                <w:sz w:val="16"/>
                <w:szCs w:val="16"/>
              </w:rPr>
              <w:t>16.6.0</w:t>
            </w:r>
          </w:p>
        </w:tc>
      </w:tr>
      <w:tr w:rsidR="000E107A" w:rsidRPr="009709C5" w14:paraId="1DE8CFB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C8938" w14:textId="77777777" w:rsidR="000E107A" w:rsidRPr="009709C5" w:rsidRDefault="000E107A">
            <w:pPr>
              <w:pStyle w:val="TAC"/>
              <w:jc w:val="left"/>
              <w:rPr>
                <w:sz w:val="16"/>
                <w:szCs w:val="16"/>
              </w:rPr>
            </w:pPr>
            <w:r w:rsidRPr="009709C5">
              <w:rPr>
                <w:sz w:val="16"/>
                <w:szCs w:val="16"/>
              </w:rPr>
              <w:t>R5-206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0F3E" w14:textId="77777777" w:rsidR="000E107A" w:rsidRPr="009709C5" w:rsidRDefault="000E107A">
            <w:pPr>
              <w:pStyle w:val="TAL"/>
              <w:rPr>
                <w:sz w:val="16"/>
                <w:szCs w:val="16"/>
              </w:rPr>
            </w:pPr>
            <w:r w:rsidRPr="009709C5">
              <w:rPr>
                <w:sz w:val="16"/>
                <w:szCs w:val="16"/>
              </w:rPr>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BEE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5408" w14:textId="77777777" w:rsidR="000E107A" w:rsidRPr="009709C5" w:rsidRDefault="000E107A">
            <w:pPr>
              <w:pStyle w:val="TAL"/>
              <w:rPr>
                <w:sz w:val="16"/>
                <w:szCs w:val="16"/>
              </w:rPr>
            </w:pPr>
            <w:r w:rsidRPr="009709C5">
              <w:rPr>
                <w:sz w:val="16"/>
                <w:szCs w:val="16"/>
              </w:rPr>
              <w:t>Update FR2 TRx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5AD5F" w14:textId="77777777" w:rsidR="000E107A" w:rsidRPr="009709C5" w:rsidRDefault="000E107A">
            <w:pPr>
              <w:pStyle w:val="TAC"/>
              <w:jc w:val="left"/>
              <w:rPr>
                <w:sz w:val="16"/>
                <w:szCs w:val="16"/>
              </w:rPr>
            </w:pPr>
            <w:r w:rsidRPr="009709C5">
              <w:rPr>
                <w:sz w:val="16"/>
                <w:szCs w:val="16"/>
              </w:rPr>
              <w:t>16.6.0</w:t>
            </w:r>
          </w:p>
        </w:tc>
      </w:tr>
      <w:tr w:rsidR="000E107A" w:rsidRPr="009709C5" w14:paraId="57A46A8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A02CA" w14:textId="77777777" w:rsidR="000E107A" w:rsidRPr="009709C5" w:rsidRDefault="000E107A">
            <w:pPr>
              <w:pStyle w:val="TAC"/>
              <w:jc w:val="left"/>
              <w:rPr>
                <w:sz w:val="16"/>
                <w:szCs w:val="16"/>
              </w:rPr>
            </w:pPr>
            <w:r w:rsidRPr="009709C5">
              <w:rPr>
                <w:sz w:val="16"/>
                <w:szCs w:val="16"/>
              </w:rPr>
              <w:t>R5-20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E775" w14:textId="77777777" w:rsidR="000E107A" w:rsidRPr="009709C5" w:rsidRDefault="000E107A">
            <w:pPr>
              <w:pStyle w:val="TAL"/>
              <w:rPr>
                <w:sz w:val="16"/>
                <w:szCs w:val="16"/>
              </w:rPr>
            </w:pPr>
            <w:r w:rsidRPr="009709C5">
              <w:rPr>
                <w:sz w:val="16"/>
                <w:szCs w:val="16"/>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158E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7F220" w14:textId="77777777" w:rsidR="000E107A" w:rsidRPr="009709C5" w:rsidRDefault="000E107A">
            <w:pPr>
              <w:pStyle w:val="TAL"/>
              <w:rPr>
                <w:sz w:val="16"/>
                <w:szCs w:val="16"/>
              </w:rPr>
            </w:pPr>
            <w:r w:rsidRPr="009709C5">
              <w:rPr>
                <w:sz w:val="16"/>
                <w:szCs w:val="16"/>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BD8C" w14:textId="77777777" w:rsidR="000E107A" w:rsidRPr="009709C5" w:rsidRDefault="000E107A">
            <w:pPr>
              <w:pStyle w:val="TAC"/>
              <w:jc w:val="left"/>
              <w:rPr>
                <w:sz w:val="16"/>
                <w:szCs w:val="16"/>
              </w:rPr>
            </w:pPr>
            <w:r w:rsidRPr="009709C5">
              <w:rPr>
                <w:sz w:val="16"/>
                <w:szCs w:val="16"/>
              </w:rPr>
              <w:t>16.6.0</w:t>
            </w:r>
          </w:p>
        </w:tc>
      </w:tr>
      <w:tr w:rsidR="000E107A" w:rsidRPr="009709C5" w14:paraId="5036835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05430" w14:textId="77777777" w:rsidR="000E107A" w:rsidRPr="009709C5" w:rsidRDefault="000E107A">
            <w:pPr>
              <w:pStyle w:val="TAC"/>
              <w:jc w:val="left"/>
              <w:rPr>
                <w:sz w:val="16"/>
                <w:szCs w:val="16"/>
              </w:rPr>
            </w:pPr>
            <w:r w:rsidRPr="009709C5">
              <w:rPr>
                <w:sz w:val="16"/>
                <w:szCs w:val="16"/>
              </w:rPr>
              <w:t>R5-206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9460" w14:textId="77777777" w:rsidR="000E107A" w:rsidRPr="009709C5" w:rsidRDefault="000E107A">
            <w:pPr>
              <w:pStyle w:val="TAL"/>
              <w:rPr>
                <w:sz w:val="16"/>
                <w:szCs w:val="16"/>
              </w:rPr>
            </w:pPr>
            <w:r w:rsidRPr="009709C5">
              <w:rPr>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DFA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BCDC6" w14:textId="77777777" w:rsidR="000E107A" w:rsidRPr="009709C5" w:rsidRDefault="000E107A">
            <w:pPr>
              <w:pStyle w:val="TAL"/>
              <w:rPr>
                <w:sz w:val="16"/>
                <w:szCs w:val="16"/>
              </w:rPr>
            </w:pPr>
            <w:r w:rsidRPr="009709C5">
              <w:rPr>
                <w:sz w:val="16"/>
                <w:szCs w:val="16"/>
              </w:rPr>
              <w:t>TT analysis for RRM 8.5.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0DC1" w14:textId="77777777" w:rsidR="000E107A" w:rsidRPr="009709C5" w:rsidRDefault="000E107A">
            <w:pPr>
              <w:pStyle w:val="TAC"/>
              <w:jc w:val="left"/>
              <w:rPr>
                <w:sz w:val="16"/>
                <w:szCs w:val="16"/>
              </w:rPr>
            </w:pPr>
            <w:r w:rsidRPr="009709C5">
              <w:rPr>
                <w:sz w:val="16"/>
                <w:szCs w:val="16"/>
              </w:rPr>
              <w:t>16.6.0</w:t>
            </w:r>
          </w:p>
        </w:tc>
      </w:tr>
      <w:tr w:rsidR="000E107A" w:rsidRPr="009709C5" w14:paraId="3FA594C6"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ED254" w14:textId="77777777" w:rsidR="000E107A" w:rsidRPr="009709C5" w:rsidRDefault="000E107A">
            <w:pPr>
              <w:pStyle w:val="TAC"/>
              <w:jc w:val="left"/>
              <w:rPr>
                <w:sz w:val="16"/>
                <w:szCs w:val="16"/>
              </w:rPr>
            </w:pPr>
            <w:r w:rsidRPr="009709C5">
              <w:rPr>
                <w:sz w:val="16"/>
                <w:szCs w:val="16"/>
              </w:rPr>
              <w:t>R5-206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C2BF" w14:textId="77777777" w:rsidR="000E107A" w:rsidRPr="009709C5" w:rsidRDefault="000E107A">
            <w:pPr>
              <w:pStyle w:val="TAL"/>
              <w:rPr>
                <w:sz w:val="16"/>
                <w:szCs w:val="16"/>
              </w:rPr>
            </w:pPr>
            <w:r w:rsidRPr="009709C5">
              <w:rPr>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F84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F0E17" w14:textId="77777777" w:rsidR="000E107A" w:rsidRPr="009709C5" w:rsidRDefault="000E107A">
            <w:pPr>
              <w:pStyle w:val="TAL"/>
              <w:rPr>
                <w:sz w:val="16"/>
                <w:szCs w:val="16"/>
              </w:rPr>
            </w:pPr>
            <w:r w:rsidRPr="009709C5">
              <w:rPr>
                <w:sz w:val="16"/>
                <w:szCs w:val="16"/>
              </w:rPr>
              <w:t>Update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4952" w14:textId="77777777" w:rsidR="000E107A" w:rsidRPr="009709C5" w:rsidRDefault="000E107A">
            <w:pPr>
              <w:pStyle w:val="TAC"/>
              <w:jc w:val="left"/>
              <w:rPr>
                <w:sz w:val="16"/>
                <w:szCs w:val="16"/>
              </w:rPr>
            </w:pPr>
            <w:r w:rsidRPr="009709C5">
              <w:rPr>
                <w:sz w:val="16"/>
                <w:szCs w:val="16"/>
              </w:rPr>
              <w:t>16.6.0</w:t>
            </w:r>
          </w:p>
        </w:tc>
      </w:tr>
      <w:tr w:rsidR="000E107A" w:rsidRPr="009709C5" w14:paraId="10487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B4904" w14:textId="77777777" w:rsidR="000E107A" w:rsidRPr="009709C5" w:rsidRDefault="000E107A">
            <w:pPr>
              <w:pStyle w:val="TAC"/>
              <w:jc w:val="left"/>
              <w:rPr>
                <w:sz w:val="16"/>
                <w:szCs w:val="16"/>
              </w:rPr>
            </w:pPr>
            <w:r w:rsidRPr="009709C5">
              <w:rPr>
                <w:sz w:val="16"/>
                <w:szCs w:val="16"/>
              </w:rPr>
              <w:t>R5-206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D05B" w14:textId="77777777" w:rsidR="000E107A" w:rsidRPr="009709C5" w:rsidRDefault="000E107A">
            <w:pPr>
              <w:pStyle w:val="TAL"/>
              <w:rPr>
                <w:sz w:val="16"/>
                <w:szCs w:val="16"/>
              </w:rPr>
            </w:pPr>
            <w:r w:rsidRPr="009709C5">
              <w:rPr>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20BD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6B0FE" w14:textId="77777777" w:rsidR="000E107A" w:rsidRPr="009709C5" w:rsidRDefault="000E107A">
            <w:pPr>
              <w:pStyle w:val="TAL"/>
              <w:rPr>
                <w:sz w:val="16"/>
                <w:szCs w:val="16"/>
              </w:rPr>
            </w:pPr>
            <w:r w:rsidRPr="009709C5">
              <w:rPr>
                <w:sz w:val="16"/>
                <w:szCs w:val="16"/>
              </w:rPr>
              <w:t>Add Draft Test Tolerance analysis FR2 RLM Pea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0C955" w14:textId="77777777" w:rsidR="000E107A" w:rsidRPr="009709C5" w:rsidRDefault="000E107A">
            <w:pPr>
              <w:pStyle w:val="TAC"/>
              <w:jc w:val="left"/>
              <w:rPr>
                <w:sz w:val="16"/>
                <w:szCs w:val="16"/>
              </w:rPr>
            </w:pPr>
            <w:r w:rsidRPr="009709C5">
              <w:rPr>
                <w:sz w:val="16"/>
                <w:szCs w:val="16"/>
              </w:rPr>
              <w:t>16.6.0</w:t>
            </w:r>
          </w:p>
        </w:tc>
      </w:tr>
      <w:tr w:rsidR="000E107A" w:rsidRPr="009709C5" w14:paraId="54CD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B98B7" w14:textId="77777777" w:rsidR="000E107A" w:rsidRPr="009709C5" w:rsidRDefault="000E107A">
            <w:pPr>
              <w:pStyle w:val="TAC"/>
              <w:jc w:val="left"/>
              <w:rPr>
                <w:sz w:val="16"/>
                <w:szCs w:val="16"/>
              </w:rPr>
            </w:pPr>
            <w:r w:rsidRPr="009709C5">
              <w:rPr>
                <w:sz w:val="16"/>
                <w:szCs w:val="16"/>
              </w:rPr>
              <w:t>R5-206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A2E2" w14:textId="77777777" w:rsidR="000E107A" w:rsidRPr="009709C5" w:rsidRDefault="000E107A">
            <w:pPr>
              <w:pStyle w:val="TAL"/>
              <w:rPr>
                <w:sz w:val="16"/>
                <w:szCs w:val="16"/>
              </w:rPr>
            </w:pPr>
            <w:r w:rsidRPr="009709C5">
              <w:rPr>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BA25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A63A" w14:textId="77777777" w:rsidR="000E107A" w:rsidRPr="009709C5" w:rsidRDefault="000E107A">
            <w:pPr>
              <w:pStyle w:val="TAL"/>
              <w:rPr>
                <w:sz w:val="16"/>
                <w:szCs w:val="16"/>
              </w:rPr>
            </w:pPr>
            <w:r w:rsidRPr="009709C5">
              <w:rPr>
                <w:sz w:val="16"/>
                <w:szCs w:val="16"/>
              </w:rPr>
              <w:t>Add Draft Test Tolerance analysis for FR2 Intra-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D996" w14:textId="77777777" w:rsidR="000E107A" w:rsidRPr="009709C5" w:rsidRDefault="000E107A">
            <w:pPr>
              <w:pStyle w:val="TAC"/>
              <w:jc w:val="left"/>
              <w:rPr>
                <w:sz w:val="16"/>
                <w:szCs w:val="16"/>
              </w:rPr>
            </w:pPr>
            <w:r w:rsidRPr="009709C5">
              <w:rPr>
                <w:sz w:val="16"/>
                <w:szCs w:val="16"/>
              </w:rPr>
              <w:t>16.6.0</w:t>
            </w:r>
          </w:p>
        </w:tc>
      </w:tr>
      <w:tr w:rsidR="000E107A" w:rsidRPr="009709C5" w14:paraId="7209AD3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038275" w14:textId="77777777" w:rsidR="000E107A" w:rsidRPr="009709C5" w:rsidRDefault="000E107A">
            <w:pPr>
              <w:pStyle w:val="TAC"/>
              <w:jc w:val="left"/>
              <w:rPr>
                <w:sz w:val="16"/>
                <w:szCs w:val="16"/>
              </w:rPr>
            </w:pPr>
            <w:r w:rsidRPr="009709C5">
              <w:rPr>
                <w:sz w:val="16"/>
                <w:szCs w:val="16"/>
              </w:rPr>
              <w:t>R5-206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8423" w14:textId="77777777" w:rsidR="000E107A" w:rsidRPr="009709C5" w:rsidRDefault="000E107A">
            <w:pPr>
              <w:pStyle w:val="TAL"/>
              <w:rPr>
                <w:sz w:val="16"/>
                <w:szCs w:val="16"/>
              </w:rPr>
            </w:pPr>
            <w:r w:rsidRPr="009709C5">
              <w:rPr>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376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6B7C5" w14:textId="77777777" w:rsidR="000E107A" w:rsidRPr="009709C5" w:rsidRDefault="000E107A">
            <w:pPr>
              <w:pStyle w:val="TAL"/>
              <w:rPr>
                <w:sz w:val="16"/>
                <w:szCs w:val="16"/>
              </w:rPr>
            </w:pPr>
            <w:r w:rsidRPr="009709C5">
              <w:rPr>
                <w:sz w:val="16"/>
                <w:szCs w:val="16"/>
              </w:rPr>
              <w:t>Update Draft Test Tolerance analysis for FR2 Inter-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E81E" w14:textId="77777777" w:rsidR="000E107A" w:rsidRPr="009709C5" w:rsidRDefault="000E107A">
            <w:pPr>
              <w:pStyle w:val="TAC"/>
              <w:jc w:val="left"/>
              <w:rPr>
                <w:sz w:val="16"/>
                <w:szCs w:val="16"/>
              </w:rPr>
            </w:pPr>
            <w:r w:rsidRPr="009709C5">
              <w:rPr>
                <w:sz w:val="16"/>
                <w:szCs w:val="16"/>
              </w:rPr>
              <w:t>16.6.0</w:t>
            </w:r>
          </w:p>
        </w:tc>
      </w:tr>
      <w:tr w:rsidR="000E107A" w:rsidRPr="009709C5" w14:paraId="2634AD3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3391A" w14:textId="77777777" w:rsidR="000E107A" w:rsidRPr="009709C5" w:rsidRDefault="000E107A">
            <w:pPr>
              <w:pStyle w:val="TAC"/>
              <w:jc w:val="left"/>
              <w:rPr>
                <w:sz w:val="16"/>
                <w:szCs w:val="16"/>
              </w:rPr>
            </w:pPr>
            <w:r w:rsidRPr="009709C5">
              <w:rPr>
                <w:sz w:val="16"/>
                <w:szCs w:val="16"/>
              </w:rPr>
              <w:t>R5-206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5C63" w14:textId="77777777" w:rsidR="000E107A" w:rsidRPr="009709C5" w:rsidRDefault="000E107A">
            <w:pPr>
              <w:pStyle w:val="TAL"/>
              <w:rPr>
                <w:sz w:val="16"/>
                <w:szCs w:val="16"/>
              </w:rPr>
            </w:pPr>
            <w:r w:rsidRPr="009709C5">
              <w:rPr>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EF7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5987F" w14:textId="77777777" w:rsidR="000E107A" w:rsidRPr="009709C5" w:rsidRDefault="000E107A">
            <w:pPr>
              <w:pStyle w:val="TAL"/>
              <w:rPr>
                <w:sz w:val="16"/>
                <w:szCs w:val="16"/>
              </w:rPr>
            </w:pPr>
            <w:r w:rsidRPr="009709C5">
              <w:rPr>
                <w:sz w:val="16"/>
                <w:szCs w:val="16"/>
              </w:rPr>
              <w:t>Update Draft Test Tolerance analysis for FR2 Intra-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FE54" w14:textId="77777777" w:rsidR="000E107A" w:rsidRPr="009709C5" w:rsidRDefault="000E107A">
            <w:pPr>
              <w:pStyle w:val="TAC"/>
              <w:jc w:val="left"/>
              <w:rPr>
                <w:sz w:val="16"/>
                <w:szCs w:val="16"/>
              </w:rPr>
            </w:pPr>
            <w:r w:rsidRPr="009709C5">
              <w:rPr>
                <w:sz w:val="16"/>
                <w:szCs w:val="16"/>
              </w:rPr>
              <w:t>16.6.0</w:t>
            </w:r>
          </w:p>
        </w:tc>
      </w:tr>
      <w:tr w:rsidR="000E107A" w:rsidRPr="009709C5" w14:paraId="56D15F00"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EAAA4" w14:textId="77777777" w:rsidR="000E107A" w:rsidRPr="009709C5" w:rsidRDefault="000E107A">
            <w:pPr>
              <w:pStyle w:val="TAC"/>
              <w:jc w:val="left"/>
              <w:rPr>
                <w:sz w:val="16"/>
                <w:szCs w:val="16"/>
              </w:rPr>
            </w:pPr>
            <w:r w:rsidRPr="009709C5">
              <w:rPr>
                <w:sz w:val="16"/>
                <w:szCs w:val="16"/>
              </w:rPr>
              <w:t>R5-20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528F9" w14:textId="77777777" w:rsidR="000E107A" w:rsidRPr="009709C5" w:rsidRDefault="000E107A">
            <w:pPr>
              <w:pStyle w:val="TAL"/>
              <w:rPr>
                <w:sz w:val="16"/>
                <w:szCs w:val="16"/>
              </w:rPr>
            </w:pPr>
            <w:r w:rsidRPr="009709C5">
              <w:rPr>
                <w:sz w:val="16"/>
                <w:szCs w:val="16"/>
              </w:rPr>
              <w:t>0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1B8A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0CF54" w14:textId="77777777" w:rsidR="000E107A" w:rsidRPr="009709C5" w:rsidRDefault="000E107A">
            <w:pPr>
              <w:pStyle w:val="TAL"/>
              <w:rPr>
                <w:sz w:val="16"/>
                <w:szCs w:val="16"/>
              </w:rPr>
            </w:pPr>
            <w:r w:rsidRPr="009709C5">
              <w:rPr>
                <w:sz w:val="16"/>
                <w:szCs w:val="16"/>
              </w:rPr>
              <w:t>Add Draft Test Tolerance analysis for FR2 Inter-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E9831" w14:textId="77777777" w:rsidR="000E107A" w:rsidRPr="009709C5" w:rsidRDefault="000E107A">
            <w:pPr>
              <w:pStyle w:val="TAC"/>
              <w:jc w:val="left"/>
              <w:rPr>
                <w:sz w:val="16"/>
                <w:szCs w:val="16"/>
              </w:rPr>
            </w:pPr>
            <w:r w:rsidRPr="009709C5">
              <w:rPr>
                <w:sz w:val="16"/>
                <w:szCs w:val="16"/>
              </w:rPr>
              <w:t>16.6.0</w:t>
            </w:r>
          </w:p>
        </w:tc>
      </w:tr>
      <w:tr w:rsidR="000E107A" w:rsidRPr="009709C5" w14:paraId="65A3C43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3EF03" w14:textId="77777777" w:rsidR="000E107A" w:rsidRPr="009709C5" w:rsidRDefault="000E107A">
            <w:pPr>
              <w:pStyle w:val="TAC"/>
              <w:jc w:val="left"/>
              <w:rPr>
                <w:sz w:val="16"/>
                <w:szCs w:val="16"/>
              </w:rPr>
            </w:pPr>
            <w:r w:rsidRPr="009709C5">
              <w:rPr>
                <w:sz w:val="16"/>
                <w:szCs w:val="16"/>
              </w:rPr>
              <w:t>R5-206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1356" w14:textId="77777777" w:rsidR="000E107A" w:rsidRPr="009709C5" w:rsidRDefault="000E107A">
            <w:pPr>
              <w:pStyle w:val="TAL"/>
              <w:rPr>
                <w:sz w:val="16"/>
                <w:szCs w:val="16"/>
              </w:rPr>
            </w:pPr>
            <w:r w:rsidRPr="009709C5">
              <w:rPr>
                <w:sz w:val="16"/>
                <w:szCs w:val="16"/>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D4D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3E8EE" w14:textId="77777777" w:rsidR="000E107A" w:rsidRPr="009709C5" w:rsidRDefault="000E107A">
            <w:pPr>
              <w:pStyle w:val="TAL"/>
              <w:rPr>
                <w:sz w:val="16"/>
                <w:szCs w:val="16"/>
              </w:rPr>
            </w:pPr>
            <w:r w:rsidRPr="009709C5">
              <w:rPr>
                <w:sz w:val="16"/>
                <w:szCs w:val="16"/>
              </w:rPr>
              <w:t>Update of FR1 TT analysis for 6.1.1.1 intra-freq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B9FF2" w14:textId="77777777" w:rsidR="000E107A" w:rsidRPr="009709C5" w:rsidRDefault="000E107A">
            <w:pPr>
              <w:pStyle w:val="TAC"/>
              <w:jc w:val="left"/>
              <w:rPr>
                <w:sz w:val="16"/>
                <w:szCs w:val="16"/>
              </w:rPr>
            </w:pPr>
            <w:r w:rsidRPr="009709C5">
              <w:rPr>
                <w:sz w:val="16"/>
                <w:szCs w:val="16"/>
              </w:rPr>
              <w:t>16.6.0</w:t>
            </w:r>
          </w:p>
        </w:tc>
      </w:tr>
      <w:tr w:rsidR="000E107A" w:rsidRPr="009709C5" w14:paraId="38E79CB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70A1E" w14:textId="77777777" w:rsidR="000E107A" w:rsidRPr="009709C5" w:rsidRDefault="000E107A">
            <w:pPr>
              <w:pStyle w:val="TAC"/>
              <w:jc w:val="left"/>
              <w:rPr>
                <w:sz w:val="16"/>
                <w:szCs w:val="16"/>
              </w:rPr>
            </w:pPr>
            <w:r w:rsidRPr="009709C5">
              <w:rPr>
                <w:sz w:val="16"/>
                <w:szCs w:val="16"/>
              </w:rPr>
              <w:t>R5-206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EBC1" w14:textId="77777777" w:rsidR="000E107A" w:rsidRPr="009709C5" w:rsidRDefault="000E107A">
            <w:pPr>
              <w:pStyle w:val="TAL"/>
              <w:rPr>
                <w:sz w:val="16"/>
                <w:szCs w:val="16"/>
              </w:rPr>
            </w:pPr>
            <w:r w:rsidRPr="009709C5">
              <w:rPr>
                <w:sz w:val="16"/>
                <w:szCs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0103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520BD" w14:textId="77777777" w:rsidR="000E107A" w:rsidRPr="009709C5" w:rsidRDefault="000E107A">
            <w:pPr>
              <w:pStyle w:val="TAL"/>
              <w:rPr>
                <w:sz w:val="16"/>
                <w:szCs w:val="16"/>
              </w:rPr>
            </w:pPr>
            <w:r w:rsidRPr="009709C5">
              <w:rPr>
                <w:sz w:val="16"/>
                <w:szCs w:val="16"/>
              </w:rPr>
              <w:t>TT analysis for RRM 8.5.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5CC33" w14:textId="77777777" w:rsidR="000E107A" w:rsidRPr="009709C5" w:rsidRDefault="000E107A">
            <w:pPr>
              <w:pStyle w:val="TAC"/>
              <w:jc w:val="left"/>
              <w:rPr>
                <w:sz w:val="16"/>
                <w:szCs w:val="16"/>
              </w:rPr>
            </w:pPr>
            <w:r w:rsidRPr="009709C5">
              <w:rPr>
                <w:sz w:val="16"/>
                <w:szCs w:val="16"/>
              </w:rPr>
              <w:t>16.6.0</w:t>
            </w:r>
          </w:p>
        </w:tc>
      </w:tr>
      <w:tr w:rsidR="00392F72" w:rsidRPr="009709C5" w14:paraId="3645F60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0465B8" w14:textId="0D9CCEC9" w:rsidR="00392F72" w:rsidRPr="009709C5" w:rsidRDefault="00392F72">
            <w:pPr>
              <w:pStyle w:val="TAC"/>
              <w:jc w:val="left"/>
              <w:rPr>
                <w:sz w:val="16"/>
                <w:szCs w:val="16"/>
              </w:rPr>
            </w:pPr>
            <w:r w:rsidRPr="009709C5">
              <w:rPr>
                <w:sz w:val="16"/>
                <w:szCs w:val="16"/>
              </w:rPr>
              <w:t>R5-21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3BE1" w14:textId="5D95B2CA" w:rsidR="00392F72" w:rsidRPr="009709C5" w:rsidRDefault="00392F72">
            <w:pPr>
              <w:pStyle w:val="TAL"/>
              <w:rPr>
                <w:sz w:val="16"/>
                <w:szCs w:val="16"/>
              </w:rPr>
            </w:pPr>
            <w:r w:rsidRPr="009709C5">
              <w:rPr>
                <w:sz w:val="16"/>
                <w:szCs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0047" w14:textId="52F8CA7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7FF4" w14:textId="2D7D3F2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9D84" w14:textId="6CBC3E3E" w:rsidR="00392F72" w:rsidRPr="009709C5" w:rsidRDefault="00392F72">
            <w:pPr>
              <w:pStyle w:val="TAL"/>
              <w:rPr>
                <w:sz w:val="16"/>
                <w:szCs w:val="16"/>
              </w:rPr>
            </w:pPr>
            <w:r w:rsidRPr="009709C5">
              <w:rPr>
                <w:sz w:val="16"/>
                <w:szCs w:val="16"/>
              </w:rPr>
              <w:t>Test tolerance analysis for 7.4.3.1 and 5.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89DAE" w14:textId="77777777" w:rsidR="00392F72" w:rsidRPr="009709C5" w:rsidRDefault="00392F72">
            <w:pPr>
              <w:pStyle w:val="TAC"/>
              <w:jc w:val="left"/>
              <w:rPr>
                <w:sz w:val="16"/>
                <w:szCs w:val="16"/>
              </w:rPr>
            </w:pPr>
            <w:r w:rsidRPr="009709C5">
              <w:rPr>
                <w:sz w:val="16"/>
                <w:szCs w:val="16"/>
              </w:rPr>
              <w:t>16.7.0</w:t>
            </w:r>
          </w:p>
        </w:tc>
      </w:tr>
      <w:tr w:rsidR="00392F72" w:rsidRPr="009709C5" w14:paraId="404F13E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C31DA" w14:textId="53B5A8DE" w:rsidR="00392F72" w:rsidRPr="009709C5" w:rsidRDefault="00392F72">
            <w:pPr>
              <w:pStyle w:val="TAC"/>
              <w:jc w:val="left"/>
              <w:rPr>
                <w:sz w:val="16"/>
                <w:szCs w:val="16"/>
              </w:rPr>
            </w:pPr>
            <w:r w:rsidRPr="009709C5">
              <w:rPr>
                <w:sz w:val="16"/>
                <w:szCs w:val="16"/>
              </w:rPr>
              <w:t>R5-21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6A50" w14:textId="38EDA7C5" w:rsidR="00392F72" w:rsidRPr="009709C5" w:rsidRDefault="00392F72">
            <w:pPr>
              <w:pStyle w:val="TAL"/>
              <w:rPr>
                <w:sz w:val="16"/>
                <w:szCs w:val="16"/>
              </w:rPr>
            </w:pPr>
            <w:r w:rsidRPr="009709C5">
              <w:rPr>
                <w:sz w:val="16"/>
                <w:szCs w:val="16"/>
              </w:rPr>
              <w:t>0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84B1E" w14:textId="104A052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67F64" w14:textId="02B4D28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1C95C" w14:textId="59F6222A" w:rsidR="00392F72" w:rsidRPr="009709C5" w:rsidRDefault="00392F72">
            <w:pPr>
              <w:pStyle w:val="TAL"/>
              <w:rPr>
                <w:sz w:val="16"/>
                <w:szCs w:val="16"/>
              </w:rPr>
            </w:pPr>
            <w:r w:rsidRPr="009709C5">
              <w:rPr>
                <w:sz w:val="16"/>
                <w:szCs w:val="16"/>
              </w:rPr>
              <w:t>Update TT analyses for FR2 iRAT measurement accurac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6CACE" w14:textId="77777777" w:rsidR="00392F72" w:rsidRPr="009709C5" w:rsidRDefault="00392F72">
            <w:pPr>
              <w:pStyle w:val="TAC"/>
              <w:jc w:val="left"/>
              <w:rPr>
                <w:sz w:val="16"/>
                <w:szCs w:val="16"/>
              </w:rPr>
            </w:pPr>
            <w:r w:rsidRPr="009709C5">
              <w:rPr>
                <w:sz w:val="16"/>
                <w:szCs w:val="16"/>
              </w:rPr>
              <w:t>16.7.0</w:t>
            </w:r>
          </w:p>
        </w:tc>
      </w:tr>
      <w:tr w:rsidR="00392F72" w:rsidRPr="009709C5" w14:paraId="1D7E305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2B6BB" w14:textId="7B1C4129" w:rsidR="00392F72" w:rsidRPr="009709C5" w:rsidRDefault="00392F72">
            <w:pPr>
              <w:pStyle w:val="TAC"/>
              <w:jc w:val="left"/>
              <w:rPr>
                <w:sz w:val="16"/>
                <w:szCs w:val="16"/>
              </w:rPr>
            </w:pPr>
            <w:r w:rsidRPr="009709C5">
              <w:rPr>
                <w:sz w:val="16"/>
                <w:szCs w:val="16"/>
              </w:rPr>
              <w:t>R5-21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F9BB" w14:textId="6DFC8C2E" w:rsidR="00392F72" w:rsidRPr="009709C5" w:rsidRDefault="00392F72">
            <w:pPr>
              <w:pStyle w:val="TAL"/>
              <w:rPr>
                <w:sz w:val="16"/>
                <w:szCs w:val="16"/>
              </w:rPr>
            </w:pPr>
            <w:r w:rsidRPr="009709C5">
              <w:rPr>
                <w:sz w:val="16"/>
                <w:szCs w:val="16"/>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12D96" w14:textId="0C9AC172"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A53E" w14:textId="27FBD8D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5F585" w14:textId="027B75A0" w:rsidR="00392F72" w:rsidRPr="009709C5" w:rsidRDefault="00392F72">
            <w:pPr>
              <w:pStyle w:val="TAL"/>
              <w:rPr>
                <w:sz w:val="16"/>
                <w:szCs w:val="16"/>
              </w:rPr>
            </w:pPr>
            <w:r w:rsidRPr="009709C5">
              <w:rPr>
                <w:sz w:val="16"/>
                <w:szCs w:val="16"/>
              </w:rPr>
              <w:t>Update SS-RSRQ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8B96C" w14:textId="77777777" w:rsidR="00392F72" w:rsidRPr="009709C5" w:rsidRDefault="00392F72">
            <w:pPr>
              <w:pStyle w:val="TAC"/>
              <w:jc w:val="left"/>
              <w:rPr>
                <w:sz w:val="16"/>
                <w:szCs w:val="16"/>
              </w:rPr>
            </w:pPr>
            <w:r w:rsidRPr="009709C5">
              <w:rPr>
                <w:sz w:val="16"/>
                <w:szCs w:val="16"/>
              </w:rPr>
              <w:t>16.7.0</w:t>
            </w:r>
          </w:p>
        </w:tc>
      </w:tr>
      <w:tr w:rsidR="00392F72" w:rsidRPr="009709C5" w14:paraId="5B8FC0F4"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EF4DE" w14:textId="05FCAD0C" w:rsidR="00392F72" w:rsidRPr="009709C5" w:rsidRDefault="00392F72">
            <w:pPr>
              <w:pStyle w:val="TAC"/>
              <w:jc w:val="left"/>
              <w:rPr>
                <w:sz w:val="16"/>
                <w:szCs w:val="16"/>
              </w:rPr>
            </w:pPr>
            <w:r w:rsidRPr="009709C5">
              <w:rPr>
                <w:sz w:val="16"/>
                <w:szCs w:val="16"/>
              </w:rPr>
              <w:t>R5-210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ACAF" w14:textId="03BB0402" w:rsidR="00392F72" w:rsidRPr="009709C5" w:rsidRDefault="00392F72">
            <w:pPr>
              <w:pStyle w:val="TAL"/>
              <w:rPr>
                <w:sz w:val="16"/>
                <w:szCs w:val="16"/>
              </w:rPr>
            </w:pPr>
            <w:r w:rsidRPr="009709C5">
              <w:rPr>
                <w:sz w:val="16"/>
                <w:szCs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18CB8" w14:textId="389567E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02BD7" w14:textId="56C055C5"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E850A" w14:textId="4C383E56" w:rsidR="00392F72" w:rsidRPr="009709C5" w:rsidRDefault="00392F72">
            <w:pPr>
              <w:pStyle w:val="TAL"/>
              <w:rPr>
                <w:sz w:val="16"/>
                <w:szCs w:val="16"/>
              </w:rPr>
            </w:pPr>
            <w:r w:rsidRPr="009709C5">
              <w:rPr>
                <w:sz w:val="16"/>
                <w:szCs w:val="16"/>
              </w:rPr>
              <w:t>Update Test Tolerance analyse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915E" w14:textId="77777777" w:rsidR="00392F72" w:rsidRPr="009709C5" w:rsidRDefault="00392F72">
            <w:pPr>
              <w:pStyle w:val="TAC"/>
              <w:jc w:val="left"/>
              <w:rPr>
                <w:sz w:val="16"/>
                <w:szCs w:val="16"/>
              </w:rPr>
            </w:pPr>
            <w:r w:rsidRPr="009709C5">
              <w:rPr>
                <w:sz w:val="16"/>
                <w:szCs w:val="16"/>
              </w:rPr>
              <w:t>16.7.0</w:t>
            </w:r>
          </w:p>
        </w:tc>
      </w:tr>
      <w:tr w:rsidR="00392F72" w:rsidRPr="009709C5" w14:paraId="51DBCE68"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4BFC3" w14:textId="49874F3E" w:rsidR="00392F72" w:rsidRPr="009709C5" w:rsidRDefault="00392F72">
            <w:pPr>
              <w:pStyle w:val="TAC"/>
              <w:jc w:val="left"/>
              <w:rPr>
                <w:sz w:val="16"/>
                <w:szCs w:val="16"/>
              </w:rPr>
            </w:pPr>
            <w:r w:rsidRPr="009709C5">
              <w:rPr>
                <w:sz w:val="16"/>
                <w:szCs w:val="16"/>
              </w:rPr>
              <w:t>R5-210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D6591" w14:textId="2BA757A2" w:rsidR="00392F72" w:rsidRPr="009709C5" w:rsidRDefault="00392F72">
            <w:pPr>
              <w:pStyle w:val="TAL"/>
              <w:rPr>
                <w:sz w:val="16"/>
                <w:szCs w:val="16"/>
              </w:rPr>
            </w:pPr>
            <w:r w:rsidRPr="009709C5">
              <w:rPr>
                <w:sz w:val="16"/>
                <w:szCs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61B0" w14:textId="4DD9BF5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67A14" w14:textId="358F20A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5FC46" w14:textId="648058A5" w:rsidR="00392F72" w:rsidRPr="009709C5" w:rsidRDefault="00392F72">
            <w:pPr>
              <w:pStyle w:val="TAL"/>
              <w:rPr>
                <w:sz w:val="16"/>
                <w:szCs w:val="16"/>
              </w:rPr>
            </w:pPr>
            <w:r w:rsidRPr="009709C5">
              <w:rPr>
                <w:sz w:val="16"/>
                <w:szCs w:val="16"/>
              </w:rPr>
              <w:t>Update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BED4F" w14:textId="77777777" w:rsidR="00392F72" w:rsidRPr="009709C5" w:rsidRDefault="00392F72">
            <w:pPr>
              <w:pStyle w:val="TAC"/>
              <w:jc w:val="left"/>
              <w:rPr>
                <w:sz w:val="16"/>
                <w:szCs w:val="16"/>
              </w:rPr>
            </w:pPr>
            <w:r w:rsidRPr="009709C5">
              <w:rPr>
                <w:sz w:val="16"/>
                <w:szCs w:val="16"/>
              </w:rPr>
              <w:t>16.7.0</w:t>
            </w:r>
          </w:p>
        </w:tc>
      </w:tr>
      <w:tr w:rsidR="00392F72" w:rsidRPr="009709C5" w14:paraId="107EFB96"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A58A1" w14:textId="66F7EBF7" w:rsidR="00392F72" w:rsidRPr="009709C5" w:rsidRDefault="00392F72">
            <w:pPr>
              <w:pStyle w:val="TAC"/>
              <w:jc w:val="left"/>
              <w:rPr>
                <w:sz w:val="16"/>
                <w:szCs w:val="16"/>
              </w:rPr>
            </w:pPr>
            <w:r w:rsidRPr="009709C5">
              <w:rPr>
                <w:sz w:val="16"/>
                <w:szCs w:val="16"/>
              </w:rPr>
              <w:t>R5-21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CD29" w14:textId="4EE3DC7D" w:rsidR="00392F72" w:rsidRPr="009709C5" w:rsidRDefault="00392F72">
            <w:pPr>
              <w:pStyle w:val="TAL"/>
              <w:rPr>
                <w:sz w:val="16"/>
                <w:szCs w:val="16"/>
              </w:rPr>
            </w:pPr>
            <w:r w:rsidRPr="009709C5">
              <w:rPr>
                <w:sz w:val="16"/>
                <w:szCs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255" w14:textId="168E87F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FAB36" w14:textId="7503FA4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7F268" w14:textId="60B8E2CA" w:rsidR="00392F72" w:rsidRPr="009709C5" w:rsidRDefault="00392F72">
            <w:pPr>
              <w:pStyle w:val="TAL"/>
              <w:rPr>
                <w:sz w:val="16"/>
                <w:szCs w:val="16"/>
              </w:rPr>
            </w:pPr>
            <w:r w:rsidRPr="009709C5">
              <w:rPr>
                <w:sz w:val="16"/>
                <w:szCs w:val="16"/>
              </w:rPr>
              <w:t>Update Test Tolerance analyses for FR2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B7E09" w14:textId="77777777" w:rsidR="00392F72" w:rsidRPr="009709C5" w:rsidRDefault="00392F72">
            <w:pPr>
              <w:pStyle w:val="TAC"/>
              <w:jc w:val="left"/>
              <w:rPr>
                <w:sz w:val="16"/>
                <w:szCs w:val="16"/>
              </w:rPr>
            </w:pPr>
            <w:r w:rsidRPr="009709C5">
              <w:rPr>
                <w:sz w:val="16"/>
                <w:szCs w:val="16"/>
              </w:rPr>
              <w:t>16.7.0</w:t>
            </w:r>
          </w:p>
        </w:tc>
      </w:tr>
      <w:tr w:rsidR="00392F72" w:rsidRPr="009709C5" w14:paraId="7C72AF7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04FFC" w14:textId="502458E4" w:rsidR="00392F72" w:rsidRPr="009709C5" w:rsidRDefault="00392F72">
            <w:pPr>
              <w:pStyle w:val="TAC"/>
              <w:jc w:val="left"/>
              <w:rPr>
                <w:sz w:val="16"/>
                <w:szCs w:val="16"/>
              </w:rPr>
            </w:pPr>
            <w:r w:rsidRPr="009709C5">
              <w:rPr>
                <w:sz w:val="16"/>
                <w:szCs w:val="16"/>
              </w:rPr>
              <w:t>R5-210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7579" w14:textId="34A58249" w:rsidR="00392F72" w:rsidRPr="009709C5" w:rsidRDefault="00392F72">
            <w:pPr>
              <w:pStyle w:val="TAL"/>
              <w:rPr>
                <w:sz w:val="16"/>
                <w:szCs w:val="16"/>
              </w:rPr>
            </w:pPr>
            <w:r w:rsidRPr="009709C5">
              <w:rPr>
                <w:sz w:val="16"/>
                <w:szCs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C97A0" w14:textId="4C83F42C"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817C" w14:textId="7D3B2B0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39E8" w14:textId="6E3A92EE" w:rsidR="00392F72" w:rsidRPr="009709C5" w:rsidRDefault="00392F72">
            <w:pPr>
              <w:pStyle w:val="TAL"/>
              <w:rPr>
                <w:sz w:val="16"/>
                <w:szCs w:val="16"/>
              </w:rPr>
            </w:pPr>
            <w:r w:rsidRPr="009709C5">
              <w:rPr>
                <w:sz w:val="16"/>
                <w:szCs w:val="16"/>
              </w:rPr>
              <w:t>Update Test Tolerance analyses for FR2 SS-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73FAE" w14:textId="77777777" w:rsidR="00392F72" w:rsidRPr="009709C5" w:rsidRDefault="00392F72">
            <w:pPr>
              <w:pStyle w:val="TAC"/>
              <w:jc w:val="left"/>
              <w:rPr>
                <w:sz w:val="16"/>
                <w:szCs w:val="16"/>
              </w:rPr>
            </w:pPr>
            <w:r w:rsidRPr="009709C5">
              <w:rPr>
                <w:sz w:val="16"/>
                <w:szCs w:val="16"/>
              </w:rPr>
              <w:t>16.7.0</w:t>
            </w:r>
          </w:p>
        </w:tc>
      </w:tr>
      <w:tr w:rsidR="00392F72" w:rsidRPr="009709C5" w14:paraId="344456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7C3B0" w14:textId="1D730DD4" w:rsidR="00392F72" w:rsidRPr="009709C5" w:rsidRDefault="00392F72">
            <w:pPr>
              <w:pStyle w:val="TAC"/>
              <w:jc w:val="left"/>
              <w:rPr>
                <w:sz w:val="16"/>
                <w:szCs w:val="16"/>
              </w:rPr>
            </w:pPr>
            <w:r w:rsidRPr="009709C5">
              <w:rPr>
                <w:sz w:val="16"/>
                <w:szCs w:val="16"/>
              </w:rPr>
              <w:t>R5-21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0F6E" w14:textId="61EE8CB9" w:rsidR="00392F72" w:rsidRPr="009709C5" w:rsidRDefault="00392F72">
            <w:pPr>
              <w:pStyle w:val="TAL"/>
              <w:rPr>
                <w:sz w:val="16"/>
                <w:szCs w:val="16"/>
              </w:rPr>
            </w:pPr>
            <w:r w:rsidRPr="009709C5">
              <w:rPr>
                <w:sz w:val="16"/>
                <w:szCs w:val="16"/>
              </w:rPr>
              <w:t>0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B64A" w14:textId="179985A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D3217" w14:textId="77AA09F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763EA" w14:textId="68AF1F5A" w:rsidR="00392F72" w:rsidRPr="009709C5" w:rsidRDefault="00392F72">
            <w:pPr>
              <w:pStyle w:val="TAL"/>
              <w:rPr>
                <w:sz w:val="16"/>
                <w:szCs w:val="16"/>
              </w:rPr>
            </w:pPr>
            <w:r w:rsidRPr="009709C5">
              <w:rPr>
                <w:sz w:val="16"/>
                <w:szCs w:val="16"/>
              </w:rPr>
              <w:t>Update Test Tolerance analyses for FR1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CD64" w14:textId="77777777" w:rsidR="00392F72" w:rsidRPr="009709C5" w:rsidRDefault="00392F72">
            <w:pPr>
              <w:pStyle w:val="TAC"/>
              <w:jc w:val="left"/>
              <w:rPr>
                <w:sz w:val="16"/>
                <w:szCs w:val="16"/>
              </w:rPr>
            </w:pPr>
            <w:r w:rsidRPr="009709C5">
              <w:rPr>
                <w:sz w:val="16"/>
                <w:szCs w:val="16"/>
              </w:rPr>
              <w:t>16.7.0</w:t>
            </w:r>
          </w:p>
        </w:tc>
      </w:tr>
      <w:tr w:rsidR="00392F72" w:rsidRPr="009709C5" w14:paraId="546D670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5541F" w14:textId="61E6402D" w:rsidR="00392F72" w:rsidRPr="009709C5" w:rsidRDefault="00392F72">
            <w:pPr>
              <w:pStyle w:val="TAC"/>
              <w:jc w:val="left"/>
              <w:rPr>
                <w:sz w:val="16"/>
                <w:szCs w:val="16"/>
              </w:rPr>
            </w:pPr>
            <w:r w:rsidRPr="009709C5">
              <w:rPr>
                <w:sz w:val="16"/>
                <w:szCs w:val="16"/>
              </w:rPr>
              <w:t>R5-2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0D70" w14:textId="514D8446" w:rsidR="00392F72" w:rsidRPr="009709C5" w:rsidRDefault="00392F72">
            <w:pPr>
              <w:pStyle w:val="TAL"/>
              <w:rPr>
                <w:sz w:val="16"/>
                <w:szCs w:val="16"/>
              </w:rPr>
            </w:pPr>
            <w:r w:rsidRPr="009709C5">
              <w:rPr>
                <w:sz w:val="16"/>
                <w:szCs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7C44" w14:textId="25D86426"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D4333" w14:textId="7986BCC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7D72B" w14:textId="7E1D11C9" w:rsidR="00392F72" w:rsidRPr="009709C5" w:rsidRDefault="00392F72">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45B7" w14:textId="77777777" w:rsidR="00392F72" w:rsidRPr="009709C5" w:rsidRDefault="00392F72">
            <w:pPr>
              <w:pStyle w:val="TAC"/>
              <w:jc w:val="left"/>
              <w:rPr>
                <w:sz w:val="16"/>
                <w:szCs w:val="16"/>
              </w:rPr>
            </w:pPr>
            <w:r w:rsidRPr="009709C5">
              <w:rPr>
                <w:sz w:val="16"/>
                <w:szCs w:val="16"/>
              </w:rPr>
              <w:t>16.7.0</w:t>
            </w:r>
          </w:p>
        </w:tc>
      </w:tr>
      <w:tr w:rsidR="00392F72" w:rsidRPr="009709C5" w14:paraId="44521AC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7CAC8" w14:textId="5938E719" w:rsidR="00392F72" w:rsidRPr="009709C5" w:rsidRDefault="00392F72">
            <w:pPr>
              <w:pStyle w:val="TAC"/>
              <w:jc w:val="left"/>
              <w:rPr>
                <w:sz w:val="16"/>
                <w:szCs w:val="16"/>
              </w:rPr>
            </w:pPr>
            <w:r w:rsidRPr="009709C5">
              <w:rPr>
                <w:sz w:val="16"/>
                <w:szCs w:val="16"/>
              </w:rPr>
              <w:t>R5-21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4222" w14:textId="4105EAC0" w:rsidR="00392F72" w:rsidRPr="009709C5" w:rsidRDefault="00392F72">
            <w:pPr>
              <w:pStyle w:val="TAL"/>
              <w:rPr>
                <w:sz w:val="16"/>
                <w:szCs w:val="16"/>
              </w:rPr>
            </w:pPr>
            <w:r w:rsidRPr="009709C5">
              <w:rPr>
                <w:sz w:val="16"/>
                <w:szCs w:val="16"/>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4E658" w14:textId="1B0B9F58"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AF8F" w14:textId="27ECB36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CE8E0" w14:textId="07773287" w:rsidR="00392F72" w:rsidRPr="009709C5" w:rsidRDefault="00392F72">
            <w:pPr>
              <w:pStyle w:val="TAL"/>
              <w:rPr>
                <w:sz w:val="16"/>
                <w:szCs w:val="16"/>
              </w:rPr>
            </w:pPr>
            <w:r w:rsidRPr="009709C5">
              <w:rPr>
                <w:sz w:val="16"/>
                <w:szCs w:val="16"/>
              </w:rPr>
              <w:t>FR2 Minimum output power measurement uncertaint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EB0D2" w14:textId="77777777" w:rsidR="00392F72" w:rsidRPr="009709C5" w:rsidRDefault="00392F72">
            <w:pPr>
              <w:pStyle w:val="TAC"/>
              <w:jc w:val="left"/>
              <w:rPr>
                <w:sz w:val="16"/>
                <w:szCs w:val="16"/>
              </w:rPr>
            </w:pPr>
            <w:r w:rsidRPr="009709C5">
              <w:rPr>
                <w:sz w:val="16"/>
                <w:szCs w:val="16"/>
              </w:rPr>
              <w:t>16.7.0</w:t>
            </w:r>
          </w:p>
        </w:tc>
      </w:tr>
      <w:tr w:rsidR="00392F72" w:rsidRPr="009709C5" w14:paraId="20F7C112"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4D3CB" w14:textId="7706815F" w:rsidR="00392F72" w:rsidRPr="009709C5" w:rsidRDefault="00392F72">
            <w:pPr>
              <w:pStyle w:val="TAC"/>
              <w:jc w:val="left"/>
              <w:rPr>
                <w:sz w:val="16"/>
                <w:szCs w:val="16"/>
              </w:rPr>
            </w:pPr>
            <w:r w:rsidRPr="009709C5">
              <w:rPr>
                <w:sz w:val="16"/>
                <w:szCs w:val="16"/>
              </w:rPr>
              <w:t>R5-21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E5EA" w14:textId="3EAB7EB7" w:rsidR="00392F72" w:rsidRPr="009709C5" w:rsidRDefault="00392F72">
            <w:pPr>
              <w:pStyle w:val="TAL"/>
              <w:rPr>
                <w:sz w:val="16"/>
                <w:szCs w:val="16"/>
              </w:rPr>
            </w:pPr>
            <w:r w:rsidRPr="009709C5">
              <w:rPr>
                <w:sz w:val="16"/>
                <w:szCs w:val="16"/>
              </w:rPr>
              <w:t>0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33AC" w14:textId="5428F577"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3C60" w14:textId="425DBEE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2287C" w14:textId="03981BBE" w:rsidR="00392F72" w:rsidRPr="009709C5" w:rsidRDefault="00392F72">
            <w:pPr>
              <w:pStyle w:val="TAL"/>
              <w:rPr>
                <w:sz w:val="16"/>
                <w:szCs w:val="16"/>
              </w:rPr>
            </w:pPr>
            <w:r w:rsidRPr="009709C5">
              <w:rPr>
                <w:sz w:val="16"/>
                <w:szCs w:val="16"/>
              </w:rPr>
              <w:t>CR to 38.903 on PC1 Measurement Grid M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EF64" w14:textId="77777777" w:rsidR="00392F72" w:rsidRPr="009709C5" w:rsidRDefault="00392F72">
            <w:pPr>
              <w:pStyle w:val="TAC"/>
              <w:jc w:val="left"/>
              <w:rPr>
                <w:sz w:val="16"/>
                <w:szCs w:val="16"/>
              </w:rPr>
            </w:pPr>
            <w:r w:rsidRPr="009709C5">
              <w:rPr>
                <w:sz w:val="16"/>
                <w:szCs w:val="16"/>
              </w:rPr>
              <w:t>16.7.0</w:t>
            </w:r>
          </w:p>
        </w:tc>
      </w:tr>
      <w:tr w:rsidR="00392F72" w:rsidRPr="009709C5" w14:paraId="3A7A427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011C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61220" w14:textId="4F9E0ACD" w:rsidR="00392F72" w:rsidRPr="009709C5" w:rsidRDefault="00392F72">
            <w:pPr>
              <w:pStyle w:val="TAC"/>
              <w:jc w:val="left"/>
              <w:rPr>
                <w:sz w:val="16"/>
                <w:szCs w:val="16"/>
              </w:rPr>
            </w:pPr>
            <w:r w:rsidRPr="009709C5">
              <w:rPr>
                <w:sz w:val="16"/>
                <w:szCs w:val="16"/>
              </w:rPr>
              <w:t>R5-211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1684" w14:textId="21719A9B" w:rsidR="00392F72" w:rsidRPr="009709C5" w:rsidRDefault="00392F72">
            <w:pPr>
              <w:pStyle w:val="TAL"/>
              <w:rPr>
                <w:sz w:val="16"/>
                <w:szCs w:val="16"/>
              </w:rPr>
            </w:pPr>
            <w:r w:rsidRPr="009709C5">
              <w:rPr>
                <w:sz w:val="16"/>
                <w:szCs w:val="16"/>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4F7" w14:textId="1E44FB5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7EEB8" w14:textId="576BC41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DCD66" w14:textId="59919F4F" w:rsidR="00392F72" w:rsidRPr="009709C5" w:rsidRDefault="00392F72">
            <w:pPr>
              <w:pStyle w:val="TAL"/>
              <w:rPr>
                <w:sz w:val="16"/>
                <w:szCs w:val="16"/>
              </w:rPr>
            </w:pPr>
            <w:r w:rsidRPr="009709C5">
              <w:rPr>
                <w:sz w:val="16"/>
                <w:szCs w:val="16"/>
              </w:rPr>
              <w:t>Test tolerance analysis for 4.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C9FB" w14:textId="77777777" w:rsidR="00392F72" w:rsidRPr="009709C5" w:rsidRDefault="00392F72">
            <w:pPr>
              <w:pStyle w:val="TAC"/>
              <w:jc w:val="left"/>
              <w:rPr>
                <w:sz w:val="16"/>
                <w:szCs w:val="16"/>
              </w:rPr>
            </w:pPr>
            <w:r w:rsidRPr="009709C5">
              <w:rPr>
                <w:sz w:val="16"/>
                <w:szCs w:val="16"/>
              </w:rPr>
              <w:t>16.7.0</w:t>
            </w:r>
          </w:p>
        </w:tc>
      </w:tr>
      <w:tr w:rsidR="00392F72" w:rsidRPr="009709C5" w14:paraId="5995979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F885B" w14:textId="7D114CE2" w:rsidR="00392F72" w:rsidRPr="009709C5" w:rsidRDefault="00392F72">
            <w:pPr>
              <w:pStyle w:val="TAC"/>
              <w:jc w:val="left"/>
              <w:rPr>
                <w:sz w:val="16"/>
                <w:szCs w:val="16"/>
              </w:rPr>
            </w:pPr>
            <w:r w:rsidRPr="009709C5">
              <w:rPr>
                <w:sz w:val="16"/>
                <w:szCs w:val="16"/>
              </w:rPr>
              <w:t>R5-211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E739" w14:textId="5C4EDE74" w:rsidR="00392F72" w:rsidRPr="009709C5" w:rsidRDefault="00392F72">
            <w:pPr>
              <w:pStyle w:val="TAL"/>
              <w:rPr>
                <w:sz w:val="16"/>
                <w:szCs w:val="16"/>
              </w:rPr>
            </w:pPr>
            <w:r w:rsidRPr="009709C5">
              <w:rPr>
                <w:sz w:val="16"/>
                <w:szCs w:val="16"/>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44AE" w14:textId="58B8ED2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B248" w14:textId="496E789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063A6" w14:textId="17C39AD6" w:rsidR="00392F72" w:rsidRPr="009709C5" w:rsidRDefault="00392F72">
            <w:pPr>
              <w:pStyle w:val="TAL"/>
              <w:rPr>
                <w:sz w:val="16"/>
                <w:szCs w:val="16"/>
              </w:rPr>
            </w:pPr>
            <w:r w:rsidRPr="009709C5">
              <w:rPr>
                <w:sz w:val="16"/>
                <w:szCs w:val="16"/>
              </w:rPr>
              <w:t>Update SS-RSRP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BBBEE" w14:textId="77777777" w:rsidR="00392F72" w:rsidRPr="009709C5" w:rsidRDefault="00392F72">
            <w:pPr>
              <w:pStyle w:val="TAC"/>
              <w:jc w:val="left"/>
              <w:rPr>
                <w:sz w:val="16"/>
                <w:szCs w:val="16"/>
              </w:rPr>
            </w:pPr>
            <w:r w:rsidRPr="009709C5">
              <w:rPr>
                <w:sz w:val="16"/>
                <w:szCs w:val="16"/>
              </w:rPr>
              <w:t>16.7.0</w:t>
            </w:r>
          </w:p>
        </w:tc>
      </w:tr>
      <w:tr w:rsidR="00392F72" w:rsidRPr="009709C5" w14:paraId="072AEF6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B463E" w14:textId="1BBF8851" w:rsidR="00392F72" w:rsidRPr="009709C5" w:rsidRDefault="00392F72">
            <w:pPr>
              <w:pStyle w:val="TAC"/>
              <w:jc w:val="left"/>
              <w:rPr>
                <w:sz w:val="16"/>
                <w:szCs w:val="16"/>
              </w:rPr>
            </w:pPr>
            <w:r w:rsidRPr="009709C5">
              <w:rPr>
                <w:sz w:val="16"/>
                <w:szCs w:val="16"/>
              </w:rPr>
              <w:t>R5-21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9A28" w14:textId="2E14EBA9" w:rsidR="00392F72" w:rsidRPr="009709C5" w:rsidRDefault="00392F72">
            <w:pPr>
              <w:pStyle w:val="TAL"/>
              <w:rPr>
                <w:sz w:val="16"/>
                <w:szCs w:val="16"/>
              </w:rPr>
            </w:pPr>
            <w:r w:rsidRPr="009709C5">
              <w:rPr>
                <w:sz w:val="16"/>
                <w:szCs w:val="16"/>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BE01" w14:textId="73A16B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62586" w14:textId="12AE239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A5481" w14:textId="1988D23D" w:rsidR="00392F72" w:rsidRPr="009709C5" w:rsidRDefault="00392F72">
            <w:pPr>
              <w:pStyle w:val="TAL"/>
              <w:rPr>
                <w:sz w:val="16"/>
                <w:szCs w:val="16"/>
              </w:rPr>
            </w:pPr>
            <w:r w:rsidRPr="009709C5">
              <w:rPr>
                <w:sz w:val="16"/>
                <w:szCs w:val="16"/>
              </w:rPr>
              <w:t>Update RRM MU valu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B600" w14:textId="77777777" w:rsidR="00392F72" w:rsidRPr="009709C5" w:rsidRDefault="00392F72">
            <w:pPr>
              <w:pStyle w:val="TAC"/>
              <w:jc w:val="left"/>
              <w:rPr>
                <w:sz w:val="16"/>
                <w:szCs w:val="16"/>
              </w:rPr>
            </w:pPr>
            <w:r w:rsidRPr="009709C5">
              <w:rPr>
                <w:sz w:val="16"/>
                <w:szCs w:val="16"/>
              </w:rPr>
              <w:t>16.7.0</w:t>
            </w:r>
          </w:p>
        </w:tc>
      </w:tr>
      <w:tr w:rsidR="00392F72" w:rsidRPr="009709C5" w14:paraId="50FA6DA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9A3E2" w14:textId="1DDD5BFA" w:rsidR="00392F72" w:rsidRPr="009709C5" w:rsidRDefault="00392F72">
            <w:pPr>
              <w:pStyle w:val="TAC"/>
              <w:jc w:val="left"/>
              <w:rPr>
                <w:sz w:val="16"/>
                <w:szCs w:val="16"/>
              </w:rPr>
            </w:pPr>
            <w:r w:rsidRPr="009709C5">
              <w:rPr>
                <w:sz w:val="16"/>
                <w:szCs w:val="16"/>
              </w:rPr>
              <w:t>R5-211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1587" w14:textId="3D986F70" w:rsidR="00392F72" w:rsidRPr="009709C5" w:rsidRDefault="00392F72">
            <w:pPr>
              <w:pStyle w:val="TAL"/>
              <w:rPr>
                <w:sz w:val="16"/>
                <w:szCs w:val="16"/>
              </w:rPr>
            </w:pPr>
            <w:r w:rsidRPr="009709C5">
              <w:rPr>
                <w:sz w:val="16"/>
                <w:szCs w:val="16"/>
              </w:rPr>
              <w:t>0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3C2C6" w14:textId="1BF7E0C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DA88" w14:textId="0F76D18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35A83" w14:textId="6FE21FF3" w:rsidR="00392F72" w:rsidRPr="009709C5" w:rsidRDefault="00392F72">
            <w:pPr>
              <w:pStyle w:val="TAL"/>
              <w:rPr>
                <w:sz w:val="16"/>
                <w:szCs w:val="16"/>
              </w:rPr>
            </w:pPr>
            <w:r w:rsidRPr="009709C5">
              <w:rPr>
                <w:sz w:val="16"/>
                <w:szCs w:val="16"/>
              </w:rPr>
              <w:t>Update of FR1 TT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43BE4" w14:textId="77777777" w:rsidR="00392F72" w:rsidRPr="009709C5" w:rsidRDefault="00392F72">
            <w:pPr>
              <w:pStyle w:val="TAC"/>
              <w:jc w:val="left"/>
              <w:rPr>
                <w:sz w:val="16"/>
                <w:szCs w:val="16"/>
              </w:rPr>
            </w:pPr>
            <w:r w:rsidRPr="009709C5">
              <w:rPr>
                <w:sz w:val="16"/>
                <w:szCs w:val="16"/>
              </w:rPr>
              <w:t>16.7.0</w:t>
            </w:r>
          </w:p>
        </w:tc>
      </w:tr>
      <w:tr w:rsidR="00392F72" w:rsidRPr="009709C5" w14:paraId="03FF71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705B7" w14:textId="501E4369" w:rsidR="00392F72" w:rsidRPr="009709C5" w:rsidRDefault="00392F72">
            <w:pPr>
              <w:pStyle w:val="TAC"/>
              <w:jc w:val="left"/>
              <w:rPr>
                <w:sz w:val="16"/>
                <w:szCs w:val="16"/>
              </w:rPr>
            </w:pPr>
            <w:r w:rsidRPr="009709C5">
              <w:rPr>
                <w:sz w:val="16"/>
                <w:szCs w:val="16"/>
              </w:rPr>
              <w:t>R5-21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33CC9" w14:textId="5C516B28" w:rsidR="00392F72" w:rsidRPr="009709C5" w:rsidRDefault="00392F72">
            <w:pPr>
              <w:pStyle w:val="TAL"/>
              <w:rPr>
                <w:sz w:val="16"/>
                <w:szCs w:val="16"/>
              </w:rPr>
            </w:pPr>
            <w:r w:rsidRPr="009709C5">
              <w:rPr>
                <w:sz w:val="16"/>
                <w:szCs w:val="16"/>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B5CD" w14:textId="3A88B712"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E3796" w14:textId="29E409B4"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76597" w14:textId="3AFFE7A8" w:rsidR="00392F72" w:rsidRPr="009709C5" w:rsidRDefault="00392F72">
            <w:pPr>
              <w:pStyle w:val="TAL"/>
              <w:rPr>
                <w:sz w:val="16"/>
                <w:szCs w:val="16"/>
              </w:rPr>
            </w:pPr>
            <w:r w:rsidRPr="009709C5">
              <w:rPr>
                <w:sz w:val="16"/>
                <w:szCs w:val="16"/>
              </w:rPr>
              <w:t>Update of FR1 TT for SSB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0FB23" w14:textId="77777777" w:rsidR="00392F72" w:rsidRPr="009709C5" w:rsidRDefault="00392F72">
            <w:pPr>
              <w:pStyle w:val="TAC"/>
              <w:jc w:val="left"/>
              <w:rPr>
                <w:sz w:val="16"/>
                <w:szCs w:val="16"/>
              </w:rPr>
            </w:pPr>
            <w:r w:rsidRPr="009709C5">
              <w:rPr>
                <w:sz w:val="16"/>
                <w:szCs w:val="16"/>
              </w:rPr>
              <w:t>16.7.0</w:t>
            </w:r>
          </w:p>
        </w:tc>
      </w:tr>
      <w:tr w:rsidR="00392F72" w:rsidRPr="009709C5" w14:paraId="0183DB83"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945D6" w14:textId="340CF8D3" w:rsidR="00392F72" w:rsidRPr="009709C5" w:rsidRDefault="00392F72">
            <w:pPr>
              <w:pStyle w:val="TAC"/>
              <w:jc w:val="left"/>
              <w:rPr>
                <w:sz w:val="16"/>
                <w:szCs w:val="16"/>
              </w:rPr>
            </w:pPr>
            <w:r w:rsidRPr="009709C5">
              <w:rPr>
                <w:sz w:val="16"/>
                <w:szCs w:val="16"/>
              </w:rPr>
              <w:t>R5-21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2592" w14:textId="2C5501E7" w:rsidR="00392F72" w:rsidRPr="009709C5" w:rsidRDefault="00392F72">
            <w:pPr>
              <w:pStyle w:val="TAL"/>
              <w:rPr>
                <w:sz w:val="16"/>
                <w:szCs w:val="16"/>
              </w:rPr>
            </w:pPr>
            <w:r w:rsidRPr="009709C5">
              <w:rPr>
                <w:sz w:val="16"/>
                <w:szCs w:val="16"/>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0B36" w14:textId="5436C7A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1E0CC" w14:textId="5495DE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9C535" w14:textId="3645AA97" w:rsidR="00392F72" w:rsidRPr="009709C5" w:rsidRDefault="00392F72">
            <w:pPr>
              <w:pStyle w:val="TAL"/>
              <w:rPr>
                <w:sz w:val="16"/>
                <w:szCs w:val="16"/>
              </w:rPr>
            </w:pPr>
            <w:r w:rsidRPr="009709C5">
              <w:rPr>
                <w:sz w:val="16"/>
                <w:szCs w:val="16"/>
              </w:rPr>
              <w:t>Update of FR1 TT for CSI-RS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F4696" w14:textId="77777777" w:rsidR="00392F72" w:rsidRPr="009709C5" w:rsidRDefault="00392F72">
            <w:pPr>
              <w:pStyle w:val="TAC"/>
              <w:jc w:val="left"/>
              <w:rPr>
                <w:sz w:val="16"/>
                <w:szCs w:val="16"/>
              </w:rPr>
            </w:pPr>
            <w:r w:rsidRPr="009709C5">
              <w:rPr>
                <w:sz w:val="16"/>
                <w:szCs w:val="16"/>
              </w:rPr>
              <w:t>16.7.0</w:t>
            </w:r>
          </w:p>
        </w:tc>
      </w:tr>
      <w:tr w:rsidR="00392F72" w:rsidRPr="009709C5" w14:paraId="0B91E3F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ABEDB" w14:textId="70B27CC8" w:rsidR="00392F72" w:rsidRPr="009709C5" w:rsidRDefault="00392F72">
            <w:pPr>
              <w:pStyle w:val="TAC"/>
              <w:jc w:val="left"/>
              <w:rPr>
                <w:sz w:val="16"/>
                <w:szCs w:val="16"/>
              </w:rPr>
            </w:pPr>
            <w:r w:rsidRPr="009709C5">
              <w:rPr>
                <w:sz w:val="16"/>
                <w:szCs w:val="16"/>
              </w:rPr>
              <w:t>R5-21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A14B" w14:textId="14907055" w:rsidR="00392F72" w:rsidRPr="009709C5" w:rsidRDefault="00392F72">
            <w:pPr>
              <w:pStyle w:val="TAL"/>
              <w:rPr>
                <w:sz w:val="16"/>
                <w:szCs w:val="16"/>
              </w:rPr>
            </w:pPr>
            <w:r w:rsidRPr="009709C5">
              <w:rPr>
                <w:sz w:val="16"/>
                <w:szCs w:val="16"/>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06389" w14:textId="04321FE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3579" w14:textId="11FED58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B1E00" w14:textId="1ADCFB8A" w:rsidR="00392F72" w:rsidRPr="009709C5" w:rsidRDefault="00392F72">
            <w:pPr>
              <w:pStyle w:val="TAL"/>
              <w:rPr>
                <w:sz w:val="16"/>
                <w:szCs w:val="16"/>
              </w:rPr>
            </w:pPr>
            <w:r w:rsidRPr="009709C5">
              <w:rPr>
                <w:sz w:val="16"/>
                <w:szCs w:val="16"/>
              </w:rPr>
              <w:t>Update of FR1 TT for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AC4F0" w14:textId="77777777" w:rsidR="00392F72" w:rsidRPr="009709C5" w:rsidRDefault="00392F72">
            <w:pPr>
              <w:pStyle w:val="TAC"/>
              <w:jc w:val="left"/>
              <w:rPr>
                <w:sz w:val="16"/>
                <w:szCs w:val="16"/>
              </w:rPr>
            </w:pPr>
            <w:r w:rsidRPr="009709C5">
              <w:rPr>
                <w:sz w:val="16"/>
                <w:szCs w:val="16"/>
              </w:rPr>
              <w:t>16.7.0</w:t>
            </w:r>
          </w:p>
        </w:tc>
      </w:tr>
      <w:tr w:rsidR="00392F72" w:rsidRPr="009709C5" w14:paraId="5A92622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3A350" w14:textId="0A6A0576" w:rsidR="00392F72" w:rsidRPr="009709C5" w:rsidRDefault="00392F72">
            <w:pPr>
              <w:pStyle w:val="TAC"/>
              <w:jc w:val="left"/>
              <w:rPr>
                <w:sz w:val="16"/>
                <w:szCs w:val="16"/>
              </w:rPr>
            </w:pPr>
            <w:r w:rsidRPr="009709C5">
              <w:rPr>
                <w:sz w:val="16"/>
                <w:szCs w:val="16"/>
              </w:rPr>
              <w:t>R5-21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38B0" w14:textId="7851A7FA" w:rsidR="00392F72" w:rsidRPr="009709C5" w:rsidRDefault="00392F72">
            <w:pPr>
              <w:pStyle w:val="TAL"/>
              <w:rPr>
                <w:sz w:val="16"/>
                <w:szCs w:val="16"/>
              </w:rPr>
            </w:pPr>
            <w:r w:rsidRPr="009709C5">
              <w:rPr>
                <w:sz w:val="16"/>
                <w:szCs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7EE5" w14:textId="6FA6142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F18F" w14:textId="516049E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3B0AD" w14:textId="6E0FD01B" w:rsidR="00392F72" w:rsidRPr="009709C5" w:rsidRDefault="00392F72">
            <w:pPr>
              <w:pStyle w:val="TAL"/>
              <w:rPr>
                <w:sz w:val="16"/>
                <w:szCs w:val="16"/>
              </w:rPr>
            </w:pPr>
            <w:r w:rsidRPr="009709C5">
              <w:rPr>
                <w:sz w:val="16"/>
                <w:szCs w:val="16"/>
              </w:rPr>
              <w:t>Update of Test Tolerance analysis for FR1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D9965" w14:textId="77777777" w:rsidR="00392F72" w:rsidRPr="009709C5" w:rsidRDefault="00392F72">
            <w:pPr>
              <w:pStyle w:val="TAC"/>
              <w:jc w:val="left"/>
              <w:rPr>
                <w:sz w:val="16"/>
                <w:szCs w:val="16"/>
              </w:rPr>
            </w:pPr>
            <w:r w:rsidRPr="009709C5">
              <w:rPr>
                <w:sz w:val="16"/>
                <w:szCs w:val="16"/>
              </w:rPr>
              <w:t>16.7.0</w:t>
            </w:r>
          </w:p>
        </w:tc>
      </w:tr>
      <w:tr w:rsidR="00392F72" w:rsidRPr="009709C5" w14:paraId="164F57A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E531C" w14:textId="20603CA3" w:rsidR="00392F72" w:rsidRPr="009709C5" w:rsidRDefault="00392F72">
            <w:pPr>
              <w:pStyle w:val="TAC"/>
              <w:jc w:val="left"/>
              <w:rPr>
                <w:sz w:val="16"/>
                <w:szCs w:val="16"/>
              </w:rPr>
            </w:pPr>
            <w:r w:rsidRPr="009709C5">
              <w:rPr>
                <w:sz w:val="16"/>
                <w:szCs w:val="16"/>
              </w:rPr>
              <w:t>R5-211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586" w14:textId="7600EBA0" w:rsidR="00392F72" w:rsidRPr="009709C5" w:rsidRDefault="00392F72">
            <w:pPr>
              <w:pStyle w:val="TAL"/>
              <w:rPr>
                <w:sz w:val="16"/>
                <w:szCs w:val="16"/>
              </w:rPr>
            </w:pPr>
            <w:r w:rsidRPr="009709C5">
              <w:rPr>
                <w:sz w:val="16"/>
                <w:szCs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630B" w14:textId="1C5C53D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5CE9" w14:textId="1D09E6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C2E29" w14:textId="3E181B63" w:rsidR="00392F72" w:rsidRPr="009709C5" w:rsidRDefault="00392F72">
            <w:pPr>
              <w:pStyle w:val="TAL"/>
              <w:rPr>
                <w:sz w:val="16"/>
                <w:szCs w:val="16"/>
              </w:rPr>
            </w:pPr>
            <w:r w:rsidRPr="009709C5">
              <w:rPr>
                <w:sz w:val="16"/>
                <w:szCs w:val="16"/>
              </w:rPr>
              <w:t>Update of Test Tolerance analysis for FR1 SSB-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3BAB9" w14:textId="77777777" w:rsidR="00392F72" w:rsidRPr="009709C5" w:rsidRDefault="00392F72">
            <w:pPr>
              <w:pStyle w:val="TAC"/>
              <w:jc w:val="left"/>
              <w:rPr>
                <w:sz w:val="16"/>
                <w:szCs w:val="16"/>
              </w:rPr>
            </w:pPr>
            <w:r w:rsidRPr="009709C5">
              <w:rPr>
                <w:sz w:val="16"/>
                <w:szCs w:val="16"/>
              </w:rPr>
              <w:t>16.7.0</w:t>
            </w:r>
          </w:p>
        </w:tc>
      </w:tr>
      <w:tr w:rsidR="00392F72" w:rsidRPr="009709C5" w14:paraId="1FB4DFB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A1A2" w14:textId="2702F89B" w:rsidR="00392F72" w:rsidRPr="009709C5" w:rsidRDefault="00392F72">
            <w:pPr>
              <w:pStyle w:val="TAC"/>
              <w:jc w:val="left"/>
              <w:rPr>
                <w:sz w:val="16"/>
                <w:szCs w:val="16"/>
              </w:rPr>
            </w:pPr>
            <w:r w:rsidRPr="009709C5">
              <w:rPr>
                <w:sz w:val="16"/>
                <w:szCs w:val="16"/>
              </w:rPr>
              <w:t>R5-211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9FC9" w14:textId="1FE7418D" w:rsidR="00392F72" w:rsidRPr="009709C5" w:rsidRDefault="00392F72">
            <w:pPr>
              <w:pStyle w:val="TAL"/>
              <w:rPr>
                <w:sz w:val="16"/>
                <w:szCs w:val="16"/>
              </w:rPr>
            </w:pPr>
            <w:r w:rsidRPr="009709C5">
              <w:rPr>
                <w:sz w:val="16"/>
                <w:szCs w:val="16"/>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1DD5A" w14:textId="05CA8F3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EF0" w14:textId="46E53EB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F1D79" w14:textId="4260F2E3" w:rsidR="00392F72" w:rsidRPr="009709C5" w:rsidRDefault="00392F72">
            <w:pPr>
              <w:pStyle w:val="TAL"/>
              <w:rPr>
                <w:sz w:val="16"/>
                <w:szCs w:val="16"/>
              </w:rPr>
            </w:pPr>
            <w:r w:rsidRPr="009709C5">
              <w:rPr>
                <w:sz w:val="16"/>
                <w:szCs w:val="16"/>
              </w:rPr>
              <w:t>Update of Test Tolerance analysis for FR1 CSI-RS 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AA550" w14:textId="77777777" w:rsidR="00392F72" w:rsidRPr="009709C5" w:rsidRDefault="00392F72">
            <w:pPr>
              <w:pStyle w:val="TAC"/>
              <w:jc w:val="left"/>
              <w:rPr>
                <w:sz w:val="16"/>
                <w:szCs w:val="16"/>
              </w:rPr>
            </w:pPr>
            <w:r w:rsidRPr="009709C5">
              <w:rPr>
                <w:sz w:val="16"/>
                <w:szCs w:val="16"/>
              </w:rPr>
              <w:t>16.7.0</w:t>
            </w:r>
          </w:p>
        </w:tc>
      </w:tr>
      <w:tr w:rsidR="00392F72" w:rsidRPr="009709C5" w14:paraId="7961B7B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23BAA" w14:textId="38081F69" w:rsidR="00392F72" w:rsidRPr="009709C5" w:rsidRDefault="00392F72">
            <w:pPr>
              <w:pStyle w:val="TAC"/>
              <w:jc w:val="left"/>
              <w:rPr>
                <w:sz w:val="16"/>
                <w:szCs w:val="16"/>
              </w:rPr>
            </w:pPr>
            <w:r w:rsidRPr="009709C5">
              <w:rPr>
                <w:sz w:val="16"/>
                <w:szCs w:val="16"/>
              </w:rPr>
              <w:t>R5-211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7DA81" w14:textId="63A4F256" w:rsidR="00392F72" w:rsidRPr="009709C5" w:rsidRDefault="00392F72">
            <w:pPr>
              <w:pStyle w:val="TAL"/>
              <w:rPr>
                <w:sz w:val="16"/>
                <w:szCs w:val="16"/>
              </w:rPr>
            </w:pPr>
            <w:r w:rsidRPr="009709C5">
              <w:rPr>
                <w:sz w:val="16"/>
                <w:szCs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2FFF" w14:textId="49F1BBF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3F1F" w14:textId="59C59E3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8145" w14:textId="2EBE6B4D" w:rsidR="00392F72" w:rsidRPr="009709C5" w:rsidRDefault="00392F72">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21B64" w14:textId="77777777" w:rsidR="00392F72" w:rsidRPr="009709C5" w:rsidRDefault="00392F72">
            <w:pPr>
              <w:pStyle w:val="TAC"/>
              <w:jc w:val="left"/>
              <w:rPr>
                <w:sz w:val="16"/>
                <w:szCs w:val="16"/>
              </w:rPr>
            </w:pPr>
            <w:r w:rsidRPr="009709C5">
              <w:rPr>
                <w:sz w:val="16"/>
                <w:szCs w:val="16"/>
              </w:rPr>
              <w:t>16.7.0</w:t>
            </w:r>
          </w:p>
        </w:tc>
      </w:tr>
      <w:tr w:rsidR="00392F72" w:rsidRPr="009709C5" w14:paraId="1956EB0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97D" w14:textId="2AA9D577" w:rsidR="00392F72" w:rsidRPr="009709C5" w:rsidRDefault="00392F72">
            <w:pPr>
              <w:pStyle w:val="TAC"/>
              <w:jc w:val="left"/>
              <w:rPr>
                <w:sz w:val="16"/>
                <w:szCs w:val="16"/>
              </w:rPr>
            </w:pPr>
            <w:r w:rsidRPr="009709C5">
              <w:rPr>
                <w:sz w:val="16"/>
                <w:szCs w:val="16"/>
              </w:rPr>
              <w:t>R5-21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D169" w14:textId="0D53A4DC" w:rsidR="00392F72" w:rsidRPr="009709C5" w:rsidRDefault="00392F72">
            <w:pPr>
              <w:pStyle w:val="TAL"/>
              <w:rPr>
                <w:sz w:val="16"/>
                <w:szCs w:val="16"/>
              </w:rPr>
            </w:pPr>
            <w:r w:rsidRPr="009709C5">
              <w:rPr>
                <w:sz w:val="16"/>
                <w:szCs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6A2F" w14:textId="5CE84F9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5A06" w14:textId="5741E1C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86EC" w14:textId="2F96F319" w:rsidR="00392F72" w:rsidRPr="009709C5" w:rsidRDefault="00392F72">
            <w:pPr>
              <w:pStyle w:val="TAL"/>
              <w:rPr>
                <w:sz w:val="16"/>
                <w:szCs w:val="16"/>
              </w:rPr>
            </w:pPr>
            <w:r w:rsidRPr="009709C5">
              <w:rPr>
                <w:sz w:val="16"/>
                <w:szCs w:val="16"/>
              </w:rPr>
              <w:t>Editorial correction to several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5F78F" w14:textId="77777777" w:rsidR="00392F72" w:rsidRPr="009709C5" w:rsidRDefault="00392F72">
            <w:pPr>
              <w:pStyle w:val="TAC"/>
              <w:jc w:val="left"/>
              <w:rPr>
                <w:sz w:val="16"/>
                <w:szCs w:val="16"/>
              </w:rPr>
            </w:pPr>
            <w:r w:rsidRPr="009709C5">
              <w:rPr>
                <w:sz w:val="16"/>
                <w:szCs w:val="16"/>
              </w:rPr>
              <w:t>16.7.0</w:t>
            </w:r>
          </w:p>
        </w:tc>
      </w:tr>
      <w:tr w:rsidR="00392F72" w:rsidRPr="009709C5" w14:paraId="4F4B88E1"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CC944" w14:textId="506EF34C" w:rsidR="00392F72" w:rsidRPr="009709C5" w:rsidRDefault="00392F72">
            <w:pPr>
              <w:pStyle w:val="TAC"/>
              <w:jc w:val="left"/>
              <w:rPr>
                <w:sz w:val="16"/>
                <w:szCs w:val="16"/>
              </w:rPr>
            </w:pPr>
            <w:r w:rsidRPr="009709C5">
              <w:rPr>
                <w:sz w:val="16"/>
                <w:szCs w:val="16"/>
              </w:rPr>
              <w:t>R5-211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2BB7" w14:textId="157FFA59" w:rsidR="00392F72" w:rsidRPr="009709C5" w:rsidRDefault="00392F72">
            <w:pPr>
              <w:pStyle w:val="TAL"/>
              <w:rPr>
                <w:sz w:val="16"/>
                <w:szCs w:val="16"/>
              </w:rPr>
            </w:pPr>
            <w:r w:rsidRPr="009709C5">
              <w:rPr>
                <w:sz w:val="16"/>
                <w:szCs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E89E" w14:textId="69B3D46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FC6C5" w14:textId="32E7D2A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95773" w14:textId="001E1028" w:rsidR="00392F72" w:rsidRPr="009709C5" w:rsidRDefault="00392F72">
            <w:pPr>
              <w:pStyle w:val="TAL"/>
              <w:rPr>
                <w:sz w:val="16"/>
                <w:szCs w:val="16"/>
              </w:rPr>
            </w:pPr>
            <w:r w:rsidRPr="009709C5">
              <w:rPr>
                <w:sz w:val="16"/>
                <w:szCs w:val="16"/>
              </w:rPr>
              <w:t>Correct 6.3.1.1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C8F20" w14:textId="77777777" w:rsidR="00392F72" w:rsidRPr="009709C5" w:rsidRDefault="00392F72">
            <w:pPr>
              <w:pStyle w:val="TAC"/>
              <w:jc w:val="left"/>
              <w:rPr>
                <w:sz w:val="16"/>
                <w:szCs w:val="16"/>
              </w:rPr>
            </w:pPr>
            <w:r w:rsidRPr="009709C5">
              <w:rPr>
                <w:sz w:val="16"/>
                <w:szCs w:val="16"/>
              </w:rPr>
              <w:t>16.7.0</w:t>
            </w:r>
          </w:p>
        </w:tc>
      </w:tr>
      <w:tr w:rsidR="00392F72" w:rsidRPr="009709C5" w14:paraId="7FD97A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803C1" w14:textId="4B7885DF" w:rsidR="00392F72" w:rsidRPr="009709C5" w:rsidRDefault="00392F72">
            <w:pPr>
              <w:pStyle w:val="TAC"/>
              <w:jc w:val="left"/>
              <w:rPr>
                <w:sz w:val="16"/>
                <w:szCs w:val="16"/>
              </w:rPr>
            </w:pPr>
            <w:r w:rsidRPr="009709C5">
              <w:rPr>
                <w:sz w:val="16"/>
                <w:szCs w:val="16"/>
              </w:rPr>
              <w:t>R5-21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AC19" w14:textId="028A023B" w:rsidR="00392F72" w:rsidRPr="009709C5" w:rsidRDefault="00392F72">
            <w:pPr>
              <w:pStyle w:val="TAL"/>
              <w:rPr>
                <w:sz w:val="16"/>
                <w:szCs w:val="16"/>
              </w:rPr>
            </w:pPr>
            <w:r w:rsidRPr="009709C5">
              <w:rPr>
                <w:sz w:val="16"/>
                <w:szCs w:val="16"/>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22A2" w14:textId="03843A9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92BE" w14:textId="02C7C22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66077" w14:textId="6EEDEC92" w:rsidR="00392F72" w:rsidRPr="009709C5" w:rsidRDefault="00392F72">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55BF" w14:textId="77777777" w:rsidR="00392F72" w:rsidRPr="009709C5" w:rsidRDefault="00392F72">
            <w:pPr>
              <w:pStyle w:val="TAC"/>
              <w:jc w:val="left"/>
              <w:rPr>
                <w:sz w:val="16"/>
                <w:szCs w:val="16"/>
              </w:rPr>
            </w:pPr>
            <w:r w:rsidRPr="009709C5">
              <w:rPr>
                <w:sz w:val="16"/>
                <w:szCs w:val="16"/>
              </w:rPr>
              <w:t>16.7.0</w:t>
            </w:r>
          </w:p>
        </w:tc>
      </w:tr>
      <w:tr w:rsidR="00392F72" w:rsidRPr="009709C5" w14:paraId="73AB016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CD79E1" w14:textId="69B49EFD" w:rsidR="00392F72" w:rsidRPr="009709C5" w:rsidRDefault="00392F72">
            <w:pPr>
              <w:pStyle w:val="TAC"/>
              <w:jc w:val="left"/>
              <w:rPr>
                <w:sz w:val="16"/>
                <w:szCs w:val="16"/>
              </w:rPr>
            </w:pPr>
            <w:r w:rsidRPr="009709C5">
              <w:rPr>
                <w:sz w:val="16"/>
                <w:szCs w:val="16"/>
              </w:rPr>
              <w:t>R5-21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9244" w14:textId="4470AEE6" w:rsidR="00392F72" w:rsidRPr="009709C5" w:rsidRDefault="00392F72">
            <w:pPr>
              <w:pStyle w:val="TAL"/>
              <w:rPr>
                <w:sz w:val="16"/>
                <w:szCs w:val="16"/>
              </w:rPr>
            </w:pPr>
            <w:r w:rsidRPr="009709C5">
              <w:rPr>
                <w:sz w:val="16"/>
                <w:szCs w:val="16"/>
              </w:rPr>
              <w:t>0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1943" w14:textId="31F27C7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F0205" w14:textId="3E9E7D3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D5C1F" w14:textId="78E45D40" w:rsidR="00392F72" w:rsidRPr="009709C5" w:rsidRDefault="00392F72">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717" w14:textId="77777777" w:rsidR="00392F72" w:rsidRPr="009709C5" w:rsidRDefault="00392F72">
            <w:pPr>
              <w:pStyle w:val="TAC"/>
              <w:jc w:val="left"/>
              <w:rPr>
                <w:sz w:val="16"/>
                <w:szCs w:val="16"/>
              </w:rPr>
            </w:pPr>
            <w:r w:rsidRPr="009709C5">
              <w:rPr>
                <w:sz w:val="16"/>
                <w:szCs w:val="16"/>
              </w:rPr>
              <w:t>16.7.0</w:t>
            </w:r>
          </w:p>
        </w:tc>
      </w:tr>
      <w:tr w:rsidR="00392F72" w:rsidRPr="009709C5" w14:paraId="70AFEF9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82FD5" w14:textId="51444E17" w:rsidR="00392F72" w:rsidRPr="009709C5" w:rsidRDefault="00392F72">
            <w:pPr>
              <w:pStyle w:val="TAC"/>
              <w:jc w:val="left"/>
              <w:rPr>
                <w:sz w:val="16"/>
                <w:szCs w:val="16"/>
              </w:rPr>
            </w:pPr>
            <w:r w:rsidRPr="009709C5">
              <w:rPr>
                <w:sz w:val="16"/>
                <w:szCs w:val="16"/>
              </w:rPr>
              <w:t>R5-21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05FF" w14:textId="61364420" w:rsidR="00392F72" w:rsidRPr="009709C5" w:rsidRDefault="00392F72">
            <w:pPr>
              <w:pStyle w:val="TAL"/>
              <w:rPr>
                <w:sz w:val="16"/>
                <w:szCs w:val="16"/>
              </w:rPr>
            </w:pPr>
            <w:r w:rsidRPr="009709C5">
              <w:rPr>
                <w:sz w:val="16"/>
                <w:szCs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FF25" w14:textId="79E072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23DB" w14:textId="329DB05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3543D" w14:textId="30E19446" w:rsidR="00392F72" w:rsidRPr="009709C5" w:rsidRDefault="00392F72">
            <w:pPr>
              <w:pStyle w:val="TAL"/>
              <w:rPr>
                <w:sz w:val="16"/>
                <w:szCs w:val="16"/>
              </w:rPr>
            </w:pPr>
            <w:r w:rsidRPr="009709C5">
              <w:rPr>
                <w:sz w:val="16"/>
                <w:szCs w:val="16"/>
              </w:rPr>
              <w:t>Update on FR2 Blocking Test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36D2C" w14:textId="77777777" w:rsidR="00392F72" w:rsidRPr="009709C5" w:rsidRDefault="00392F72">
            <w:pPr>
              <w:pStyle w:val="TAC"/>
              <w:jc w:val="left"/>
              <w:rPr>
                <w:sz w:val="16"/>
                <w:szCs w:val="16"/>
              </w:rPr>
            </w:pPr>
            <w:r w:rsidRPr="009709C5">
              <w:rPr>
                <w:sz w:val="16"/>
                <w:szCs w:val="16"/>
              </w:rPr>
              <w:t>16.7.0</w:t>
            </w:r>
          </w:p>
        </w:tc>
      </w:tr>
      <w:tr w:rsidR="00392F72" w:rsidRPr="009709C5" w14:paraId="3D3C61D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86FFD" w14:textId="44749DB3" w:rsidR="00392F72" w:rsidRPr="009709C5" w:rsidRDefault="00392F72">
            <w:pPr>
              <w:pStyle w:val="TAC"/>
              <w:jc w:val="left"/>
              <w:rPr>
                <w:sz w:val="16"/>
                <w:szCs w:val="16"/>
              </w:rPr>
            </w:pPr>
            <w:r w:rsidRPr="009709C5">
              <w:rPr>
                <w:sz w:val="16"/>
                <w:szCs w:val="16"/>
              </w:rPr>
              <w:t>R5-21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0E9" w14:textId="66820B89" w:rsidR="00392F72" w:rsidRPr="009709C5" w:rsidRDefault="00392F72">
            <w:pPr>
              <w:pStyle w:val="TAL"/>
              <w:rPr>
                <w:sz w:val="16"/>
                <w:szCs w:val="16"/>
              </w:rPr>
            </w:pPr>
            <w:r w:rsidRPr="009709C5">
              <w:rPr>
                <w:sz w:val="16"/>
                <w:szCs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5F82" w14:textId="26016721"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2E626" w14:textId="1EDE271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43D88" w14:textId="4097FAD8" w:rsidR="00392F72" w:rsidRPr="009709C5" w:rsidRDefault="00392F72">
            <w:pPr>
              <w:pStyle w:val="TAL"/>
              <w:rPr>
                <w:sz w:val="16"/>
                <w:szCs w:val="16"/>
              </w:rPr>
            </w:pPr>
            <w:r w:rsidRPr="009709C5">
              <w:rPr>
                <w:sz w:val="16"/>
                <w:szCs w:val="16"/>
              </w:rPr>
              <w:t>Update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82D2" w14:textId="77777777" w:rsidR="00392F72" w:rsidRPr="009709C5" w:rsidRDefault="00392F72">
            <w:pPr>
              <w:pStyle w:val="TAC"/>
              <w:jc w:val="left"/>
              <w:rPr>
                <w:sz w:val="16"/>
                <w:szCs w:val="16"/>
              </w:rPr>
            </w:pPr>
            <w:r w:rsidRPr="009709C5">
              <w:rPr>
                <w:sz w:val="16"/>
                <w:szCs w:val="16"/>
              </w:rPr>
              <w:t>16.7.0</w:t>
            </w:r>
          </w:p>
        </w:tc>
      </w:tr>
      <w:tr w:rsidR="00392F72" w:rsidRPr="009709C5" w14:paraId="7ECEDCA7"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80DE3" w14:textId="48D2B198" w:rsidR="00392F72" w:rsidRPr="009709C5" w:rsidRDefault="00392F72">
            <w:pPr>
              <w:pStyle w:val="TAC"/>
              <w:jc w:val="left"/>
              <w:rPr>
                <w:sz w:val="16"/>
                <w:szCs w:val="16"/>
              </w:rPr>
            </w:pPr>
            <w:r w:rsidRPr="009709C5">
              <w:rPr>
                <w:sz w:val="16"/>
                <w:szCs w:val="16"/>
              </w:rPr>
              <w:t>R5-21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8087" w14:textId="4B8E8FD8" w:rsidR="00392F72" w:rsidRPr="009709C5" w:rsidRDefault="00392F72">
            <w:pPr>
              <w:pStyle w:val="TAL"/>
              <w:rPr>
                <w:sz w:val="16"/>
                <w:szCs w:val="16"/>
              </w:rPr>
            </w:pPr>
            <w:r w:rsidRPr="009709C5">
              <w:rPr>
                <w:sz w:val="16"/>
                <w:szCs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8453" w14:textId="3731404A"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5305B" w14:textId="777C232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CE27C" w14:textId="1F3D2715" w:rsidR="00392F72" w:rsidRPr="009709C5" w:rsidRDefault="00392F72">
            <w:pPr>
              <w:pStyle w:val="TAL"/>
              <w:rPr>
                <w:sz w:val="16"/>
                <w:szCs w:val="16"/>
              </w:rPr>
            </w:pPr>
            <w:r w:rsidRPr="009709C5">
              <w:rPr>
                <w:sz w:val="16"/>
                <w:szCs w:val="16"/>
              </w:rPr>
              <w:t>Update FR2 MU and TT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7735" w14:textId="77777777" w:rsidR="00392F72" w:rsidRPr="009709C5" w:rsidRDefault="00392F72">
            <w:pPr>
              <w:pStyle w:val="TAC"/>
              <w:jc w:val="left"/>
              <w:rPr>
                <w:sz w:val="16"/>
                <w:szCs w:val="16"/>
              </w:rPr>
            </w:pPr>
            <w:r w:rsidRPr="009709C5">
              <w:rPr>
                <w:sz w:val="16"/>
                <w:szCs w:val="16"/>
              </w:rPr>
              <w:t>16.7.0</w:t>
            </w:r>
          </w:p>
        </w:tc>
      </w:tr>
      <w:tr w:rsidR="00392F72" w:rsidRPr="009709C5" w14:paraId="071D886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CB9D0" w14:textId="55F3FEB1" w:rsidR="00392F72" w:rsidRPr="009709C5" w:rsidRDefault="00392F72">
            <w:pPr>
              <w:pStyle w:val="TAC"/>
              <w:jc w:val="left"/>
              <w:rPr>
                <w:sz w:val="16"/>
                <w:szCs w:val="16"/>
              </w:rPr>
            </w:pPr>
            <w:r w:rsidRPr="009709C5">
              <w:rPr>
                <w:sz w:val="16"/>
                <w:szCs w:val="16"/>
              </w:rPr>
              <w:t>R5-21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1F21" w14:textId="705DB249" w:rsidR="00392F72" w:rsidRPr="009709C5" w:rsidRDefault="00392F72">
            <w:pPr>
              <w:pStyle w:val="TAL"/>
              <w:rPr>
                <w:sz w:val="16"/>
                <w:szCs w:val="16"/>
              </w:rPr>
            </w:pPr>
            <w:r w:rsidRPr="009709C5">
              <w:rPr>
                <w:sz w:val="16"/>
                <w:szCs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022B" w14:textId="558D84F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3E28B" w14:textId="3133E27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6CDCE" w14:textId="14A59A22" w:rsidR="00392F72" w:rsidRPr="009709C5" w:rsidRDefault="00392F72">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23379" w14:textId="77777777" w:rsidR="00392F72" w:rsidRPr="009709C5" w:rsidRDefault="00392F72">
            <w:pPr>
              <w:pStyle w:val="TAC"/>
              <w:jc w:val="left"/>
              <w:rPr>
                <w:sz w:val="16"/>
                <w:szCs w:val="16"/>
              </w:rPr>
            </w:pPr>
            <w:r w:rsidRPr="009709C5">
              <w:rPr>
                <w:sz w:val="16"/>
                <w:szCs w:val="16"/>
              </w:rPr>
              <w:t>16.7.0</w:t>
            </w:r>
          </w:p>
        </w:tc>
      </w:tr>
      <w:tr w:rsidR="00392F72" w:rsidRPr="009709C5" w14:paraId="525C19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FA8CA" w14:textId="0C7EAA6A" w:rsidR="00392F72" w:rsidRPr="009709C5" w:rsidRDefault="00392F72">
            <w:pPr>
              <w:pStyle w:val="TAC"/>
              <w:jc w:val="left"/>
              <w:rPr>
                <w:sz w:val="16"/>
                <w:szCs w:val="16"/>
              </w:rPr>
            </w:pPr>
            <w:r w:rsidRPr="009709C5">
              <w:rPr>
                <w:sz w:val="16"/>
                <w:szCs w:val="16"/>
              </w:rPr>
              <w:t>R5-21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43EC" w14:textId="2E8388B5" w:rsidR="00392F72" w:rsidRPr="009709C5" w:rsidRDefault="00392F72">
            <w:pPr>
              <w:pStyle w:val="TAL"/>
              <w:rPr>
                <w:sz w:val="16"/>
                <w:szCs w:val="16"/>
              </w:rPr>
            </w:pPr>
            <w:r w:rsidRPr="009709C5">
              <w:rPr>
                <w:sz w:val="16"/>
                <w:szCs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75DA" w14:textId="0720584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AD9C0" w14:textId="7EE865EC"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8560" w14:textId="738E7EE9" w:rsidR="00392F72" w:rsidRPr="009709C5" w:rsidRDefault="00392F72">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979A3" w14:textId="77777777" w:rsidR="00392F72" w:rsidRPr="009709C5" w:rsidRDefault="00392F72">
            <w:pPr>
              <w:pStyle w:val="TAC"/>
              <w:jc w:val="left"/>
              <w:rPr>
                <w:sz w:val="16"/>
                <w:szCs w:val="16"/>
              </w:rPr>
            </w:pPr>
            <w:r w:rsidRPr="009709C5">
              <w:rPr>
                <w:sz w:val="16"/>
                <w:szCs w:val="16"/>
              </w:rPr>
              <w:t>16.7.0</w:t>
            </w:r>
          </w:p>
        </w:tc>
      </w:tr>
      <w:tr w:rsidR="00C815F0" w:rsidRPr="009709C5" w14:paraId="68C57D9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BB80AFA"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9C60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DDC24" w14:textId="02E86F02" w:rsidR="00C815F0" w:rsidRPr="009709C5" w:rsidRDefault="00C815F0">
            <w:pPr>
              <w:pStyle w:val="TAC"/>
              <w:jc w:val="left"/>
              <w:rPr>
                <w:sz w:val="16"/>
                <w:szCs w:val="16"/>
              </w:rPr>
            </w:pPr>
            <w:r w:rsidRPr="009709C5">
              <w:rPr>
                <w:sz w:val="16"/>
                <w:szCs w:val="16"/>
              </w:rPr>
              <w:t>R5-212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351BB" w14:textId="58A3C5EF" w:rsidR="00C815F0" w:rsidRPr="009709C5" w:rsidRDefault="00C815F0">
            <w:pPr>
              <w:pStyle w:val="TAL"/>
              <w:rPr>
                <w:sz w:val="16"/>
                <w:szCs w:val="16"/>
              </w:rPr>
            </w:pPr>
            <w:r w:rsidRPr="009709C5">
              <w:rPr>
                <w:sz w:val="16"/>
                <w:szCs w:val="16"/>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34821" w14:textId="1DED5045" w:rsidR="00C815F0" w:rsidRPr="009709C5" w:rsidRDefault="00C815F0">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2E19F" w14:textId="342D36DE"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5D1C" w14:textId="404D1254" w:rsidR="00C815F0" w:rsidRPr="009709C5" w:rsidRDefault="00C815F0">
            <w:pPr>
              <w:pStyle w:val="TAL"/>
              <w:rPr>
                <w:sz w:val="16"/>
                <w:szCs w:val="16"/>
              </w:rPr>
            </w:pPr>
            <w:r w:rsidRPr="009709C5">
              <w:rPr>
                <w:sz w:val="16"/>
                <w:szCs w:val="16"/>
              </w:rPr>
              <w:t>ACS and IBB -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FEE6" w14:textId="77777777" w:rsidR="00C815F0" w:rsidRPr="009709C5" w:rsidRDefault="00C815F0">
            <w:pPr>
              <w:pStyle w:val="TAC"/>
              <w:jc w:val="left"/>
              <w:rPr>
                <w:sz w:val="16"/>
                <w:szCs w:val="16"/>
              </w:rPr>
            </w:pPr>
            <w:r w:rsidRPr="009709C5">
              <w:rPr>
                <w:sz w:val="16"/>
                <w:szCs w:val="16"/>
              </w:rPr>
              <w:t>16.8.0</w:t>
            </w:r>
          </w:p>
        </w:tc>
      </w:tr>
      <w:tr w:rsidR="00C815F0" w:rsidRPr="009709C5" w14:paraId="55C14EF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B70FBD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BD4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B1F2F" w14:textId="29F74B30" w:rsidR="00C815F0" w:rsidRPr="009709C5" w:rsidRDefault="00C815F0">
            <w:pPr>
              <w:pStyle w:val="TAC"/>
              <w:jc w:val="left"/>
              <w:rPr>
                <w:sz w:val="16"/>
                <w:szCs w:val="16"/>
              </w:rPr>
            </w:pPr>
            <w:r w:rsidRPr="009709C5">
              <w:rPr>
                <w:sz w:val="16"/>
                <w:szCs w:val="16"/>
              </w:rPr>
              <w:t>R5-213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2D3C" w14:textId="459EA748" w:rsidR="00C815F0" w:rsidRPr="009709C5" w:rsidRDefault="00C815F0">
            <w:pPr>
              <w:pStyle w:val="TAL"/>
              <w:rPr>
                <w:sz w:val="16"/>
                <w:szCs w:val="16"/>
              </w:rPr>
            </w:pPr>
            <w:r w:rsidRPr="009709C5">
              <w:rPr>
                <w:sz w:val="16"/>
                <w:szCs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2480" w14:textId="72845DAE"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103D7" w14:textId="5B0AC4F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D1191" w14:textId="0A15EE9F" w:rsidR="00C815F0" w:rsidRPr="009709C5" w:rsidRDefault="00C815F0">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7C5EF" w14:textId="77777777" w:rsidR="00C815F0" w:rsidRPr="009709C5" w:rsidRDefault="00C815F0">
            <w:pPr>
              <w:pStyle w:val="TAC"/>
              <w:jc w:val="left"/>
              <w:rPr>
                <w:sz w:val="16"/>
                <w:szCs w:val="16"/>
              </w:rPr>
            </w:pPr>
            <w:r w:rsidRPr="009709C5">
              <w:rPr>
                <w:sz w:val="16"/>
                <w:szCs w:val="16"/>
              </w:rPr>
              <w:t>16.8.0</w:t>
            </w:r>
          </w:p>
        </w:tc>
      </w:tr>
      <w:tr w:rsidR="00C815F0" w:rsidRPr="009709C5" w14:paraId="1E8DE83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910"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59F24"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70A4E" w14:textId="0F0C3168" w:rsidR="00C815F0" w:rsidRPr="009709C5" w:rsidRDefault="00C815F0">
            <w:pPr>
              <w:pStyle w:val="TAC"/>
              <w:jc w:val="left"/>
              <w:rPr>
                <w:sz w:val="16"/>
                <w:szCs w:val="16"/>
              </w:rPr>
            </w:pPr>
            <w:r w:rsidRPr="009709C5">
              <w:rPr>
                <w:sz w:val="16"/>
                <w:szCs w:val="16"/>
              </w:rPr>
              <w:t>R5-213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578F" w14:textId="4732E8CF" w:rsidR="00C815F0" w:rsidRPr="009709C5" w:rsidRDefault="00C815F0">
            <w:pPr>
              <w:pStyle w:val="TAL"/>
              <w:rPr>
                <w:sz w:val="16"/>
                <w:szCs w:val="16"/>
              </w:rPr>
            </w:pPr>
            <w:r w:rsidRPr="009709C5">
              <w:rPr>
                <w:sz w:val="16"/>
                <w:szCs w:val="16"/>
              </w:rPr>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E14A" w14:textId="071A2611"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9B3A5" w14:textId="11331DF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D79AA" w14:textId="146F1B03" w:rsidR="00C815F0" w:rsidRPr="009709C5" w:rsidRDefault="00C815F0">
            <w:pPr>
              <w:pStyle w:val="TAL"/>
              <w:rPr>
                <w:sz w:val="16"/>
                <w:szCs w:val="16"/>
              </w:rPr>
            </w:pPr>
            <w:r w:rsidRPr="009709C5">
              <w:rPr>
                <w:sz w:val="16"/>
                <w:szCs w:val="16"/>
              </w:rPr>
              <w:t>Measurement uncertainties for FR2 Relative and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357E" w14:textId="77777777" w:rsidR="00C815F0" w:rsidRPr="009709C5" w:rsidRDefault="00C815F0">
            <w:pPr>
              <w:pStyle w:val="TAC"/>
              <w:jc w:val="left"/>
              <w:rPr>
                <w:sz w:val="16"/>
                <w:szCs w:val="16"/>
              </w:rPr>
            </w:pPr>
            <w:r w:rsidRPr="009709C5">
              <w:rPr>
                <w:sz w:val="16"/>
                <w:szCs w:val="16"/>
              </w:rPr>
              <w:t>16.8.0</w:t>
            </w:r>
          </w:p>
        </w:tc>
      </w:tr>
      <w:tr w:rsidR="00C815F0" w:rsidRPr="009709C5" w14:paraId="1A067B65"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51307E2"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24AE3"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F9B83" w14:textId="61D01967" w:rsidR="00C815F0" w:rsidRPr="009709C5" w:rsidRDefault="00C815F0">
            <w:pPr>
              <w:pStyle w:val="TAC"/>
              <w:jc w:val="left"/>
              <w:rPr>
                <w:sz w:val="16"/>
                <w:szCs w:val="16"/>
              </w:rPr>
            </w:pPr>
            <w:r w:rsidRPr="009709C5">
              <w:rPr>
                <w:sz w:val="16"/>
                <w:szCs w:val="16"/>
              </w:rPr>
              <w:t>R5-21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E182" w14:textId="71123525" w:rsidR="00C815F0" w:rsidRPr="009709C5" w:rsidRDefault="00C815F0">
            <w:pPr>
              <w:pStyle w:val="TAL"/>
              <w:rPr>
                <w:sz w:val="16"/>
                <w:szCs w:val="16"/>
              </w:rPr>
            </w:pPr>
            <w:r w:rsidRPr="009709C5">
              <w:rPr>
                <w:sz w:val="16"/>
                <w:szCs w:val="16"/>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107E1" w14:textId="628DBC28"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7F970" w14:textId="72784423"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90817" w14:textId="1B0E9DF6" w:rsidR="00C815F0" w:rsidRPr="009709C5" w:rsidRDefault="00C815F0">
            <w:pPr>
              <w:pStyle w:val="TAL"/>
              <w:rPr>
                <w:sz w:val="16"/>
                <w:szCs w:val="16"/>
              </w:rPr>
            </w:pPr>
            <w:r w:rsidRPr="009709C5">
              <w:rPr>
                <w:sz w:val="16"/>
                <w:szCs w:val="16"/>
              </w:rPr>
              <w:t>Update TT analysis for 5.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8425B" w14:textId="77777777" w:rsidR="00C815F0" w:rsidRPr="009709C5" w:rsidRDefault="00C815F0">
            <w:pPr>
              <w:pStyle w:val="TAC"/>
              <w:jc w:val="left"/>
              <w:rPr>
                <w:sz w:val="16"/>
                <w:szCs w:val="16"/>
              </w:rPr>
            </w:pPr>
            <w:r w:rsidRPr="009709C5">
              <w:rPr>
                <w:sz w:val="16"/>
                <w:szCs w:val="16"/>
              </w:rPr>
              <w:t>16.8.0</w:t>
            </w:r>
          </w:p>
        </w:tc>
      </w:tr>
      <w:tr w:rsidR="00C815F0" w:rsidRPr="009709C5" w14:paraId="2665B6E0"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5B89F7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A86E7"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60A41" w14:textId="076B6E38" w:rsidR="00C815F0" w:rsidRPr="009709C5" w:rsidRDefault="00C815F0">
            <w:pPr>
              <w:pStyle w:val="TAC"/>
              <w:jc w:val="left"/>
              <w:rPr>
                <w:sz w:val="16"/>
                <w:szCs w:val="16"/>
              </w:rPr>
            </w:pPr>
            <w:r w:rsidRPr="009709C5">
              <w:rPr>
                <w:sz w:val="16"/>
                <w:szCs w:val="16"/>
              </w:rPr>
              <w:t>R5-213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649C" w14:textId="0ADAEB5A" w:rsidR="00C815F0" w:rsidRPr="009709C5" w:rsidRDefault="00C815F0">
            <w:pPr>
              <w:pStyle w:val="TAL"/>
              <w:rPr>
                <w:sz w:val="16"/>
                <w:szCs w:val="16"/>
              </w:rPr>
            </w:pPr>
            <w:r w:rsidRPr="009709C5">
              <w:rPr>
                <w:sz w:val="16"/>
                <w:szCs w:val="16"/>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9E65" w14:textId="0B83A042"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D6DD8" w14:textId="53A7BF2B"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BD98D" w14:textId="041E9791" w:rsidR="00C815F0" w:rsidRPr="009709C5" w:rsidRDefault="00C815F0">
            <w:pPr>
              <w:pStyle w:val="TAL"/>
              <w:rPr>
                <w:sz w:val="16"/>
                <w:szCs w:val="16"/>
              </w:rPr>
            </w:pPr>
            <w:r w:rsidRPr="009709C5">
              <w:rPr>
                <w:sz w:val="16"/>
                <w:szCs w:val="16"/>
              </w:rPr>
              <w:t>New TT analysis for 5.7.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5C726" w14:textId="77777777" w:rsidR="00C815F0" w:rsidRPr="009709C5" w:rsidRDefault="00C815F0">
            <w:pPr>
              <w:pStyle w:val="TAC"/>
              <w:jc w:val="left"/>
              <w:rPr>
                <w:sz w:val="16"/>
                <w:szCs w:val="16"/>
              </w:rPr>
            </w:pPr>
            <w:r w:rsidRPr="009709C5">
              <w:rPr>
                <w:sz w:val="16"/>
                <w:szCs w:val="16"/>
              </w:rPr>
              <w:t>16.8.0</w:t>
            </w:r>
          </w:p>
        </w:tc>
      </w:tr>
      <w:tr w:rsidR="00C815F0" w:rsidRPr="009709C5" w14:paraId="731671AA"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7258073"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D83C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57ED9" w14:textId="3F70201A" w:rsidR="00C815F0" w:rsidRPr="009709C5" w:rsidRDefault="00C815F0">
            <w:pPr>
              <w:pStyle w:val="TAC"/>
              <w:jc w:val="left"/>
              <w:rPr>
                <w:sz w:val="16"/>
                <w:szCs w:val="16"/>
              </w:rPr>
            </w:pPr>
            <w:r w:rsidRPr="009709C5">
              <w:rPr>
                <w:sz w:val="16"/>
                <w:szCs w:val="16"/>
              </w:rPr>
              <w:t>R5-213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39F4" w14:textId="655DC17D" w:rsidR="00C815F0" w:rsidRPr="009709C5" w:rsidRDefault="00C815F0">
            <w:pPr>
              <w:pStyle w:val="TAL"/>
              <w:rPr>
                <w:sz w:val="16"/>
                <w:szCs w:val="16"/>
              </w:rPr>
            </w:pPr>
            <w:r w:rsidRPr="009709C5">
              <w:rPr>
                <w:sz w:val="16"/>
                <w:szCs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C076E" w14:textId="58D4D5B0"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5CCDE" w14:textId="7816B5B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14C8B" w14:textId="0BBBE21D" w:rsidR="00C815F0" w:rsidRPr="009709C5" w:rsidRDefault="00C815F0">
            <w:pPr>
              <w:pStyle w:val="TAL"/>
              <w:rPr>
                <w:sz w:val="16"/>
                <w:szCs w:val="16"/>
              </w:rPr>
            </w:pPr>
            <w:r w:rsidRPr="009709C5">
              <w:rPr>
                <w:sz w:val="16"/>
                <w:szCs w:val="16"/>
              </w:rPr>
              <w:t>New TT analysis for 5.7.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5FEA" w14:textId="77777777" w:rsidR="00C815F0" w:rsidRPr="009709C5" w:rsidRDefault="00C815F0">
            <w:pPr>
              <w:pStyle w:val="TAC"/>
              <w:jc w:val="left"/>
              <w:rPr>
                <w:sz w:val="16"/>
                <w:szCs w:val="16"/>
              </w:rPr>
            </w:pPr>
            <w:r w:rsidRPr="009709C5">
              <w:rPr>
                <w:sz w:val="16"/>
                <w:szCs w:val="16"/>
              </w:rPr>
              <w:t>16.8.0</w:t>
            </w:r>
          </w:p>
        </w:tc>
      </w:tr>
      <w:tr w:rsidR="00C815F0" w:rsidRPr="009709C5" w14:paraId="13D8102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3F1388E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819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0C30C" w14:textId="4B8C6368" w:rsidR="00C815F0" w:rsidRPr="009709C5" w:rsidRDefault="00C815F0">
            <w:pPr>
              <w:pStyle w:val="TAC"/>
              <w:jc w:val="left"/>
              <w:rPr>
                <w:sz w:val="16"/>
                <w:szCs w:val="16"/>
              </w:rPr>
            </w:pPr>
            <w:r w:rsidRPr="009709C5">
              <w:rPr>
                <w:sz w:val="16"/>
                <w:szCs w:val="16"/>
              </w:rPr>
              <w:t>R5-213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D91" w14:textId="1A476769" w:rsidR="00C815F0" w:rsidRPr="009709C5" w:rsidRDefault="00C815F0">
            <w:pPr>
              <w:pStyle w:val="TAL"/>
              <w:rPr>
                <w:sz w:val="16"/>
                <w:szCs w:val="16"/>
              </w:rPr>
            </w:pPr>
            <w:r w:rsidRPr="009709C5">
              <w:rPr>
                <w:sz w:val="16"/>
                <w:szCs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A769" w14:textId="4056E6E9"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118E" w14:textId="60E54239"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94716" w14:textId="025C7327"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8C9F2" w14:textId="77777777" w:rsidR="00C815F0" w:rsidRPr="009709C5" w:rsidRDefault="00C815F0">
            <w:pPr>
              <w:pStyle w:val="TAC"/>
              <w:jc w:val="left"/>
              <w:rPr>
                <w:sz w:val="16"/>
                <w:szCs w:val="16"/>
              </w:rPr>
            </w:pPr>
            <w:r w:rsidRPr="009709C5">
              <w:rPr>
                <w:sz w:val="16"/>
                <w:szCs w:val="16"/>
              </w:rPr>
              <w:t>16.8.0</w:t>
            </w:r>
          </w:p>
        </w:tc>
      </w:tr>
      <w:tr w:rsidR="00C815F0" w:rsidRPr="009709C5" w14:paraId="6CAD38E7"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62F137DB"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BE8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1FF16" w14:textId="63CE5E14" w:rsidR="00C815F0" w:rsidRPr="009709C5" w:rsidRDefault="00C815F0">
            <w:pPr>
              <w:pStyle w:val="TAC"/>
              <w:jc w:val="left"/>
              <w:rPr>
                <w:sz w:val="16"/>
                <w:szCs w:val="16"/>
              </w:rPr>
            </w:pPr>
            <w:r w:rsidRPr="009709C5">
              <w:rPr>
                <w:sz w:val="16"/>
                <w:szCs w:val="16"/>
              </w:rPr>
              <w:t>R5-213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3B1C1" w14:textId="562A6CC8" w:rsidR="00C815F0" w:rsidRPr="009709C5" w:rsidRDefault="00C815F0">
            <w:pPr>
              <w:pStyle w:val="TAL"/>
              <w:rPr>
                <w:sz w:val="16"/>
                <w:szCs w:val="16"/>
              </w:rPr>
            </w:pPr>
            <w:r w:rsidRPr="009709C5">
              <w:rPr>
                <w:sz w:val="16"/>
                <w:szCs w:val="16"/>
              </w:rPr>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0CE1" w14:textId="349C19F6"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616C9" w14:textId="639CBC05"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51162" w14:textId="1BCA610E"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8B9D1" w14:textId="77777777" w:rsidR="00C815F0" w:rsidRPr="009709C5" w:rsidRDefault="00C815F0">
            <w:pPr>
              <w:pStyle w:val="TAC"/>
              <w:jc w:val="left"/>
              <w:rPr>
                <w:sz w:val="16"/>
                <w:szCs w:val="16"/>
              </w:rPr>
            </w:pPr>
            <w:r w:rsidRPr="009709C5">
              <w:rPr>
                <w:sz w:val="16"/>
                <w:szCs w:val="16"/>
              </w:rPr>
              <w:t>16.8.0</w:t>
            </w:r>
          </w:p>
        </w:tc>
      </w:tr>
      <w:tr w:rsidR="00C815F0" w:rsidRPr="009709C5" w14:paraId="20799681"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C6CD5AD"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E2D1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534D" w14:textId="7EFC022C" w:rsidR="00C815F0" w:rsidRPr="009709C5" w:rsidRDefault="00C815F0">
            <w:pPr>
              <w:pStyle w:val="TAC"/>
              <w:jc w:val="left"/>
              <w:rPr>
                <w:sz w:val="16"/>
                <w:szCs w:val="16"/>
              </w:rPr>
            </w:pPr>
            <w:r w:rsidRPr="009709C5">
              <w:rPr>
                <w:sz w:val="16"/>
                <w:szCs w:val="16"/>
              </w:rPr>
              <w:t>R5-213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E31" w14:textId="0EE5FADD" w:rsidR="00C815F0" w:rsidRPr="009709C5" w:rsidRDefault="00C815F0">
            <w:pPr>
              <w:pStyle w:val="TAL"/>
              <w:rPr>
                <w:sz w:val="16"/>
                <w:szCs w:val="16"/>
              </w:rPr>
            </w:pPr>
            <w:r w:rsidRPr="009709C5">
              <w:rPr>
                <w:sz w:val="16"/>
                <w:szCs w:val="16"/>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C10A3" w14:textId="27D5AB1B"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72654" w14:textId="4B11F4D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64F5E" w14:textId="3F39095C" w:rsidR="00C815F0" w:rsidRPr="009709C5" w:rsidRDefault="00C815F0">
            <w:pPr>
              <w:pStyle w:val="TAL"/>
              <w:rPr>
                <w:sz w:val="16"/>
                <w:szCs w:val="16"/>
              </w:rPr>
            </w:pPr>
            <w:r w:rsidRPr="009709C5">
              <w:rPr>
                <w:sz w:val="16"/>
                <w:szCs w:val="16"/>
              </w:rPr>
              <w:t>Update of ACL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F7D5F" w14:textId="77777777" w:rsidR="00C815F0" w:rsidRPr="009709C5" w:rsidRDefault="00C815F0">
            <w:pPr>
              <w:pStyle w:val="TAC"/>
              <w:jc w:val="left"/>
              <w:rPr>
                <w:sz w:val="16"/>
                <w:szCs w:val="16"/>
              </w:rPr>
            </w:pPr>
            <w:r w:rsidRPr="009709C5">
              <w:rPr>
                <w:sz w:val="16"/>
                <w:szCs w:val="16"/>
              </w:rPr>
              <w:t>16.8.0</w:t>
            </w:r>
          </w:p>
        </w:tc>
      </w:tr>
      <w:tr w:rsidR="00C815F0" w:rsidRPr="009709C5" w14:paraId="71E442D4"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38FA967"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2CC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5D72A" w14:textId="24EC5B2E" w:rsidR="00C815F0" w:rsidRPr="009709C5" w:rsidRDefault="00C815F0">
            <w:pPr>
              <w:pStyle w:val="TAC"/>
              <w:jc w:val="left"/>
              <w:rPr>
                <w:sz w:val="16"/>
                <w:szCs w:val="16"/>
              </w:rPr>
            </w:pPr>
            <w:r w:rsidRPr="009709C5">
              <w:rPr>
                <w:sz w:val="16"/>
                <w:szCs w:val="16"/>
              </w:rPr>
              <w:t>R5-214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C31F0" w14:textId="0AEAA145" w:rsidR="00C815F0" w:rsidRPr="009709C5" w:rsidRDefault="00C815F0">
            <w:pPr>
              <w:pStyle w:val="TAL"/>
              <w:rPr>
                <w:sz w:val="16"/>
                <w:szCs w:val="16"/>
              </w:rPr>
            </w:pPr>
            <w:r w:rsidRPr="009709C5">
              <w:rPr>
                <w:sz w:val="16"/>
                <w:szCs w:val="16"/>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48932" w14:textId="66397A47"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0282C" w14:textId="4614E80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1CDC4" w14:textId="5EB96021" w:rsidR="00C815F0" w:rsidRPr="009709C5" w:rsidRDefault="00C815F0">
            <w:pPr>
              <w:pStyle w:val="TAL"/>
              <w:rPr>
                <w:sz w:val="16"/>
                <w:szCs w:val="16"/>
              </w:rPr>
            </w:pPr>
            <w:r w:rsidRPr="009709C5">
              <w:rPr>
                <w:sz w:val="16"/>
                <w:szCs w:val="16"/>
              </w:rPr>
              <w:t>Measurement Uncertainties updates for FR2 Extreme Test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FB15F" w14:textId="77777777" w:rsidR="00C815F0" w:rsidRPr="009709C5" w:rsidRDefault="00C815F0">
            <w:pPr>
              <w:pStyle w:val="TAC"/>
              <w:jc w:val="left"/>
              <w:rPr>
                <w:sz w:val="16"/>
                <w:szCs w:val="16"/>
              </w:rPr>
            </w:pPr>
            <w:r w:rsidRPr="009709C5">
              <w:rPr>
                <w:sz w:val="16"/>
                <w:szCs w:val="16"/>
              </w:rPr>
              <w:t>16.8.0</w:t>
            </w:r>
          </w:p>
        </w:tc>
      </w:tr>
      <w:tr w:rsidR="00C815F0" w:rsidRPr="009709C5" w14:paraId="3C39C49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5CE4BD7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6931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4DC87" w14:textId="1A72BDAB" w:rsidR="00C815F0" w:rsidRPr="009709C5" w:rsidRDefault="00C815F0">
            <w:pPr>
              <w:pStyle w:val="TAC"/>
              <w:jc w:val="left"/>
              <w:rPr>
                <w:sz w:val="16"/>
                <w:szCs w:val="16"/>
              </w:rPr>
            </w:pPr>
            <w:r w:rsidRPr="009709C5">
              <w:rPr>
                <w:sz w:val="16"/>
                <w:szCs w:val="16"/>
              </w:rPr>
              <w:t>R5-214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E95A" w14:textId="2B17615D" w:rsidR="00C815F0" w:rsidRPr="009709C5" w:rsidRDefault="00C815F0">
            <w:pPr>
              <w:pStyle w:val="TAL"/>
              <w:rPr>
                <w:sz w:val="16"/>
                <w:szCs w:val="16"/>
              </w:rPr>
            </w:pPr>
            <w:r w:rsidRPr="009709C5">
              <w:rPr>
                <w:sz w:val="16"/>
                <w:szCs w:val="16"/>
              </w:rPr>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1862" w14:textId="3AFF056D"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136A8" w14:textId="647FFBD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A7059" w14:textId="749882FD" w:rsidR="00C815F0" w:rsidRPr="009709C5" w:rsidRDefault="00C815F0">
            <w:pPr>
              <w:pStyle w:val="TAL"/>
              <w:rPr>
                <w:sz w:val="16"/>
                <w:szCs w:val="16"/>
              </w:rPr>
            </w:pPr>
            <w:r w:rsidRPr="009709C5">
              <w:rPr>
                <w:sz w:val="16"/>
                <w:szCs w:val="16"/>
              </w:rPr>
              <w:t>Add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4CB57" w14:textId="77777777" w:rsidR="00C815F0" w:rsidRPr="009709C5" w:rsidRDefault="00C815F0">
            <w:pPr>
              <w:pStyle w:val="TAC"/>
              <w:jc w:val="left"/>
              <w:rPr>
                <w:sz w:val="16"/>
                <w:szCs w:val="16"/>
              </w:rPr>
            </w:pPr>
            <w:r w:rsidRPr="009709C5">
              <w:rPr>
                <w:sz w:val="16"/>
                <w:szCs w:val="16"/>
              </w:rPr>
              <w:t>16.8.0</w:t>
            </w:r>
          </w:p>
        </w:tc>
      </w:tr>
      <w:tr w:rsidR="00C815F0" w:rsidRPr="009709C5" w14:paraId="78FD74E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F388631"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C06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1BE2F" w14:textId="3EE30750" w:rsidR="00C815F0" w:rsidRPr="009709C5" w:rsidRDefault="00C815F0">
            <w:pPr>
              <w:pStyle w:val="TAC"/>
              <w:jc w:val="left"/>
              <w:rPr>
                <w:sz w:val="16"/>
                <w:szCs w:val="16"/>
              </w:rPr>
            </w:pPr>
            <w:r w:rsidRPr="009709C5">
              <w:rPr>
                <w:sz w:val="16"/>
                <w:szCs w:val="16"/>
              </w:rPr>
              <w:t>R5-214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BC3D" w14:textId="1CEE4240" w:rsidR="00C815F0" w:rsidRPr="009709C5" w:rsidRDefault="00C815F0">
            <w:pPr>
              <w:pStyle w:val="TAL"/>
              <w:rPr>
                <w:sz w:val="16"/>
                <w:szCs w:val="16"/>
              </w:rPr>
            </w:pPr>
            <w:r w:rsidRPr="009709C5">
              <w:rPr>
                <w:sz w:val="16"/>
                <w:szCs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540" w14:textId="7B70597A"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70EB8" w14:textId="2025A16C"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C73D9" w14:textId="2C52064D" w:rsidR="00C815F0" w:rsidRPr="009709C5" w:rsidRDefault="00C815F0">
            <w:pPr>
              <w:pStyle w:val="TAL"/>
              <w:rPr>
                <w:sz w:val="16"/>
                <w:szCs w:val="16"/>
              </w:rPr>
            </w:pPr>
            <w:r w:rsidRPr="009709C5">
              <w:rPr>
                <w:sz w:val="16"/>
                <w:szCs w:val="16"/>
              </w:rPr>
              <w:t>Update and add Test Tolerance analysis for FR2 Intra-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51EDA" w14:textId="77777777" w:rsidR="00C815F0" w:rsidRPr="009709C5" w:rsidRDefault="00C815F0">
            <w:pPr>
              <w:pStyle w:val="TAC"/>
              <w:jc w:val="left"/>
              <w:rPr>
                <w:sz w:val="16"/>
                <w:szCs w:val="16"/>
              </w:rPr>
            </w:pPr>
            <w:r w:rsidRPr="009709C5">
              <w:rPr>
                <w:sz w:val="16"/>
                <w:szCs w:val="16"/>
              </w:rPr>
              <w:t>16.8.0</w:t>
            </w:r>
          </w:p>
        </w:tc>
      </w:tr>
      <w:tr w:rsidR="00C815F0" w:rsidRPr="009709C5" w14:paraId="2E00B8A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E7B78D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8D5A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97549" w14:textId="269C58C3" w:rsidR="00C815F0" w:rsidRPr="009709C5" w:rsidRDefault="00C815F0">
            <w:pPr>
              <w:pStyle w:val="TAC"/>
              <w:jc w:val="left"/>
              <w:rPr>
                <w:sz w:val="16"/>
                <w:szCs w:val="16"/>
              </w:rPr>
            </w:pPr>
            <w:r w:rsidRPr="009709C5">
              <w:rPr>
                <w:sz w:val="16"/>
                <w:szCs w:val="16"/>
              </w:rPr>
              <w:t>R5-214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3088" w14:textId="5EAE68B3" w:rsidR="00C815F0" w:rsidRPr="009709C5" w:rsidRDefault="00C815F0">
            <w:pPr>
              <w:pStyle w:val="TAL"/>
              <w:rPr>
                <w:sz w:val="16"/>
                <w:szCs w:val="16"/>
              </w:rPr>
            </w:pPr>
            <w:r w:rsidRPr="009709C5">
              <w:rPr>
                <w:sz w:val="16"/>
                <w:szCs w:val="16"/>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C864" w14:textId="63F38B45"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B8F41" w14:textId="1132B3A8"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36BCF" w14:textId="6594957C" w:rsidR="00C815F0" w:rsidRPr="009709C5" w:rsidRDefault="00C815F0">
            <w:pPr>
              <w:pStyle w:val="TAL"/>
              <w:rPr>
                <w:sz w:val="16"/>
                <w:szCs w:val="16"/>
              </w:rPr>
            </w:pPr>
            <w:r w:rsidRPr="009709C5">
              <w:rPr>
                <w:sz w:val="16"/>
                <w:szCs w:val="16"/>
              </w:rPr>
              <w:t>Update Test Tolerance analysis for FR2 Inter-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BAAB5" w14:textId="77777777" w:rsidR="00C815F0" w:rsidRPr="009709C5" w:rsidRDefault="00C815F0">
            <w:pPr>
              <w:pStyle w:val="TAC"/>
              <w:jc w:val="left"/>
              <w:rPr>
                <w:sz w:val="16"/>
                <w:szCs w:val="16"/>
              </w:rPr>
            </w:pPr>
            <w:r w:rsidRPr="009709C5">
              <w:rPr>
                <w:sz w:val="16"/>
                <w:szCs w:val="16"/>
              </w:rPr>
              <w:t>16.8.0</w:t>
            </w:r>
          </w:p>
        </w:tc>
      </w:tr>
      <w:tr w:rsidR="004B7EEA" w:rsidRPr="009709C5" w14:paraId="788F6417"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B81CD98" w14:textId="0026C815"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90A05" w14:textId="429F54EC"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25ECC" w14:textId="4E244C9E" w:rsidR="004B7EEA" w:rsidRPr="009709C5" w:rsidRDefault="004B7EEA" w:rsidP="00D213C3">
            <w:pPr>
              <w:pStyle w:val="TAC"/>
              <w:jc w:val="left"/>
              <w:rPr>
                <w:sz w:val="16"/>
                <w:szCs w:val="16"/>
              </w:rPr>
            </w:pPr>
            <w:r w:rsidRPr="009709C5">
              <w:rPr>
                <w:sz w:val="16"/>
                <w:szCs w:val="16"/>
              </w:rPr>
              <w:t>R5-214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910D" w14:textId="065DC4F3" w:rsidR="004B7EEA" w:rsidRPr="009709C5" w:rsidRDefault="004B7EEA" w:rsidP="004A6591">
            <w:pPr>
              <w:pStyle w:val="TAL"/>
              <w:rPr>
                <w:sz w:val="16"/>
                <w:szCs w:val="16"/>
              </w:rPr>
            </w:pPr>
            <w:r w:rsidRPr="009709C5">
              <w:rPr>
                <w:sz w:val="16"/>
                <w:szCs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6A80" w14:textId="56594BF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A94FA" w14:textId="3AC4D4B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22AEA" w14:textId="514297DA" w:rsidR="004B7EEA" w:rsidRPr="009709C5" w:rsidRDefault="004B7EEA" w:rsidP="00BA16BD">
            <w:pPr>
              <w:pStyle w:val="TAL"/>
              <w:rPr>
                <w:sz w:val="16"/>
                <w:szCs w:val="16"/>
              </w:rPr>
            </w:pPr>
            <w:r w:rsidRPr="009709C5">
              <w:rPr>
                <w:sz w:val="16"/>
                <w:szCs w:val="16"/>
              </w:rPr>
              <w:t>TT analysis for RRM test cases 5.7.2.2 and 7.7.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22A7" w14:textId="35A91D76" w:rsidR="004B7EEA" w:rsidRPr="009709C5" w:rsidRDefault="004B7EEA" w:rsidP="00BA16BD">
            <w:pPr>
              <w:pStyle w:val="TAC"/>
              <w:jc w:val="left"/>
              <w:rPr>
                <w:sz w:val="16"/>
                <w:szCs w:val="16"/>
              </w:rPr>
            </w:pPr>
            <w:r w:rsidRPr="009709C5">
              <w:rPr>
                <w:sz w:val="16"/>
                <w:szCs w:val="16"/>
              </w:rPr>
              <w:t>16.9.0</w:t>
            </w:r>
          </w:p>
        </w:tc>
      </w:tr>
      <w:tr w:rsidR="004B7EEA" w:rsidRPr="009709C5" w14:paraId="03A89E2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36646B9"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3F595"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12ED1" w14:textId="619C1885" w:rsidR="004B7EEA" w:rsidRPr="009709C5" w:rsidRDefault="004B7EEA" w:rsidP="00D213C3">
            <w:pPr>
              <w:pStyle w:val="TAC"/>
              <w:jc w:val="left"/>
              <w:rPr>
                <w:sz w:val="16"/>
                <w:szCs w:val="16"/>
              </w:rPr>
            </w:pPr>
            <w:r w:rsidRPr="009709C5">
              <w:rPr>
                <w:sz w:val="16"/>
                <w:szCs w:val="16"/>
              </w:rPr>
              <w:t>R5-21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207" w14:textId="2C2260D4" w:rsidR="004B7EEA" w:rsidRPr="009709C5" w:rsidRDefault="004B7EEA" w:rsidP="004A6591">
            <w:pPr>
              <w:pStyle w:val="TAL"/>
              <w:rPr>
                <w:sz w:val="16"/>
                <w:szCs w:val="16"/>
              </w:rPr>
            </w:pPr>
            <w:r w:rsidRPr="009709C5">
              <w:rPr>
                <w:sz w:val="16"/>
                <w:szCs w:val="16"/>
              </w:rPr>
              <w:t>0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B1D0" w14:textId="3DE97CC2"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4460A" w14:textId="4163ECD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FC06D" w14:textId="5C3009E8" w:rsidR="004B7EEA" w:rsidRPr="009709C5" w:rsidRDefault="004B7EEA" w:rsidP="00BA16BD">
            <w:pPr>
              <w:pStyle w:val="TAL"/>
              <w:rPr>
                <w:sz w:val="16"/>
                <w:szCs w:val="16"/>
              </w:rPr>
            </w:pPr>
            <w:r w:rsidRPr="009709C5">
              <w:rPr>
                <w:sz w:val="16"/>
                <w:szCs w:val="16"/>
              </w:rPr>
              <w:t>TT analysis for RRM test cases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60AC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851C8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6C835E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8C2C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5EAE5" w14:textId="3C659F53" w:rsidR="004B7EEA" w:rsidRPr="009709C5" w:rsidRDefault="004B7EEA" w:rsidP="00D213C3">
            <w:pPr>
              <w:pStyle w:val="TAC"/>
              <w:jc w:val="left"/>
              <w:rPr>
                <w:sz w:val="16"/>
                <w:szCs w:val="16"/>
              </w:rPr>
            </w:pPr>
            <w:r w:rsidRPr="009709C5">
              <w:rPr>
                <w:sz w:val="16"/>
                <w:szCs w:val="16"/>
              </w:rPr>
              <w:t>R5-214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247E" w14:textId="318240E3" w:rsidR="004B7EEA" w:rsidRPr="009709C5" w:rsidRDefault="004B7EEA" w:rsidP="004A6591">
            <w:pPr>
              <w:pStyle w:val="TAL"/>
              <w:rPr>
                <w:sz w:val="16"/>
                <w:szCs w:val="16"/>
              </w:rPr>
            </w:pPr>
            <w:r w:rsidRPr="009709C5">
              <w:rPr>
                <w:sz w:val="16"/>
                <w:szCs w:val="16"/>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1AC53" w14:textId="6D000833"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A89E" w14:textId="35476E2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DB124" w14:textId="1CEBBC67" w:rsidR="004B7EEA" w:rsidRPr="009709C5" w:rsidRDefault="004B7EEA" w:rsidP="00BA16BD">
            <w:pPr>
              <w:pStyle w:val="TAL"/>
              <w:rPr>
                <w:sz w:val="16"/>
                <w:szCs w:val="16"/>
              </w:rPr>
            </w:pPr>
            <w:r w:rsidRPr="009709C5">
              <w:rPr>
                <w:sz w:val="16"/>
                <w:szCs w:val="16"/>
              </w:rPr>
              <w:t>Update TT analysis for RRM test cases 5.7.1.2 and 7.7.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9E45"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C8ED386"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4803EAD"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130BD"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79DD9" w14:textId="219E1A68" w:rsidR="004B7EEA" w:rsidRPr="009709C5" w:rsidRDefault="004B7EEA" w:rsidP="00D213C3">
            <w:pPr>
              <w:pStyle w:val="TAC"/>
              <w:jc w:val="left"/>
              <w:rPr>
                <w:sz w:val="16"/>
                <w:szCs w:val="16"/>
              </w:rPr>
            </w:pPr>
            <w:r w:rsidRPr="009709C5">
              <w:rPr>
                <w:sz w:val="16"/>
                <w:szCs w:val="16"/>
              </w:rPr>
              <w:t>R5-21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69D8" w14:textId="1059E873" w:rsidR="004B7EEA" w:rsidRPr="009709C5" w:rsidRDefault="004B7EEA" w:rsidP="004A6591">
            <w:pPr>
              <w:pStyle w:val="TAL"/>
              <w:rPr>
                <w:sz w:val="16"/>
                <w:szCs w:val="16"/>
              </w:rPr>
            </w:pPr>
            <w:r w:rsidRPr="009709C5">
              <w:rPr>
                <w:sz w:val="16"/>
                <w:szCs w:val="16"/>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F69" w14:textId="6437372D"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4EDC1" w14:textId="354CAA6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1B7D7" w14:textId="28248D06" w:rsidR="004B7EEA" w:rsidRPr="009709C5" w:rsidRDefault="004B7EEA" w:rsidP="00BA16BD">
            <w:pPr>
              <w:pStyle w:val="TAL"/>
              <w:rPr>
                <w:sz w:val="16"/>
                <w:szCs w:val="16"/>
              </w:rPr>
            </w:pPr>
            <w:r w:rsidRPr="009709C5">
              <w:rPr>
                <w:sz w:val="16"/>
                <w:szCs w:val="16"/>
              </w:rPr>
              <w:t>TT analysis for LTE SA TC 8.5.1.1-SFTD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68BD3"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4C9678A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E55AC8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8596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BDF79" w14:textId="4967C6CC" w:rsidR="004B7EEA" w:rsidRPr="009709C5" w:rsidRDefault="004B7EEA" w:rsidP="00D213C3">
            <w:pPr>
              <w:pStyle w:val="TAC"/>
              <w:jc w:val="left"/>
              <w:rPr>
                <w:sz w:val="16"/>
                <w:szCs w:val="16"/>
              </w:rPr>
            </w:pPr>
            <w:r w:rsidRPr="009709C5">
              <w:rPr>
                <w:sz w:val="16"/>
                <w:szCs w:val="16"/>
              </w:rPr>
              <w:t>R5-21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1161" w14:textId="59328204" w:rsidR="004B7EEA" w:rsidRPr="009709C5" w:rsidRDefault="004B7EEA" w:rsidP="004A6591">
            <w:pPr>
              <w:pStyle w:val="TAL"/>
              <w:rPr>
                <w:sz w:val="16"/>
                <w:szCs w:val="16"/>
              </w:rPr>
            </w:pPr>
            <w:r w:rsidRPr="009709C5">
              <w:rPr>
                <w:sz w:val="16"/>
                <w:szCs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89B5" w14:textId="01B2C7A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BCBEF" w14:textId="42A2BA6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B47DF" w14:textId="2AE282D0" w:rsidR="004B7EEA" w:rsidRPr="009709C5" w:rsidRDefault="004B7EEA" w:rsidP="00BA16BD">
            <w:pPr>
              <w:pStyle w:val="TAL"/>
              <w:rPr>
                <w:sz w:val="16"/>
                <w:szCs w:val="16"/>
              </w:rPr>
            </w:pPr>
            <w:r w:rsidRPr="009709C5">
              <w:rPr>
                <w:sz w:val="16"/>
                <w:szCs w:val="16"/>
              </w:rPr>
              <w:t>Correction to MU for spurious emission band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10AC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D81B4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39FD09F"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34CC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6945E" w14:textId="2D4250BC" w:rsidR="004B7EEA" w:rsidRPr="009709C5" w:rsidRDefault="004B7EEA" w:rsidP="00D213C3">
            <w:pPr>
              <w:pStyle w:val="TAC"/>
              <w:jc w:val="left"/>
              <w:rPr>
                <w:sz w:val="16"/>
                <w:szCs w:val="16"/>
              </w:rPr>
            </w:pPr>
            <w:r w:rsidRPr="009709C5">
              <w:rPr>
                <w:sz w:val="16"/>
                <w:szCs w:val="16"/>
              </w:rPr>
              <w:t>R5-215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9498" w14:textId="77D59546" w:rsidR="004B7EEA" w:rsidRPr="009709C5" w:rsidRDefault="004B7EEA" w:rsidP="004A6591">
            <w:pPr>
              <w:pStyle w:val="TAL"/>
              <w:rPr>
                <w:sz w:val="16"/>
                <w:szCs w:val="16"/>
              </w:rPr>
            </w:pPr>
            <w:r w:rsidRPr="009709C5">
              <w:rPr>
                <w:sz w:val="16"/>
                <w:szCs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58C4" w14:textId="57CC9471"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5755" w14:textId="5E67902F"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22BB" w14:textId="63DE644A" w:rsidR="004B7EEA" w:rsidRPr="009709C5" w:rsidRDefault="004B7EEA" w:rsidP="00BA16BD">
            <w:pPr>
              <w:pStyle w:val="TAL"/>
              <w:rPr>
                <w:sz w:val="16"/>
                <w:szCs w:val="16"/>
              </w:rPr>
            </w:pPr>
            <w:r w:rsidRPr="009709C5">
              <w:rPr>
                <w:sz w:val="16"/>
                <w:szCs w:val="16"/>
              </w:rPr>
              <w:t>Correction of Test Tolerance analysis for FR2 event triggered reporting in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4B6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A3A54F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3F10B7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15FD7"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6C13A" w14:textId="642000DB" w:rsidR="004B7EEA" w:rsidRPr="009709C5" w:rsidRDefault="004B7EEA" w:rsidP="00D213C3">
            <w:pPr>
              <w:pStyle w:val="TAC"/>
              <w:jc w:val="left"/>
              <w:rPr>
                <w:sz w:val="16"/>
                <w:szCs w:val="16"/>
              </w:rPr>
            </w:pPr>
            <w:r w:rsidRPr="009709C5">
              <w:rPr>
                <w:sz w:val="16"/>
                <w:szCs w:val="16"/>
              </w:rPr>
              <w:t>R5-215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AD4E" w14:textId="461352CF" w:rsidR="004B7EEA" w:rsidRPr="009709C5" w:rsidRDefault="004B7EEA" w:rsidP="004A6591">
            <w:pPr>
              <w:pStyle w:val="TAL"/>
              <w:rPr>
                <w:sz w:val="16"/>
                <w:szCs w:val="16"/>
              </w:rPr>
            </w:pPr>
            <w:r w:rsidRPr="009709C5">
              <w:rPr>
                <w:sz w:val="16"/>
                <w:szCs w:val="16"/>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85E01" w14:textId="6E5CB31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2FF1" w14:textId="754EE4F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B19BF" w14:textId="3A26EE20" w:rsidR="004B7EEA" w:rsidRPr="009709C5" w:rsidRDefault="004B7EEA" w:rsidP="00BA16BD">
            <w:pPr>
              <w:pStyle w:val="TAL"/>
              <w:rPr>
                <w:sz w:val="16"/>
                <w:szCs w:val="16"/>
              </w:rPr>
            </w:pPr>
            <w:r w:rsidRPr="009709C5">
              <w:rPr>
                <w:sz w:val="16"/>
                <w:szCs w:val="16"/>
              </w:rPr>
              <w:t>Introduction of MTSU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7B57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9DE099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6ADAC94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83CB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E6B56" w14:textId="3ACDB31E" w:rsidR="004B7EEA" w:rsidRPr="009709C5" w:rsidRDefault="004B7EEA" w:rsidP="00D213C3">
            <w:pPr>
              <w:pStyle w:val="TAC"/>
              <w:jc w:val="left"/>
              <w:rPr>
                <w:sz w:val="16"/>
                <w:szCs w:val="16"/>
              </w:rPr>
            </w:pPr>
            <w:r w:rsidRPr="009709C5">
              <w:rPr>
                <w:sz w:val="16"/>
                <w:szCs w:val="16"/>
              </w:rPr>
              <w:t>R5-216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8BD3" w14:textId="6EB31512" w:rsidR="004B7EEA" w:rsidRPr="009709C5" w:rsidRDefault="004B7EEA" w:rsidP="004A6591">
            <w:pPr>
              <w:pStyle w:val="TAL"/>
              <w:rPr>
                <w:sz w:val="16"/>
                <w:szCs w:val="16"/>
              </w:rPr>
            </w:pPr>
            <w:r w:rsidRPr="009709C5">
              <w:rPr>
                <w:sz w:val="16"/>
                <w:szCs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F5E" w14:textId="673C540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DD816" w14:textId="1070F142"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B404" w14:textId="045E37A9" w:rsidR="004B7EEA" w:rsidRPr="009709C5" w:rsidRDefault="004B7EEA" w:rsidP="00BA16BD">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FD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C5E60ED"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623DEA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3204"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5B2DF" w14:textId="005D4C69" w:rsidR="004B7EEA" w:rsidRPr="009709C5" w:rsidRDefault="004B7EEA" w:rsidP="00D213C3">
            <w:pPr>
              <w:pStyle w:val="TAC"/>
              <w:jc w:val="left"/>
              <w:rPr>
                <w:sz w:val="16"/>
                <w:szCs w:val="16"/>
              </w:rPr>
            </w:pPr>
            <w:r w:rsidRPr="009709C5">
              <w:rPr>
                <w:sz w:val="16"/>
                <w:szCs w:val="16"/>
              </w:rPr>
              <w:t>R5-216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F2AD" w14:textId="57E41A7C" w:rsidR="004B7EEA" w:rsidRPr="009709C5" w:rsidRDefault="004B7EEA" w:rsidP="004A6591">
            <w:pPr>
              <w:pStyle w:val="TAL"/>
              <w:rPr>
                <w:sz w:val="16"/>
                <w:szCs w:val="16"/>
              </w:rPr>
            </w:pPr>
            <w:r w:rsidRPr="009709C5">
              <w:rPr>
                <w:sz w:val="16"/>
                <w:szCs w:val="16"/>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8C46" w14:textId="64D8F90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2075" w14:textId="72D5CC7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53034" w14:textId="229C0F00" w:rsidR="004B7EEA" w:rsidRPr="009709C5" w:rsidRDefault="004B7EEA" w:rsidP="00BA16BD">
            <w:pPr>
              <w:pStyle w:val="TAL"/>
              <w:rPr>
                <w:sz w:val="16"/>
                <w:szCs w:val="16"/>
              </w:rPr>
            </w:pPr>
            <w:r w:rsidRPr="009709C5">
              <w:rPr>
                <w:sz w:val="16"/>
                <w:szCs w:val="16"/>
              </w:rPr>
              <w:t>Add Test Tolerance analyses for EN-DC FR2 interruptions at transitions between active and non-active during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6EC92"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1ADF13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BB92D4E"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CE9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08A96" w14:textId="164908B3" w:rsidR="004B7EEA" w:rsidRPr="009709C5" w:rsidRDefault="004B7EEA" w:rsidP="00D213C3">
            <w:pPr>
              <w:pStyle w:val="TAC"/>
              <w:jc w:val="left"/>
              <w:rPr>
                <w:sz w:val="16"/>
                <w:szCs w:val="16"/>
              </w:rPr>
            </w:pPr>
            <w:r w:rsidRPr="009709C5">
              <w:rPr>
                <w:sz w:val="16"/>
                <w:szCs w:val="16"/>
              </w:rPr>
              <w:t>R5-216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6447" w14:textId="0F12E6E7" w:rsidR="004B7EEA" w:rsidRPr="009709C5" w:rsidRDefault="004B7EEA" w:rsidP="004A6591">
            <w:pPr>
              <w:pStyle w:val="TAL"/>
              <w:rPr>
                <w:sz w:val="16"/>
                <w:szCs w:val="16"/>
              </w:rPr>
            </w:pPr>
            <w:r w:rsidRPr="009709C5">
              <w:rPr>
                <w:sz w:val="16"/>
                <w:szCs w:val="16"/>
              </w:rPr>
              <w:t>0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ABB8" w14:textId="6330D966"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86F6" w14:textId="641101B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E7266" w14:textId="65AB1AC5" w:rsidR="004B7EEA" w:rsidRPr="009709C5" w:rsidRDefault="004B7EEA" w:rsidP="00BA16BD">
            <w:pPr>
              <w:pStyle w:val="TAL"/>
              <w:rPr>
                <w:sz w:val="16"/>
                <w:szCs w:val="16"/>
              </w:rPr>
            </w:pPr>
            <w:r w:rsidRPr="009709C5">
              <w:rPr>
                <w:sz w:val="16"/>
                <w:szCs w:val="16"/>
              </w:rPr>
              <w:t>Introducing EIRP UL Absolute Power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75D2B"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64CFAD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90CC153"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152E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6929B" w14:textId="0ADF897B" w:rsidR="004B7EEA" w:rsidRPr="009709C5" w:rsidRDefault="004B7EEA" w:rsidP="00D213C3">
            <w:pPr>
              <w:pStyle w:val="TAC"/>
              <w:jc w:val="left"/>
              <w:rPr>
                <w:sz w:val="16"/>
                <w:szCs w:val="16"/>
              </w:rPr>
            </w:pPr>
            <w:r w:rsidRPr="009709C5">
              <w:rPr>
                <w:sz w:val="16"/>
                <w:szCs w:val="16"/>
              </w:rPr>
              <w:t>R5-216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159B" w14:textId="7B7B6CEB" w:rsidR="004B7EEA" w:rsidRPr="009709C5" w:rsidRDefault="004B7EEA" w:rsidP="004A6591">
            <w:pPr>
              <w:pStyle w:val="TAL"/>
              <w:rPr>
                <w:sz w:val="16"/>
                <w:szCs w:val="16"/>
              </w:rPr>
            </w:pPr>
            <w:r w:rsidRPr="009709C5">
              <w:rPr>
                <w:sz w:val="16"/>
                <w:szCs w:val="16"/>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0B838" w14:textId="490E705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81F2D" w14:textId="49F905A3"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0CB3B" w14:textId="53BBFF8F" w:rsidR="004B7EEA" w:rsidRPr="009709C5" w:rsidRDefault="004B7EEA" w:rsidP="00BA16BD">
            <w:pPr>
              <w:pStyle w:val="TAL"/>
              <w:rPr>
                <w:sz w:val="16"/>
                <w:szCs w:val="16"/>
              </w:rPr>
            </w:pPr>
            <w:r w:rsidRPr="009709C5">
              <w:rPr>
                <w:sz w:val="16"/>
                <w:szCs w:val="16"/>
              </w:rPr>
              <w:t>Correction of power control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14DA8"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D67F93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2404858"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5F4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87585" w14:textId="3CA9FC59" w:rsidR="004B7EEA" w:rsidRPr="009709C5" w:rsidRDefault="004B7EEA" w:rsidP="00D213C3">
            <w:pPr>
              <w:pStyle w:val="TAC"/>
              <w:jc w:val="left"/>
              <w:rPr>
                <w:sz w:val="16"/>
                <w:szCs w:val="16"/>
              </w:rPr>
            </w:pPr>
            <w:r w:rsidRPr="009709C5">
              <w:rPr>
                <w:sz w:val="16"/>
                <w:szCs w:val="16"/>
              </w:rPr>
              <w:t>R5-216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4EC6" w14:textId="715A08FE" w:rsidR="004B7EEA" w:rsidRPr="009709C5" w:rsidRDefault="004B7EEA" w:rsidP="004A6591">
            <w:pPr>
              <w:pStyle w:val="TAL"/>
              <w:rPr>
                <w:sz w:val="16"/>
                <w:szCs w:val="16"/>
              </w:rPr>
            </w:pPr>
            <w:r w:rsidRPr="009709C5">
              <w:rPr>
                <w:sz w:val="16"/>
                <w:szCs w:val="16"/>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EB81" w14:textId="2617DCC1"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28B27" w14:textId="7C7CA1E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14875" w14:textId="5857956F" w:rsidR="004B7EEA" w:rsidRPr="009709C5" w:rsidRDefault="004B7EEA" w:rsidP="00BA16BD">
            <w:pPr>
              <w:pStyle w:val="TAL"/>
              <w:rPr>
                <w:sz w:val="16"/>
                <w:szCs w:val="16"/>
              </w:rPr>
            </w:pPr>
            <w:r w:rsidRPr="009709C5">
              <w:rPr>
                <w:sz w:val="16"/>
                <w:szCs w:val="16"/>
              </w:rPr>
              <w:t>38.903 CR FR2 ETC MU updates for new ET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5A2E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77550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58D0D01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C71D3"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79993" w14:textId="6042A4FF" w:rsidR="004B7EEA" w:rsidRPr="009709C5" w:rsidRDefault="004B7EEA" w:rsidP="00D213C3">
            <w:pPr>
              <w:pStyle w:val="TAC"/>
              <w:jc w:val="left"/>
              <w:rPr>
                <w:sz w:val="16"/>
                <w:szCs w:val="16"/>
              </w:rPr>
            </w:pPr>
            <w:r w:rsidRPr="009709C5">
              <w:rPr>
                <w:sz w:val="16"/>
                <w:szCs w:val="16"/>
              </w:rPr>
              <w:t>R5-216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61C8" w14:textId="545C8AFD" w:rsidR="004B7EEA" w:rsidRPr="009709C5" w:rsidRDefault="004B7EEA" w:rsidP="004A6591">
            <w:pPr>
              <w:pStyle w:val="TAL"/>
              <w:rPr>
                <w:sz w:val="16"/>
                <w:szCs w:val="16"/>
              </w:rPr>
            </w:pPr>
            <w:r w:rsidRPr="009709C5">
              <w:rPr>
                <w:sz w:val="16"/>
                <w:szCs w:val="16"/>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3D7F" w14:textId="7D4CE4D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B3D7A" w14:textId="09F449F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25368" w14:textId="05DF26F8" w:rsidR="004B7EEA" w:rsidRPr="009709C5" w:rsidRDefault="004B7EEA" w:rsidP="00BA16BD">
            <w:pPr>
              <w:pStyle w:val="TAL"/>
              <w:rPr>
                <w:sz w:val="16"/>
                <w:szCs w:val="16"/>
              </w:rPr>
            </w:pPr>
            <w:r w:rsidRPr="009709C5">
              <w:rPr>
                <w:sz w:val="16"/>
                <w:szCs w:val="16"/>
              </w:rPr>
              <w:t>Correction of Test Tolerance analysis for FR2 event triggered reporting in non-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66757"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E79C2E"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F0631B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B4C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C65AB" w14:textId="77C0C5AA" w:rsidR="004B7EEA" w:rsidRPr="009709C5" w:rsidRDefault="004B7EEA" w:rsidP="00D213C3">
            <w:pPr>
              <w:pStyle w:val="TAC"/>
              <w:jc w:val="left"/>
              <w:rPr>
                <w:sz w:val="16"/>
                <w:szCs w:val="16"/>
              </w:rPr>
            </w:pPr>
            <w:r w:rsidRPr="009709C5">
              <w:rPr>
                <w:sz w:val="16"/>
                <w:szCs w:val="16"/>
              </w:rPr>
              <w:t>R5-216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03E" w14:textId="7BC6BA15" w:rsidR="004B7EEA" w:rsidRPr="009709C5" w:rsidRDefault="004B7EEA" w:rsidP="004A6591">
            <w:pPr>
              <w:pStyle w:val="TAL"/>
              <w:rPr>
                <w:sz w:val="16"/>
                <w:szCs w:val="16"/>
              </w:rPr>
            </w:pPr>
            <w:r w:rsidRPr="009709C5">
              <w:rPr>
                <w:sz w:val="16"/>
                <w:szCs w:val="16"/>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E4C4F" w14:textId="11DDB5A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5EF9" w14:textId="018EDBF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23BFD" w14:textId="17709BCD" w:rsidR="004B7EEA" w:rsidRPr="009709C5" w:rsidRDefault="004B7EEA" w:rsidP="00BA16BD">
            <w:pPr>
              <w:pStyle w:val="TAL"/>
              <w:rPr>
                <w:sz w:val="16"/>
                <w:szCs w:val="16"/>
              </w:rPr>
            </w:pPr>
            <w:r w:rsidRPr="009709C5">
              <w:rPr>
                <w:sz w:val="16"/>
                <w:szCs w:val="16"/>
              </w:rPr>
              <w:t>Test Tolerance analysis for FR2 SSB-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44855" w14:textId="77777777" w:rsidR="004B7EEA" w:rsidRPr="009709C5" w:rsidRDefault="004B7EEA" w:rsidP="00BA16BD">
            <w:pPr>
              <w:pStyle w:val="TAC"/>
              <w:jc w:val="left"/>
              <w:rPr>
                <w:sz w:val="16"/>
                <w:szCs w:val="16"/>
              </w:rPr>
            </w:pPr>
            <w:r w:rsidRPr="009709C5">
              <w:rPr>
                <w:sz w:val="16"/>
                <w:szCs w:val="16"/>
              </w:rPr>
              <w:t>16.9.0</w:t>
            </w:r>
          </w:p>
        </w:tc>
      </w:tr>
      <w:tr w:rsidR="00857E6D" w:rsidRPr="009709C5" w14:paraId="7CE1DE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E67C610"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62B7B"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ED518" w14:textId="7457A903" w:rsidR="00857E6D" w:rsidRPr="009709C5" w:rsidRDefault="00857E6D" w:rsidP="00857E6D">
            <w:pPr>
              <w:pStyle w:val="TAC"/>
              <w:jc w:val="left"/>
              <w:rPr>
                <w:sz w:val="16"/>
                <w:szCs w:val="16"/>
              </w:rPr>
            </w:pPr>
            <w:r w:rsidRPr="009709C5">
              <w:rPr>
                <w:sz w:val="16"/>
                <w:szCs w:val="16"/>
              </w:rPr>
              <w:t>R5-2182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B12B" w14:textId="6FE834D9" w:rsidR="00857E6D" w:rsidRPr="009709C5" w:rsidRDefault="00857E6D" w:rsidP="00857E6D">
            <w:pPr>
              <w:pStyle w:val="TAL"/>
              <w:rPr>
                <w:sz w:val="16"/>
                <w:szCs w:val="16"/>
              </w:rPr>
            </w:pPr>
            <w:r w:rsidRPr="009709C5">
              <w:rPr>
                <w:sz w:val="16"/>
                <w:szCs w:val="16"/>
              </w:rPr>
              <w:t>0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681FC" w14:textId="3A404DE9" w:rsidR="00857E6D" w:rsidRPr="009709C5" w:rsidRDefault="00857E6D" w:rsidP="00857E6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55F57" w14:textId="4FF9BED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74852" w14:textId="6992BD26" w:rsidR="00857E6D" w:rsidRPr="009709C5" w:rsidRDefault="00857E6D" w:rsidP="00857E6D">
            <w:pPr>
              <w:pStyle w:val="TAL"/>
              <w:rPr>
                <w:sz w:val="16"/>
                <w:szCs w:val="16"/>
              </w:rPr>
            </w:pPr>
            <w:r w:rsidRPr="009709C5">
              <w:rPr>
                <w:sz w:val="16"/>
                <w:szCs w:val="16"/>
              </w:rPr>
              <w:t>Correct TT analysis for TC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6914" w14:textId="49B5BDD1" w:rsidR="00857E6D" w:rsidRPr="009709C5" w:rsidRDefault="00857E6D" w:rsidP="00857E6D">
            <w:pPr>
              <w:pStyle w:val="TAC"/>
              <w:jc w:val="left"/>
              <w:rPr>
                <w:sz w:val="16"/>
                <w:szCs w:val="16"/>
              </w:rPr>
            </w:pPr>
            <w:r w:rsidRPr="009709C5">
              <w:rPr>
                <w:sz w:val="16"/>
                <w:szCs w:val="16"/>
              </w:rPr>
              <w:t>16.10.0</w:t>
            </w:r>
          </w:p>
        </w:tc>
      </w:tr>
      <w:tr w:rsidR="00857E6D" w:rsidRPr="009709C5" w14:paraId="588D0DF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01B5A5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9D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E33E7" w14:textId="61FBC99B" w:rsidR="00857E6D" w:rsidRPr="009709C5" w:rsidRDefault="00857E6D" w:rsidP="00857E6D">
            <w:pPr>
              <w:pStyle w:val="TAC"/>
              <w:jc w:val="left"/>
              <w:rPr>
                <w:sz w:val="16"/>
                <w:szCs w:val="16"/>
              </w:rPr>
            </w:pPr>
            <w:r w:rsidRPr="009709C5">
              <w:rPr>
                <w:sz w:val="16"/>
                <w:szCs w:val="16"/>
              </w:rPr>
              <w:t>R5-218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CD74" w14:textId="3B1ACD64" w:rsidR="00857E6D" w:rsidRPr="009709C5" w:rsidRDefault="00857E6D" w:rsidP="00857E6D">
            <w:pPr>
              <w:pStyle w:val="TAL"/>
              <w:rPr>
                <w:sz w:val="16"/>
                <w:szCs w:val="16"/>
              </w:rPr>
            </w:pPr>
            <w:r w:rsidRPr="009709C5">
              <w:rPr>
                <w:sz w:val="16"/>
                <w:szCs w:val="16"/>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BF3F" w14:textId="0E46514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4A123" w14:textId="3AA872A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69FF7" w14:textId="6F40643B" w:rsidR="00857E6D" w:rsidRPr="009709C5" w:rsidRDefault="00857E6D" w:rsidP="00857E6D">
            <w:pPr>
              <w:pStyle w:val="TAL"/>
              <w:rPr>
                <w:sz w:val="16"/>
                <w:szCs w:val="16"/>
              </w:rPr>
            </w:pPr>
            <w:r w:rsidRPr="009709C5">
              <w:rPr>
                <w:sz w:val="16"/>
                <w:szCs w:val="16"/>
              </w:rPr>
              <w:t>TT analysis for Mob_enh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3C86E" w14:textId="0B9594CA" w:rsidR="00857E6D" w:rsidRPr="009709C5" w:rsidRDefault="00857E6D" w:rsidP="00857E6D">
            <w:pPr>
              <w:pStyle w:val="TAC"/>
              <w:jc w:val="left"/>
              <w:rPr>
                <w:sz w:val="16"/>
                <w:szCs w:val="16"/>
              </w:rPr>
            </w:pPr>
            <w:r w:rsidRPr="009709C5">
              <w:rPr>
                <w:sz w:val="16"/>
                <w:szCs w:val="16"/>
              </w:rPr>
              <w:t>16.10.0</w:t>
            </w:r>
          </w:p>
        </w:tc>
      </w:tr>
      <w:tr w:rsidR="00857E6D" w:rsidRPr="009709C5" w14:paraId="49AB807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5E573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4843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910467" w14:textId="13722058" w:rsidR="00857E6D" w:rsidRPr="009709C5" w:rsidRDefault="00857E6D" w:rsidP="00857E6D">
            <w:pPr>
              <w:pStyle w:val="TAC"/>
              <w:jc w:val="left"/>
              <w:rPr>
                <w:sz w:val="16"/>
                <w:szCs w:val="16"/>
              </w:rPr>
            </w:pPr>
            <w:r w:rsidRPr="009709C5">
              <w:rPr>
                <w:sz w:val="16"/>
                <w:szCs w:val="16"/>
              </w:rPr>
              <w:t>R5-218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B5C4" w14:textId="6B440992" w:rsidR="00857E6D" w:rsidRPr="009709C5" w:rsidRDefault="00857E6D" w:rsidP="00857E6D">
            <w:pPr>
              <w:pStyle w:val="TAL"/>
              <w:rPr>
                <w:sz w:val="16"/>
                <w:szCs w:val="16"/>
              </w:rPr>
            </w:pPr>
            <w:r w:rsidRPr="009709C5">
              <w:rPr>
                <w:sz w:val="16"/>
                <w:szCs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EB96" w14:textId="2C30251E"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82A0" w14:textId="4E0CCC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D299D" w14:textId="2CB4BCBE" w:rsidR="00857E6D" w:rsidRPr="009709C5" w:rsidRDefault="00857E6D" w:rsidP="00857E6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3EAF" w14:textId="4D66148F" w:rsidR="00857E6D" w:rsidRPr="009709C5" w:rsidRDefault="00857E6D" w:rsidP="00857E6D">
            <w:pPr>
              <w:pStyle w:val="TAC"/>
              <w:jc w:val="left"/>
              <w:rPr>
                <w:sz w:val="16"/>
                <w:szCs w:val="16"/>
              </w:rPr>
            </w:pPr>
            <w:r w:rsidRPr="009709C5">
              <w:rPr>
                <w:sz w:val="16"/>
                <w:szCs w:val="16"/>
              </w:rPr>
              <w:t>16.10.0</w:t>
            </w:r>
          </w:p>
        </w:tc>
      </w:tr>
      <w:tr w:rsidR="00857E6D" w:rsidRPr="009709C5" w14:paraId="339C49D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36C143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18582"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BB725" w14:textId="1C4F8C10" w:rsidR="00857E6D" w:rsidRPr="009709C5" w:rsidRDefault="00857E6D" w:rsidP="00857E6D">
            <w:pPr>
              <w:pStyle w:val="TAC"/>
              <w:jc w:val="left"/>
              <w:rPr>
                <w:sz w:val="16"/>
                <w:szCs w:val="16"/>
              </w:rPr>
            </w:pPr>
            <w:r w:rsidRPr="009709C5">
              <w:rPr>
                <w:sz w:val="16"/>
                <w:szCs w:val="16"/>
              </w:rPr>
              <w:t>R5-218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E0E71" w14:textId="5C002531" w:rsidR="00857E6D" w:rsidRPr="009709C5" w:rsidRDefault="00857E6D" w:rsidP="00857E6D">
            <w:pPr>
              <w:pStyle w:val="TAL"/>
              <w:rPr>
                <w:sz w:val="16"/>
                <w:szCs w:val="16"/>
              </w:rPr>
            </w:pPr>
            <w:r w:rsidRPr="009709C5">
              <w:rPr>
                <w:sz w:val="16"/>
                <w:szCs w:val="16"/>
              </w:rPr>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CAC3E" w14:textId="0C9FB7C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879ED" w14:textId="6659DAC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A5ACE" w14:textId="668C476A" w:rsidR="00857E6D" w:rsidRPr="009709C5" w:rsidRDefault="00857E6D" w:rsidP="00857E6D">
            <w:pPr>
              <w:pStyle w:val="TAL"/>
              <w:rPr>
                <w:sz w:val="16"/>
                <w:szCs w:val="16"/>
              </w:rPr>
            </w:pPr>
            <w:r w:rsidRPr="009709C5">
              <w:rPr>
                <w:sz w:val="16"/>
                <w:szCs w:val="16"/>
              </w:rPr>
              <w:t>Addition of test tolerance analysis for test cases of EN-DC FR1 DL Interruptions at switching between two uplink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A6548" w14:textId="1BD04D86" w:rsidR="00857E6D" w:rsidRPr="009709C5" w:rsidRDefault="00857E6D" w:rsidP="00857E6D">
            <w:pPr>
              <w:pStyle w:val="TAC"/>
              <w:jc w:val="left"/>
              <w:rPr>
                <w:sz w:val="16"/>
                <w:szCs w:val="16"/>
              </w:rPr>
            </w:pPr>
            <w:r w:rsidRPr="009709C5">
              <w:rPr>
                <w:sz w:val="16"/>
                <w:szCs w:val="16"/>
              </w:rPr>
              <w:t>16.10.0</w:t>
            </w:r>
          </w:p>
        </w:tc>
      </w:tr>
      <w:tr w:rsidR="00857E6D" w:rsidRPr="009709C5" w14:paraId="4A987D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DC93F95"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EA6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46E5F" w14:textId="32BD0F37" w:rsidR="00857E6D" w:rsidRPr="009709C5" w:rsidRDefault="00857E6D" w:rsidP="00857E6D">
            <w:pPr>
              <w:pStyle w:val="TAC"/>
              <w:jc w:val="left"/>
              <w:rPr>
                <w:sz w:val="16"/>
                <w:szCs w:val="16"/>
              </w:rPr>
            </w:pPr>
            <w:r w:rsidRPr="009709C5">
              <w:rPr>
                <w:sz w:val="16"/>
                <w:szCs w:val="16"/>
              </w:rPr>
              <w:t>R5-218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F1FA" w14:textId="202AF8CF" w:rsidR="00857E6D" w:rsidRPr="009709C5" w:rsidRDefault="00857E6D" w:rsidP="00857E6D">
            <w:pPr>
              <w:pStyle w:val="TAL"/>
              <w:rPr>
                <w:sz w:val="16"/>
                <w:szCs w:val="16"/>
              </w:rPr>
            </w:pPr>
            <w:r w:rsidRPr="009709C5">
              <w:rPr>
                <w:sz w:val="16"/>
                <w:szCs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1D7E4" w14:textId="2B97E1FC"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41806" w14:textId="7CC550A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A81FB" w14:textId="48D2B28B" w:rsidR="00857E6D" w:rsidRPr="009709C5" w:rsidRDefault="00857E6D" w:rsidP="00857E6D">
            <w:pPr>
              <w:pStyle w:val="TAL"/>
              <w:rPr>
                <w:sz w:val="16"/>
                <w:szCs w:val="16"/>
              </w:rPr>
            </w:pPr>
            <w:r w:rsidRPr="009709C5">
              <w:rPr>
                <w:sz w:val="16"/>
                <w:szCs w:val="16"/>
              </w:rPr>
              <w:t>TT analysis for PS RRM TC 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784B" w14:textId="657B73ED" w:rsidR="00857E6D" w:rsidRPr="009709C5" w:rsidRDefault="00857E6D" w:rsidP="00857E6D">
            <w:pPr>
              <w:pStyle w:val="TAC"/>
              <w:jc w:val="left"/>
              <w:rPr>
                <w:sz w:val="16"/>
                <w:szCs w:val="16"/>
              </w:rPr>
            </w:pPr>
            <w:r w:rsidRPr="009709C5">
              <w:rPr>
                <w:sz w:val="16"/>
                <w:szCs w:val="16"/>
              </w:rPr>
              <w:t>16.10.0</w:t>
            </w:r>
          </w:p>
        </w:tc>
      </w:tr>
      <w:tr w:rsidR="00857E6D" w:rsidRPr="009709C5" w14:paraId="7CF886D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70D068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09BC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3D064" w14:textId="19FD7CD0" w:rsidR="00857E6D" w:rsidRPr="009709C5" w:rsidRDefault="00857E6D" w:rsidP="00857E6D">
            <w:pPr>
              <w:pStyle w:val="TAC"/>
              <w:jc w:val="left"/>
              <w:rPr>
                <w:sz w:val="16"/>
                <w:szCs w:val="16"/>
              </w:rPr>
            </w:pPr>
            <w:r w:rsidRPr="009709C5">
              <w:rPr>
                <w:sz w:val="16"/>
                <w:szCs w:val="16"/>
              </w:rPr>
              <w:t>R5-218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CA5" w14:textId="38B3AA73" w:rsidR="00857E6D" w:rsidRPr="009709C5" w:rsidRDefault="00857E6D" w:rsidP="00857E6D">
            <w:pPr>
              <w:pStyle w:val="TAL"/>
              <w:rPr>
                <w:sz w:val="16"/>
                <w:szCs w:val="16"/>
              </w:rPr>
            </w:pPr>
            <w:r w:rsidRPr="009709C5">
              <w:rPr>
                <w:sz w:val="16"/>
                <w:szCs w:val="16"/>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AA7E" w14:textId="5F9ED5D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99AD6" w14:textId="6B7D9D2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5CF44" w14:textId="7F270B3B" w:rsidR="00857E6D" w:rsidRPr="009709C5" w:rsidRDefault="00857E6D" w:rsidP="00857E6D">
            <w:pPr>
              <w:pStyle w:val="TAL"/>
              <w:rPr>
                <w:sz w:val="16"/>
                <w:szCs w:val="16"/>
              </w:rPr>
            </w:pPr>
            <w:r w:rsidRPr="009709C5">
              <w:rPr>
                <w:sz w:val="16"/>
                <w:szCs w:val="16"/>
              </w:rPr>
              <w:t>TT analysis for PS RRM TC 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D6782" w14:textId="4BB1F6D6" w:rsidR="00857E6D" w:rsidRPr="009709C5" w:rsidRDefault="00857E6D" w:rsidP="00857E6D">
            <w:pPr>
              <w:pStyle w:val="TAC"/>
              <w:jc w:val="left"/>
              <w:rPr>
                <w:sz w:val="16"/>
                <w:szCs w:val="16"/>
              </w:rPr>
            </w:pPr>
            <w:r w:rsidRPr="009709C5">
              <w:rPr>
                <w:sz w:val="16"/>
                <w:szCs w:val="16"/>
              </w:rPr>
              <w:t>16.10.0</w:t>
            </w:r>
          </w:p>
        </w:tc>
      </w:tr>
      <w:tr w:rsidR="00857E6D" w:rsidRPr="009709C5" w14:paraId="0E42539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55900A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2E8"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FA8C2" w14:textId="2CA9E425" w:rsidR="00857E6D" w:rsidRPr="009709C5" w:rsidRDefault="00857E6D" w:rsidP="00857E6D">
            <w:pPr>
              <w:pStyle w:val="TAC"/>
              <w:jc w:val="left"/>
              <w:rPr>
                <w:sz w:val="16"/>
                <w:szCs w:val="16"/>
              </w:rPr>
            </w:pPr>
            <w:r w:rsidRPr="009709C5">
              <w:rPr>
                <w:sz w:val="16"/>
                <w:szCs w:val="16"/>
              </w:rPr>
              <w:t>R5-218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A0971" w14:textId="4D03908D" w:rsidR="00857E6D" w:rsidRPr="009709C5" w:rsidRDefault="00857E6D" w:rsidP="00857E6D">
            <w:pPr>
              <w:pStyle w:val="TAL"/>
              <w:rPr>
                <w:sz w:val="16"/>
                <w:szCs w:val="16"/>
              </w:rPr>
            </w:pPr>
            <w:r w:rsidRPr="009709C5">
              <w:rPr>
                <w:sz w:val="16"/>
                <w:szCs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34A2" w14:textId="1CCD5CE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4D2A4" w14:textId="0D7197B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1A25D" w14:textId="0B6C3812" w:rsidR="00857E6D" w:rsidRPr="009709C5" w:rsidRDefault="00857E6D" w:rsidP="00857E6D">
            <w:pPr>
              <w:pStyle w:val="TAL"/>
              <w:rPr>
                <w:sz w:val="16"/>
                <w:szCs w:val="16"/>
              </w:rPr>
            </w:pPr>
            <w:r w:rsidRPr="009709C5">
              <w:rPr>
                <w:sz w:val="16"/>
                <w:szCs w:val="16"/>
              </w:rPr>
              <w:t>TT analysis for PS RRM TC 6.1.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E99E1" w14:textId="03048FE8" w:rsidR="00857E6D" w:rsidRPr="009709C5" w:rsidRDefault="00857E6D" w:rsidP="00857E6D">
            <w:pPr>
              <w:pStyle w:val="TAC"/>
              <w:jc w:val="left"/>
              <w:rPr>
                <w:sz w:val="16"/>
                <w:szCs w:val="16"/>
              </w:rPr>
            </w:pPr>
            <w:r w:rsidRPr="009709C5">
              <w:rPr>
                <w:sz w:val="16"/>
                <w:szCs w:val="16"/>
              </w:rPr>
              <w:t>16.10.0</w:t>
            </w:r>
          </w:p>
        </w:tc>
      </w:tr>
      <w:tr w:rsidR="00857E6D" w:rsidRPr="009709C5" w14:paraId="6E18579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18E5FB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AB35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FE65A" w14:textId="0CA23C35" w:rsidR="00857E6D" w:rsidRPr="009709C5" w:rsidRDefault="00857E6D" w:rsidP="00857E6D">
            <w:pPr>
              <w:pStyle w:val="TAC"/>
              <w:jc w:val="left"/>
              <w:rPr>
                <w:sz w:val="16"/>
                <w:szCs w:val="16"/>
              </w:rPr>
            </w:pPr>
            <w:r w:rsidRPr="009709C5">
              <w:rPr>
                <w:sz w:val="16"/>
                <w:szCs w:val="16"/>
              </w:rPr>
              <w:t>R5-218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F65D" w14:textId="59D5BE6A" w:rsidR="00857E6D" w:rsidRPr="009709C5" w:rsidRDefault="00857E6D" w:rsidP="00857E6D">
            <w:pPr>
              <w:pStyle w:val="TAL"/>
              <w:rPr>
                <w:sz w:val="16"/>
                <w:szCs w:val="16"/>
              </w:rPr>
            </w:pPr>
            <w:r w:rsidRPr="009709C5">
              <w:rPr>
                <w:sz w:val="16"/>
                <w:szCs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4EA9" w14:textId="77F6C3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2936B" w14:textId="50AA409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4A89" w14:textId="5CF71E2F" w:rsidR="00857E6D" w:rsidRPr="009709C5" w:rsidRDefault="00857E6D" w:rsidP="00857E6D">
            <w:pPr>
              <w:pStyle w:val="TAL"/>
              <w:rPr>
                <w:sz w:val="16"/>
                <w:szCs w:val="16"/>
              </w:rPr>
            </w:pPr>
            <w:r w:rsidRPr="009709C5">
              <w:rPr>
                <w:sz w:val="16"/>
                <w:szCs w:val="16"/>
              </w:rPr>
              <w:t>TT analysis for PS RRM TC 6.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E3B5E" w14:textId="722E3DAF" w:rsidR="00857E6D" w:rsidRPr="009709C5" w:rsidRDefault="00857E6D" w:rsidP="00857E6D">
            <w:pPr>
              <w:pStyle w:val="TAC"/>
              <w:jc w:val="left"/>
              <w:rPr>
                <w:sz w:val="16"/>
                <w:szCs w:val="16"/>
              </w:rPr>
            </w:pPr>
            <w:r w:rsidRPr="009709C5">
              <w:rPr>
                <w:sz w:val="16"/>
                <w:szCs w:val="16"/>
              </w:rPr>
              <w:t>16.10.0</w:t>
            </w:r>
          </w:p>
        </w:tc>
      </w:tr>
      <w:tr w:rsidR="00857E6D" w:rsidRPr="009709C5" w14:paraId="100DF50E"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E44E6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FF76A"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39A56" w14:textId="46EC6BC9" w:rsidR="00857E6D" w:rsidRPr="009709C5" w:rsidRDefault="00857E6D" w:rsidP="00857E6D">
            <w:pPr>
              <w:pStyle w:val="TAC"/>
              <w:jc w:val="left"/>
              <w:rPr>
                <w:sz w:val="16"/>
                <w:szCs w:val="16"/>
              </w:rPr>
            </w:pPr>
            <w:r w:rsidRPr="009709C5">
              <w:rPr>
                <w:sz w:val="16"/>
                <w:szCs w:val="16"/>
              </w:rPr>
              <w:t>R5-218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C6C2" w14:textId="2E7C66A0" w:rsidR="00857E6D" w:rsidRPr="009709C5" w:rsidRDefault="00857E6D" w:rsidP="00857E6D">
            <w:pPr>
              <w:pStyle w:val="TAL"/>
              <w:rPr>
                <w:sz w:val="16"/>
                <w:szCs w:val="16"/>
              </w:rPr>
            </w:pPr>
            <w:r w:rsidRPr="009709C5">
              <w:rPr>
                <w:sz w:val="16"/>
                <w:szCs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9E170" w14:textId="7579E170"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3ACF" w14:textId="5FCA734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F0F16" w14:textId="3B3F6D33" w:rsidR="00857E6D" w:rsidRPr="009709C5" w:rsidRDefault="00857E6D" w:rsidP="00857E6D">
            <w:pPr>
              <w:pStyle w:val="TAL"/>
              <w:rPr>
                <w:sz w:val="16"/>
                <w:szCs w:val="16"/>
              </w:rPr>
            </w:pPr>
            <w:r w:rsidRPr="009709C5">
              <w:rPr>
                <w:sz w:val="16"/>
                <w:szCs w:val="16"/>
              </w:rPr>
              <w:t>Addition of test tolerance analysis for test cases of inter-RAT cell re-selection with relaxed measurement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298D6" w14:textId="180354EF" w:rsidR="00857E6D" w:rsidRPr="009709C5" w:rsidRDefault="00857E6D" w:rsidP="00857E6D">
            <w:pPr>
              <w:pStyle w:val="TAC"/>
              <w:jc w:val="left"/>
              <w:rPr>
                <w:sz w:val="16"/>
                <w:szCs w:val="16"/>
              </w:rPr>
            </w:pPr>
            <w:r w:rsidRPr="009709C5">
              <w:rPr>
                <w:sz w:val="16"/>
                <w:szCs w:val="16"/>
              </w:rPr>
              <w:t>16.10.0</w:t>
            </w:r>
          </w:p>
        </w:tc>
      </w:tr>
      <w:tr w:rsidR="00857E6D" w:rsidRPr="009709C5" w14:paraId="427373B8"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27ECD1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FAB4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A03BF" w14:textId="76EFD023" w:rsidR="00857E6D" w:rsidRPr="009709C5" w:rsidRDefault="00857E6D" w:rsidP="00857E6D">
            <w:pPr>
              <w:pStyle w:val="TAC"/>
              <w:jc w:val="left"/>
              <w:rPr>
                <w:sz w:val="16"/>
                <w:szCs w:val="16"/>
              </w:rPr>
            </w:pPr>
            <w:r w:rsidRPr="009709C5">
              <w:rPr>
                <w:sz w:val="16"/>
                <w:szCs w:val="16"/>
              </w:rPr>
              <w:t>R5-218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7361" w14:textId="74B66DA5" w:rsidR="00857E6D" w:rsidRPr="009709C5" w:rsidRDefault="00857E6D" w:rsidP="00857E6D">
            <w:pPr>
              <w:pStyle w:val="TAL"/>
              <w:rPr>
                <w:sz w:val="16"/>
                <w:szCs w:val="16"/>
              </w:rPr>
            </w:pPr>
            <w:r w:rsidRPr="009709C5">
              <w:rPr>
                <w:sz w:val="16"/>
                <w:szCs w:val="16"/>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D2488" w14:textId="15994BE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5C81" w14:textId="3500B0CF"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CBEAB" w14:textId="26F96929" w:rsidR="00857E6D" w:rsidRPr="009709C5" w:rsidRDefault="00857E6D" w:rsidP="00857E6D">
            <w:pPr>
              <w:pStyle w:val="TAL"/>
              <w:rPr>
                <w:sz w:val="16"/>
                <w:szCs w:val="16"/>
              </w:rPr>
            </w:pPr>
            <w:r w:rsidRPr="009709C5">
              <w:rPr>
                <w:sz w:val="16"/>
                <w:szCs w:val="16"/>
              </w:rPr>
              <w:t>TT analysis for SRVCC RRM TC 6.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B7EFD" w14:textId="2F1E9389" w:rsidR="00857E6D" w:rsidRPr="009709C5" w:rsidRDefault="00857E6D" w:rsidP="00857E6D">
            <w:pPr>
              <w:pStyle w:val="TAC"/>
              <w:jc w:val="left"/>
              <w:rPr>
                <w:sz w:val="16"/>
                <w:szCs w:val="16"/>
              </w:rPr>
            </w:pPr>
            <w:r w:rsidRPr="009709C5">
              <w:rPr>
                <w:sz w:val="16"/>
                <w:szCs w:val="16"/>
              </w:rPr>
              <w:t>16.10.0</w:t>
            </w:r>
          </w:p>
        </w:tc>
      </w:tr>
      <w:tr w:rsidR="00857E6D" w:rsidRPr="009709C5" w14:paraId="677EF6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22B427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EFC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B4909" w14:textId="6910D1E9" w:rsidR="00857E6D" w:rsidRPr="009709C5" w:rsidRDefault="00857E6D" w:rsidP="00857E6D">
            <w:pPr>
              <w:pStyle w:val="TAC"/>
              <w:jc w:val="left"/>
              <w:rPr>
                <w:sz w:val="16"/>
                <w:szCs w:val="16"/>
              </w:rPr>
            </w:pPr>
            <w:r w:rsidRPr="009709C5">
              <w:rPr>
                <w:sz w:val="16"/>
                <w:szCs w:val="16"/>
              </w:rPr>
              <w:t>R5-218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AA66" w14:textId="768BC645" w:rsidR="00857E6D" w:rsidRPr="009709C5" w:rsidRDefault="00857E6D" w:rsidP="00857E6D">
            <w:pPr>
              <w:pStyle w:val="TAL"/>
              <w:rPr>
                <w:sz w:val="16"/>
                <w:szCs w:val="16"/>
              </w:rPr>
            </w:pPr>
            <w:r w:rsidRPr="009709C5">
              <w:rPr>
                <w:sz w:val="16"/>
                <w:szCs w:val="16"/>
              </w:rPr>
              <w:t>0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ED382" w14:textId="6B42336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514DE" w14:textId="65BC189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E5F31" w14:textId="51CEC680" w:rsidR="00857E6D" w:rsidRPr="009709C5" w:rsidRDefault="00857E6D" w:rsidP="00857E6D">
            <w:pPr>
              <w:pStyle w:val="TAL"/>
              <w:rPr>
                <w:sz w:val="16"/>
                <w:szCs w:val="16"/>
              </w:rPr>
            </w:pPr>
            <w:r w:rsidRPr="009709C5">
              <w:rPr>
                <w:sz w:val="16"/>
                <w:szCs w:val="16"/>
              </w:rPr>
              <w:t>TT analysis for SRVCC RRM TC 6.6.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6ACC5" w14:textId="295B1889" w:rsidR="00857E6D" w:rsidRPr="009709C5" w:rsidRDefault="00857E6D" w:rsidP="00857E6D">
            <w:pPr>
              <w:pStyle w:val="TAC"/>
              <w:jc w:val="left"/>
              <w:rPr>
                <w:sz w:val="16"/>
                <w:szCs w:val="16"/>
              </w:rPr>
            </w:pPr>
            <w:r w:rsidRPr="009709C5">
              <w:rPr>
                <w:sz w:val="16"/>
                <w:szCs w:val="16"/>
              </w:rPr>
              <w:t>16.10.0</w:t>
            </w:r>
          </w:p>
        </w:tc>
      </w:tr>
      <w:tr w:rsidR="00857E6D" w:rsidRPr="009709C5" w14:paraId="096B522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CD0073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0DD6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9D8BC" w14:textId="4551D9F2" w:rsidR="00857E6D" w:rsidRPr="009709C5" w:rsidRDefault="00857E6D" w:rsidP="00857E6D">
            <w:pPr>
              <w:pStyle w:val="TAC"/>
              <w:jc w:val="left"/>
              <w:rPr>
                <w:sz w:val="16"/>
                <w:szCs w:val="16"/>
              </w:rPr>
            </w:pPr>
            <w:r w:rsidRPr="009709C5">
              <w:rPr>
                <w:sz w:val="16"/>
                <w:szCs w:val="16"/>
              </w:rPr>
              <w:t>R5-218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7FDD" w14:textId="7C084F04" w:rsidR="00857E6D" w:rsidRPr="009709C5" w:rsidRDefault="00857E6D" w:rsidP="00857E6D">
            <w:pPr>
              <w:pStyle w:val="TAL"/>
              <w:rPr>
                <w:sz w:val="16"/>
                <w:szCs w:val="16"/>
              </w:rPr>
            </w:pPr>
            <w:r w:rsidRPr="009709C5">
              <w:rPr>
                <w:sz w:val="16"/>
                <w:szCs w:val="16"/>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1F369" w14:textId="65CC377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F0D6" w14:textId="66781F4D"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B3EF3" w14:textId="5534D09D" w:rsidR="00857E6D" w:rsidRPr="009709C5" w:rsidRDefault="00857E6D" w:rsidP="00857E6D">
            <w:pPr>
              <w:pStyle w:val="TAL"/>
              <w:rPr>
                <w:sz w:val="16"/>
                <w:szCs w:val="16"/>
              </w:rPr>
            </w:pPr>
            <w:r w:rsidRPr="009709C5">
              <w:rPr>
                <w:sz w:val="16"/>
                <w:szCs w:val="16"/>
              </w:rPr>
              <w:t>TT analysis for HST RRM TC 6.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B7D6" w14:textId="08F1697D" w:rsidR="00857E6D" w:rsidRPr="009709C5" w:rsidRDefault="00857E6D" w:rsidP="00857E6D">
            <w:pPr>
              <w:pStyle w:val="TAC"/>
              <w:jc w:val="left"/>
              <w:rPr>
                <w:sz w:val="16"/>
                <w:szCs w:val="16"/>
              </w:rPr>
            </w:pPr>
            <w:r w:rsidRPr="009709C5">
              <w:rPr>
                <w:sz w:val="16"/>
                <w:szCs w:val="16"/>
              </w:rPr>
              <w:t>16.10.0</w:t>
            </w:r>
          </w:p>
        </w:tc>
      </w:tr>
      <w:tr w:rsidR="00857E6D" w:rsidRPr="009709C5" w14:paraId="617B846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53A771B"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82CB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81D27" w14:textId="7022EDE1" w:rsidR="00857E6D" w:rsidRPr="009709C5" w:rsidRDefault="00857E6D" w:rsidP="00857E6D">
            <w:pPr>
              <w:pStyle w:val="TAC"/>
              <w:jc w:val="left"/>
              <w:rPr>
                <w:sz w:val="16"/>
                <w:szCs w:val="16"/>
              </w:rPr>
            </w:pPr>
            <w:r w:rsidRPr="009709C5">
              <w:rPr>
                <w:sz w:val="16"/>
                <w:szCs w:val="16"/>
              </w:rPr>
              <w:t>R5-218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559C" w14:textId="2955B5B9" w:rsidR="00857E6D" w:rsidRPr="009709C5" w:rsidRDefault="00857E6D" w:rsidP="00857E6D">
            <w:pPr>
              <w:pStyle w:val="TAL"/>
              <w:rPr>
                <w:sz w:val="16"/>
                <w:szCs w:val="16"/>
              </w:rPr>
            </w:pPr>
            <w:r w:rsidRPr="009709C5">
              <w:rPr>
                <w:sz w:val="16"/>
                <w:szCs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FFA3" w14:textId="5829517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6F260" w14:textId="4428666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CFE67" w14:textId="707900E2"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891BB" w14:textId="38FDE61E" w:rsidR="00857E6D" w:rsidRPr="009709C5" w:rsidRDefault="00857E6D" w:rsidP="00857E6D">
            <w:pPr>
              <w:pStyle w:val="TAC"/>
              <w:jc w:val="left"/>
              <w:rPr>
                <w:sz w:val="16"/>
                <w:szCs w:val="16"/>
              </w:rPr>
            </w:pPr>
            <w:r w:rsidRPr="009709C5">
              <w:rPr>
                <w:sz w:val="16"/>
                <w:szCs w:val="16"/>
              </w:rPr>
              <w:t>16.10.0</w:t>
            </w:r>
          </w:p>
        </w:tc>
      </w:tr>
      <w:tr w:rsidR="00857E6D" w:rsidRPr="009709C5" w14:paraId="29E02C1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A92681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FEE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094C2" w14:textId="070CD032" w:rsidR="00857E6D" w:rsidRPr="009709C5" w:rsidRDefault="00857E6D" w:rsidP="00857E6D">
            <w:pPr>
              <w:pStyle w:val="TAC"/>
              <w:jc w:val="left"/>
              <w:rPr>
                <w:sz w:val="16"/>
                <w:szCs w:val="16"/>
              </w:rPr>
            </w:pPr>
            <w:r w:rsidRPr="009709C5">
              <w:rPr>
                <w:sz w:val="16"/>
                <w:szCs w:val="16"/>
              </w:rPr>
              <w:t>R5-218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AD06" w14:textId="5CEE5603" w:rsidR="00857E6D" w:rsidRPr="009709C5" w:rsidRDefault="00857E6D" w:rsidP="00857E6D">
            <w:pPr>
              <w:pStyle w:val="TAL"/>
              <w:rPr>
                <w:sz w:val="16"/>
                <w:szCs w:val="16"/>
              </w:rPr>
            </w:pPr>
            <w:r w:rsidRPr="009709C5">
              <w:rPr>
                <w:sz w:val="16"/>
                <w:szCs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6ACA" w14:textId="3E6698F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E9649" w14:textId="010625F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82C43" w14:textId="111A6A6F" w:rsidR="00857E6D" w:rsidRPr="009709C5" w:rsidRDefault="00857E6D" w:rsidP="00857E6D">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6D397" w14:textId="4EEA3B20" w:rsidR="00857E6D" w:rsidRPr="009709C5" w:rsidRDefault="00857E6D" w:rsidP="00857E6D">
            <w:pPr>
              <w:pStyle w:val="TAC"/>
              <w:jc w:val="left"/>
              <w:rPr>
                <w:sz w:val="16"/>
                <w:szCs w:val="16"/>
              </w:rPr>
            </w:pPr>
            <w:r w:rsidRPr="009709C5">
              <w:rPr>
                <w:sz w:val="16"/>
                <w:szCs w:val="16"/>
              </w:rPr>
              <w:t>16.10.0</w:t>
            </w:r>
          </w:p>
        </w:tc>
      </w:tr>
      <w:tr w:rsidR="00857E6D" w:rsidRPr="009709C5" w14:paraId="070E7EA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1809095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EA6F"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68043" w14:textId="119BC098" w:rsidR="00857E6D" w:rsidRPr="009709C5" w:rsidRDefault="00857E6D" w:rsidP="00857E6D">
            <w:pPr>
              <w:pStyle w:val="TAC"/>
              <w:jc w:val="left"/>
              <w:rPr>
                <w:sz w:val="16"/>
                <w:szCs w:val="16"/>
              </w:rPr>
            </w:pPr>
            <w:r w:rsidRPr="009709C5">
              <w:rPr>
                <w:sz w:val="16"/>
                <w:szCs w:val="16"/>
              </w:rPr>
              <w:t>R5-218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35F4F" w14:textId="63EAB14B" w:rsidR="00857E6D" w:rsidRPr="009709C5" w:rsidRDefault="00857E6D" w:rsidP="00857E6D">
            <w:pPr>
              <w:pStyle w:val="TAL"/>
              <w:rPr>
                <w:sz w:val="16"/>
                <w:szCs w:val="16"/>
              </w:rPr>
            </w:pPr>
            <w:r w:rsidRPr="009709C5">
              <w:rPr>
                <w:sz w:val="16"/>
                <w:szCs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32CB" w14:textId="3DA078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5481A" w14:textId="502EDA78"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BC352" w14:textId="5268310B"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0EB44" w14:textId="7931D73E" w:rsidR="00857E6D" w:rsidRPr="009709C5" w:rsidRDefault="00857E6D" w:rsidP="00857E6D">
            <w:pPr>
              <w:pStyle w:val="TAC"/>
              <w:jc w:val="left"/>
              <w:rPr>
                <w:sz w:val="16"/>
                <w:szCs w:val="16"/>
              </w:rPr>
            </w:pPr>
            <w:r w:rsidRPr="009709C5">
              <w:rPr>
                <w:sz w:val="16"/>
                <w:szCs w:val="16"/>
              </w:rPr>
              <w:t>16.10.0</w:t>
            </w:r>
          </w:p>
        </w:tc>
      </w:tr>
      <w:tr w:rsidR="00857E6D" w:rsidRPr="009709C5" w14:paraId="6A8FC9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21E66B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AF2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B3C7E" w14:textId="1F384410" w:rsidR="00857E6D" w:rsidRPr="009709C5" w:rsidRDefault="00857E6D" w:rsidP="00857E6D">
            <w:pPr>
              <w:pStyle w:val="TAC"/>
              <w:jc w:val="left"/>
              <w:rPr>
                <w:sz w:val="16"/>
                <w:szCs w:val="16"/>
              </w:rPr>
            </w:pPr>
            <w:r w:rsidRPr="009709C5">
              <w:rPr>
                <w:sz w:val="16"/>
                <w:szCs w:val="16"/>
              </w:rPr>
              <w:t>R5-218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A462" w14:textId="3080070F" w:rsidR="00857E6D" w:rsidRPr="009709C5" w:rsidRDefault="00857E6D" w:rsidP="00857E6D">
            <w:pPr>
              <w:pStyle w:val="TAL"/>
              <w:rPr>
                <w:sz w:val="16"/>
                <w:szCs w:val="16"/>
              </w:rPr>
            </w:pPr>
            <w:r w:rsidRPr="009709C5">
              <w:rPr>
                <w:sz w:val="16"/>
                <w:szCs w:val="16"/>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320C" w14:textId="3A9B9FA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BC64F" w14:textId="7F48449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39746" w14:textId="4488C7F3" w:rsidR="00857E6D" w:rsidRPr="009709C5" w:rsidRDefault="00857E6D" w:rsidP="00857E6D">
            <w:pPr>
              <w:pStyle w:val="TAL"/>
              <w:rPr>
                <w:sz w:val="16"/>
                <w:szCs w:val="16"/>
              </w:rPr>
            </w:pPr>
            <w:r w:rsidRPr="009709C5">
              <w:rPr>
                <w:sz w:val="16"/>
                <w:szCs w:val="16"/>
              </w:rPr>
              <w:t>TT analysis for Mob_enh RRM TC 6.3.1.7+6.3.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1259" w14:textId="1C2638D3" w:rsidR="00857E6D" w:rsidRPr="009709C5" w:rsidRDefault="00857E6D" w:rsidP="00857E6D">
            <w:pPr>
              <w:pStyle w:val="TAC"/>
              <w:jc w:val="left"/>
              <w:rPr>
                <w:sz w:val="16"/>
                <w:szCs w:val="16"/>
              </w:rPr>
            </w:pPr>
            <w:r w:rsidRPr="009709C5">
              <w:rPr>
                <w:sz w:val="16"/>
                <w:szCs w:val="16"/>
              </w:rPr>
              <w:t>16.10.0</w:t>
            </w:r>
          </w:p>
        </w:tc>
      </w:tr>
      <w:tr w:rsidR="00857E6D" w:rsidRPr="009709C5" w14:paraId="402C4B8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93EC0A1"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0A891"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FB8D6" w14:textId="4C97E02B" w:rsidR="00857E6D" w:rsidRPr="009709C5" w:rsidRDefault="00857E6D" w:rsidP="00857E6D">
            <w:pPr>
              <w:pStyle w:val="TAC"/>
              <w:jc w:val="left"/>
              <w:rPr>
                <w:sz w:val="16"/>
                <w:szCs w:val="16"/>
              </w:rPr>
            </w:pPr>
            <w:r w:rsidRPr="009709C5">
              <w:rPr>
                <w:sz w:val="16"/>
                <w:szCs w:val="16"/>
              </w:rPr>
              <w:t>R5-218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2D4BD" w14:textId="127B87C2" w:rsidR="00857E6D" w:rsidRPr="009709C5" w:rsidRDefault="00857E6D" w:rsidP="00857E6D">
            <w:pPr>
              <w:pStyle w:val="TAL"/>
              <w:rPr>
                <w:sz w:val="16"/>
                <w:szCs w:val="16"/>
              </w:rPr>
            </w:pPr>
            <w:r w:rsidRPr="009709C5">
              <w:rPr>
                <w:sz w:val="16"/>
                <w:szCs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3F2F" w14:textId="2813D48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CD6D4" w14:textId="1BCDEC1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A33F1" w14:textId="0FD15567" w:rsidR="00857E6D" w:rsidRPr="009709C5" w:rsidRDefault="00857E6D" w:rsidP="00857E6D">
            <w:pPr>
              <w:pStyle w:val="TAL"/>
              <w:rPr>
                <w:sz w:val="16"/>
                <w:szCs w:val="16"/>
              </w:rPr>
            </w:pPr>
            <w:r w:rsidRPr="009709C5">
              <w:rPr>
                <w:sz w:val="16"/>
                <w:szCs w:val="16"/>
              </w:rPr>
              <w:t>TT analysis for Mob_enh RRM TC 6.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95D8" w14:textId="26E56ED8" w:rsidR="00857E6D" w:rsidRPr="009709C5" w:rsidRDefault="00857E6D" w:rsidP="00857E6D">
            <w:pPr>
              <w:pStyle w:val="TAC"/>
              <w:jc w:val="left"/>
              <w:rPr>
                <w:sz w:val="16"/>
                <w:szCs w:val="16"/>
              </w:rPr>
            </w:pPr>
            <w:r w:rsidRPr="009709C5">
              <w:rPr>
                <w:sz w:val="16"/>
                <w:szCs w:val="16"/>
              </w:rPr>
              <w:t>16.10.0</w:t>
            </w:r>
          </w:p>
        </w:tc>
      </w:tr>
      <w:tr w:rsidR="00857E6D" w:rsidRPr="009709C5" w14:paraId="531874B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A152A"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30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40CE9" w14:textId="797FC0F6" w:rsidR="00857E6D" w:rsidRPr="009709C5" w:rsidRDefault="00857E6D" w:rsidP="00857E6D">
            <w:pPr>
              <w:pStyle w:val="TAC"/>
              <w:jc w:val="left"/>
              <w:rPr>
                <w:sz w:val="16"/>
                <w:szCs w:val="16"/>
              </w:rPr>
            </w:pPr>
            <w:r w:rsidRPr="009709C5">
              <w:rPr>
                <w:sz w:val="16"/>
                <w:szCs w:val="16"/>
              </w:rPr>
              <w:t>R5-218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152B" w14:textId="45E79B34" w:rsidR="00857E6D" w:rsidRPr="009709C5" w:rsidRDefault="00857E6D" w:rsidP="00857E6D">
            <w:pPr>
              <w:pStyle w:val="TAL"/>
              <w:rPr>
                <w:sz w:val="16"/>
                <w:szCs w:val="16"/>
              </w:rPr>
            </w:pPr>
            <w:r w:rsidRPr="009709C5">
              <w:rPr>
                <w:sz w:val="16"/>
                <w:szCs w:val="16"/>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FA3E" w14:textId="6139FA19"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524BE" w14:textId="083C739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FF6F8E" w14:textId="062DFBBC" w:rsidR="00857E6D" w:rsidRPr="009709C5" w:rsidRDefault="00857E6D" w:rsidP="00857E6D">
            <w:pPr>
              <w:pStyle w:val="TAL"/>
              <w:rPr>
                <w:sz w:val="16"/>
                <w:szCs w:val="16"/>
              </w:rPr>
            </w:pPr>
            <w:r w:rsidRPr="009709C5">
              <w:rPr>
                <w:sz w:val="16"/>
                <w:szCs w:val="16"/>
              </w:rPr>
              <w:t>TT analysis for Mob_enh RRM TC 6.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76EF5" w14:textId="2CF9235A" w:rsidR="00857E6D" w:rsidRPr="009709C5" w:rsidRDefault="00857E6D" w:rsidP="00857E6D">
            <w:pPr>
              <w:pStyle w:val="TAC"/>
              <w:jc w:val="left"/>
              <w:rPr>
                <w:sz w:val="16"/>
                <w:szCs w:val="16"/>
              </w:rPr>
            </w:pPr>
            <w:r w:rsidRPr="009709C5">
              <w:rPr>
                <w:sz w:val="16"/>
                <w:szCs w:val="16"/>
              </w:rPr>
              <w:t>16.10.0</w:t>
            </w:r>
          </w:p>
        </w:tc>
      </w:tr>
      <w:tr w:rsidR="00857E6D" w:rsidRPr="009709C5" w14:paraId="6BBDE13F"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C423D6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BCAE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4CCD3" w14:textId="351A9A6C" w:rsidR="00857E6D" w:rsidRPr="009709C5" w:rsidRDefault="00857E6D" w:rsidP="00857E6D">
            <w:pPr>
              <w:pStyle w:val="TAC"/>
              <w:jc w:val="left"/>
              <w:rPr>
                <w:sz w:val="16"/>
                <w:szCs w:val="16"/>
              </w:rPr>
            </w:pPr>
            <w:r w:rsidRPr="009709C5">
              <w:rPr>
                <w:sz w:val="16"/>
                <w:szCs w:val="16"/>
              </w:rPr>
              <w:t>R5-218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59E" w14:textId="122C2268" w:rsidR="00857E6D" w:rsidRPr="009709C5" w:rsidRDefault="00857E6D" w:rsidP="00857E6D">
            <w:pPr>
              <w:pStyle w:val="TAL"/>
              <w:rPr>
                <w:sz w:val="16"/>
                <w:szCs w:val="16"/>
              </w:rPr>
            </w:pPr>
            <w:r w:rsidRPr="009709C5">
              <w:rPr>
                <w:sz w:val="16"/>
                <w:szCs w:val="16"/>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9581" w14:textId="4230B77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E5E2B" w14:textId="61FC09B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451A" w14:textId="1B4D1631" w:rsidR="00857E6D" w:rsidRPr="009709C5" w:rsidRDefault="00857E6D" w:rsidP="00857E6D">
            <w:pPr>
              <w:pStyle w:val="TAL"/>
              <w:rPr>
                <w:sz w:val="16"/>
                <w:szCs w:val="16"/>
              </w:rPr>
            </w:pPr>
            <w:r w:rsidRPr="009709C5">
              <w:rPr>
                <w:sz w:val="16"/>
                <w:szCs w:val="16"/>
              </w:rPr>
              <w:t>TT analysis for HST RRM TC 4.6.1.7+6.6.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ADA1A" w14:textId="353B115A" w:rsidR="00857E6D" w:rsidRPr="009709C5" w:rsidRDefault="00857E6D" w:rsidP="00857E6D">
            <w:pPr>
              <w:pStyle w:val="TAC"/>
              <w:jc w:val="left"/>
              <w:rPr>
                <w:sz w:val="16"/>
                <w:szCs w:val="16"/>
              </w:rPr>
            </w:pPr>
            <w:r w:rsidRPr="009709C5">
              <w:rPr>
                <w:sz w:val="16"/>
                <w:szCs w:val="16"/>
              </w:rPr>
              <w:t>16.10.0</w:t>
            </w:r>
          </w:p>
        </w:tc>
      </w:tr>
      <w:tr w:rsidR="00857E6D" w:rsidRPr="009709C5" w14:paraId="70C192B7"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E772AD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45F9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C3EEB5" w14:textId="58A30137" w:rsidR="00857E6D" w:rsidRPr="009709C5" w:rsidRDefault="00857E6D" w:rsidP="00857E6D">
            <w:pPr>
              <w:pStyle w:val="TAC"/>
              <w:jc w:val="left"/>
              <w:rPr>
                <w:sz w:val="16"/>
                <w:szCs w:val="16"/>
              </w:rPr>
            </w:pPr>
            <w:r w:rsidRPr="009709C5">
              <w:rPr>
                <w:sz w:val="16"/>
                <w:szCs w:val="16"/>
              </w:rPr>
              <w:t>R5-218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147" w14:textId="1D0E242D" w:rsidR="00857E6D" w:rsidRPr="009709C5" w:rsidRDefault="00857E6D" w:rsidP="00857E6D">
            <w:pPr>
              <w:pStyle w:val="TAL"/>
              <w:rPr>
                <w:sz w:val="16"/>
                <w:szCs w:val="16"/>
              </w:rPr>
            </w:pPr>
            <w:r w:rsidRPr="009709C5">
              <w:rPr>
                <w:sz w:val="16"/>
                <w:szCs w:val="16"/>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4D60" w14:textId="428E92A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2016B" w14:textId="729C4B3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D196B" w14:textId="2E8EF16A" w:rsidR="00857E6D" w:rsidRPr="009709C5" w:rsidRDefault="00857E6D" w:rsidP="00857E6D">
            <w:pPr>
              <w:pStyle w:val="TAL"/>
              <w:rPr>
                <w:sz w:val="16"/>
                <w:szCs w:val="16"/>
              </w:rPr>
            </w:pPr>
            <w:r w:rsidRPr="009709C5">
              <w:rPr>
                <w:sz w:val="16"/>
                <w:szCs w:val="16"/>
              </w:rPr>
              <w:t>TT analysis for HST RRM TC 4.6.4.5+6.6.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51CE0" w14:textId="707586AF" w:rsidR="00857E6D" w:rsidRPr="009709C5" w:rsidRDefault="00857E6D" w:rsidP="00857E6D">
            <w:pPr>
              <w:pStyle w:val="TAC"/>
              <w:jc w:val="left"/>
              <w:rPr>
                <w:sz w:val="16"/>
                <w:szCs w:val="16"/>
              </w:rPr>
            </w:pPr>
            <w:r w:rsidRPr="009709C5">
              <w:rPr>
                <w:sz w:val="16"/>
                <w:szCs w:val="16"/>
              </w:rPr>
              <w:t>16.10.0</w:t>
            </w:r>
          </w:p>
        </w:tc>
      </w:tr>
      <w:tr w:rsidR="00857E6D" w:rsidRPr="009709C5" w14:paraId="04A63FDB"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4D26726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010C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01B40" w14:textId="00728EF9" w:rsidR="00857E6D" w:rsidRPr="009709C5" w:rsidRDefault="00857E6D" w:rsidP="00857E6D">
            <w:pPr>
              <w:pStyle w:val="TAC"/>
              <w:jc w:val="left"/>
              <w:rPr>
                <w:sz w:val="16"/>
                <w:szCs w:val="16"/>
              </w:rPr>
            </w:pPr>
            <w:r w:rsidRPr="009709C5">
              <w:rPr>
                <w:sz w:val="16"/>
                <w:szCs w:val="16"/>
              </w:rPr>
              <w:t>R5-218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3D3F" w14:textId="70FE21D8" w:rsidR="00857E6D" w:rsidRPr="009709C5" w:rsidRDefault="00857E6D" w:rsidP="00857E6D">
            <w:pPr>
              <w:pStyle w:val="TAL"/>
              <w:rPr>
                <w:sz w:val="16"/>
                <w:szCs w:val="16"/>
              </w:rPr>
            </w:pPr>
            <w:r w:rsidRPr="009709C5">
              <w:rPr>
                <w:sz w:val="16"/>
                <w:szCs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48F1" w14:textId="6065436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2217" w14:textId="27D751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B8C58" w14:textId="1A8CD02F" w:rsidR="00857E6D" w:rsidRPr="009709C5" w:rsidRDefault="00857E6D" w:rsidP="00857E6D">
            <w:pPr>
              <w:pStyle w:val="TAL"/>
              <w:rPr>
                <w:sz w:val="16"/>
                <w:szCs w:val="16"/>
              </w:rPr>
            </w:pPr>
            <w:r w:rsidRPr="009709C5">
              <w:rPr>
                <w:sz w:val="16"/>
                <w:szCs w:val="16"/>
              </w:rPr>
              <w:t>MU for Tx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3EA74" w14:textId="5200F279" w:rsidR="00857E6D" w:rsidRPr="009709C5" w:rsidRDefault="00857E6D" w:rsidP="00857E6D">
            <w:pPr>
              <w:pStyle w:val="TAC"/>
              <w:jc w:val="left"/>
              <w:rPr>
                <w:sz w:val="16"/>
                <w:szCs w:val="16"/>
              </w:rPr>
            </w:pPr>
            <w:r w:rsidRPr="009709C5">
              <w:rPr>
                <w:sz w:val="16"/>
                <w:szCs w:val="16"/>
              </w:rPr>
              <w:t>16.10.0</w:t>
            </w:r>
          </w:p>
        </w:tc>
      </w:tr>
      <w:tr w:rsidR="00857E6D" w:rsidRPr="009709C5" w14:paraId="3505A71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49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2DD37"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D5EB8" w14:textId="45E3A0D3" w:rsidR="00857E6D" w:rsidRPr="009709C5" w:rsidRDefault="00857E6D" w:rsidP="00857E6D">
            <w:pPr>
              <w:pStyle w:val="TAC"/>
              <w:jc w:val="left"/>
              <w:rPr>
                <w:sz w:val="16"/>
                <w:szCs w:val="16"/>
              </w:rPr>
            </w:pPr>
            <w:r w:rsidRPr="009709C5">
              <w:rPr>
                <w:sz w:val="16"/>
                <w:szCs w:val="16"/>
              </w:rPr>
              <w:t>R5-218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7AD95" w14:textId="0A505E38" w:rsidR="00857E6D" w:rsidRPr="009709C5" w:rsidRDefault="00857E6D" w:rsidP="00857E6D">
            <w:pPr>
              <w:pStyle w:val="TAL"/>
              <w:rPr>
                <w:sz w:val="16"/>
                <w:szCs w:val="16"/>
              </w:rPr>
            </w:pPr>
            <w:r w:rsidRPr="009709C5">
              <w:rPr>
                <w:sz w:val="16"/>
                <w:szCs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B06F9" w14:textId="483B4E27"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729C3" w14:textId="263216C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A1D97" w14:textId="5ED1FB2F" w:rsidR="00857E6D" w:rsidRPr="009709C5" w:rsidRDefault="00857E6D" w:rsidP="00857E6D">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1E86" w14:textId="358ECCD2" w:rsidR="00857E6D" w:rsidRPr="009709C5" w:rsidRDefault="00857E6D" w:rsidP="00857E6D">
            <w:pPr>
              <w:pStyle w:val="TAC"/>
              <w:jc w:val="left"/>
              <w:rPr>
                <w:sz w:val="16"/>
                <w:szCs w:val="16"/>
              </w:rPr>
            </w:pPr>
            <w:r w:rsidRPr="009709C5">
              <w:rPr>
                <w:sz w:val="16"/>
                <w:szCs w:val="16"/>
              </w:rPr>
              <w:t>16.10.0</w:t>
            </w:r>
          </w:p>
        </w:tc>
      </w:tr>
      <w:tr w:rsidR="009C2950" w:rsidRPr="009709C5" w14:paraId="1B468E04" w14:textId="77777777" w:rsidTr="009C2950">
        <w:tc>
          <w:tcPr>
            <w:tcW w:w="800" w:type="dxa"/>
            <w:tcBorders>
              <w:top w:val="single" w:sz="6" w:space="0" w:color="auto"/>
              <w:left w:val="single" w:sz="6" w:space="0" w:color="auto"/>
              <w:bottom w:val="single" w:sz="6" w:space="0" w:color="auto"/>
              <w:right w:val="single" w:sz="6" w:space="0" w:color="auto"/>
            </w:tcBorders>
            <w:shd w:val="solid" w:color="FFFFFF" w:fill="auto"/>
          </w:tcPr>
          <w:p w14:paraId="555C501A" w14:textId="77777777" w:rsidR="009C2950" w:rsidRPr="009709C5" w:rsidRDefault="009C2950" w:rsidP="004A596E">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9D67A" w14:textId="77777777" w:rsidR="009C2950" w:rsidRPr="009709C5" w:rsidRDefault="009C2950" w:rsidP="004A596E">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5E8C7" w14:textId="7EC5E800" w:rsidR="009C2950" w:rsidRPr="009709C5" w:rsidRDefault="009C2950" w:rsidP="004A596E">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E7B2" w14:textId="09624668" w:rsidR="009C2950" w:rsidRPr="009709C5" w:rsidRDefault="009C2950" w:rsidP="004A596E">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8637F" w14:textId="1A33C7BE" w:rsidR="009C2950" w:rsidRPr="009709C5" w:rsidRDefault="009C2950" w:rsidP="004A596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ABB9" w14:textId="4F829432" w:rsidR="009C2950" w:rsidRPr="009709C5" w:rsidRDefault="009C2950" w:rsidP="004A596E">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18E9B" w14:textId="0F4EE40F" w:rsidR="009C2950" w:rsidRPr="009709C5" w:rsidRDefault="009C2950" w:rsidP="004A596E">
            <w:pPr>
              <w:pStyle w:val="TAL"/>
              <w:rPr>
                <w:sz w:val="16"/>
                <w:szCs w:val="16"/>
              </w:rPr>
            </w:pPr>
            <w:r w:rsidRPr="009709C5">
              <w:rPr>
                <w:sz w:val="16"/>
                <w:szCs w:val="16"/>
              </w:rPr>
              <w:t>missing attachment file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A534" w14:textId="39564C80" w:rsidR="009C2950" w:rsidRPr="009709C5" w:rsidRDefault="009C2950" w:rsidP="004A596E">
            <w:pPr>
              <w:pStyle w:val="TAC"/>
              <w:jc w:val="left"/>
              <w:rPr>
                <w:sz w:val="16"/>
                <w:szCs w:val="16"/>
              </w:rPr>
            </w:pPr>
            <w:r w:rsidRPr="009709C5">
              <w:rPr>
                <w:sz w:val="16"/>
                <w:szCs w:val="16"/>
              </w:rPr>
              <w:t>16.10.1</w:t>
            </w:r>
          </w:p>
        </w:tc>
      </w:tr>
      <w:tr w:rsidR="002F286F" w:rsidRPr="009709C5" w14:paraId="796AFCC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33F3F5E3" w14:textId="01A79C1E"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CE766" w14:textId="6A332113"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5F70B" w14:textId="593CBF9F" w:rsidR="002F286F" w:rsidRPr="009709C5" w:rsidRDefault="002F286F">
            <w:pPr>
              <w:pStyle w:val="TAC"/>
              <w:jc w:val="left"/>
              <w:rPr>
                <w:sz w:val="16"/>
                <w:szCs w:val="16"/>
              </w:rPr>
            </w:pPr>
            <w:r w:rsidRPr="009709C5">
              <w:rPr>
                <w:sz w:val="16"/>
                <w:szCs w:val="16"/>
              </w:rPr>
              <w:t>R5-220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234F" w14:textId="77B46CDA" w:rsidR="002F286F" w:rsidRPr="009709C5" w:rsidRDefault="002F286F">
            <w:pPr>
              <w:pStyle w:val="TAL"/>
              <w:rPr>
                <w:sz w:val="16"/>
                <w:szCs w:val="16"/>
              </w:rPr>
            </w:pPr>
            <w:r w:rsidRPr="009709C5">
              <w:rPr>
                <w:sz w:val="16"/>
                <w:szCs w:val="16"/>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5E05" w14:textId="5FC0E167"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9DB3C" w14:textId="0594102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C322F" w14:textId="73DBD72A" w:rsidR="002F286F" w:rsidRPr="009709C5" w:rsidRDefault="002F286F">
            <w:pPr>
              <w:pStyle w:val="TAL"/>
              <w:rPr>
                <w:sz w:val="16"/>
                <w:szCs w:val="16"/>
              </w:rPr>
            </w:pPr>
            <w:r w:rsidRPr="009709C5">
              <w:rPr>
                <w:sz w:val="16"/>
                <w:szCs w:val="16"/>
              </w:rPr>
              <w:t>Test Tolerance analysis for FR1 CLI-RSSI measurement with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E276C" w14:textId="6C0F536E" w:rsidR="002F286F" w:rsidRPr="009709C5" w:rsidRDefault="002F286F">
            <w:pPr>
              <w:pStyle w:val="TAC"/>
              <w:jc w:val="left"/>
              <w:rPr>
                <w:sz w:val="16"/>
                <w:szCs w:val="16"/>
              </w:rPr>
            </w:pPr>
            <w:r w:rsidRPr="009709C5">
              <w:rPr>
                <w:sz w:val="16"/>
                <w:szCs w:val="16"/>
              </w:rPr>
              <w:t>16.11.0</w:t>
            </w:r>
          </w:p>
        </w:tc>
      </w:tr>
      <w:tr w:rsidR="002F286F" w:rsidRPr="009709C5" w14:paraId="7E394535"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F02377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6DE85"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36BC2" w14:textId="0A901EC4" w:rsidR="002F286F" w:rsidRPr="009709C5" w:rsidRDefault="002F286F">
            <w:pPr>
              <w:pStyle w:val="TAC"/>
              <w:jc w:val="left"/>
              <w:rPr>
                <w:sz w:val="16"/>
                <w:szCs w:val="16"/>
              </w:rPr>
            </w:pPr>
            <w:r w:rsidRPr="009709C5">
              <w:rPr>
                <w:sz w:val="16"/>
                <w:szCs w:val="16"/>
              </w:rPr>
              <w:t>R5-220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CA58" w14:textId="1C3C5294" w:rsidR="002F286F" w:rsidRPr="009709C5" w:rsidRDefault="002F286F">
            <w:pPr>
              <w:pStyle w:val="TAL"/>
              <w:rPr>
                <w:sz w:val="16"/>
                <w:szCs w:val="16"/>
              </w:rPr>
            </w:pPr>
            <w:r w:rsidRPr="009709C5">
              <w:rPr>
                <w:sz w:val="16"/>
                <w:szCs w:val="16"/>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55C7" w14:textId="5138CA43"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9BE5" w14:textId="0AB445A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698C" w14:textId="7992E16D" w:rsidR="002F286F" w:rsidRPr="009709C5" w:rsidRDefault="002F286F">
            <w:pPr>
              <w:pStyle w:val="TAL"/>
              <w:rPr>
                <w:sz w:val="16"/>
                <w:szCs w:val="16"/>
              </w:rPr>
            </w:pPr>
            <w:r w:rsidRPr="009709C5">
              <w:rPr>
                <w:sz w:val="16"/>
                <w:szCs w:val="16"/>
              </w:rPr>
              <w:t>TT analysis for FR2 SSB intra-freq measurement with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5F308" w14:textId="77777777" w:rsidR="002F286F" w:rsidRPr="009709C5" w:rsidRDefault="002F286F">
            <w:pPr>
              <w:pStyle w:val="TAC"/>
              <w:jc w:val="left"/>
              <w:rPr>
                <w:sz w:val="16"/>
                <w:szCs w:val="16"/>
              </w:rPr>
            </w:pPr>
            <w:r w:rsidRPr="009709C5">
              <w:rPr>
                <w:sz w:val="16"/>
                <w:szCs w:val="16"/>
              </w:rPr>
              <w:t>16.11.0</w:t>
            </w:r>
          </w:p>
        </w:tc>
      </w:tr>
      <w:tr w:rsidR="002F286F" w:rsidRPr="009709C5" w14:paraId="1B1ABD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620F12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0120C"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14F12" w14:textId="55F8FD2C" w:rsidR="002F286F" w:rsidRPr="009709C5" w:rsidRDefault="002F286F">
            <w:pPr>
              <w:pStyle w:val="TAC"/>
              <w:jc w:val="left"/>
              <w:rPr>
                <w:sz w:val="16"/>
                <w:szCs w:val="16"/>
              </w:rPr>
            </w:pPr>
            <w:r w:rsidRPr="009709C5">
              <w:rPr>
                <w:sz w:val="16"/>
                <w:szCs w:val="16"/>
              </w:rPr>
              <w:t>R5-220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30EA" w14:textId="40E1054A" w:rsidR="002F286F" w:rsidRPr="009709C5" w:rsidRDefault="002F286F">
            <w:pPr>
              <w:pStyle w:val="TAL"/>
              <w:rPr>
                <w:sz w:val="16"/>
                <w:szCs w:val="16"/>
              </w:rPr>
            </w:pPr>
            <w:r w:rsidRPr="009709C5">
              <w:rPr>
                <w:sz w:val="16"/>
                <w:szCs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76DF" w14:textId="1394B7C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1837" w14:textId="4B5A5914"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EA93C" w14:textId="130C325C" w:rsidR="002F286F" w:rsidRPr="009709C5" w:rsidRDefault="002F286F">
            <w:pPr>
              <w:pStyle w:val="TAL"/>
              <w:rPr>
                <w:sz w:val="16"/>
                <w:szCs w:val="16"/>
              </w:rPr>
            </w:pPr>
            <w:r w:rsidRPr="009709C5">
              <w:rPr>
                <w:sz w:val="16"/>
                <w:szCs w:val="16"/>
              </w:rPr>
              <w:t>Addition of test tolerance analysis for 4.6.7.1 and 6.6.8.1 EN-DC and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F1F91" w14:textId="77777777" w:rsidR="002F286F" w:rsidRPr="009709C5" w:rsidRDefault="002F286F">
            <w:pPr>
              <w:pStyle w:val="TAC"/>
              <w:jc w:val="left"/>
              <w:rPr>
                <w:sz w:val="16"/>
                <w:szCs w:val="16"/>
              </w:rPr>
            </w:pPr>
            <w:r w:rsidRPr="009709C5">
              <w:rPr>
                <w:sz w:val="16"/>
                <w:szCs w:val="16"/>
              </w:rPr>
              <w:t>16.11.0</w:t>
            </w:r>
          </w:p>
        </w:tc>
      </w:tr>
      <w:tr w:rsidR="002F286F" w:rsidRPr="009709C5" w14:paraId="0B05265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BD40DC7"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1704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C77DB" w14:textId="4C15751F" w:rsidR="002F286F" w:rsidRPr="009709C5" w:rsidRDefault="002F286F">
            <w:pPr>
              <w:pStyle w:val="TAC"/>
              <w:jc w:val="left"/>
              <w:rPr>
                <w:sz w:val="16"/>
                <w:szCs w:val="16"/>
              </w:rPr>
            </w:pPr>
            <w:r w:rsidRPr="009709C5">
              <w:rPr>
                <w:sz w:val="16"/>
                <w:szCs w:val="16"/>
              </w:rPr>
              <w:t>R5-22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B45" w14:textId="641838AB" w:rsidR="002F286F" w:rsidRPr="009709C5" w:rsidRDefault="002F286F">
            <w:pPr>
              <w:pStyle w:val="TAL"/>
              <w:rPr>
                <w:sz w:val="16"/>
                <w:szCs w:val="16"/>
              </w:rPr>
            </w:pPr>
            <w:r w:rsidRPr="009709C5">
              <w:rPr>
                <w:sz w:val="16"/>
                <w:szCs w:val="16"/>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8053" w14:textId="1042E14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A3DA" w14:textId="70C801A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C8C6" w14:textId="2435486E" w:rsidR="002F286F" w:rsidRPr="009709C5" w:rsidRDefault="002F286F">
            <w:pPr>
              <w:pStyle w:val="TAL"/>
              <w:rPr>
                <w:sz w:val="16"/>
                <w:szCs w:val="16"/>
              </w:rPr>
            </w:pPr>
            <w:r w:rsidRPr="009709C5">
              <w:rPr>
                <w:sz w:val="16"/>
                <w:szCs w:val="16"/>
              </w:rPr>
              <w:t>Addition of test tolerance analysis for 4.6.7.2 EN-DC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820F4" w14:textId="77777777" w:rsidR="002F286F" w:rsidRPr="009709C5" w:rsidRDefault="002F286F">
            <w:pPr>
              <w:pStyle w:val="TAC"/>
              <w:jc w:val="left"/>
              <w:rPr>
                <w:sz w:val="16"/>
                <w:szCs w:val="16"/>
              </w:rPr>
            </w:pPr>
            <w:r w:rsidRPr="009709C5">
              <w:rPr>
                <w:sz w:val="16"/>
                <w:szCs w:val="16"/>
              </w:rPr>
              <w:t>16.11.0</w:t>
            </w:r>
          </w:p>
        </w:tc>
      </w:tr>
      <w:tr w:rsidR="002F286F" w:rsidRPr="009709C5" w14:paraId="5BBB9B9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F9D323F"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D75C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C136F" w14:textId="6E3B14EE" w:rsidR="002F286F" w:rsidRPr="009709C5" w:rsidRDefault="002F286F">
            <w:pPr>
              <w:pStyle w:val="TAC"/>
              <w:jc w:val="left"/>
              <w:rPr>
                <w:sz w:val="16"/>
                <w:szCs w:val="16"/>
              </w:rPr>
            </w:pPr>
            <w:r w:rsidRPr="009709C5">
              <w:rPr>
                <w:sz w:val="16"/>
                <w:szCs w:val="16"/>
              </w:rPr>
              <w:t>R5-22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F61" w14:textId="43F466B8" w:rsidR="002F286F" w:rsidRPr="009709C5" w:rsidRDefault="002F286F">
            <w:pPr>
              <w:pStyle w:val="TAL"/>
              <w:rPr>
                <w:sz w:val="16"/>
                <w:szCs w:val="16"/>
              </w:rPr>
            </w:pPr>
            <w:r w:rsidRPr="009709C5">
              <w:rPr>
                <w:sz w:val="16"/>
                <w:szCs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3612" w14:textId="12156ED9"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37B8" w14:textId="5B4A31AE"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D45E4" w14:textId="47448320" w:rsidR="002F286F" w:rsidRPr="009709C5" w:rsidRDefault="002F286F">
            <w:pPr>
              <w:pStyle w:val="TAL"/>
              <w:rPr>
                <w:sz w:val="16"/>
                <w:szCs w:val="16"/>
              </w:rPr>
            </w:pPr>
            <w:r w:rsidRPr="009709C5">
              <w:rPr>
                <w:sz w:val="16"/>
                <w:szCs w:val="16"/>
              </w:rPr>
              <w:t>Addition of test tolerance analysis for 4.6.7.3 EN-DC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F1093" w14:textId="77777777" w:rsidR="002F286F" w:rsidRPr="009709C5" w:rsidRDefault="002F286F">
            <w:pPr>
              <w:pStyle w:val="TAC"/>
              <w:jc w:val="left"/>
              <w:rPr>
                <w:sz w:val="16"/>
                <w:szCs w:val="16"/>
              </w:rPr>
            </w:pPr>
            <w:r w:rsidRPr="009709C5">
              <w:rPr>
                <w:sz w:val="16"/>
                <w:szCs w:val="16"/>
              </w:rPr>
              <w:t>16.11.0</w:t>
            </w:r>
          </w:p>
        </w:tc>
      </w:tr>
      <w:tr w:rsidR="002F286F" w:rsidRPr="009709C5" w14:paraId="4908DA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74CAE9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F22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39737" w14:textId="6B9ED32A" w:rsidR="002F286F" w:rsidRPr="009709C5" w:rsidRDefault="002F286F">
            <w:pPr>
              <w:pStyle w:val="TAC"/>
              <w:jc w:val="left"/>
              <w:rPr>
                <w:sz w:val="16"/>
                <w:szCs w:val="16"/>
              </w:rPr>
            </w:pPr>
            <w:r w:rsidRPr="009709C5">
              <w:rPr>
                <w:sz w:val="16"/>
                <w:szCs w:val="16"/>
              </w:rPr>
              <w:t>R5-22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D2AD" w14:textId="4860B88D" w:rsidR="002F286F" w:rsidRPr="009709C5" w:rsidRDefault="002F286F">
            <w:pPr>
              <w:pStyle w:val="TAL"/>
              <w:rPr>
                <w:sz w:val="16"/>
                <w:szCs w:val="16"/>
              </w:rPr>
            </w:pPr>
            <w:r w:rsidRPr="009709C5">
              <w:rPr>
                <w:sz w:val="16"/>
                <w:szCs w:val="16"/>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B72" w14:textId="4194D8FB"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2CAAA" w14:textId="0654F4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5A2B8" w14:textId="549E9D60" w:rsidR="002F286F" w:rsidRPr="009709C5" w:rsidRDefault="002F286F">
            <w:pPr>
              <w:pStyle w:val="TAL"/>
              <w:rPr>
                <w:sz w:val="16"/>
                <w:szCs w:val="16"/>
              </w:rPr>
            </w:pPr>
            <w:r w:rsidRPr="009709C5">
              <w:rPr>
                <w:sz w:val="16"/>
                <w:szCs w:val="16"/>
              </w:rPr>
              <w:t>Addition of test tolerance analysis for 6.6.8.2 NR SA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20D9" w14:textId="77777777" w:rsidR="002F286F" w:rsidRPr="009709C5" w:rsidRDefault="002F286F">
            <w:pPr>
              <w:pStyle w:val="TAC"/>
              <w:jc w:val="left"/>
              <w:rPr>
                <w:sz w:val="16"/>
                <w:szCs w:val="16"/>
              </w:rPr>
            </w:pPr>
            <w:r w:rsidRPr="009709C5">
              <w:rPr>
                <w:sz w:val="16"/>
                <w:szCs w:val="16"/>
              </w:rPr>
              <w:t>16.11.0</w:t>
            </w:r>
          </w:p>
        </w:tc>
      </w:tr>
      <w:tr w:rsidR="002F286F" w:rsidRPr="009709C5" w14:paraId="645A91A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3B55C7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A1EA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5934E" w14:textId="4717D0E4" w:rsidR="002F286F" w:rsidRPr="009709C5" w:rsidRDefault="002F286F">
            <w:pPr>
              <w:pStyle w:val="TAC"/>
              <w:jc w:val="left"/>
              <w:rPr>
                <w:sz w:val="16"/>
                <w:szCs w:val="16"/>
              </w:rPr>
            </w:pPr>
            <w:r w:rsidRPr="009709C5">
              <w:rPr>
                <w:sz w:val="16"/>
                <w:szCs w:val="16"/>
              </w:rPr>
              <w:t>R5-22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CD23" w14:textId="042BC1CD" w:rsidR="002F286F" w:rsidRPr="009709C5" w:rsidRDefault="002F286F">
            <w:pPr>
              <w:pStyle w:val="TAL"/>
              <w:rPr>
                <w:sz w:val="16"/>
                <w:szCs w:val="16"/>
              </w:rPr>
            </w:pPr>
            <w:r w:rsidRPr="009709C5">
              <w:rPr>
                <w:sz w:val="16"/>
                <w:szCs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7B39" w14:textId="1DB69AEF"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62CCC" w14:textId="016284E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167F3" w14:textId="305E0180" w:rsidR="002F286F" w:rsidRPr="009709C5" w:rsidRDefault="002F286F">
            <w:pPr>
              <w:pStyle w:val="TAL"/>
              <w:rPr>
                <w:sz w:val="16"/>
                <w:szCs w:val="16"/>
              </w:rPr>
            </w:pPr>
            <w:r w:rsidRPr="009709C5">
              <w:rPr>
                <w:sz w:val="16"/>
                <w:szCs w:val="16"/>
              </w:rPr>
              <w:t>Addition of test tolerance analysis for 6.6.8.3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DA6F3" w14:textId="77777777" w:rsidR="002F286F" w:rsidRPr="009709C5" w:rsidRDefault="002F286F">
            <w:pPr>
              <w:pStyle w:val="TAC"/>
              <w:jc w:val="left"/>
              <w:rPr>
                <w:sz w:val="16"/>
                <w:szCs w:val="16"/>
              </w:rPr>
            </w:pPr>
            <w:r w:rsidRPr="009709C5">
              <w:rPr>
                <w:sz w:val="16"/>
                <w:szCs w:val="16"/>
              </w:rPr>
              <w:t>16.11.0</w:t>
            </w:r>
          </w:p>
        </w:tc>
      </w:tr>
      <w:tr w:rsidR="002F286F" w:rsidRPr="009709C5" w14:paraId="37325023"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1B5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CF11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9A4F8" w14:textId="77B5A48D" w:rsidR="002F286F" w:rsidRPr="009709C5" w:rsidRDefault="002F286F">
            <w:pPr>
              <w:pStyle w:val="TAC"/>
              <w:jc w:val="left"/>
              <w:rPr>
                <w:sz w:val="16"/>
                <w:szCs w:val="16"/>
              </w:rPr>
            </w:pPr>
            <w:r w:rsidRPr="009709C5">
              <w:rPr>
                <w:sz w:val="16"/>
                <w:szCs w:val="16"/>
              </w:rPr>
              <w:t>R5-22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A78" w14:textId="3B91C06D" w:rsidR="002F286F" w:rsidRPr="009709C5" w:rsidRDefault="002F286F">
            <w:pPr>
              <w:pStyle w:val="TAL"/>
              <w:rPr>
                <w:sz w:val="16"/>
                <w:szCs w:val="16"/>
              </w:rPr>
            </w:pPr>
            <w:r w:rsidRPr="009709C5">
              <w:rPr>
                <w:sz w:val="16"/>
                <w:szCs w:val="16"/>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ABF86" w14:textId="618FF10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229F6" w14:textId="6A1DD61B"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7146" w14:textId="56DD27C0" w:rsidR="002F286F" w:rsidRPr="009709C5" w:rsidRDefault="002F286F">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65909" w14:textId="77777777" w:rsidR="002F286F" w:rsidRPr="009709C5" w:rsidRDefault="002F286F">
            <w:pPr>
              <w:pStyle w:val="TAC"/>
              <w:jc w:val="left"/>
              <w:rPr>
                <w:sz w:val="16"/>
                <w:szCs w:val="16"/>
              </w:rPr>
            </w:pPr>
            <w:r w:rsidRPr="009709C5">
              <w:rPr>
                <w:sz w:val="16"/>
                <w:szCs w:val="16"/>
              </w:rPr>
              <w:t>16.11.0</w:t>
            </w:r>
          </w:p>
        </w:tc>
      </w:tr>
      <w:tr w:rsidR="002F286F" w:rsidRPr="009709C5" w14:paraId="06D5DC3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0392C7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B25F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D88E5" w14:textId="0E769A61" w:rsidR="002F286F" w:rsidRPr="009709C5" w:rsidRDefault="002F286F">
            <w:pPr>
              <w:pStyle w:val="TAC"/>
              <w:jc w:val="left"/>
              <w:rPr>
                <w:sz w:val="16"/>
                <w:szCs w:val="16"/>
              </w:rPr>
            </w:pPr>
            <w:r w:rsidRPr="009709C5">
              <w:rPr>
                <w:sz w:val="16"/>
                <w:szCs w:val="16"/>
              </w:rPr>
              <w:t>R5-22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8A30" w14:textId="15ABB7BB" w:rsidR="002F286F" w:rsidRPr="009709C5" w:rsidRDefault="002F286F">
            <w:pPr>
              <w:pStyle w:val="TAL"/>
              <w:rPr>
                <w:sz w:val="16"/>
                <w:szCs w:val="16"/>
              </w:rPr>
            </w:pPr>
            <w:r w:rsidRPr="009709C5">
              <w:rPr>
                <w:sz w:val="16"/>
                <w:szCs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3AD6" w14:textId="77B4465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9170E" w14:textId="59FA72E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662D5" w14:textId="3A9B2566"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4AD6" w14:textId="77777777" w:rsidR="002F286F" w:rsidRPr="009709C5" w:rsidRDefault="002F286F">
            <w:pPr>
              <w:pStyle w:val="TAC"/>
              <w:jc w:val="left"/>
              <w:rPr>
                <w:sz w:val="16"/>
                <w:szCs w:val="16"/>
              </w:rPr>
            </w:pPr>
            <w:r w:rsidRPr="009709C5">
              <w:rPr>
                <w:sz w:val="16"/>
                <w:szCs w:val="16"/>
              </w:rPr>
              <w:t>16.11.0</w:t>
            </w:r>
          </w:p>
        </w:tc>
      </w:tr>
      <w:tr w:rsidR="002F286F" w:rsidRPr="009709C5" w14:paraId="066E8E84"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56D25BB"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D604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392D5" w14:textId="770D371A" w:rsidR="002F286F" w:rsidRPr="009709C5" w:rsidRDefault="002F286F">
            <w:pPr>
              <w:pStyle w:val="TAC"/>
              <w:jc w:val="left"/>
              <w:rPr>
                <w:sz w:val="16"/>
                <w:szCs w:val="16"/>
              </w:rPr>
            </w:pPr>
            <w:r w:rsidRPr="009709C5">
              <w:rPr>
                <w:sz w:val="16"/>
                <w:szCs w:val="16"/>
              </w:rPr>
              <w:t>R5-22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C5B4" w14:textId="78171441" w:rsidR="002F286F" w:rsidRPr="009709C5" w:rsidRDefault="002F286F">
            <w:pPr>
              <w:pStyle w:val="TAL"/>
              <w:rPr>
                <w:sz w:val="16"/>
                <w:szCs w:val="16"/>
              </w:rPr>
            </w:pPr>
            <w:r w:rsidRPr="009709C5">
              <w:rPr>
                <w:sz w:val="16"/>
                <w:szCs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5970" w14:textId="287109FC"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10FBA" w14:textId="1398D28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53E18" w14:textId="4741B025" w:rsidR="002F286F" w:rsidRPr="009709C5" w:rsidRDefault="002F286F">
            <w:pPr>
              <w:pStyle w:val="TAL"/>
              <w:rPr>
                <w:sz w:val="16"/>
                <w:szCs w:val="16"/>
              </w:rPr>
            </w:pPr>
            <w:r w:rsidRPr="009709C5">
              <w:rPr>
                <w:sz w:val="16"/>
                <w:szCs w:val="16"/>
              </w:rPr>
              <w:t>Correction of clau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BEB4C" w14:textId="77777777" w:rsidR="002F286F" w:rsidRPr="009709C5" w:rsidRDefault="002F286F">
            <w:pPr>
              <w:pStyle w:val="TAC"/>
              <w:jc w:val="left"/>
              <w:rPr>
                <w:sz w:val="16"/>
                <w:szCs w:val="16"/>
              </w:rPr>
            </w:pPr>
            <w:r w:rsidRPr="009709C5">
              <w:rPr>
                <w:sz w:val="16"/>
                <w:szCs w:val="16"/>
              </w:rPr>
              <w:t>16.11.0</w:t>
            </w:r>
          </w:p>
        </w:tc>
      </w:tr>
      <w:tr w:rsidR="002F286F" w:rsidRPr="009709C5" w14:paraId="09C9DA4C"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A5E118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25A8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6DC22" w14:textId="5107E5AB" w:rsidR="002F286F" w:rsidRPr="009709C5" w:rsidRDefault="002F286F">
            <w:pPr>
              <w:pStyle w:val="TAC"/>
              <w:jc w:val="left"/>
              <w:rPr>
                <w:sz w:val="16"/>
                <w:szCs w:val="16"/>
              </w:rPr>
            </w:pPr>
            <w:r w:rsidRPr="009709C5">
              <w:rPr>
                <w:sz w:val="16"/>
                <w:szCs w:val="16"/>
              </w:rPr>
              <w:t>R5-221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D2F4" w14:textId="68D05D0D" w:rsidR="002F286F" w:rsidRPr="009709C5" w:rsidRDefault="002F286F">
            <w:pPr>
              <w:pStyle w:val="TAL"/>
              <w:rPr>
                <w:sz w:val="16"/>
                <w:szCs w:val="16"/>
              </w:rPr>
            </w:pPr>
            <w:r w:rsidRPr="009709C5">
              <w:rPr>
                <w:sz w:val="16"/>
                <w:szCs w:val="16"/>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4A2DE" w14:textId="1C8EB2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922C0" w14:textId="296D948D"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6DC38" w14:textId="6C110ACB" w:rsidR="002F286F" w:rsidRPr="009709C5" w:rsidRDefault="002F286F">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B1A39" w14:textId="77777777" w:rsidR="002F286F" w:rsidRPr="009709C5" w:rsidRDefault="002F286F">
            <w:pPr>
              <w:pStyle w:val="TAC"/>
              <w:jc w:val="left"/>
              <w:rPr>
                <w:sz w:val="16"/>
                <w:szCs w:val="16"/>
              </w:rPr>
            </w:pPr>
            <w:r w:rsidRPr="009709C5">
              <w:rPr>
                <w:sz w:val="16"/>
                <w:szCs w:val="16"/>
              </w:rPr>
              <w:t>16.11.0</w:t>
            </w:r>
          </w:p>
        </w:tc>
      </w:tr>
      <w:tr w:rsidR="002F286F" w:rsidRPr="009709C5" w14:paraId="3360EC7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1FC8442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B33"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DE05D" w14:textId="3702A976" w:rsidR="002F286F" w:rsidRPr="009709C5" w:rsidRDefault="002F286F">
            <w:pPr>
              <w:pStyle w:val="TAC"/>
              <w:jc w:val="left"/>
              <w:rPr>
                <w:sz w:val="16"/>
                <w:szCs w:val="16"/>
              </w:rPr>
            </w:pPr>
            <w:r w:rsidRPr="009709C5">
              <w:rPr>
                <w:sz w:val="16"/>
                <w:szCs w:val="16"/>
              </w:rPr>
              <w:t>R5-22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2BA5" w14:textId="6BE89C4B" w:rsidR="002F286F" w:rsidRPr="009709C5" w:rsidRDefault="002F286F">
            <w:pPr>
              <w:pStyle w:val="TAL"/>
              <w:rPr>
                <w:sz w:val="16"/>
                <w:szCs w:val="16"/>
              </w:rPr>
            </w:pPr>
            <w:r w:rsidRPr="009709C5">
              <w:rPr>
                <w:sz w:val="16"/>
                <w:szCs w:val="16"/>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4D4E" w14:textId="55C0D67E"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868B" w14:textId="61F1735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88133" w14:textId="4D40502F"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615B" w14:textId="77777777" w:rsidR="002F286F" w:rsidRPr="009709C5" w:rsidRDefault="002F286F">
            <w:pPr>
              <w:pStyle w:val="TAC"/>
              <w:jc w:val="left"/>
              <w:rPr>
                <w:sz w:val="16"/>
                <w:szCs w:val="16"/>
              </w:rPr>
            </w:pPr>
            <w:r w:rsidRPr="009709C5">
              <w:rPr>
                <w:sz w:val="16"/>
                <w:szCs w:val="16"/>
              </w:rPr>
              <w:t>16.11.0</w:t>
            </w:r>
          </w:p>
        </w:tc>
      </w:tr>
      <w:tr w:rsidR="002F286F" w:rsidRPr="009709C5" w14:paraId="0F619A7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85CC71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E446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2D9BD" w14:textId="7C2BF39F" w:rsidR="002F286F" w:rsidRPr="009709C5" w:rsidRDefault="002F286F">
            <w:pPr>
              <w:pStyle w:val="TAC"/>
              <w:jc w:val="left"/>
              <w:rPr>
                <w:sz w:val="16"/>
                <w:szCs w:val="16"/>
              </w:rPr>
            </w:pPr>
            <w:r w:rsidRPr="009709C5">
              <w:rPr>
                <w:sz w:val="16"/>
                <w:szCs w:val="16"/>
              </w:rPr>
              <w:t>R5-22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1BF3" w14:textId="06E1D893" w:rsidR="002F286F" w:rsidRPr="009709C5" w:rsidRDefault="002F286F">
            <w:pPr>
              <w:pStyle w:val="TAL"/>
              <w:rPr>
                <w:sz w:val="16"/>
                <w:szCs w:val="16"/>
              </w:rPr>
            </w:pPr>
            <w:r w:rsidRPr="009709C5">
              <w:rPr>
                <w:sz w:val="16"/>
                <w:szCs w:val="16"/>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0F86" w14:textId="213E3354"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13DC7" w14:textId="6A43F2A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BDAAE" w14:textId="3640F8A8" w:rsidR="002F286F" w:rsidRPr="009709C5" w:rsidRDefault="002F286F">
            <w:pPr>
              <w:pStyle w:val="TAL"/>
              <w:rPr>
                <w:sz w:val="16"/>
                <w:szCs w:val="16"/>
              </w:rPr>
            </w:pPr>
            <w:r w:rsidRPr="009709C5">
              <w:rPr>
                <w:sz w:val="16"/>
                <w:szCs w:val="16"/>
              </w:rPr>
              <w:t>TT analysis for Mob_enh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0174" w14:textId="77777777" w:rsidR="002F286F" w:rsidRPr="009709C5" w:rsidRDefault="002F286F">
            <w:pPr>
              <w:pStyle w:val="TAC"/>
              <w:jc w:val="left"/>
              <w:rPr>
                <w:sz w:val="16"/>
                <w:szCs w:val="16"/>
              </w:rPr>
            </w:pPr>
            <w:r w:rsidRPr="009709C5">
              <w:rPr>
                <w:sz w:val="16"/>
                <w:szCs w:val="16"/>
              </w:rPr>
              <w:t>16.11.0</w:t>
            </w:r>
          </w:p>
        </w:tc>
      </w:tr>
      <w:tr w:rsidR="002F286F" w:rsidRPr="009709C5" w14:paraId="08056F9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32511F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FEA7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25249" w14:textId="3D2E2036" w:rsidR="002F286F" w:rsidRPr="009709C5" w:rsidRDefault="002F286F">
            <w:pPr>
              <w:pStyle w:val="TAC"/>
              <w:jc w:val="left"/>
              <w:rPr>
                <w:sz w:val="16"/>
                <w:szCs w:val="16"/>
              </w:rPr>
            </w:pPr>
            <w:r w:rsidRPr="009709C5">
              <w:rPr>
                <w:sz w:val="16"/>
                <w:szCs w:val="16"/>
              </w:rPr>
              <w:t>R5-22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94CE" w14:textId="4BC017E1" w:rsidR="002F286F" w:rsidRPr="009709C5" w:rsidRDefault="002F286F">
            <w:pPr>
              <w:pStyle w:val="TAL"/>
              <w:rPr>
                <w:sz w:val="16"/>
                <w:szCs w:val="16"/>
              </w:rPr>
            </w:pPr>
            <w:r w:rsidRPr="009709C5">
              <w:rPr>
                <w:sz w:val="16"/>
                <w:szCs w:val="16"/>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89E52" w14:textId="2360E33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E7074" w14:textId="56F96B9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CE29D" w14:textId="348747FD" w:rsidR="002F286F" w:rsidRPr="009709C5" w:rsidRDefault="002F286F">
            <w:pPr>
              <w:pStyle w:val="TAL"/>
              <w:rPr>
                <w:sz w:val="16"/>
                <w:szCs w:val="16"/>
              </w:rPr>
            </w:pPr>
            <w:r w:rsidRPr="009709C5">
              <w:rPr>
                <w:sz w:val="16"/>
                <w:szCs w:val="16"/>
              </w:rPr>
              <w:t>TT analysis for Mob_enh RRM TC 6.3.1.11+6.3.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7E06" w14:textId="77777777" w:rsidR="002F286F" w:rsidRPr="009709C5" w:rsidRDefault="002F286F">
            <w:pPr>
              <w:pStyle w:val="TAC"/>
              <w:jc w:val="left"/>
              <w:rPr>
                <w:sz w:val="16"/>
                <w:szCs w:val="16"/>
              </w:rPr>
            </w:pPr>
            <w:r w:rsidRPr="009709C5">
              <w:rPr>
                <w:sz w:val="16"/>
                <w:szCs w:val="16"/>
              </w:rPr>
              <w:t>16.11.0</w:t>
            </w:r>
          </w:p>
        </w:tc>
      </w:tr>
      <w:tr w:rsidR="002F286F" w:rsidRPr="009709C5" w14:paraId="1CBA3637"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97C62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CA7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A1513" w14:textId="2D967E6D" w:rsidR="002F286F" w:rsidRPr="009709C5" w:rsidRDefault="002F286F">
            <w:pPr>
              <w:pStyle w:val="TAC"/>
              <w:jc w:val="left"/>
              <w:rPr>
                <w:sz w:val="16"/>
                <w:szCs w:val="16"/>
              </w:rPr>
            </w:pPr>
            <w:r w:rsidRPr="009709C5">
              <w:rPr>
                <w:sz w:val="16"/>
                <w:szCs w:val="16"/>
              </w:rPr>
              <w:t>R5-22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3073" w14:textId="39A1DCBF" w:rsidR="002F286F" w:rsidRPr="009709C5" w:rsidRDefault="002F286F">
            <w:pPr>
              <w:pStyle w:val="TAL"/>
              <w:rPr>
                <w:sz w:val="16"/>
                <w:szCs w:val="16"/>
              </w:rPr>
            </w:pPr>
            <w:r w:rsidRPr="009709C5">
              <w:rPr>
                <w:sz w:val="16"/>
                <w:szCs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9A1C" w14:textId="119E512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FCBD" w14:textId="019BD66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AACF5" w14:textId="18B31584" w:rsidR="002F286F" w:rsidRPr="009709C5" w:rsidRDefault="002F286F">
            <w:pPr>
              <w:pStyle w:val="TAL"/>
              <w:rPr>
                <w:sz w:val="16"/>
                <w:szCs w:val="16"/>
              </w:rPr>
            </w:pPr>
            <w:r w:rsidRPr="009709C5">
              <w:rPr>
                <w:sz w:val="16"/>
                <w:szCs w:val="16"/>
              </w:rPr>
              <w:t>TT analysis for Mob_enh RRM TCs 7.3.1.4 and 7.3.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A2C16" w14:textId="77777777" w:rsidR="002F286F" w:rsidRPr="009709C5" w:rsidRDefault="002F286F">
            <w:pPr>
              <w:pStyle w:val="TAC"/>
              <w:jc w:val="left"/>
              <w:rPr>
                <w:sz w:val="16"/>
                <w:szCs w:val="16"/>
              </w:rPr>
            </w:pPr>
            <w:r w:rsidRPr="009709C5">
              <w:rPr>
                <w:sz w:val="16"/>
                <w:szCs w:val="16"/>
              </w:rPr>
              <w:t>16.11.0</w:t>
            </w:r>
          </w:p>
        </w:tc>
      </w:tr>
      <w:tr w:rsidR="002F286F" w:rsidRPr="009709C5" w14:paraId="138793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EBE96E0"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E05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283EA" w14:textId="017CE807" w:rsidR="002F286F" w:rsidRPr="009709C5" w:rsidRDefault="002F286F">
            <w:pPr>
              <w:pStyle w:val="TAC"/>
              <w:jc w:val="left"/>
              <w:rPr>
                <w:sz w:val="16"/>
                <w:szCs w:val="16"/>
              </w:rPr>
            </w:pPr>
            <w:r w:rsidRPr="009709C5">
              <w:rPr>
                <w:sz w:val="16"/>
                <w:szCs w:val="16"/>
              </w:rPr>
              <w:t>R5-221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B74F6" w14:textId="527CFEB7" w:rsidR="002F286F" w:rsidRPr="009709C5" w:rsidRDefault="002F286F">
            <w:pPr>
              <w:pStyle w:val="TAL"/>
              <w:rPr>
                <w:sz w:val="16"/>
                <w:szCs w:val="16"/>
              </w:rPr>
            </w:pPr>
            <w:r w:rsidRPr="009709C5">
              <w:rPr>
                <w:sz w:val="16"/>
                <w:szCs w:val="16"/>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9C0" w14:textId="20448F65"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900F" w14:textId="013DDDA0"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D69F6" w14:textId="0FF1E67F" w:rsidR="002F286F" w:rsidRPr="009709C5" w:rsidRDefault="002F286F">
            <w:pPr>
              <w:pStyle w:val="TAL"/>
              <w:rPr>
                <w:sz w:val="16"/>
                <w:szCs w:val="16"/>
              </w:rPr>
            </w:pPr>
            <w:r w:rsidRPr="009709C5">
              <w:rPr>
                <w:sz w:val="16"/>
                <w:szCs w:val="16"/>
              </w:rPr>
              <w:t>Add Test Tolerance analyses for NR SA FR1 cell re-selection for UE configured with highSpeedMeasFlag-r16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6EC63" w14:textId="77777777" w:rsidR="002F286F" w:rsidRPr="009709C5" w:rsidRDefault="002F286F">
            <w:pPr>
              <w:pStyle w:val="TAC"/>
              <w:jc w:val="left"/>
              <w:rPr>
                <w:sz w:val="16"/>
                <w:szCs w:val="16"/>
              </w:rPr>
            </w:pPr>
            <w:r w:rsidRPr="009709C5">
              <w:rPr>
                <w:sz w:val="16"/>
                <w:szCs w:val="16"/>
              </w:rPr>
              <w:t>16.11.0</w:t>
            </w:r>
          </w:p>
        </w:tc>
      </w:tr>
      <w:tr w:rsidR="002F286F" w:rsidRPr="009709C5" w14:paraId="77E0970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21CBD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E63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FDAC4" w14:textId="2FDE1283" w:rsidR="002F286F" w:rsidRPr="009709C5" w:rsidRDefault="002F286F">
            <w:pPr>
              <w:pStyle w:val="TAC"/>
              <w:jc w:val="left"/>
              <w:rPr>
                <w:sz w:val="16"/>
                <w:szCs w:val="16"/>
              </w:rPr>
            </w:pPr>
            <w:r w:rsidRPr="009709C5">
              <w:rPr>
                <w:sz w:val="16"/>
                <w:szCs w:val="16"/>
              </w:rPr>
              <w:t>R5-221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596F" w14:textId="3D6C04FD" w:rsidR="002F286F" w:rsidRPr="009709C5" w:rsidRDefault="002F286F">
            <w:pPr>
              <w:pStyle w:val="TAL"/>
              <w:rPr>
                <w:sz w:val="16"/>
                <w:szCs w:val="16"/>
              </w:rPr>
            </w:pPr>
            <w:r w:rsidRPr="009709C5">
              <w:rPr>
                <w:sz w:val="16"/>
                <w:szCs w:val="16"/>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D510" w14:textId="74082A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98334" w14:textId="785E544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B4B2A" w14:textId="61AD17C2" w:rsidR="002F286F" w:rsidRPr="009709C5" w:rsidRDefault="002F286F">
            <w:pPr>
              <w:pStyle w:val="TAL"/>
              <w:rPr>
                <w:sz w:val="16"/>
                <w:szCs w:val="16"/>
              </w:rPr>
            </w:pPr>
            <w:r w:rsidRPr="009709C5">
              <w:rPr>
                <w:sz w:val="16"/>
                <w:szCs w:val="16"/>
              </w:rPr>
              <w:t>FR2 EVM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6C0B" w14:textId="77777777" w:rsidR="002F286F" w:rsidRPr="009709C5" w:rsidRDefault="002F286F">
            <w:pPr>
              <w:pStyle w:val="TAC"/>
              <w:jc w:val="left"/>
              <w:rPr>
                <w:sz w:val="16"/>
                <w:szCs w:val="16"/>
              </w:rPr>
            </w:pPr>
            <w:r w:rsidRPr="009709C5">
              <w:rPr>
                <w:sz w:val="16"/>
                <w:szCs w:val="16"/>
              </w:rPr>
              <w:t>16.11.0</w:t>
            </w:r>
          </w:p>
        </w:tc>
      </w:tr>
      <w:tr w:rsidR="002F286F" w:rsidRPr="009709C5" w14:paraId="3EA65BD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E0F71E9"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1EDA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7232B" w14:textId="7578E761" w:rsidR="002F286F" w:rsidRPr="009709C5" w:rsidRDefault="002F286F">
            <w:pPr>
              <w:pStyle w:val="TAC"/>
              <w:jc w:val="left"/>
              <w:rPr>
                <w:sz w:val="16"/>
                <w:szCs w:val="16"/>
              </w:rPr>
            </w:pPr>
            <w:r w:rsidRPr="009709C5">
              <w:rPr>
                <w:sz w:val="16"/>
                <w:szCs w:val="16"/>
              </w:rPr>
              <w:t>R5-221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F9FF" w14:textId="55D34FE7" w:rsidR="002F286F" w:rsidRPr="009709C5" w:rsidRDefault="002F286F">
            <w:pPr>
              <w:pStyle w:val="TAL"/>
              <w:rPr>
                <w:sz w:val="16"/>
                <w:szCs w:val="16"/>
              </w:rPr>
            </w:pPr>
            <w:r w:rsidRPr="009709C5">
              <w:rPr>
                <w:sz w:val="16"/>
                <w:szCs w:val="16"/>
              </w:rPr>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6926" w14:textId="26AD285C"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1DBE1" w14:textId="5BF22A4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D10FF" w14:textId="5682BCFE" w:rsidR="002F286F" w:rsidRPr="009709C5" w:rsidRDefault="002F286F">
            <w:pPr>
              <w:pStyle w:val="TAL"/>
              <w:rPr>
                <w:sz w:val="16"/>
                <w:szCs w:val="16"/>
              </w:rPr>
            </w:pPr>
            <w:r w:rsidRPr="009709C5">
              <w:rPr>
                <w:sz w:val="16"/>
                <w:szCs w:val="16"/>
              </w:rPr>
              <w:t>TT analysis for FR2 SSB based BFD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1BA57" w14:textId="77777777" w:rsidR="002F286F" w:rsidRPr="009709C5" w:rsidRDefault="002F286F">
            <w:pPr>
              <w:pStyle w:val="TAC"/>
              <w:jc w:val="left"/>
              <w:rPr>
                <w:sz w:val="16"/>
                <w:szCs w:val="16"/>
              </w:rPr>
            </w:pPr>
            <w:r w:rsidRPr="009709C5">
              <w:rPr>
                <w:sz w:val="16"/>
                <w:szCs w:val="16"/>
              </w:rPr>
              <w:t>16.11.0</w:t>
            </w:r>
          </w:p>
        </w:tc>
      </w:tr>
      <w:tr w:rsidR="002F286F" w:rsidRPr="009709C5" w14:paraId="4E4958F8"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F1D545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876C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31717B" w14:textId="3A517DFF" w:rsidR="002F286F" w:rsidRPr="009709C5" w:rsidRDefault="002F286F">
            <w:pPr>
              <w:pStyle w:val="TAC"/>
              <w:jc w:val="left"/>
              <w:rPr>
                <w:sz w:val="16"/>
                <w:szCs w:val="16"/>
              </w:rPr>
            </w:pPr>
            <w:r w:rsidRPr="009709C5">
              <w:rPr>
                <w:sz w:val="16"/>
                <w:szCs w:val="16"/>
              </w:rPr>
              <w:t>R5-22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56B8" w14:textId="744D1CB1" w:rsidR="002F286F" w:rsidRPr="009709C5" w:rsidRDefault="002F286F">
            <w:pPr>
              <w:pStyle w:val="TAL"/>
              <w:rPr>
                <w:sz w:val="16"/>
                <w:szCs w:val="16"/>
              </w:rPr>
            </w:pPr>
            <w:r w:rsidRPr="009709C5">
              <w:rPr>
                <w:sz w:val="16"/>
                <w:szCs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C549" w14:textId="4D529AE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F3F7C" w14:textId="750D59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35A35" w14:textId="43196D0C" w:rsidR="002F286F" w:rsidRPr="009709C5" w:rsidRDefault="002F286F">
            <w:pPr>
              <w:pStyle w:val="TAL"/>
              <w:rPr>
                <w:sz w:val="16"/>
                <w:szCs w:val="16"/>
              </w:rPr>
            </w:pPr>
            <w:r w:rsidRPr="009709C5">
              <w:rPr>
                <w:sz w:val="16"/>
                <w:szCs w:val="16"/>
              </w:rPr>
              <w:t>TT analysis for FR2 SSB intra-freq measurement without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854C8" w14:textId="77777777" w:rsidR="002F286F" w:rsidRPr="009709C5" w:rsidRDefault="002F286F">
            <w:pPr>
              <w:pStyle w:val="TAC"/>
              <w:jc w:val="left"/>
              <w:rPr>
                <w:sz w:val="16"/>
                <w:szCs w:val="16"/>
              </w:rPr>
            </w:pPr>
            <w:r w:rsidRPr="009709C5">
              <w:rPr>
                <w:sz w:val="16"/>
                <w:szCs w:val="16"/>
              </w:rPr>
              <w:t>16.11.0</w:t>
            </w:r>
          </w:p>
        </w:tc>
      </w:tr>
      <w:tr w:rsidR="002F286F" w:rsidRPr="009709C5" w14:paraId="667FB4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EE6F38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9DFFB"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27AEC" w14:textId="635B6458" w:rsidR="002F286F" w:rsidRPr="009709C5" w:rsidRDefault="002F286F">
            <w:pPr>
              <w:pStyle w:val="TAC"/>
              <w:jc w:val="left"/>
              <w:rPr>
                <w:sz w:val="16"/>
                <w:szCs w:val="16"/>
              </w:rPr>
            </w:pPr>
            <w:r w:rsidRPr="009709C5">
              <w:rPr>
                <w:sz w:val="16"/>
                <w:szCs w:val="16"/>
              </w:rPr>
              <w:t>R5-22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84C" w14:textId="1C26A59A" w:rsidR="002F286F" w:rsidRPr="009709C5" w:rsidRDefault="002F286F">
            <w:pPr>
              <w:pStyle w:val="TAL"/>
              <w:rPr>
                <w:sz w:val="16"/>
                <w:szCs w:val="16"/>
              </w:rPr>
            </w:pPr>
            <w:r w:rsidRPr="009709C5">
              <w:rPr>
                <w:sz w:val="16"/>
                <w:szCs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C045" w14:textId="11ABD06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41026" w14:textId="0766AF8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7006" w14:textId="65F2BCBF" w:rsidR="002F286F" w:rsidRPr="009709C5" w:rsidRDefault="002F286F">
            <w:pPr>
              <w:pStyle w:val="TAL"/>
              <w:rPr>
                <w:sz w:val="16"/>
                <w:szCs w:val="16"/>
              </w:rPr>
            </w:pPr>
            <w:r w:rsidRPr="009709C5">
              <w:rPr>
                <w:sz w:val="16"/>
                <w:szCs w:val="16"/>
              </w:rPr>
              <w:t>Addition of summary table for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27783" w14:textId="77777777" w:rsidR="002F286F" w:rsidRPr="009709C5" w:rsidRDefault="002F286F">
            <w:pPr>
              <w:pStyle w:val="TAC"/>
              <w:jc w:val="left"/>
              <w:rPr>
                <w:sz w:val="16"/>
                <w:szCs w:val="16"/>
              </w:rPr>
            </w:pPr>
            <w:r w:rsidRPr="009709C5">
              <w:rPr>
                <w:sz w:val="16"/>
                <w:szCs w:val="16"/>
              </w:rPr>
              <w:t>16.11.0</w:t>
            </w:r>
          </w:p>
        </w:tc>
      </w:tr>
      <w:tr w:rsidR="002F286F" w:rsidRPr="009709C5" w14:paraId="358EC081"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C3E8EDE"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A7FA"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E6AE" w14:textId="44257376" w:rsidR="002F286F" w:rsidRPr="009709C5" w:rsidRDefault="002F286F">
            <w:pPr>
              <w:pStyle w:val="TAC"/>
              <w:jc w:val="left"/>
              <w:rPr>
                <w:sz w:val="16"/>
                <w:szCs w:val="16"/>
              </w:rPr>
            </w:pPr>
            <w:r w:rsidRPr="009709C5">
              <w:rPr>
                <w:sz w:val="16"/>
                <w:szCs w:val="16"/>
              </w:rPr>
              <w:t>R5-22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97847" w14:textId="096872B0" w:rsidR="002F286F" w:rsidRPr="009709C5" w:rsidRDefault="002F286F">
            <w:pPr>
              <w:pStyle w:val="TAL"/>
              <w:rPr>
                <w:sz w:val="16"/>
                <w:szCs w:val="16"/>
              </w:rPr>
            </w:pPr>
            <w:r w:rsidRPr="009709C5">
              <w:rPr>
                <w:sz w:val="16"/>
                <w:szCs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182D" w14:textId="0704769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47520" w14:textId="514688F3"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E335A" w14:textId="27893C35" w:rsidR="002F286F" w:rsidRPr="009709C5" w:rsidRDefault="002F286F">
            <w:pPr>
              <w:pStyle w:val="TAL"/>
              <w:rPr>
                <w:sz w:val="16"/>
                <w:szCs w:val="16"/>
              </w:rPr>
            </w:pPr>
            <w:r w:rsidRPr="009709C5">
              <w:rPr>
                <w:sz w:val="16"/>
                <w:szCs w:val="16"/>
              </w:rPr>
              <w:t>Update of predicted SNR upper bound for noise free SDR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DEAA" w14:textId="77777777" w:rsidR="002F286F" w:rsidRPr="009709C5" w:rsidRDefault="002F286F">
            <w:pPr>
              <w:pStyle w:val="TAC"/>
              <w:jc w:val="left"/>
              <w:rPr>
                <w:sz w:val="16"/>
                <w:szCs w:val="16"/>
              </w:rPr>
            </w:pPr>
            <w:r w:rsidRPr="009709C5">
              <w:rPr>
                <w:sz w:val="16"/>
                <w:szCs w:val="16"/>
              </w:rPr>
              <w:t>16.11.0</w:t>
            </w:r>
          </w:p>
        </w:tc>
      </w:tr>
      <w:tr w:rsidR="002F286F" w:rsidRPr="009709C5" w14:paraId="687BD40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07BD6C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C4A51"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BE915" w14:textId="6BCB5A7E" w:rsidR="002F286F" w:rsidRPr="009709C5" w:rsidRDefault="002F286F">
            <w:pPr>
              <w:pStyle w:val="TAC"/>
              <w:jc w:val="left"/>
              <w:rPr>
                <w:sz w:val="16"/>
                <w:szCs w:val="16"/>
              </w:rPr>
            </w:pPr>
            <w:r w:rsidRPr="009709C5">
              <w:rPr>
                <w:sz w:val="16"/>
                <w:szCs w:val="16"/>
              </w:rPr>
              <w:t>R5-221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946E" w14:textId="1A00A30D" w:rsidR="002F286F" w:rsidRPr="009709C5" w:rsidRDefault="002F286F">
            <w:pPr>
              <w:pStyle w:val="TAL"/>
              <w:rPr>
                <w:sz w:val="16"/>
                <w:szCs w:val="16"/>
              </w:rPr>
            </w:pPr>
            <w:r w:rsidRPr="009709C5">
              <w:rPr>
                <w:sz w:val="16"/>
                <w:szCs w:val="16"/>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3CF0" w14:textId="257BFC38"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C27D" w14:textId="2087C9A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826A1" w14:textId="24906AA3" w:rsidR="002F286F" w:rsidRPr="009709C5" w:rsidRDefault="002F286F">
            <w:pPr>
              <w:pStyle w:val="TAL"/>
              <w:rPr>
                <w:sz w:val="16"/>
                <w:szCs w:val="16"/>
              </w:rPr>
            </w:pPr>
            <w:r w:rsidRPr="009709C5">
              <w:rPr>
                <w:sz w:val="16"/>
                <w:szCs w:val="16"/>
              </w:rPr>
              <w:t>TT analysis for Mob_enh RRM TCs 7.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EB393" w14:textId="77777777" w:rsidR="002F286F" w:rsidRPr="009709C5" w:rsidRDefault="002F286F">
            <w:pPr>
              <w:pStyle w:val="TAC"/>
              <w:jc w:val="left"/>
              <w:rPr>
                <w:sz w:val="16"/>
                <w:szCs w:val="16"/>
              </w:rPr>
            </w:pPr>
            <w:r w:rsidRPr="009709C5">
              <w:rPr>
                <w:sz w:val="16"/>
                <w:szCs w:val="16"/>
              </w:rPr>
              <w:t>16.11.0</w:t>
            </w:r>
          </w:p>
        </w:tc>
      </w:tr>
      <w:tr w:rsidR="002F286F" w:rsidRPr="009709C5" w14:paraId="64F0A2B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181471C"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1FD1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69E25" w14:textId="735B91CD" w:rsidR="002F286F" w:rsidRPr="009709C5" w:rsidRDefault="002F286F">
            <w:pPr>
              <w:pStyle w:val="TAC"/>
              <w:jc w:val="left"/>
              <w:rPr>
                <w:sz w:val="16"/>
                <w:szCs w:val="16"/>
              </w:rPr>
            </w:pPr>
            <w:r w:rsidRPr="009709C5">
              <w:rPr>
                <w:sz w:val="16"/>
                <w:szCs w:val="16"/>
              </w:rPr>
              <w:t>R5-221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958F" w14:textId="14501FA8" w:rsidR="002F286F" w:rsidRPr="009709C5" w:rsidRDefault="002F286F">
            <w:pPr>
              <w:pStyle w:val="TAL"/>
              <w:rPr>
                <w:sz w:val="16"/>
                <w:szCs w:val="16"/>
              </w:rPr>
            </w:pPr>
            <w:r w:rsidRPr="009709C5">
              <w:rPr>
                <w:sz w:val="16"/>
                <w:szCs w:val="16"/>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F578E" w14:textId="60DB198A"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BCCD" w14:textId="506FB51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DD2A0" w14:textId="695BB4AC" w:rsidR="002F286F" w:rsidRPr="009709C5" w:rsidRDefault="002F286F">
            <w:pPr>
              <w:pStyle w:val="TAL"/>
              <w:rPr>
                <w:sz w:val="16"/>
                <w:szCs w:val="16"/>
              </w:rPr>
            </w:pPr>
            <w:r w:rsidRPr="009709C5">
              <w:rPr>
                <w:sz w:val="16"/>
                <w:szCs w:val="16"/>
              </w:rPr>
              <w:t>Addition of TT analysis for FR2 BF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08EA" w14:textId="77777777" w:rsidR="002F286F" w:rsidRPr="009709C5" w:rsidRDefault="002F286F">
            <w:pPr>
              <w:pStyle w:val="TAC"/>
              <w:jc w:val="left"/>
              <w:rPr>
                <w:sz w:val="16"/>
                <w:szCs w:val="16"/>
              </w:rPr>
            </w:pPr>
            <w:r w:rsidRPr="009709C5">
              <w:rPr>
                <w:sz w:val="16"/>
                <w:szCs w:val="16"/>
              </w:rPr>
              <w:t>16.11.0</w:t>
            </w:r>
          </w:p>
        </w:tc>
      </w:tr>
      <w:tr w:rsidR="00E70D4D" w:rsidRPr="009709C5" w14:paraId="1EE33785"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3ED88206" w14:textId="57AD80C1"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0E411" w14:textId="1A21E12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A2962" w14:textId="5B1E699D" w:rsidR="00E70D4D" w:rsidRPr="009709C5" w:rsidRDefault="00E70D4D">
            <w:pPr>
              <w:pStyle w:val="TAC"/>
              <w:jc w:val="left"/>
              <w:rPr>
                <w:sz w:val="16"/>
                <w:szCs w:val="16"/>
              </w:rPr>
            </w:pPr>
            <w:r w:rsidRPr="009709C5">
              <w:rPr>
                <w:sz w:val="16"/>
                <w:szCs w:val="16"/>
              </w:rPr>
              <w:t>R5-223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59D5" w14:textId="4FB9554F" w:rsidR="00E70D4D" w:rsidRPr="009709C5" w:rsidRDefault="00E70D4D">
            <w:pPr>
              <w:pStyle w:val="TAL"/>
              <w:rPr>
                <w:sz w:val="16"/>
                <w:szCs w:val="16"/>
              </w:rPr>
            </w:pPr>
            <w:r w:rsidRPr="009709C5">
              <w:rPr>
                <w:sz w:val="16"/>
                <w:szCs w:val="16"/>
              </w:rPr>
              <w:t>0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3A4B" w14:textId="140A9FA1"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1F0AA" w14:textId="769A947D"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A840D" w14:textId="68C8679E" w:rsidR="00E70D4D" w:rsidRPr="009709C5" w:rsidRDefault="00E70D4D">
            <w:pPr>
              <w:pStyle w:val="TAL"/>
              <w:rPr>
                <w:sz w:val="16"/>
                <w:szCs w:val="16"/>
              </w:rPr>
            </w:pPr>
            <w:r w:rsidRPr="009709C5">
              <w:rPr>
                <w:sz w:val="16"/>
                <w:szCs w:val="16"/>
              </w:rPr>
              <w:t>Add Test Tolerance analyses for EN-DC FR2 RLM tests for PSCell configured with CSI-RS-based RLM RS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8A3DD" w14:textId="45135640" w:rsidR="00E70D4D" w:rsidRPr="009709C5" w:rsidRDefault="00E70D4D">
            <w:pPr>
              <w:pStyle w:val="TAC"/>
              <w:jc w:val="left"/>
              <w:rPr>
                <w:sz w:val="16"/>
                <w:szCs w:val="16"/>
              </w:rPr>
            </w:pPr>
            <w:r w:rsidRPr="009709C5">
              <w:rPr>
                <w:sz w:val="16"/>
                <w:szCs w:val="16"/>
              </w:rPr>
              <w:t>16.12.0</w:t>
            </w:r>
          </w:p>
        </w:tc>
      </w:tr>
      <w:tr w:rsidR="00E70D4D" w:rsidRPr="009709C5" w14:paraId="5A87D65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5B53BA7"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E7F5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6ED76" w14:textId="38C69D7A" w:rsidR="00E70D4D" w:rsidRPr="009709C5" w:rsidRDefault="00E70D4D">
            <w:pPr>
              <w:pStyle w:val="TAC"/>
              <w:jc w:val="left"/>
              <w:rPr>
                <w:sz w:val="16"/>
                <w:szCs w:val="16"/>
              </w:rPr>
            </w:pPr>
            <w:r w:rsidRPr="009709C5">
              <w:rPr>
                <w:sz w:val="16"/>
                <w:szCs w:val="16"/>
              </w:rPr>
              <w:t>R5-223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BA0E" w14:textId="233F77AC" w:rsidR="00E70D4D" w:rsidRPr="009709C5" w:rsidRDefault="00E70D4D">
            <w:pPr>
              <w:pStyle w:val="TAL"/>
              <w:rPr>
                <w:sz w:val="16"/>
                <w:szCs w:val="16"/>
              </w:rPr>
            </w:pPr>
            <w:r w:rsidRPr="009709C5">
              <w:rPr>
                <w:sz w:val="16"/>
                <w:szCs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EA466" w14:textId="54DEC97D"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9387" w14:textId="01E4AF9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97DE8" w14:textId="7A2FAD22" w:rsidR="00E70D4D" w:rsidRPr="009709C5" w:rsidRDefault="00E70D4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FB48" w14:textId="77777777" w:rsidR="00E70D4D" w:rsidRPr="009709C5" w:rsidRDefault="00E70D4D">
            <w:pPr>
              <w:pStyle w:val="TAC"/>
              <w:jc w:val="left"/>
              <w:rPr>
                <w:sz w:val="16"/>
                <w:szCs w:val="16"/>
              </w:rPr>
            </w:pPr>
            <w:r w:rsidRPr="009709C5">
              <w:rPr>
                <w:sz w:val="16"/>
                <w:szCs w:val="16"/>
              </w:rPr>
              <w:t>16.12.0</w:t>
            </w:r>
          </w:p>
        </w:tc>
      </w:tr>
      <w:tr w:rsidR="00E70D4D" w:rsidRPr="009709C5" w14:paraId="34F5F77D"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837AC7E"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1172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2ABB5" w14:textId="36942B4F" w:rsidR="00E70D4D" w:rsidRPr="009709C5" w:rsidRDefault="00E70D4D">
            <w:pPr>
              <w:pStyle w:val="TAC"/>
              <w:jc w:val="left"/>
              <w:rPr>
                <w:sz w:val="16"/>
                <w:szCs w:val="16"/>
              </w:rPr>
            </w:pPr>
            <w:r w:rsidRPr="009709C5">
              <w:rPr>
                <w:sz w:val="16"/>
                <w:szCs w:val="16"/>
              </w:rPr>
              <w:t>R5-223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0590" w14:textId="3D319611" w:rsidR="00E70D4D" w:rsidRPr="009709C5" w:rsidRDefault="00E70D4D">
            <w:pPr>
              <w:pStyle w:val="TAL"/>
              <w:rPr>
                <w:sz w:val="16"/>
                <w:szCs w:val="16"/>
              </w:rPr>
            </w:pPr>
            <w:r w:rsidRPr="009709C5">
              <w:rPr>
                <w:sz w:val="16"/>
                <w:szCs w:val="16"/>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C31BD" w14:textId="3256CBF7"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D03FD" w14:textId="46DB9FA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E311" w14:textId="54C02E17" w:rsidR="00E70D4D" w:rsidRPr="009709C5" w:rsidRDefault="00E70D4D">
            <w:pPr>
              <w:pStyle w:val="TAL"/>
              <w:rPr>
                <w:sz w:val="16"/>
                <w:szCs w:val="16"/>
              </w:rPr>
            </w:pPr>
            <w:r w:rsidRPr="009709C5">
              <w:rPr>
                <w:sz w:val="16"/>
                <w:szCs w:val="16"/>
              </w:rPr>
              <w:t>Addition of test tolerance analysis for 5.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9DB12" w14:textId="77777777" w:rsidR="00E70D4D" w:rsidRPr="009709C5" w:rsidRDefault="00E70D4D">
            <w:pPr>
              <w:pStyle w:val="TAC"/>
              <w:jc w:val="left"/>
              <w:rPr>
                <w:sz w:val="16"/>
                <w:szCs w:val="16"/>
              </w:rPr>
            </w:pPr>
            <w:r w:rsidRPr="009709C5">
              <w:rPr>
                <w:sz w:val="16"/>
                <w:szCs w:val="16"/>
              </w:rPr>
              <w:t>16.12.0</w:t>
            </w:r>
          </w:p>
        </w:tc>
      </w:tr>
      <w:tr w:rsidR="00E70D4D" w:rsidRPr="009709C5" w14:paraId="6B9D72D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B2447DC"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59E69"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AF3AB" w14:textId="6D4E554E" w:rsidR="00E70D4D" w:rsidRPr="009709C5" w:rsidRDefault="00E70D4D">
            <w:pPr>
              <w:pStyle w:val="TAC"/>
              <w:jc w:val="left"/>
              <w:rPr>
                <w:sz w:val="16"/>
                <w:szCs w:val="16"/>
              </w:rPr>
            </w:pPr>
            <w:r w:rsidRPr="009709C5">
              <w:rPr>
                <w:sz w:val="16"/>
                <w:szCs w:val="16"/>
              </w:rPr>
              <w:t>R5-223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B292" w14:textId="72883968" w:rsidR="00E70D4D" w:rsidRPr="009709C5" w:rsidRDefault="00E70D4D">
            <w:pPr>
              <w:pStyle w:val="TAL"/>
              <w:rPr>
                <w:sz w:val="16"/>
                <w:szCs w:val="16"/>
              </w:rPr>
            </w:pPr>
            <w:r w:rsidRPr="009709C5">
              <w:rPr>
                <w:sz w:val="16"/>
                <w:szCs w:val="16"/>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87DE" w14:textId="6F0F3B05"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E4129" w14:textId="365832EA"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6C937" w14:textId="1DAB811A" w:rsidR="00E70D4D" w:rsidRPr="009709C5" w:rsidRDefault="00E70D4D">
            <w:pPr>
              <w:pStyle w:val="TAL"/>
              <w:rPr>
                <w:sz w:val="16"/>
                <w:szCs w:val="16"/>
              </w:rPr>
            </w:pPr>
            <w:r w:rsidRPr="009709C5">
              <w:rPr>
                <w:sz w:val="16"/>
                <w:szCs w:val="16"/>
              </w:rPr>
              <w:t>Addition of test tolerance analysis for 7.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21E9F" w14:textId="77777777" w:rsidR="00E70D4D" w:rsidRPr="009709C5" w:rsidRDefault="00E70D4D">
            <w:pPr>
              <w:pStyle w:val="TAC"/>
              <w:jc w:val="left"/>
              <w:rPr>
                <w:sz w:val="16"/>
                <w:szCs w:val="16"/>
              </w:rPr>
            </w:pPr>
            <w:r w:rsidRPr="009709C5">
              <w:rPr>
                <w:sz w:val="16"/>
                <w:szCs w:val="16"/>
              </w:rPr>
              <w:t>16.12.0</w:t>
            </w:r>
          </w:p>
        </w:tc>
      </w:tr>
      <w:tr w:rsidR="00E70D4D" w:rsidRPr="009709C5" w14:paraId="33AC781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124C2523"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960A5"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D64DF" w14:textId="712B88D8" w:rsidR="00E70D4D" w:rsidRPr="009709C5" w:rsidRDefault="00E70D4D">
            <w:pPr>
              <w:pStyle w:val="TAC"/>
              <w:jc w:val="left"/>
              <w:rPr>
                <w:sz w:val="16"/>
                <w:szCs w:val="16"/>
              </w:rPr>
            </w:pPr>
            <w:r w:rsidRPr="009709C5">
              <w:rPr>
                <w:sz w:val="16"/>
                <w:szCs w:val="16"/>
              </w:rPr>
              <w:t>R5-223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8B11" w14:textId="70A61DD6" w:rsidR="00E70D4D" w:rsidRPr="009709C5" w:rsidRDefault="00E70D4D">
            <w:pPr>
              <w:pStyle w:val="TAL"/>
              <w:rPr>
                <w:sz w:val="16"/>
                <w:szCs w:val="16"/>
              </w:rPr>
            </w:pPr>
            <w:r w:rsidRPr="009709C5">
              <w:rPr>
                <w:sz w:val="16"/>
                <w:szCs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CCAB" w14:textId="2FD38AF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A6629" w14:textId="6187C348"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DE28C" w14:textId="108CE652" w:rsidR="00E70D4D" w:rsidRPr="009709C5" w:rsidRDefault="00E70D4D">
            <w:pPr>
              <w:pStyle w:val="TAL"/>
              <w:rPr>
                <w:sz w:val="16"/>
                <w:szCs w:val="16"/>
              </w:rPr>
            </w:pPr>
            <w:r w:rsidRPr="009709C5">
              <w:rPr>
                <w:sz w:val="16"/>
                <w:szCs w:val="16"/>
              </w:rPr>
              <w:t>TT analysis for RRM test case 5.7.4.1 and 5.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902C7" w14:textId="77777777" w:rsidR="00E70D4D" w:rsidRPr="009709C5" w:rsidRDefault="00E70D4D">
            <w:pPr>
              <w:pStyle w:val="TAC"/>
              <w:jc w:val="left"/>
              <w:rPr>
                <w:sz w:val="16"/>
                <w:szCs w:val="16"/>
              </w:rPr>
            </w:pPr>
            <w:r w:rsidRPr="009709C5">
              <w:rPr>
                <w:sz w:val="16"/>
                <w:szCs w:val="16"/>
              </w:rPr>
              <w:t>16.12.0</w:t>
            </w:r>
          </w:p>
        </w:tc>
      </w:tr>
      <w:tr w:rsidR="00E70D4D" w:rsidRPr="009709C5" w14:paraId="507B5EC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A88D90F"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BFD32"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D64F8" w14:textId="2E2DBBE2" w:rsidR="00E70D4D" w:rsidRPr="009709C5" w:rsidRDefault="00E70D4D">
            <w:pPr>
              <w:pStyle w:val="TAC"/>
              <w:jc w:val="left"/>
              <w:rPr>
                <w:sz w:val="16"/>
                <w:szCs w:val="16"/>
              </w:rPr>
            </w:pPr>
            <w:r w:rsidRPr="009709C5">
              <w:rPr>
                <w:sz w:val="16"/>
                <w:szCs w:val="16"/>
              </w:rPr>
              <w:t>R5-223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5708" w14:textId="305B83EA" w:rsidR="00E70D4D" w:rsidRPr="009709C5" w:rsidRDefault="00E70D4D">
            <w:pPr>
              <w:pStyle w:val="TAL"/>
              <w:rPr>
                <w:sz w:val="16"/>
                <w:szCs w:val="16"/>
              </w:rPr>
            </w:pPr>
            <w:r w:rsidRPr="009709C5">
              <w:rPr>
                <w:sz w:val="16"/>
                <w:szCs w:val="16"/>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BF0D" w14:textId="41E06AE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813FE" w14:textId="59729B1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3A894" w14:textId="4AA85906" w:rsidR="00E70D4D" w:rsidRPr="009709C5" w:rsidRDefault="00E70D4D">
            <w:pPr>
              <w:pStyle w:val="TAL"/>
              <w:rPr>
                <w:sz w:val="16"/>
                <w:szCs w:val="16"/>
              </w:rPr>
            </w:pPr>
            <w:r w:rsidRPr="009709C5">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FD2D" w14:textId="77777777" w:rsidR="00E70D4D" w:rsidRPr="009709C5" w:rsidRDefault="00E70D4D">
            <w:pPr>
              <w:pStyle w:val="TAC"/>
              <w:jc w:val="left"/>
              <w:rPr>
                <w:sz w:val="16"/>
                <w:szCs w:val="16"/>
              </w:rPr>
            </w:pPr>
            <w:r w:rsidRPr="009709C5">
              <w:rPr>
                <w:sz w:val="16"/>
                <w:szCs w:val="16"/>
              </w:rPr>
              <w:t>16.12.0</w:t>
            </w:r>
          </w:p>
        </w:tc>
      </w:tr>
      <w:tr w:rsidR="00E70D4D" w:rsidRPr="009709C5" w14:paraId="25194AE7"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7F07B79"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D8FBF"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07478" w14:textId="2B8D98DB" w:rsidR="00E70D4D" w:rsidRPr="009709C5" w:rsidRDefault="00E70D4D">
            <w:pPr>
              <w:pStyle w:val="TAC"/>
              <w:jc w:val="left"/>
              <w:rPr>
                <w:sz w:val="16"/>
                <w:szCs w:val="16"/>
              </w:rPr>
            </w:pPr>
            <w:r w:rsidRPr="009709C5">
              <w:rPr>
                <w:sz w:val="16"/>
                <w:szCs w:val="16"/>
              </w:rPr>
              <w:t>R5-223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F084" w14:textId="1CB422B6" w:rsidR="00E70D4D" w:rsidRPr="009709C5" w:rsidRDefault="00E70D4D">
            <w:pPr>
              <w:pStyle w:val="TAL"/>
              <w:rPr>
                <w:sz w:val="16"/>
                <w:szCs w:val="16"/>
              </w:rPr>
            </w:pPr>
            <w:r w:rsidRPr="009709C5">
              <w:rPr>
                <w:sz w:val="16"/>
                <w:szCs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D863" w14:textId="45A46EC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51F0A" w14:textId="503B30F2"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48AA4" w14:textId="4B26D331" w:rsidR="00E70D4D" w:rsidRPr="009709C5" w:rsidRDefault="00E70D4D">
            <w:pPr>
              <w:pStyle w:val="TAL"/>
              <w:rPr>
                <w:sz w:val="16"/>
                <w:szCs w:val="16"/>
              </w:rPr>
            </w:pPr>
            <w:r w:rsidRPr="009709C5">
              <w:rPr>
                <w:sz w:val="16"/>
                <w:szCs w:val="16"/>
              </w:rPr>
              <w:t>Addition of test tolerance analysis for 5.6.6.1 and 7.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77E68" w14:textId="77777777" w:rsidR="00E70D4D" w:rsidRPr="009709C5" w:rsidRDefault="00E70D4D">
            <w:pPr>
              <w:pStyle w:val="TAC"/>
              <w:jc w:val="left"/>
              <w:rPr>
                <w:sz w:val="16"/>
                <w:szCs w:val="16"/>
              </w:rPr>
            </w:pPr>
            <w:r w:rsidRPr="009709C5">
              <w:rPr>
                <w:sz w:val="16"/>
                <w:szCs w:val="16"/>
              </w:rPr>
              <w:t>16.12.0</w:t>
            </w:r>
          </w:p>
        </w:tc>
      </w:tr>
      <w:tr w:rsidR="00E70D4D" w:rsidRPr="009709C5" w14:paraId="772FC253"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65B41B4"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82A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5794B" w14:textId="722DD588" w:rsidR="00E70D4D" w:rsidRPr="009709C5" w:rsidRDefault="00E70D4D">
            <w:pPr>
              <w:pStyle w:val="TAC"/>
              <w:jc w:val="left"/>
              <w:rPr>
                <w:sz w:val="16"/>
                <w:szCs w:val="16"/>
              </w:rPr>
            </w:pPr>
            <w:r w:rsidRPr="009709C5">
              <w:rPr>
                <w:sz w:val="16"/>
                <w:szCs w:val="16"/>
              </w:rPr>
              <w:t>R5-22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FB4D" w14:textId="09D18D88" w:rsidR="00E70D4D" w:rsidRPr="009709C5" w:rsidRDefault="00E70D4D">
            <w:pPr>
              <w:pStyle w:val="TAL"/>
              <w:rPr>
                <w:sz w:val="16"/>
                <w:szCs w:val="16"/>
              </w:rPr>
            </w:pPr>
            <w:r w:rsidRPr="009709C5">
              <w:rPr>
                <w:sz w:val="16"/>
                <w:szCs w:val="16"/>
              </w:rPr>
              <w:t>0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96A2" w14:textId="472F572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AA0A3" w14:textId="7E3018B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17A9C" w14:textId="08F85DC5" w:rsidR="00E70D4D" w:rsidRPr="009709C5" w:rsidRDefault="00E70D4D">
            <w:pPr>
              <w:pStyle w:val="TAL"/>
              <w:rPr>
                <w:sz w:val="16"/>
                <w:szCs w:val="16"/>
              </w:rPr>
            </w:pPr>
            <w:r w:rsidRPr="009709C5">
              <w:rPr>
                <w:sz w:val="16"/>
                <w:szCs w:val="16"/>
              </w:rPr>
              <w:t>Addition of test tolerance analysis for 5.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99400" w14:textId="77777777" w:rsidR="00E70D4D" w:rsidRPr="009709C5" w:rsidRDefault="00E70D4D">
            <w:pPr>
              <w:pStyle w:val="TAC"/>
              <w:jc w:val="left"/>
              <w:rPr>
                <w:sz w:val="16"/>
                <w:szCs w:val="16"/>
              </w:rPr>
            </w:pPr>
            <w:r w:rsidRPr="009709C5">
              <w:rPr>
                <w:sz w:val="16"/>
                <w:szCs w:val="16"/>
              </w:rPr>
              <w:t>16.12.0</w:t>
            </w:r>
          </w:p>
        </w:tc>
      </w:tr>
      <w:tr w:rsidR="00E70D4D" w:rsidRPr="009709C5" w14:paraId="5FDF930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E3EF3F1"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1664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C8F46" w14:textId="6365C9A6" w:rsidR="00E70D4D" w:rsidRPr="009709C5" w:rsidRDefault="00E70D4D">
            <w:pPr>
              <w:pStyle w:val="TAC"/>
              <w:jc w:val="left"/>
              <w:rPr>
                <w:sz w:val="16"/>
                <w:szCs w:val="16"/>
              </w:rPr>
            </w:pPr>
            <w:r w:rsidRPr="009709C5">
              <w:rPr>
                <w:sz w:val="16"/>
                <w:szCs w:val="16"/>
              </w:rPr>
              <w:t>R5-22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4B17" w14:textId="1631D7C4" w:rsidR="00E70D4D" w:rsidRPr="009709C5" w:rsidRDefault="00E70D4D">
            <w:pPr>
              <w:pStyle w:val="TAL"/>
              <w:rPr>
                <w:sz w:val="16"/>
                <w:szCs w:val="16"/>
              </w:rPr>
            </w:pPr>
            <w:r w:rsidRPr="009709C5">
              <w:rPr>
                <w:sz w:val="16"/>
                <w:szCs w:val="16"/>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A951" w14:textId="112F2A3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5AED" w14:textId="597403D5"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2E90D" w14:textId="0AEC55FF" w:rsidR="00E70D4D" w:rsidRPr="009709C5" w:rsidRDefault="00E70D4D">
            <w:pPr>
              <w:pStyle w:val="TAL"/>
              <w:rPr>
                <w:sz w:val="16"/>
                <w:szCs w:val="16"/>
              </w:rPr>
            </w:pPr>
            <w:r w:rsidRPr="009709C5">
              <w:rPr>
                <w:sz w:val="16"/>
                <w:szCs w:val="16"/>
              </w:rPr>
              <w:t>Addition of test tolerance analysis for 7.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35EFB" w14:textId="77777777" w:rsidR="00E70D4D" w:rsidRPr="009709C5" w:rsidRDefault="00E70D4D">
            <w:pPr>
              <w:pStyle w:val="TAC"/>
              <w:jc w:val="left"/>
              <w:rPr>
                <w:sz w:val="16"/>
                <w:szCs w:val="16"/>
              </w:rPr>
            </w:pPr>
            <w:r w:rsidRPr="009709C5">
              <w:rPr>
                <w:sz w:val="16"/>
                <w:szCs w:val="16"/>
              </w:rPr>
              <w:t>16.12.0</w:t>
            </w:r>
          </w:p>
        </w:tc>
      </w:tr>
      <w:tr w:rsidR="00C872F9" w:rsidRPr="00C872F9" w14:paraId="7FD0F11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8C0442E" w14:textId="504EFCAC"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47925" w14:textId="195276E6"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85183" w14:textId="5ADC2734" w:rsidR="00C872F9" w:rsidRPr="009709C5" w:rsidRDefault="00C872F9" w:rsidP="00C872F9">
            <w:pPr>
              <w:pStyle w:val="TAC"/>
              <w:jc w:val="left"/>
              <w:rPr>
                <w:sz w:val="16"/>
                <w:szCs w:val="16"/>
              </w:rPr>
            </w:pPr>
            <w:r w:rsidRPr="00880CF7">
              <w:rPr>
                <w:sz w:val="16"/>
                <w:szCs w:val="16"/>
              </w:rPr>
              <w:t>R5-223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CF5" w14:textId="66BF3EA9" w:rsidR="00C872F9" w:rsidRPr="009709C5" w:rsidRDefault="00C872F9" w:rsidP="00C872F9">
            <w:pPr>
              <w:pStyle w:val="TAL"/>
              <w:rPr>
                <w:sz w:val="16"/>
                <w:szCs w:val="16"/>
              </w:rPr>
            </w:pPr>
            <w:r w:rsidRPr="00880CF7">
              <w:rPr>
                <w:sz w:val="16"/>
                <w:szCs w:val="16"/>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43232" w14:textId="51D3CF0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69749" w14:textId="45BA467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68D61" w14:textId="69853036" w:rsidR="00C872F9" w:rsidRPr="009709C5" w:rsidRDefault="00C872F9" w:rsidP="00C872F9">
            <w:pPr>
              <w:pStyle w:val="TAL"/>
              <w:rPr>
                <w:sz w:val="16"/>
                <w:szCs w:val="16"/>
              </w:rPr>
            </w:pPr>
            <w:r w:rsidRPr="00880CF7">
              <w:rPr>
                <w:sz w:val="16"/>
                <w:szCs w:val="16"/>
              </w:rPr>
              <w:t>TT analysis for 5.7.1.3 and 7.7.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B57A" w14:textId="1F8CD3CF"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2811FC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8C4089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B3C3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1C0E8" w14:textId="4AD8EB14" w:rsidR="00C872F9" w:rsidRPr="009709C5" w:rsidRDefault="00C872F9" w:rsidP="00C872F9">
            <w:pPr>
              <w:pStyle w:val="TAC"/>
              <w:jc w:val="left"/>
              <w:rPr>
                <w:sz w:val="16"/>
                <w:szCs w:val="16"/>
              </w:rPr>
            </w:pPr>
            <w:r w:rsidRPr="00880CF7">
              <w:rPr>
                <w:sz w:val="16"/>
                <w:szCs w:val="16"/>
              </w:rPr>
              <w:t>R5-223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3D3A" w14:textId="162F086C" w:rsidR="00C872F9" w:rsidRPr="009709C5" w:rsidRDefault="00C872F9" w:rsidP="00C872F9">
            <w:pPr>
              <w:pStyle w:val="TAL"/>
              <w:rPr>
                <w:sz w:val="16"/>
                <w:szCs w:val="16"/>
              </w:rPr>
            </w:pPr>
            <w:r w:rsidRPr="00880CF7">
              <w:rPr>
                <w:sz w:val="16"/>
                <w:szCs w:val="16"/>
              </w:rPr>
              <w:t>0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3B5B6" w14:textId="2562D700"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EC037" w14:textId="5BDEE49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0C132" w14:textId="10B85B2C" w:rsidR="00C872F9" w:rsidRPr="009709C5" w:rsidRDefault="00C872F9" w:rsidP="00C872F9">
            <w:pPr>
              <w:pStyle w:val="TAL"/>
              <w:rPr>
                <w:sz w:val="16"/>
                <w:szCs w:val="16"/>
              </w:rPr>
            </w:pPr>
            <w:r w:rsidRPr="00880CF7">
              <w:rPr>
                <w:sz w:val="16"/>
                <w:szCs w:val="16"/>
              </w:rPr>
              <w:t>TT analysis for 4.3.2.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04C0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2B366B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EACE57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BEDD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0CC6A" w14:textId="7EBF3B66" w:rsidR="00C872F9" w:rsidRPr="009709C5" w:rsidRDefault="00C872F9" w:rsidP="00C872F9">
            <w:pPr>
              <w:pStyle w:val="TAC"/>
              <w:jc w:val="left"/>
              <w:rPr>
                <w:sz w:val="16"/>
                <w:szCs w:val="16"/>
              </w:rPr>
            </w:pPr>
            <w:r w:rsidRPr="00880CF7">
              <w:rPr>
                <w:sz w:val="16"/>
                <w:szCs w:val="16"/>
              </w:rPr>
              <w:t>R5-224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E0E4" w14:textId="10F3E9D8" w:rsidR="00C872F9" w:rsidRPr="009709C5" w:rsidRDefault="00C872F9" w:rsidP="00C872F9">
            <w:pPr>
              <w:pStyle w:val="TAL"/>
              <w:rPr>
                <w:sz w:val="16"/>
                <w:szCs w:val="16"/>
              </w:rPr>
            </w:pPr>
            <w:r w:rsidRPr="00880CF7">
              <w:rPr>
                <w:sz w:val="16"/>
                <w:szCs w:val="16"/>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5143" w14:textId="785EC26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474A" w14:textId="6654FFC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3B474" w14:textId="7005E8F7" w:rsidR="00C872F9" w:rsidRPr="009709C5" w:rsidRDefault="00C872F9" w:rsidP="00C872F9">
            <w:pPr>
              <w:pStyle w:val="TAL"/>
              <w:rPr>
                <w:sz w:val="16"/>
                <w:szCs w:val="16"/>
              </w:rPr>
            </w:pPr>
            <w:r w:rsidRPr="00880CF7">
              <w:rPr>
                <w:sz w:val="16"/>
                <w:szCs w:val="16"/>
              </w:rPr>
              <w:t>Introduction of NR positioning test case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EA66D"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3FB7CF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7790A8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966504"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E2139" w14:textId="0956AFCB" w:rsidR="00C872F9" w:rsidRPr="009709C5" w:rsidRDefault="00C872F9" w:rsidP="00C872F9">
            <w:pPr>
              <w:pStyle w:val="TAC"/>
              <w:jc w:val="left"/>
              <w:rPr>
                <w:sz w:val="16"/>
                <w:szCs w:val="16"/>
              </w:rPr>
            </w:pPr>
            <w:r w:rsidRPr="00880CF7">
              <w:rPr>
                <w:sz w:val="16"/>
                <w:szCs w:val="16"/>
              </w:rPr>
              <w:t>R5-224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4838" w14:textId="65E6243A" w:rsidR="00C872F9" w:rsidRPr="009709C5" w:rsidRDefault="00C872F9" w:rsidP="00C872F9">
            <w:pPr>
              <w:pStyle w:val="TAL"/>
              <w:rPr>
                <w:sz w:val="16"/>
                <w:szCs w:val="16"/>
              </w:rPr>
            </w:pPr>
            <w:r w:rsidRPr="00880CF7">
              <w:rPr>
                <w:sz w:val="16"/>
                <w:szCs w:val="16"/>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8753E" w14:textId="4908AD3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B0C0" w14:textId="6CEA299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79ECD" w14:textId="51F25EFC" w:rsidR="00C872F9" w:rsidRPr="009709C5" w:rsidRDefault="00C872F9" w:rsidP="00C872F9">
            <w:pPr>
              <w:pStyle w:val="TAL"/>
              <w:rPr>
                <w:sz w:val="16"/>
                <w:szCs w:val="16"/>
              </w:rPr>
            </w:pPr>
            <w:r w:rsidRPr="00880CF7">
              <w:rPr>
                <w:sz w:val="16"/>
                <w:szCs w:val="16"/>
              </w:rPr>
              <w:t>TT analysis for NR SL RRM TC 9.1.1.1 - GN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3EB6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C48469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66E7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9B249"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39848C" w14:textId="5DA2BC69" w:rsidR="00C872F9" w:rsidRPr="009709C5" w:rsidRDefault="00C872F9" w:rsidP="00C872F9">
            <w:pPr>
              <w:pStyle w:val="TAC"/>
              <w:jc w:val="left"/>
              <w:rPr>
                <w:sz w:val="16"/>
                <w:szCs w:val="16"/>
              </w:rPr>
            </w:pPr>
            <w:r w:rsidRPr="00880CF7">
              <w:rPr>
                <w:sz w:val="16"/>
                <w:szCs w:val="16"/>
              </w:rPr>
              <w:t>R5-224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A32A" w14:textId="6E4B57EE" w:rsidR="00C872F9" w:rsidRPr="009709C5" w:rsidRDefault="00C872F9" w:rsidP="00C872F9">
            <w:pPr>
              <w:pStyle w:val="TAL"/>
              <w:rPr>
                <w:sz w:val="16"/>
                <w:szCs w:val="16"/>
              </w:rPr>
            </w:pPr>
            <w:r w:rsidRPr="00880CF7">
              <w:rPr>
                <w:sz w:val="16"/>
                <w:szCs w:val="16"/>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2D7E" w14:textId="5B7934E1"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C0D32" w14:textId="53EE7979"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30983" w14:textId="689E1D36" w:rsidR="00C872F9" w:rsidRPr="009709C5" w:rsidRDefault="00C872F9" w:rsidP="00C872F9">
            <w:pPr>
              <w:pStyle w:val="TAL"/>
              <w:rPr>
                <w:sz w:val="16"/>
                <w:szCs w:val="16"/>
              </w:rPr>
            </w:pPr>
            <w:r w:rsidRPr="00880CF7">
              <w:rPr>
                <w:sz w:val="16"/>
                <w:szCs w:val="16"/>
              </w:rPr>
              <w:t>TT analysis for NR SL RRM TC 9.1.1.2 - SyncRe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B1F8"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BCDD18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BC90458"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8769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B4C4A" w14:textId="4722F4CA" w:rsidR="00C872F9" w:rsidRPr="009709C5" w:rsidRDefault="00C872F9" w:rsidP="00C872F9">
            <w:pPr>
              <w:pStyle w:val="TAC"/>
              <w:jc w:val="left"/>
              <w:rPr>
                <w:sz w:val="16"/>
                <w:szCs w:val="16"/>
              </w:rPr>
            </w:pPr>
            <w:r w:rsidRPr="00880CF7">
              <w:rPr>
                <w:sz w:val="16"/>
                <w:szCs w:val="16"/>
              </w:rPr>
              <w:t>R5-224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71E5" w14:textId="7EB6F9B6" w:rsidR="00C872F9" w:rsidRPr="009709C5" w:rsidRDefault="00C872F9" w:rsidP="00C872F9">
            <w:pPr>
              <w:pStyle w:val="TAL"/>
              <w:rPr>
                <w:sz w:val="16"/>
                <w:szCs w:val="16"/>
              </w:rPr>
            </w:pPr>
            <w:r w:rsidRPr="00880CF7">
              <w:rPr>
                <w:sz w:val="16"/>
                <w:szCs w:val="16"/>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0552D" w14:textId="4C96A464"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08A44" w14:textId="4A2D721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55AB2" w14:textId="14B0D6C4" w:rsidR="00C872F9" w:rsidRPr="009709C5" w:rsidRDefault="00C872F9" w:rsidP="00C872F9">
            <w:pPr>
              <w:pStyle w:val="TAL"/>
              <w:rPr>
                <w:sz w:val="16"/>
                <w:szCs w:val="16"/>
              </w:rPr>
            </w:pPr>
            <w:r w:rsidRPr="00880CF7">
              <w:rPr>
                <w:sz w:val="16"/>
                <w:szCs w:val="16"/>
              </w:rPr>
              <w:t>TT analysis for NR SL RRM TC 9.1.1.3 -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55294"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B21C8C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1EC191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C24B0"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681B6C" w14:textId="2315D1C3" w:rsidR="00C872F9" w:rsidRPr="009709C5" w:rsidRDefault="00C872F9" w:rsidP="00C872F9">
            <w:pPr>
              <w:pStyle w:val="TAC"/>
              <w:jc w:val="left"/>
              <w:rPr>
                <w:sz w:val="16"/>
                <w:szCs w:val="16"/>
              </w:rPr>
            </w:pPr>
            <w:r w:rsidRPr="00880CF7">
              <w:rPr>
                <w:sz w:val="16"/>
                <w:szCs w:val="16"/>
              </w:rPr>
              <w:t>R5-224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F3E0" w14:textId="4C7F7795" w:rsidR="00C872F9" w:rsidRPr="009709C5" w:rsidRDefault="00C872F9" w:rsidP="00C872F9">
            <w:pPr>
              <w:pStyle w:val="TAL"/>
              <w:rPr>
                <w:sz w:val="16"/>
                <w:szCs w:val="16"/>
              </w:rPr>
            </w:pPr>
            <w:r w:rsidRPr="00880CF7">
              <w:rPr>
                <w:sz w:val="16"/>
                <w:szCs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9297" w14:textId="511B800C"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CB039" w14:textId="270C1BE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18733" w14:textId="32866BA1" w:rsidR="00C872F9" w:rsidRPr="009709C5" w:rsidRDefault="00C872F9" w:rsidP="00C872F9">
            <w:pPr>
              <w:pStyle w:val="TAL"/>
              <w:rPr>
                <w:sz w:val="16"/>
                <w:szCs w:val="16"/>
              </w:rPr>
            </w:pPr>
            <w:r w:rsidRPr="00880CF7">
              <w:rPr>
                <w:sz w:val="16"/>
                <w:szCs w:val="16"/>
              </w:rPr>
              <w:t>TT analysis for NR SL RRM TC 9.1.2.1 - S-SSB Tx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C792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9F8C33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F754C"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3AEA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8EBD" w14:textId="171CDA4B" w:rsidR="00C872F9" w:rsidRPr="009709C5" w:rsidRDefault="00C872F9" w:rsidP="00C872F9">
            <w:pPr>
              <w:pStyle w:val="TAC"/>
              <w:jc w:val="left"/>
              <w:rPr>
                <w:sz w:val="16"/>
                <w:szCs w:val="16"/>
              </w:rPr>
            </w:pPr>
            <w:r w:rsidRPr="00880CF7">
              <w:rPr>
                <w:sz w:val="16"/>
                <w:szCs w:val="16"/>
              </w:rPr>
              <w:t>R5-224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B53D" w14:textId="169875EB" w:rsidR="00C872F9" w:rsidRPr="009709C5" w:rsidRDefault="00C872F9" w:rsidP="00C872F9">
            <w:pPr>
              <w:pStyle w:val="TAL"/>
              <w:rPr>
                <w:sz w:val="16"/>
                <w:szCs w:val="16"/>
              </w:rPr>
            </w:pPr>
            <w:r w:rsidRPr="00880CF7">
              <w:rPr>
                <w:sz w:val="16"/>
                <w:szCs w:val="16"/>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B110" w14:textId="71F086E5"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18CBB" w14:textId="3373E6D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09435" w14:textId="30922FAF" w:rsidR="00C872F9" w:rsidRPr="009709C5" w:rsidRDefault="00C872F9" w:rsidP="00C872F9">
            <w:pPr>
              <w:pStyle w:val="TAL"/>
              <w:rPr>
                <w:sz w:val="16"/>
                <w:szCs w:val="16"/>
              </w:rPr>
            </w:pPr>
            <w:r w:rsidRPr="00880CF7">
              <w:rPr>
                <w:sz w:val="16"/>
                <w:szCs w:val="16"/>
              </w:rPr>
              <w:t>TT analysis for NR SL RRM TC 9.1.2.2 - S-SSB Tx SyncRe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2B0E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61A42F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765EB3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DC63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B1EE0" w14:textId="48EF286B" w:rsidR="00C872F9" w:rsidRPr="009709C5" w:rsidRDefault="00C872F9" w:rsidP="00C872F9">
            <w:pPr>
              <w:pStyle w:val="TAC"/>
              <w:jc w:val="left"/>
              <w:rPr>
                <w:sz w:val="16"/>
                <w:szCs w:val="16"/>
              </w:rPr>
            </w:pPr>
            <w:r w:rsidRPr="00880CF7">
              <w:rPr>
                <w:sz w:val="16"/>
                <w:szCs w:val="16"/>
              </w:rPr>
              <w:t>R5-224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5603" w14:textId="006AC1DC" w:rsidR="00C872F9" w:rsidRPr="009709C5" w:rsidRDefault="00C872F9" w:rsidP="00C872F9">
            <w:pPr>
              <w:pStyle w:val="TAL"/>
              <w:rPr>
                <w:sz w:val="16"/>
                <w:szCs w:val="16"/>
              </w:rPr>
            </w:pPr>
            <w:r w:rsidRPr="00880CF7">
              <w:rPr>
                <w:sz w:val="16"/>
                <w:szCs w:val="16"/>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7460" w14:textId="1A9BD7E9"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96510" w14:textId="67B6C7F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6D6A7" w14:textId="61DD4D3E" w:rsidR="00C872F9" w:rsidRPr="009709C5" w:rsidRDefault="00C872F9" w:rsidP="00C872F9">
            <w:pPr>
              <w:pStyle w:val="TAL"/>
              <w:rPr>
                <w:sz w:val="16"/>
                <w:szCs w:val="16"/>
              </w:rPr>
            </w:pPr>
            <w:r w:rsidRPr="00880CF7">
              <w:rPr>
                <w:sz w:val="16"/>
                <w:szCs w:val="16"/>
              </w:rPr>
              <w:t>TT analysis for NR SL RRM TC 9.1.3.1 - GNSS highest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5953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09E135"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6B0A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CAB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586DB" w14:textId="19EE5B0E" w:rsidR="00C872F9" w:rsidRPr="009709C5" w:rsidRDefault="00C872F9" w:rsidP="00C872F9">
            <w:pPr>
              <w:pStyle w:val="TAC"/>
              <w:jc w:val="left"/>
              <w:rPr>
                <w:sz w:val="16"/>
                <w:szCs w:val="16"/>
              </w:rPr>
            </w:pPr>
            <w:r w:rsidRPr="00880CF7">
              <w:rPr>
                <w:sz w:val="16"/>
                <w:szCs w:val="16"/>
              </w:rPr>
              <w:t>R5-224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635E" w14:textId="6A21DDD4" w:rsidR="00C872F9" w:rsidRPr="009709C5" w:rsidRDefault="00C872F9" w:rsidP="00C872F9">
            <w:pPr>
              <w:pStyle w:val="TAL"/>
              <w:rPr>
                <w:sz w:val="16"/>
                <w:szCs w:val="16"/>
              </w:rPr>
            </w:pPr>
            <w:r w:rsidRPr="00880CF7">
              <w:rPr>
                <w:sz w:val="16"/>
                <w:szCs w:val="16"/>
              </w:rPr>
              <w:t>0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BE88" w14:textId="3047EBAD"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50F6C" w14:textId="522927A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D6110" w14:textId="6B795805" w:rsidR="00C872F9" w:rsidRPr="009709C5" w:rsidRDefault="00C872F9" w:rsidP="00C872F9">
            <w:pPr>
              <w:pStyle w:val="TAL"/>
              <w:rPr>
                <w:sz w:val="16"/>
                <w:szCs w:val="16"/>
              </w:rPr>
            </w:pPr>
            <w:r w:rsidRPr="00880CF7">
              <w:rPr>
                <w:sz w:val="16"/>
                <w:szCs w:val="16"/>
              </w:rPr>
              <w:t>TT analysis for NR SL RRM TC 9.1.3.2 - Cell highest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1753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5D8D01C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A118ED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A2F6A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DD1EE4" w14:textId="6827D4D1" w:rsidR="00C872F9" w:rsidRPr="009709C5" w:rsidRDefault="00C872F9" w:rsidP="00C872F9">
            <w:pPr>
              <w:pStyle w:val="TAC"/>
              <w:jc w:val="left"/>
              <w:rPr>
                <w:sz w:val="16"/>
                <w:szCs w:val="16"/>
              </w:rPr>
            </w:pPr>
            <w:r w:rsidRPr="00880CF7">
              <w:rPr>
                <w:sz w:val="16"/>
                <w:szCs w:val="16"/>
              </w:rPr>
              <w:t>R5-224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C97A" w14:textId="0FE25F40" w:rsidR="00C872F9" w:rsidRPr="009709C5" w:rsidRDefault="00C872F9" w:rsidP="00C872F9">
            <w:pPr>
              <w:pStyle w:val="TAL"/>
              <w:rPr>
                <w:sz w:val="16"/>
                <w:szCs w:val="16"/>
              </w:rPr>
            </w:pPr>
            <w:r w:rsidRPr="00880CF7">
              <w:rPr>
                <w:sz w:val="16"/>
                <w:szCs w:val="16"/>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0D16" w14:textId="7A6CD537"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CE93" w14:textId="3C3C9D4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79F1C" w14:textId="1494BC80" w:rsidR="00C872F9" w:rsidRPr="009709C5" w:rsidRDefault="00C872F9" w:rsidP="00C872F9">
            <w:pPr>
              <w:pStyle w:val="TAL"/>
              <w:rPr>
                <w:sz w:val="16"/>
                <w:szCs w:val="16"/>
              </w:rPr>
            </w:pPr>
            <w:r w:rsidRPr="00880CF7">
              <w:rPr>
                <w:sz w:val="16"/>
                <w:szCs w:val="16"/>
              </w:rPr>
              <w:t>TT analysis for NR SL RRM TC 9.1.4.1 -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000D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CFB876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95E8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BF58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05F988" w14:textId="5B1C409F" w:rsidR="00C872F9" w:rsidRPr="009709C5" w:rsidRDefault="00C872F9" w:rsidP="00C872F9">
            <w:pPr>
              <w:pStyle w:val="TAC"/>
              <w:jc w:val="left"/>
              <w:rPr>
                <w:sz w:val="16"/>
                <w:szCs w:val="16"/>
              </w:rPr>
            </w:pPr>
            <w:r w:rsidRPr="00880CF7">
              <w:rPr>
                <w:sz w:val="16"/>
                <w:szCs w:val="16"/>
              </w:rPr>
              <w:t>R5-2245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9B92" w14:textId="7C6BC320" w:rsidR="00C872F9" w:rsidRPr="009709C5" w:rsidRDefault="00C872F9" w:rsidP="00C872F9">
            <w:pPr>
              <w:pStyle w:val="TAL"/>
              <w:rPr>
                <w:sz w:val="16"/>
                <w:szCs w:val="16"/>
              </w:rPr>
            </w:pPr>
            <w:r w:rsidRPr="00880CF7">
              <w:rPr>
                <w:sz w:val="16"/>
                <w:szCs w:val="16"/>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ED42" w14:textId="4D29A440"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8BFD0" w14:textId="518F0E6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3694D" w14:textId="702D5A0C" w:rsidR="00C872F9" w:rsidRPr="009709C5" w:rsidRDefault="00C872F9" w:rsidP="00C872F9">
            <w:pPr>
              <w:pStyle w:val="TAL"/>
              <w:rPr>
                <w:sz w:val="16"/>
                <w:szCs w:val="16"/>
              </w:rPr>
            </w:pPr>
            <w:r w:rsidRPr="00880CF7">
              <w:rPr>
                <w:sz w:val="16"/>
                <w:szCs w:val="16"/>
              </w:rPr>
              <w:t>TT analysis for NR SL RRM TC 9.1.4.2 - resource pre-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B878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DDA5443"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4DA01"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C56C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98787" w14:textId="65E806C6" w:rsidR="00C872F9" w:rsidRPr="009709C5" w:rsidRDefault="00C872F9" w:rsidP="00C872F9">
            <w:pPr>
              <w:pStyle w:val="TAC"/>
              <w:jc w:val="left"/>
              <w:rPr>
                <w:sz w:val="16"/>
                <w:szCs w:val="16"/>
              </w:rPr>
            </w:pPr>
            <w:r w:rsidRPr="00880CF7">
              <w:rPr>
                <w:sz w:val="16"/>
                <w:szCs w:val="16"/>
              </w:rPr>
              <w:t>R5-224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1637" w14:textId="782784FD" w:rsidR="00C872F9" w:rsidRPr="009709C5" w:rsidRDefault="00C872F9" w:rsidP="00C872F9">
            <w:pPr>
              <w:pStyle w:val="TAL"/>
              <w:rPr>
                <w:sz w:val="16"/>
                <w:szCs w:val="16"/>
              </w:rPr>
            </w:pPr>
            <w:r w:rsidRPr="00880CF7">
              <w:rPr>
                <w:sz w:val="16"/>
                <w:szCs w:val="16"/>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E2374" w14:textId="1F25D161"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3137F" w14:textId="08DE264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E0CE" w14:textId="5262FF7A" w:rsidR="00C872F9" w:rsidRPr="009709C5" w:rsidRDefault="00C872F9" w:rsidP="00C872F9">
            <w:pPr>
              <w:pStyle w:val="TAL"/>
              <w:rPr>
                <w:sz w:val="16"/>
                <w:szCs w:val="16"/>
              </w:rPr>
            </w:pPr>
            <w:r w:rsidRPr="00880CF7">
              <w:rPr>
                <w:sz w:val="16"/>
                <w:szCs w:val="16"/>
              </w:rPr>
              <w:t>TT analysis for NR SL RRM TC 9.1.5.x - C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0077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5CE109C"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BDF82D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BD06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77003" w14:textId="1158D32B" w:rsidR="00C872F9" w:rsidRPr="009709C5" w:rsidRDefault="00C872F9" w:rsidP="00C872F9">
            <w:pPr>
              <w:pStyle w:val="TAC"/>
              <w:jc w:val="left"/>
              <w:rPr>
                <w:sz w:val="16"/>
                <w:szCs w:val="16"/>
              </w:rPr>
            </w:pPr>
            <w:r w:rsidRPr="00880CF7">
              <w:rPr>
                <w:sz w:val="16"/>
                <w:szCs w:val="16"/>
              </w:rPr>
              <w:t>R5-224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0686" w14:textId="4D6EE91A" w:rsidR="00C872F9" w:rsidRPr="009709C5" w:rsidRDefault="00C872F9" w:rsidP="00C872F9">
            <w:pPr>
              <w:pStyle w:val="TAL"/>
              <w:rPr>
                <w:sz w:val="16"/>
                <w:szCs w:val="16"/>
              </w:rPr>
            </w:pPr>
            <w:r w:rsidRPr="00880CF7">
              <w:rPr>
                <w:sz w:val="16"/>
                <w:szCs w:val="16"/>
              </w:rPr>
              <w:t>0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F7A8" w14:textId="32F16197"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AB9D" w14:textId="71399AD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4A017" w14:textId="1B68A7B3" w:rsidR="00C872F9" w:rsidRPr="009709C5" w:rsidRDefault="00C872F9" w:rsidP="00C872F9">
            <w:pPr>
              <w:pStyle w:val="TAL"/>
              <w:rPr>
                <w:sz w:val="16"/>
                <w:szCs w:val="16"/>
              </w:rPr>
            </w:pPr>
            <w:r w:rsidRPr="00880CF7">
              <w:rPr>
                <w:sz w:val="16"/>
                <w:szCs w:val="16"/>
              </w:rPr>
              <w:t>TT analysis for NR SL RRM TC 9.1.6.1 - WAN interru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E8E8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C44A11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D5FDC0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9E57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41084" w14:textId="17A9C80E" w:rsidR="00C872F9" w:rsidRPr="009709C5" w:rsidRDefault="00C872F9" w:rsidP="00C872F9">
            <w:pPr>
              <w:pStyle w:val="TAC"/>
              <w:jc w:val="left"/>
              <w:rPr>
                <w:sz w:val="16"/>
                <w:szCs w:val="16"/>
              </w:rPr>
            </w:pPr>
            <w:r w:rsidRPr="00880CF7">
              <w:rPr>
                <w:sz w:val="16"/>
                <w:szCs w:val="16"/>
              </w:rPr>
              <w:t>R5-224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8A85" w14:textId="49F64B20" w:rsidR="00C872F9" w:rsidRPr="009709C5" w:rsidRDefault="00C872F9" w:rsidP="00C872F9">
            <w:pPr>
              <w:pStyle w:val="TAL"/>
              <w:rPr>
                <w:sz w:val="16"/>
                <w:szCs w:val="16"/>
              </w:rPr>
            </w:pPr>
            <w:r w:rsidRPr="00880CF7">
              <w:rPr>
                <w:sz w:val="16"/>
                <w:szCs w:val="16"/>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DFBE" w14:textId="08ACF1CE"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4442F" w14:textId="6DC523E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86F7B" w14:textId="3862CD33" w:rsidR="00C872F9" w:rsidRPr="009709C5" w:rsidRDefault="00C872F9" w:rsidP="00C872F9">
            <w:pPr>
              <w:pStyle w:val="TAL"/>
              <w:rPr>
                <w:sz w:val="16"/>
                <w:szCs w:val="16"/>
              </w:rPr>
            </w:pPr>
            <w:r w:rsidRPr="00880CF7">
              <w:rPr>
                <w:sz w:val="16"/>
                <w:szCs w:val="16"/>
              </w:rPr>
              <w:t>Addition of TT information for 6.5.5.5 and 6.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982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81AD5D7"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FE3C80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E10C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5B63E" w14:textId="676C73BC" w:rsidR="00C872F9" w:rsidRPr="009709C5" w:rsidRDefault="00C872F9" w:rsidP="00C872F9">
            <w:pPr>
              <w:pStyle w:val="TAC"/>
              <w:jc w:val="left"/>
              <w:rPr>
                <w:sz w:val="16"/>
                <w:szCs w:val="16"/>
              </w:rPr>
            </w:pPr>
            <w:r w:rsidRPr="00880CF7">
              <w:rPr>
                <w:sz w:val="16"/>
                <w:szCs w:val="16"/>
              </w:rPr>
              <w:t>R5-225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6B94" w14:textId="3EFE69D9" w:rsidR="00C872F9" w:rsidRPr="009709C5" w:rsidRDefault="00C872F9" w:rsidP="00C872F9">
            <w:pPr>
              <w:pStyle w:val="TAL"/>
              <w:rPr>
                <w:sz w:val="16"/>
                <w:szCs w:val="16"/>
              </w:rPr>
            </w:pPr>
            <w:r w:rsidRPr="00880CF7">
              <w:rPr>
                <w:sz w:val="16"/>
                <w:szCs w:val="16"/>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FF1" w14:textId="412F6E1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45CB6" w14:textId="539F546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9BFF" w14:textId="2497550F" w:rsidR="00C872F9" w:rsidRPr="009709C5" w:rsidRDefault="00C872F9" w:rsidP="00C872F9">
            <w:pPr>
              <w:pStyle w:val="TAL"/>
              <w:rPr>
                <w:sz w:val="16"/>
                <w:szCs w:val="16"/>
              </w:rPr>
            </w:pPr>
            <w:r w:rsidRPr="00880CF7">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E2C00"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62869B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A6AC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F2DA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F860E0" w14:textId="46A0EB68" w:rsidR="00C872F9" w:rsidRPr="009709C5" w:rsidRDefault="00C872F9" w:rsidP="00C872F9">
            <w:pPr>
              <w:pStyle w:val="TAC"/>
              <w:jc w:val="left"/>
              <w:rPr>
                <w:sz w:val="16"/>
                <w:szCs w:val="16"/>
              </w:rPr>
            </w:pPr>
            <w:r w:rsidRPr="00880CF7">
              <w:rPr>
                <w:sz w:val="16"/>
                <w:szCs w:val="16"/>
              </w:rPr>
              <w:t>R5-225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442D" w14:textId="2275CA69" w:rsidR="00C872F9" w:rsidRPr="009709C5" w:rsidRDefault="00C872F9" w:rsidP="00C872F9">
            <w:pPr>
              <w:pStyle w:val="TAL"/>
              <w:rPr>
                <w:sz w:val="16"/>
                <w:szCs w:val="16"/>
              </w:rPr>
            </w:pPr>
            <w:r w:rsidRPr="00880CF7">
              <w:rPr>
                <w:sz w:val="16"/>
                <w:szCs w:val="16"/>
              </w:rPr>
              <w:t>0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91ACF" w14:textId="1BE2F391"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5456" w14:textId="6CA6B7D9"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8E389E" w14:textId="07E353DA" w:rsidR="00C872F9" w:rsidRPr="009709C5" w:rsidRDefault="00C872F9" w:rsidP="00C872F9">
            <w:pPr>
              <w:pStyle w:val="TAL"/>
              <w:rPr>
                <w:sz w:val="16"/>
                <w:szCs w:val="16"/>
              </w:rPr>
            </w:pPr>
            <w:r w:rsidRPr="00880CF7">
              <w:rPr>
                <w:sz w:val="16"/>
                <w:szCs w:val="16"/>
              </w:rPr>
              <w:t>Test Tolerances for DL Interruptions at switching between two uplink carrier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C2E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F9A558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76C821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7D32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C1905" w14:textId="2673D524" w:rsidR="00C872F9" w:rsidRPr="009709C5" w:rsidRDefault="00C872F9" w:rsidP="00C872F9">
            <w:pPr>
              <w:pStyle w:val="TAC"/>
              <w:jc w:val="left"/>
              <w:rPr>
                <w:sz w:val="16"/>
                <w:szCs w:val="16"/>
              </w:rPr>
            </w:pPr>
            <w:r w:rsidRPr="00880CF7">
              <w:rPr>
                <w:sz w:val="16"/>
                <w:szCs w:val="16"/>
              </w:rPr>
              <w:t>R5-225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A1D8" w14:textId="52E7E62F" w:rsidR="00C872F9" w:rsidRPr="009709C5" w:rsidRDefault="00C872F9" w:rsidP="00C872F9">
            <w:pPr>
              <w:pStyle w:val="TAL"/>
              <w:rPr>
                <w:sz w:val="16"/>
                <w:szCs w:val="16"/>
              </w:rPr>
            </w:pPr>
            <w:r w:rsidRPr="00880CF7">
              <w:rPr>
                <w:sz w:val="16"/>
                <w:szCs w:val="16"/>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5AAD2" w14:textId="257677B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FB7A" w14:textId="4CDB446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A5234" w14:textId="26E92539" w:rsidR="00C872F9" w:rsidRPr="009709C5" w:rsidRDefault="00C872F9" w:rsidP="00C872F9">
            <w:pPr>
              <w:pStyle w:val="TAL"/>
              <w:rPr>
                <w:sz w:val="16"/>
                <w:szCs w:val="16"/>
              </w:rPr>
            </w:pPr>
            <w:r w:rsidRPr="00880CF7">
              <w:rPr>
                <w:sz w:val="16"/>
                <w:szCs w:val="16"/>
              </w:rPr>
              <w:t>TT analysis for positioning test case 15.2.1 and 15.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0A1C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387DB6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ED03C3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3D77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E9C65" w14:textId="44C4902F" w:rsidR="00C872F9" w:rsidRPr="009709C5" w:rsidRDefault="00C872F9" w:rsidP="00C872F9">
            <w:pPr>
              <w:pStyle w:val="TAC"/>
              <w:jc w:val="left"/>
              <w:rPr>
                <w:sz w:val="16"/>
                <w:szCs w:val="16"/>
              </w:rPr>
            </w:pPr>
            <w:r w:rsidRPr="00880CF7">
              <w:rPr>
                <w:sz w:val="16"/>
                <w:szCs w:val="16"/>
              </w:rPr>
              <w:t>R5-225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B57" w14:textId="12DC019B" w:rsidR="00C872F9" w:rsidRPr="009709C5" w:rsidRDefault="00C872F9" w:rsidP="00C872F9">
            <w:pPr>
              <w:pStyle w:val="TAL"/>
              <w:rPr>
                <w:sz w:val="16"/>
                <w:szCs w:val="16"/>
              </w:rPr>
            </w:pPr>
            <w:r w:rsidRPr="00880CF7">
              <w:rPr>
                <w:sz w:val="16"/>
                <w:szCs w:val="16"/>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51D6" w14:textId="1D36572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7AE6" w14:textId="48BA1D5A"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5A292" w14:textId="63163BF5" w:rsidR="00C872F9" w:rsidRPr="009709C5" w:rsidRDefault="00C872F9" w:rsidP="00C872F9">
            <w:pPr>
              <w:pStyle w:val="TAL"/>
              <w:rPr>
                <w:sz w:val="16"/>
                <w:szCs w:val="16"/>
              </w:rPr>
            </w:pPr>
            <w:r w:rsidRPr="00880CF7">
              <w:rPr>
                <w:sz w:val="16"/>
                <w:szCs w:val="16"/>
              </w:rPr>
              <w:t>Add Test Tolerance analyses for EN-DC FR2 RLM tests for PSCell configured with CSI-RS-based RLM RS in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A8CC9"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46B1A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DF7E25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161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3858A" w14:textId="43DC2734" w:rsidR="00C872F9" w:rsidRPr="009709C5" w:rsidRDefault="00C872F9" w:rsidP="00C872F9">
            <w:pPr>
              <w:pStyle w:val="TAC"/>
              <w:jc w:val="left"/>
              <w:rPr>
                <w:sz w:val="16"/>
                <w:szCs w:val="16"/>
              </w:rPr>
            </w:pPr>
            <w:r w:rsidRPr="00880CF7">
              <w:rPr>
                <w:sz w:val="16"/>
                <w:szCs w:val="16"/>
              </w:rPr>
              <w:t>R5-225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6CB68" w14:textId="2704E9A7" w:rsidR="00C872F9" w:rsidRPr="009709C5" w:rsidRDefault="00C872F9" w:rsidP="00C872F9">
            <w:pPr>
              <w:pStyle w:val="TAL"/>
              <w:rPr>
                <w:sz w:val="16"/>
                <w:szCs w:val="16"/>
              </w:rPr>
            </w:pPr>
            <w:r w:rsidRPr="00880CF7">
              <w:rPr>
                <w:sz w:val="16"/>
                <w:szCs w:val="16"/>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5189" w14:textId="02846AF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2DF3D" w14:textId="2D090BAE"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B2BA3" w14:textId="15BF4E8B" w:rsidR="00C872F9" w:rsidRPr="009709C5" w:rsidRDefault="00C872F9" w:rsidP="00C872F9">
            <w:pPr>
              <w:pStyle w:val="TAL"/>
              <w:rPr>
                <w:sz w:val="16"/>
                <w:szCs w:val="16"/>
              </w:rPr>
            </w:pPr>
            <w:r w:rsidRPr="00880CF7">
              <w:rPr>
                <w:sz w:val="16"/>
                <w:szCs w:val="16"/>
              </w:rPr>
              <w:t>Addition of test tolerance analysis for 4.7.7.1.2 and 6.7.9.1.2 FR1 L1-SINR relativ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5C51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EFD0474"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A842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B906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F6B8D" w14:textId="6FD8BE58" w:rsidR="00C872F9" w:rsidRPr="009709C5" w:rsidRDefault="00C872F9" w:rsidP="00C872F9">
            <w:pPr>
              <w:pStyle w:val="TAC"/>
              <w:jc w:val="left"/>
              <w:rPr>
                <w:sz w:val="16"/>
                <w:szCs w:val="16"/>
              </w:rPr>
            </w:pPr>
            <w:r w:rsidRPr="00880CF7">
              <w:rPr>
                <w:sz w:val="16"/>
                <w:szCs w:val="16"/>
              </w:rPr>
              <w:t>R5-225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D99C" w14:textId="4F11ECA7" w:rsidR="00C872F9" w:rsidRPr="009709C5" w:rsidRDefault="00C872F9" w:rsidP="00C872F9">
            <w:pPr>
              <w:pStyle w:val="TAL"/>
              <w:rPr>
                <w:sz w:val="16"/>
                <w:szCs w:val="16"/>
              </w:rPr>
            </w:pPr>
            <w:r w:rsidRPr="00880CF7">
              <w:rPr>
                <w:sz w:val="16"/>
                <w:szCs w:val="16"/>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2A43" w14:textId="7DB0965C"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1818" w14:textId="7A85438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51CB2" w14:textId="7595A433" w:rsidR="00C872F9" w:rsidRPr="009709C5" w:rsidRDefault="00C872F9" w:rsidP="00C872F9">
            <w:pPr>
              <w:pStyle w:val="TAL"/>
              <w:rPr>
                <w:sz w:val="16"/>
                <w:szCs w:val="16"/>
              </w:rPr>
            </w:pPr>
            <w:r w:rsidRPr="00880CF7">
              <w:rPr>
                <w:sz w:val="16"/>
                <w:szCs w:val="16"/>
              </w:rPr>
              <w:t>Addition of test tolerance analysis for 7.7.6.2 NR FR2 L1-SINR measurement accurac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AB98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30548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BA0B2D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93CF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3BFCA" w14:textId="690B289B" w:rsidR="00C872F9" w:rsidRPr="009709C5" w:rsidRDefault="00C872F9" w:rsidP="00C872F9">
            <w:pPr>
              <w:pStyle w:val="TAC"/>
              <w:jc w:val="left"/>
              <w:rPr>
                <w:sz w:val="16"/>
                <w:szCs w:val="16"/>
              </w:rPr>
            </w:pPr>
            <w:r w:rsidRPr="00880CF7">
              <w:rPr>
                <w:sz w:val="16"/>
                <w:szCs w:val="16"/>
              </w:rPr>
              <w:t>R5-2256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AB34" w14:textId="657B7DE8" w:rsidR="00C872F9" w:rsidRPr="009709C5" w:rsidRDefault="00C872F9" w:rsidP="00C872F9">
            <w:pPr>
              <w:pStyle w:val="TAL"/>
              <w:rPr>
                <w:sz w:val="16"/>
                <w:szCs w:val="16"/>
              </w:rPr>
            </w:pPr>
            <w:r w:rsidRPr="00880CF7">
              <w:rPr>
                <w:sz w:val="16"/>
                <w:szCs w:val="16"/>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EFCA" w14:textId="4D9A299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8E2A3" w14:textId="2E3A467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B6147" w14:textId="289566A6" w:rsidR="00C872F9" w:rsidRPr="009709C5" w:rsidRDefault="00C872F9" w:rsidP="00C872F9">
            <w:pPr>
              <w:pStyle w:val="TAL"/>
              <w:rPr>
                <w:sz w:val="16"/>
                <w:szCs w:val="16"/>
              </w:rPr>
            </w:pPr>
            <w:r w:rsidRPr="00880CF7">
              <w:rPr>
                <w:sz w:val="16"/>
                <w:szCs w:val="16"/>
              </w:rPr>
              <w:t>Addition of test tolerance analysis for 7.7.6.3 NR FR2 L1-SINR measurement accurac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FC75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7DFB4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D28017C"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DB33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1DFAF" w14:textId="6C21BF36" w:rsidR="00C872F9" w:rsidRPr="009709C5" w:rsidRDefault="00C872F9" w:rsidP="00C872F9">
            <w:pPr>
              <w:pStyle w:val="TAC"/>
              <w:jc w:val="left"/>
              <w:rPr>
                <w:sz w:val="16"/>
                <w:szCs w:val="16"/>
              </w:rPr>
            </w:pPr>
            <w:r w:rsidRPr="00880CF7">
              <w:rPr>
                <w:sz w:val="16"/>
                <w:szCs w:val="16"/>
              </w:rPr>
              <w:t>R5-225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2327" w14:textId="0CAD4CEC" w:rsidR="00C872F9" w:rsidRPr="009709C5" w:rsidRDefault="00C872F9" w:rsidP="00C872F9">
            <w:pPr>
              <w:pStyle w:val="TAL"/>
              <w:rPr>
                <w:sz w:val="16"/>
                <w:szCs w:val="16"/>
              </w:rPr>
            </w:pPr>
            <w:r w:rsidRPr="00880CF7">
              <w:rPr>
                <w:sz w:val="16"/>
                <w:szCs w:val="16"/>
              </w:rPr>
              <w:t>0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5C32" w14:textId="6F6CB47A"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1B983" w14:textId="385495B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6BE23" w14:textId="5157CF25" w:rsidR="00C872F9" w:rsidRPr="009709C5" w:rsidRDefault="00C872F9" w:rsidP="00C872F9">
            <w:pPr>
              <w:pStyle w:val="TAL"/>
              <w:rPr>
                <w:sz w:val="16"/>
                <w:szCs w:val="16"/>
              </w:rPr>
            </w:pPr>
            <w:r w:rsidRPr="00880CF7">
              <w:rPr>
                <w:sz w:val="16"/>
                <w:szCs w:val="16"/>
              </w:rPr>
              <w:t>TT analysis update for FR2 RLM test cases 5.5.1.x and 7.5.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945F7"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4FE4ADD"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ED2B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F8E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0836EC" w14:textId="65B172F3" w:rsidR="00C872F9" w:rsidRPr="009709C5" w:rsidRDefault="00C872F9" w:rsidP="00C872F9">
            <w:pPr>
              <w:pStyle w:val="TAC"/>
              <w:jc w:val="left"/>
              <w:rPr>
                <w:sz w:val="16"/>
                <w:szCs w:val="16"/>
              </w:rPr>
            </w:pPr>
            <w:r w:rsidRPr="00880CF7">
              <w:rPr>
                <w:sz w:val="16"/>
                <w:szCs w:val="16"/>
              </w:rPr>
              <w:t>R5-225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6A0" w14:textId="200189BE" w:rsidR="00C872F9" w:rsidRPr="009709C5" w:rsidRDefault="00C872F9" w:rsidP="00C872F9">
            <w:pPr>
              <w:pStyle w:val="TAL"/>
              <w:rPr>
                <w:sz w:val="16"/>
                <w:szCs w:val="16"/>
              </w:rPr>
            </w:pPr>
            <w:r w:rsidRPr="00880CF7">
              <w:rPr>
                <w:sz w:val="16"/>
                <w:szCs w:val="16"/>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7844" w14:textId="760E1131"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78EC3" w14:textId="14B6767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CA24F" w14:textId="4DF63A6C" w:rsidR="00C872F9" w:rsidRPr="009709C5" w:rsidRDefault="00C872F9" w:rsidP="00C872F9">
            <w:pPr>
              <w:pStyle w:val="TAL"/>
              <w:rPr>
                <w:sz w:val="16"/>
                <w:szCs w:val="16"/>
              </w:rPr>
            </w:pPr>
            <w:r w:rsidRPr="00880CF7">
              <w:rPr>
                <w:sz w:val="16"/>
                <w:szCs w:val="16"/>
              </w:rPr>
              <w:t>Test Tolerances for SSB based L1-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B97E0"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21634E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8AB5A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6EE4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FFF3F" w14:textId="6393C9B0" w:rsidR="00C872F9" w:rsidRPr="009709C5" w:rsidRDefault="00C872F9" w:rsidP="00C872F9">
            <w:pPr>
              <w:pStyle w:val="TAC"/>
              <w:jc w:val="left"/>
              <w:rPr>
                <w:sz w:val="16"/>
                <w:szCs w:val="16"/>
              </w:rPr>
            </w:pPr>
            <w:r w:rsidRPr="00880CF7">
              <w:rPr>
                <w:sz w:val="16"/>
                <w:szCs w:val="16"/>
              </w:rPr>
              <w:t>R5-225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EB7B" w14:textId="36EBA233" w:rsidR="00C872F9" w:rsidRPr="009709C5" w:rsidRDefault="00C872F9" w:rsidP="00C872F9">
            <w:pPr>
              <w:pStyle w:val="TAL"/>
              <w:rPr>
                <w:sz w:val="16"/>
                <w:szCs w:val="16"/>
              </w:rPr>
            </w:pPr>
            <w:r w:rsidRPr="00880CF7">
              <w:rPr>
                <w:sz w:val="16"/>
                <w:szCs w:val="16"/>
              </w:rPr>
              <w:t>0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E1F" w14:textId="08BA58BF"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E1D31" w14:textId="6FEB3F2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C2CA39" w14:textId="0BC67AAB" w:rsidR="00C872F9" w:rsidRPr="009709C5" w:rsidRDefault="00C872F9" w:rsidP="00C872F9">
            <w:pPr>
              <w:pStyle w:val="TAL"/>
              <w:rPr>
                <w:sz w:val="16"/>
                <w:szCs w:val="16"/>
              </w:rPr>
            </w:pPr>
            <w:r w:rsidRPr="00880CF7">
              <w:rPr>
                <w:sz w:val="16"/>
                <w:szCs w:val="16"/>
              </w:rPr>
              <w:t>Test Tolerances for FR2 CSI-RS based L1-RSRP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DC5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0AA50D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8F82AF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5A75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8B5F" w14:textId="37AD56FB" w:rsidR="00C872F9" w:rsidRPr="009709C5" w:rsidRDefault="00C872F9" w:rsidP="00C872F9">
            <w:pPr>
              <w:pStyle w:val="TAC"/>
              <w:jc w:val="left"/>
              <w:rPr>
                <w:sz w:val="16"/>
                <w:szCs w:val="16"/>
              </w:rPr>
            </w:pPr>
            <w:r w:rsidRPr="00880CF7">
              <w:rPr>
                <w:sz w:val="16"/>
                <w:szCs w:val="16"/>
              </w:rPr>
              <w:t>R5-225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A28A" w14:textId="2EE36622" w:rsidR="00C872F9" w:rsidRPr="009709C5" w:rsidRDefault="00C872F9" w:rsidP="00C872F9">
            <w:pPr>
              <w:pStyle w:val="TAL"/>
              <w:rPr>
                <w:sz w:val="16"/>
                <w:szCs w:val="16"/>
              </w:rPr>
            </w:pPr>
            <w:r w:rsidRPr="00880CF7">
              <w:rPr>
                <w:sz w:val="16"/>
                <w:szCs w:val="16"/>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4589B" w14:textId="64D1F699"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80F4C" w14:textId="65EE3A06"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F9A0B" w14:textId="771B5B4D" w:rsidR="00C872F9" w:rsidRPr="009709C5" w:rsidRDefault="00C872F9" w:rsidP="00C872F9">
            <w:pPr>
              <w:pStyle w:val="TAL"/>
              <w:rPr>
                <w:sz w:val="16"/>
                <w:szCs w:val="16"/>
              </w:rPr>
            </w:pPr>
            <w:r w:rsidRPr="00880CF7">
              <w:rPr>
                <w:sz w:val="16"/>
                <w:szCs w:val="16"/>
              </w:rPr>
              <w:t>Measurement uncertainties for test case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5841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B3F1137"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0ECD93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61642"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09E73" w14:textId="0FEEA032" w:rsidR="00C872F9" w:rsidRPr="009709C5" w:rsidRDefault="00C872F9" w:rsidP="00C872F9">
            <w:pPr>
              <w:pStyle w:val="TAC"/>
              <w:jc w:val="left"/>
              <w:rPr>
                <w:sz w:val="16"/>
                <w:szCs w:val="16"/>
              </w:rPr>
            </w:pPr>
            <w:r w:rsidRPr="00880CF7">
              <w:rPr>
                <w:sz w:val="16"/>
                <w:szCs w:val="16"/>
              </w:rPr>
              <w:t>R5-225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50CC" w14:textId="7F34EE57" w:rsidR="00C872F9" w:rsidRPr="009709C5" w:rsidRDefault="00C872F9" w:rsidP="00C872F9">
            <w:pPr>
              <w:pStyle w:val="TAL"/>
              <w:rPr>
                <w:sz w:val="16"/>
                <w:szCs w:val="16"/>
              </w:rPr>
            </w:pPr>
            <w:r w:rsidRPr="00880CF7">
              <w:rPr>
                <w:sz w:val="16"/>
                <w:szCs w:val="16"/>
              </w:rPr>
              <w:t>0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67FB" w14:textId="2CA86A9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D6B" w14:textId="540E7E7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709CE" w14:textId="30C1C083" w:rsidR="00C872F9" w:rsidRPr="009709C5" w:rsidRDefault="00C872F9" w:rsidP="00C872F9">
            <w:pPr>
              <w:pStyle w:val="TAL"/>
              <w:rPr>
                <w:sz w:val="16"/>
                <w:szCs w:val="16"/>
              </w:rPr>
            </w:pPr>
            <w:r w:rsidRPr="00880CF7">
              <w:rPr>
                <w:sz w:val="16"/>
                <w:szCs w:val="16"/>
              </w:rPr>
              <w:t>PC1 MU - definition for MOP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0014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F72045A"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D84127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554D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5A93C" w14:textId="50845CCE" w:rsidR="00C872F9" w:rsidRPr="009709C5" w:rsidRDefault="00C872F9" w:rsidP="00C872F9">
            <w:pPr>
              <w:pStyle w:val="TAC"/>
              <w:jc w:val="left"/>
              <w:rPr>
                <w:sz w:val="16"/>
                <w:szCs w:val="16"/>
              </w:rPr>
            </w:pPr>
            <w:r w:rsidRPr="00880CF7">
              <w:rPr>
                <w:sz w:val="16"/>
                <w:szCs w:val="16"/>
              </w:rPr>
              <w:t>R5-225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1B71" w14:textId="4B16AA58" w:rsidR="00C872F9" w:rsidRPr="009709C5" w:rsidRDefault="00C872F9" w:rsidP="00C872F9">
            <w:pPr>
              <w:pStyle w:val="TAL"/>
              <w:rPr>
                <w:sz w:val="16"/>
                <w:szCs w:val="16"/>
              </w:rPr>
            </w:pPr>
            <w:r w:rsidRPr="00880CF7">
              <w:rPr>
                <w:sz w:val="16"/>
                <w:szCs w:val="16"/>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A42E" w14:textId="3F91C94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424B" w14:textId="56E2DA4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9F8F5" w14:textId="5ABB4041" w:rsidR="00C872F9" w:rsidRPr="009709C5" w:rsidRDefault="00C872F9" w:rsidP="00C872F9">
            <w:pPr>
              <w:pStyle w:val="TAL"/>
              <w:rPr>
                <w:sz w:val="16"/>
                <w:szCs w:val="16"/>
              </w:rPr>
            </w:pPr>
            <w:r w:rsidRPr="00880CF7">
              <w:rPr>
                <w:sz w:val="16"/>
                <w:szCs w:val="16"/>
              </w:rPr>
              <w:t>PC1 MU - definition for REFSEN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44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D1D1F3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41DDFB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D36F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3863D" w14:textId="00E91EFC" w:rsidR="00C872F9" w:rsidRPr="009709C5" w:rsidRDefault="00C872F9" w:rsidP="00C872F9">
            <w:pPr>
              <w:pStyle w:val="TAC"/>
              <w:jc w:val="left"/>
              <w:rPr>
                <w:sz w:val="16"/>
                <w:szCs w:val="16"/>
              </w:rPr>
            </w:pPr>
            <w:r w:rsidRPr="00880CF7">
              <w:rPr>
                <w:sz w:val="16"/>
                <w:szCs w:val="16"/>
              </w:rPr>
              <w:t>R5-225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B572" w14:textId="57DC551E" w:rsidR="00C872F9" w:rsidRPr="009709C5" w:rsidRDefault="00C872F9" w:rsidP="00C872F9">
            <w:pPr>
              <w:pStyle w:val="TAL"/>
              <w:rPr>
                <w:sz w:val="16"/>
                <w:szCs w:val="16"/>
              </w:rPr>
            </w:pPr>
            <w:r w:rsidRPr="00880CF7">
              <w:rPr>
                <w:sz w:val="16"/>
                <w:szCs w:val="16"/>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7D61" w14:textId="3ABA47C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B71A" w14:textId="175F612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51126" w14:textId="07FC8F13" w:rsidR="00C872F9" w:rsidRPr="009709C5" w:rsidRDefault="00C872F9" w:rsidP="00C872F9">
            <w:pPr>
              <w:pStyle w:val="TAL"/>
              <w:rPr>
                <w:sz w:val="16"/>
                <w:szCs w:val="16"/>
              </w:rPr>
            </w:pPr>
            <w:r w:rsidRPr="00880CF7">
              <w:rPr>
                <w:sz w:val="16"/>
                <w:szCs w:val="16"/>
              </w:rPr>
              <w:t>PC1 MU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FBB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F0731D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14367B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E65B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10AF3" w14:textId="0A565C5A" w:rsidR="00C872F9" w:rsidRPr="009709C5" w:rsidRDefault="00C872F9" w:rsidP="00C872F9">
            <w:pPr>
              <w:pStyle w:val="TAC"/>
              <w:jc w:val="left"/>
              <w:rPr>
                <w:sz w:val="16"/>
                <w:szCs w:val="16"/>
              </w:rPr>
            </w:pPr>
            <w:r w:rsidRPr="00880CF7">
              <w:rPr>
                <w:sz w:val="16"/>
                <w:szCs w:val="16"/>
              </w:rPr>
              <w:t>R5-225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DF493" w14:textId="411EC4D3" w:rsidR="00C872F9" w:rsidRPr="009709C5" w:rsidRDefault="00C872F9" w:rsidP="00C872F9">
            <w:pPr>
              <w:pStyle w:val="TAL"/>
              <w:rPr>
                <w:sz w:val="16"/>
                <w:szCs w:val="16"/>
              </w:rPr>
            </w:pPr>
            <w:r w:rsidRPr="00880CF7">
              <w:rPr>
                <w:sz w:val="16"/>
                <w:szCs w:val="16"/>
              </w:rPr>
              <w:t>0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CA59B" w14:textId="54719A35"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A3567" w14:textId="2535CF0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F8145" w14:textId="2B937076" w:rsidR="00C872F9" w:rsidRPr="009709C5" w:rsidRDefault="00C872F9" w:rsidP="00C872F9">
            <w:pPr>
              <w:pStyle w:val="TAL"/>
              <w:rPr>
                <w:sz w:val="16"/>
                <w:szCs w:val="16"/>
              </w:rPr>
            </w:pPr>
            <w:r w:rsidRPr="00880CF7">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EE72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B20F545"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20EE68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FC84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40F56" w14:textId="2E21A205" w:rsidR="00C872F9" w:rsidRPr="009709C5" w:rsidRDefault="00C872F9" w:rsidP="00C872F9">
            <w:pPr>
              <w:pStyle w:val="TAC"/>
              <w:jc w:val="left"/>
              <w:rPr>
                <w:sz w:val="16"/>
                <w:szCs w:val="16"/>
              </w:rPr>
            </w:pPr>
            <w:r w:rsidRPr="00880CF7">
              <w:rPr>
                <w:sz w:val="16"/>
                <w:szCs w:val="16"/>
              </w:rPr>
              <w:t>R5-225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D1627" w14:textId="1C53147C" w:rsidR="00C872F9" w:rsidRPr="009709C5" w:rsidRDefault="00C872F9" w:rsidP="00C872F9">
            <w:pPr>
              <w:pStyle w:val="TAL"/>
              <w:rPr>
                <w:sz w:val="16"/>
                <w:szCs w:val="16"/>
              </w:rPr>
            </w:pPr>
            <w:r w:rsidRPr="00880CF7">
              <w:rPr>
                <w:sz w:val="16"/>
                <w:szCs w:val="16"/>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7D40D" w14:textId="3A45989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C746" w14:textId="1AFB8D8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F8605" w14:textId="1CD9D554" w:rsidR="00C872F9" w:rsidRPr="009709C5" w:rsidRDefault="00C872F9" w:rsidP="00C872F9">
            <w:pPr>
              <w:pStyle w:val="TAL"/>
              <w:rPr>
                <w:sz w:val="16"/>
                <w:szCs w:val="16"/>
              </w:rPr>
            </w:pPr>
            <w:r w:rsidRPr="00880CF7">
              <w:rPr>
                <w:sz w:val="16"/>
                <w:szCs w:val="16"/>
              </w:rPr>
              <w:t>Update FR2 TRx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5537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C0315B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6E3282"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461E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7D5328" w14:textId="5B515712" w:rsidR="00C872F9" w:rsidRPr="009709C5" w:rsidRDefault="00C872F9" w:rsidP="00C872F9">
            <w:pPr>
              <w:pStyle w:val="TAC"/>
              <w:jc w:val="left"/>
              <w:rPr>
                <w:sz w:val="16"/>
                <w:szCs w:val="16"/>
              </w:rPr>
            </w:pPr>
            <w:r w:rsidRPr="00880CF7">
              <w:rPr>
                <w:sz w:val="16"/>
                <w:szCs w:val="16"/>
              </w:rPr>
              <w:t>R5-225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6C1" w14:textId="3F71687B" w:rsidR="00C872F9" w:rsidRPr="009709C5" w:rsidRDefault="00C872F9" w:rsidP="00C872F9">
            <w:pPr>
              <w:pStyle w:val="TAL"/>
              <w:rPr>
                <w:sz w:val="16"/>
                <w:szCs w:val="16"/>
              </w:rPr>
            </w:pPr>
            <w:r w:rsidRPr="00880CF7">
              <w:rPr>
                <w:sz w:val="16"/>
                <w:szCs w:val="16"/>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6200E" w14:textId="7CC21ADC"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8A00A" w14:textId="3D8D648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06922" w14:textId="17C3EC7C" w:rsidR="00C872F9" w:rsidRPr="009709C5" w:rsidRDefault="00C872F9" w:rsidP="00C872F9">
            <w:pPr>
              <w:pStyle w:val="TAL"/>
              <w:rPr>
                <w:sz w:val="16"/>
                <w:szCs w:val="16"/>
              </w:rPr>
            </w:pPr>
            <w:r w:rsidRPr="00880CF7">
              <w:rPr>
                <w:sz w:val="16"/>
                <w:szCs w:val="16"/>
              </w:rPr>
              <w:t>Addition of test tolerance analysis for 4.7.7.1.1 and 6.7.9.1.1 EN-DC FR1 L1-SINR absolute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E44D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59DE50A"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4D6C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FC30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A4C6B" w14:textId="5A86270A" w:rsidR="00C872F9" w:rsidRPr="009709C5" w:rsidRDefault="00C872F9" w:rsidP="00C872F9">
            <w:pPr>
              <w:pStyle w:val="TAC"/>
              <w:jc w:val="left"/>
              <w:rPr>
                <w:sz w:val="16"/>
                <w:szCs w:val="16"/>
              </w:rPr>
            </w:pPr>
            <w:r w:rsidRPr="00880CF7">
              <w:rPr>
                <w:sz w:val="16"/>
                <w:szCs w:val="16"/>
              </w:rPr>
              <w:t>R5-225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9364" w14:textId="745588FE" w:rsidR="00C872F9" w:rsidRPr="009709C5" w:rsidRDefault="00C872F9" w:rsidP="00C872F9">
            <w:pPr>
              <w:pStyle w:val="TAL"/>
              <w:rPr>
                <w:sz w:val="16"/>
                <w:szCs w:val="16"/>
              </w:rPr>
            </w:pPr>
            <w:r w:rsidRPr="00880CF7">
              <w:rPr>
                <w:sz w:val="16"/>
                <w:szCs w:val="16"/>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D3A2B" w14:textId="10757A34"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7178" w14:textId="05DDCF2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6C702" w14:textId="7CB1552D" w:rsidR="00C872F9" w:rsidRPr="009709C5" w:rsidRDefault="00C872F9" w:rsidP="00C872F9">
            <w:pPr>
              <w:pStyle w:val="TAL"/>
              <w:rPr>
                <w:sz w:val="16"/>
                <w:szCs w:val="16"/>
              </w:rPr>
            </w:pPr>
            <w:r w:rsidRPr="00880CF7">
              <w:rPr>
                <w:sz w:val="16"/>
                <w:szCs w:val="16"/>
              </w:rPr>
              <w:t>Addition of test tolerance analysis for 4.7.7.2 and 6.7.9.2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D7D5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378721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568B58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9EB6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9931C0" w14:textId="67949687" w:rsidR="00C872F9" w:rsidRPr="009709C5" w:rsidRDefault="00C872F9" w:rsidP="00C872F9">
            <w:pPr>
              <w:pStyle w:val="TAC"/>
              <w:jc w:val="left"/>
              <w:rPr>
                <w:sz w:val="16"/>
                <w:szCs w:val="16"/>
              </w:rPr>
            </w:pPr>
            <w:r w:rsidRPr="00880CF7">
              <w:rPr>
                <w:sz w:val="16"/>
                <w:szCs w:val="16"/>
              </w:rPr>
              <w:t>R5-225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67055" w14:textId="296179E4" w:rsidR="00C872F9" w:rsidRPr="009709C5" w:rsidRDefault="00C872F9" w:rsidP="00C872F9">
            <w:pPr>
              <w:pStyle w:val="TAL"/>
              <w:rPr>
                <w:sz w:val="16"/>
                <w:szCs w:val="16"/>
              </w:rPr>
            </w:pPr>
            <w:r w:rsidRPr="00880CF7">
              <w:rPr>
                <w:sz w:val="16"/>
                <w:szCs w:val="16"/>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810" w14:textId="1B8DEE6E"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4F8F7" w14:textId="2F00BA3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FFCB0" w14:textId="1BB88A68" w:rsidR="00C872F9" w:rsidRPr="009709C5" w:rsidRDefault="00C872F9" w:rsidP="00C872F9">
            <w:pPr>
              <w:pStyle w:val="TAL"/>
              <w:rPr>
                <w:sz w:val="16"/>
                <w:szCs w:val="16"/>
              </w:rPr>
            </w:pPr>
            <w:r w:rsidRPr="00880CF7">
              <w:rPr>
                <w:sz w:val="16"/>
                <w:szCs w:val="16"/>
              </w:rPr>
              <w:t>Addition of test tolerance analysis for 4.7.7.3.1 and 6.7.9.3.1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DC76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67344CC"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EBEDAB8"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974F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85948" w14:textId="4A5FA876" w:rsidR="00C872F9" w:rsidRPr="009709C5" w:rsidRDefault="00C872F9" w:rsidP="00C872F9">
            <w:pPr>
              <w:pStyle w:val="TAC"/>
              <w:jc w:val="left"/>
              <w:rPr>
                <w:sz w:val="16"/>
                <w:szCs w:val="16"/>
              </w:rPr>
            </w:pPr>
            <w:r w:rsidRPr="00880CF7">
              <w:rPr>
                <w:sz w:val="16"/>
                <w:szCs w:val="16"/>
              </w:rPr>
              <w:t>R5-225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F22D" w14:textId="49F3C789" w:rsidR="00C872F9" w:rsidRPr="009709C5" w:rsidRDefault="00C872F9" w:rsidP="00C872F9">
            <w:pPr>
              <w:pStyle w:val="TAL"/>
              <w:rPr>
                <w:sz w:val="16"/>
                <w:szCs w:val="16"/>
              </w:rPr>
            </w:pPr>
            <w:r w:rsidRPr="00880CF7">
              <w:rPr>
                <w:sz w:val="16"/>
                <w:szCs w:val="16"/>
              </w:rPr>
              <w:t>0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8C14" w14:textId="283AB58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2AC1D" w14:textId="6F52BEF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1AE00" w14:textId="1FCB6B36" w:rsidR="00C872F9" w:rsidRPr="009709C5" w:rsidRDefault="00C872F9" w:rsidP="00C872F9">
            <w:pPr>
              <w:pStyle w:val="TAL"/>
              <w:rPr>
                <w:sz w:val="16"/>
                <w:szCs w:val="16"/>
              </w:rPr>
            </w:pPr>
            <w:r w:rsidRPr="00880CF7">
              <w:rPr>
                <w:sz w:val="16"/>
                <w:szCs w:val="16"/>
              </w:rPr>
              <w:t>Addition of test tolerance analysis for 4.7.7.3.2 and 6.7.9.3.2 EN-DC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D0B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9D0044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F23127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8163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C99558" w14:textId="52CE9487" w:rsidR="00C872F9" w:rsidRPr="009709C5" w:rsidRDefault="00C872F9" w:rsidP="00C872F9">
            <w:pPr>
              <w:pStyle w:val="TAC"/>
              <w:jc w:val="left"/>
              <w:rPr>
                <w:sz w:val="16"/>
                <w:szCs w:val="16"/>
              </w:rPr>
            </w:pPr>
            <w:r w:rsidRPr="00880CF7">
              <w:rPr>
                <w:sz w:val="16"/>
                <w:szCs w:val="16"/>
              </w:rPr>
              <w:t>R5-225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ED9" w14:textId="54747859" w:rsidR="00C872F9" w:rsidRPr="009709C5" w:rsidRDefault="00C872F9" w:rsidP="00C872F9">
            <w:pPr>
              <w:pStyle w:val="TAL"/>
              <w:rPr>
                <w:sz w:val="16"/>
                <w:szCs w:val="16"/>
              </w:rPr>
            </w:pPr>
            <w:r w:rsidRPr="00880CF7">
              <w:rPr>
                <w:sz w:val="16"/>
                <w:szCs w:val="16"/>
              </w:rPr>
              <w:t>0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4BAAA" w14:textId="1339C2C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F1CF" w14:textId="29F21AF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E7B53" w14:textId="024DC2B2" w:rsidR="00C872F9" w:rsidRPr="009709C5" w:rsidRDefault="00C872F9" w:rsidP="00C872F9">
            <w:pPr>
              <w:pStyle w:val="TAL"/>
              <w:rPr>
                <w:sz w:val="16"/>
                <w:szCs w:val="16"/>
              </w:rPr>
            </w:pPr>
            <w:r w:rsidRPr="00880CF7">
              <w:rPr>
                <w:sz w:val="16"/>
                <w:szCs w:val="16"/>
              </w:rPr>
              <w:t>TT analysis for NR SL RRM TC 9.1.4.3 - resource re-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DF2F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9BBFFD"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C417B0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A7857"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77A8C" w14:textId="5A24DAD4" w:rsidR="00C872F9" w:rsidRPr="009709C5" w:rsidRDefault="00C872F9" w:rsidP="00C872F9">
            <w:pPr>
              <w:pStyle w:val="TAC"/>
              <w:jc w:val="left"/>
              <w:rPr>
                <w:sz w:val="16"/>
                <w:szCs w:val="16"/>
              </w:rPr>
            </w:pPr>
            <w:r w:rsidRPr="00880CF7">
              <w:rPr>
                <w:sz w:val="16"/>
                <w:szCs w:val="16"/>
              </w:rPr>
              <w:t>R5-225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17A3" w14:textId="48016B4B" w:rsidR="00C872F9" w:rsidRPr="009709C5" w:rsidRDefault="00C872F9" w:rsidP="00C872F9">
            <w:pPr>
              <w:pStyle w:val="TAL"/>
              <w:rPr>
                <w:sz w:val="16"/>
                <w:szCs w:val="16"/>
              </w:rPr>
            </w:pPr>
            <w:r w:rsidRPr="00880CF7">
              <w:rPr>
                <w:sz w:val="16"/>
                <w:szCs w:val="16"/>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8ACB2" w14:textId="797DF5D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F266" w14:textId="704DDC0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0DC57" w14:textId="4582CD47" w:rsidR="00C872F9" w:rsidRPr="009709C5" w:rsidRDefault="00C872F9" w:rsidP="00C872F9">
            <w:pPr>
              <w:pStyle w:val="TAL"/>
              <w:rPr>
                <w:sz w:val="16"/>
                <w:szCs w:val="16"/>
              </w:rPr>
            </w:pPr>
            <w:r w:rsidRPr="00880CF7">
              <w:rPr>
                <w:sz w:val="16"/>
                <w:szCs w:val="16"/>
              </w:rPr>
              <w:t>TT analysis for NR PS RRM TC 7.1.1.3 - intra-freq reselection 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D2A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FD18A3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D212D0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9DA8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27870" w14:textId="52EBE469" w:rsidR="00C872F9" w:rsidRPr="009709C5" w:rsidRDefault="00C872F9" w:rsidP="00C872F9">
            <w:pPr>
              <w:pStyle w:val="TAC"/>
              <w:jc w:val="left"/>
              <w:rPr>
                <w:sz w:val="16"/>
                <w:szCs w:val="16"/>
              </w:rPr>
            </w:pPr>
            <w:r w:rsidRPr="00880CF7">
              <w:rPr>
                <w:sz w:val="16"/>
                <w:szCs w:val="16"/>
              </w:rPr>
              <w:t>R5-225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4E63" w14:textId="75FFC48C" w:rsidR="00C872F9" w:rsidRPr="009709C5" w:rsidRDefault="00C872F9" w:rsidP="00C872F9">
            <w:pPr>
              <w:pStyle w:val="TAL"/>
              <w:rPr>
                <w:sz w:val="16"/>
                <w:szCs w:val="16"/>
              </w:rPr>
            </w:pPr>
            <w:r w:rsidRPr="00880CF7">
              <w:rPr>
                <w:sz w:val="16"/>
                <w:szCs w:val="16"/>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DC71" w14:textId="7024295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FC8E5" w14:textId="3653D46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ADDF9" w14:textId="09471F82" w:rsidR="00C872F9" w:rsidRPr="009709C5" w:rsidRDefault="00C872F9" w:rsidP="00C872F9">
            <w:pPr>
              <w:pStyle w:val="TAL"/>
              <w:rPr>
                <w:sz w:val="16"/>
                <w:szCs w:val="16"/>
              </w:rPr>
            </w:pPr>
            <w:r w:rsidRPr="00880CF7">
              <w:rPr>
                <w:sz w:val="16"/>
                <w:szCs w:val="16"/>
              </w:rPr>
              <w:t>TT analysis for NR PS RRM TC 7.1.1.4 - intra-freq reselection not-at-cell-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258B1"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61E31A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4AF587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083F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3C5A5" w14:textId="3EA6717A" w:rsidR="00C872F9" w:rsidRPr="009709C5" w:rsidRDefault="00C872F9" w:rsidP="00C872F9">
            <w:pPr>
              <w:pStyle w:val="TAC"/>
              <w:jc w:val="left"/>
              <w:rPr>
                <w:sz w:val="16"/>
                <w:szCs w:val="16"/>
              </w:rPr>
            </w:pPr>
            <w:r w:rsidRPr="00880CF7">
              <w:rPr>
                <w:sz w:val="16"/>
                <w:szCs w:val="16"/>
              </w:rPr>
              <w:t>R5-225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0AC8" w14:textId="4907C0B1" w:rsidR="00C872F9" w:rsidRPr="009709C5" w:rsidRDefault="00C872F9" w:rsidP="00C872F9">
            <w:pPr>
              <w:pStyle w:val="TAL"/>
              <w:rPr>
                <w:sz w:val="16"/>
                <w:szCs w:val="16"/>
              </w:rPr>
            </w:pPr>
            <w:r w:rsidRPr="00880CF7">
              <w:rPr>
                <w:sz w:val="16"/>
                <w:szCs w:val="16"/>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6B34" w14:textId="4978214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18DD8" w14:textId="20A0F4D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B7D26" w14:textId="27A360DC" w:rsidR="00C872F9" w:rsidRPr="009709C5" w:rsidRDefault="00C872F9" w:rsidP="00C872F9">
            <w:pPr>
              <w:pStyle w:val="TAL"/>
              <w:rPr>
                <w:sz w:val="16"/>
                <w:szCs w:val="16"/>
              </w:rPr>
            </w:pPr>
            <w:r w:rsidRPr="00880CF7">
              <w:rPr>
                <w:sz w:val="16"/>
                <w:szCs w:val="16"/>
              </w:rPr>
              <w:t>TT analysis for NR PS RRM TC 7.1.1.5 - inter-freq reselection 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E0F1"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B2E2CC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F62AA2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790F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0F692" w14:textId="125C2D4A" w:rsidR="00C872F9" w:rsidRPr="009709C5" w:rsidRDefault="00C872F9" w:rsidP="00C872F9">
            <w:pPr>
              <w:pStyle w:val="TAC"/>
              <w:jc w:val="left"/>
              <w:rPr>
                <w:sz w:val="16"/>
                <w:szCs w:val="16"/>
              </w:rPr>
            </w:pPr>
            <w:r w:rsidRPr="00880CF7">
              <w:rPr>
                <w:sz w:val="16"/>
                <w:szCs w:val="16"/>
              </w:rPr>
              <w:t>R5-225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2AB7" w14:textId="59DC9180" w:rsidR="00C872F9" w:rsidRPr="009709C5" w:rsidRDefault="00C872F9" w:rsidP="00C872F9">
            <w:pPr>
              <w:pStyle w:val="TAL"/>
              <w:rPr>
                <w:sz w:val="16"/>
                <w:szCs w:val="16"/>
              </w:rPr>
            </w:pPr>
            <w:r w:rsidRPr="00880CF7">
              <w:rPr>
                <w:sz w:val="16"/>
                <w:szCs w:val="16"/>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62A1" w14:textId="7DC6AF5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BA482" w14:textId="4A41A6A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31041" w14:textId="20EAC654" w:rsidR="00C872F9" w:rsidRPr="009709C5" w:rsidRDefault="00C872F9" w:rsidP="00C872F9">
            <w:pPr>
              <w:pStyle w:val="TAL"/>
              <w:rPr>
                <w:sz w:val="16"/>
                <w:szCs w:val="16"/>
              </w:rPr>
            </w:pPr>
            <w:r w:rsidRPr="00880CF7">
              <w:rPr>
                <w:sz w:val="16"/>
                <w:szCs w:val="16"/>
              </w:rPr>
              <w:t>TT analysis for NR PS RRM TC 7.1.1.6 - inter-freq reselection not-at-cell-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35F5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C3528A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578BEC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B0AF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0948E" w14:textId="75422CCC" w:rsidR="00C872F9" w:rsidRPr="009709C5" w:rsidRDefault="00C872F9" w:rsidP="00C872F9">
            <w:pPr>
              <w:pStyle w:val="TAC"/>
              <w:jc w:val="left"/>
              <w:rPr>
                <w:sz w:val="16"/>
                <w:szCs w:val="16"/>
              </w:rPr>
            </w:pPr>
            <w:r w:rsidRPr="00880CF7">
              <w:rPr>
                <w:sz w:val="16"/>
                <w:szCs w:val="16"/>
              </w:rPr>
              <w:t>R5-225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B17F" w14:textId="53A21214" w:rsidR="00C872F9" w:rsidRPr="009709C5" w:rsidRDefault="00C872F9" w:rsidP="00C872F9">
            <w:pPr>
              <w:pStyle w:val="TAL"/>
              <w:rPr>
                <w:sz w:val="16"/>
                <w:szCs w:val="16"/>
              </w:rPr>
            </w:pPr>
            <w:r w:rsidRPr="00880CF7">
              <w:rPr>
                <w:sz w:val="16"/>
                <w:szCs w:val="16"/>
              </w:rPr>
              <w:t>0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951E4" w14:textId="0B9C6DD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78239" w14:textId="0B2DE1FE"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BC237" w14:textId="1FC3A302" w:rsidR="00C872F9" w:rsidRPr="009709C5" w:rsidRDefault="00C872F9" w:rsidP="00C872F9">
            <w:pPr>
              <w:pStyle w:val="TAL"/>
              <w:rPr>
                <w:sz w:val="16"/>
                <w:szCs w:val="16"/>
              </w:rPr>
            </w:pPr>
            <w:r w:rsidRPr="00880CF7">
              <w:rPr>
                <w:sz w:val="16"/>
                <w:szCs w:val="16"/>
              </w:rPr>
              <w:t>TT analysis for NR SA FR2 RRM TC 7.1.1.1 - intra-freq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6750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AE5AE9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E644A3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A30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F14B8" w14:textId="06BD81CD" w:rsidR="00C872F9" w:rsidRPr="009709C5" w:rsidRDefault="00C872F9" w:rsidP="00C872F9">
            <w:pPr>
              <w:pStyle w:val="TAC"/>
              <w:jc w:val="left"/>
              <w:rPr>
                <w:sz w:val="16"/>
                <w:szCs w:val="16"/>
              </w:rPr>
            </w:pPr>
            <w:r w:rsidRPr="00880CF7">
              <w:rPr>
                <w:sz w:val="16"/>
                <w:szCs w:val="16"/>
              </w:rPr>
              <w:t>R5-225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BF5E" w14:textId="7A43726F" w:rsidR="00C872F9" w:rsidRPr="009709C5" w:rsidRDefault="00C872F9" w:rsidP="00C872F9">
            <w:pPr>
              <w:pStyle w:val="TAL"/>
              <w:rPr>
                <w:sz w:val="16"/>
                <w:szCs w:val="16"/>
              </w:rPr>
            </w:pPr>
            <w:r w:rsidRPr="00880CF7">
              <w:rPr>
                <w:sz w:val="16"/>
                <w:szCs w:val="16"/>
              </w:rPr>
              <w:t>0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C61E5" w14:textId="088A102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48BDA" w14:textId="3399629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ED5" w14:textId="5EB61E66" w:rsidR="00C872F9" w:rsidRPr="009709C5" w:rsidRDefault="00C872F9" w:rsidP="00C872F9">
            <w:pPr>
              <w:pStyle w:val="TAL"/>
              <w:rPr>
                <w:sz w:val="16"/>
                <w:szCs w:val="16"/>
              </w:rPr>
            </w:pPr>
            <w:r w:rsidRPr="00880CF7">
              <w:rPr>
                <w:sz w:val="16"/>
                <w:szCs w:val="16"/>
              </w:rPr>
              <w:t>TT analysis for NR SA FR2 RRM TC 7.1.1.2 - inter-freq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CBAC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9DCE28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866E7E2"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C8E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B27CE" w14:textId="2F295A55" w:rsidR="00C872F9" w:rsidRPr="009709C5" w:rsidRDefault="00C872F9" w:rsidP="00C872F9">
            <w:pPr>
              <w:pStyle w:val="TAC"/>
              <w:jc w:val="left"/>
              <w:rPr>
                <w:sz w:val="16"/>
                <w:szCs w:val="16"/>
              </w:rPr>
            </w:pPr>
            <w:r w:rsidRPr="00880CF7">
              <w:rPr>
                <w:sz w:val="16"/>
                <w:szCs w:val="16"/>
              </w:rPr>
              <w:t>R5-225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DF68" w14:textId="1E67C87F" w:rsidR="00C872F9" w:rsidRPr="009709C5" w:rsidRDefault="00C872F9" w:rsidP="00C872F9">
            <w:pPr>
              <w:pStyle w:val="TAL"/>
              <w:rPr>
                <w:sz w:val="16"/>
                <w:szCs w:val="16"/>
              </w:rPr>
            </w:pPr>
            <w:r w:rsidRPr="00880CF7">
              <w:rPr>
                <w:sz w:val="16"/>
                <w:szCs w:val="16"/>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15CE4" w14:textId="0E8365D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574F0" w14:textId="61E78BD3"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3FA6B" w14:textId="5782693D" w:rsidR="00C872F9" w:rsidRPr="009709C5" w:rsidRDefault="00C872F9" w:rsidP="00C872F9">
            <w:pPr>
              <w:pStyle w:val="TAL"/>
              <w:rPr>
                <w:sz w:val="16"/>
                <w:szCs w:val="16"/>
              </w:rPr>
            </w:pPr>
            <w:r w:rsidRPr="00880CF7">
              <w:rPr>
                <w:sz w:val="16"/>
                <w:szCs w:val="16"/>
              </w:rPr>
              <w:t>Addition of TT analysis for eMIMO L1-SINR test case 5.7.6.1 and 7.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AD5E7"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DFE73E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9EA0B5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1BCF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C1D2" w14:textId="607B45F2" w:rsidR="00C872F9" w:rsidRPr="009709C5" w:rsidRDefault="00C872F9" w:rsidP="00C872F9">
            <w:pPr>
              <w:pStyle w:val="TAC"/>
              <w:jc w:val="left"/>
              <w:rPr>
                <w:sz w:val="16"/>
                <w:szCs w:val="16"/>
              </w:rPr>
            </w:pPr>
            <w:r w:rsidRPr="00880CF7">
              <w:rPr>
                <w:sz w:val="16"/>
                <w:szCs w:val="16"/>
              </w:rPr>
              <w:t>R5-225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90ED" w14:textId="0AEC14DE" w:rsidR="00C872F9" w:rsidRPr="009709C5" w:rsidRDefault="00C872F9" w:rsidP="00C872F9">
            <w:pPr>
              <w:pStyle w:val="TAL"/>
              <w:rPr>
                <w:sz w:val="16"/>
                <w:szCs w:val="16"/>
              </w:rPr>
            </w:pPr>
            <w:r w:rsidRPr="00880CF7">
              <w:rPr>
                <w:sz w:val="16"/>
                <w:szCs w:val="16"/>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7C7B" w14:textId="1DE93BC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7737" w14:textId="17A609F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54EA0" w14:textId="09FDC4CC" w:rsidR="00C872F9" w:rsidRPr="009709C5" w:rsidRDefault="00C872F9" w:rsidP="00C872F9">
            <w:pPr>
              <w:pStyle w:val="TAL"/>
              <w:rPr>
                <w:sz w:val="16"/>
                <w:szCs w:val="16"/>
              </w:rPr>
            </w:pPr>
            <w:r w:rsidRPr="00880CF7">
              <w:rPr>
                <w:sz w:val="16"/>
                <w:szCs w:val="16"/>
              </w:rPr>
              <w:t>Addition of TT analysis for eMIMO L1-SINR test case 5.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1B3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BF217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5B05E5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058F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102DF" w14:textId="7437314C" w:rsidR="00C872F9" w:rsidRPr="009709C5" w:rsidRDefault="00C872F9" w:rsidP="00C872F9">
            <w:pPr>
              <w:pStyle w:val="TAC"/>
              <w:jc w:val="left"/>
              <w:rPr>
                <w:sz w:val="16"/>
                <w:szCs w:val="16"/>
              </w:rPr>
            </w:pPr>
            <w:r w:rsidRPr="00880CF7">
              <w:rPr>
                <w:sz w:val="16"/>
                <w:szCs w:val="16"/>
              </w:rPr>
              <w:t>R5-225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FF5F" w14:textId="57D8508B" w:rsidR="00C872F9" w:rsidRPr="009709C5" w:rsidRDefault="00C872F9" w:rsidP="00C872F9">
            <w:pPr>
              <w:pStyle w:val="TAL"/>
              <w:rPr>
                <w:sz w:val="16"/>
                <w:szCs w:val="16"/>
              </w:rPr>
            </w:pPr>
            <w:r w:rsidRPr="00880CF7">
              <w:rPr>
                <w:sz w:val="16"/>
                <w:szCs w:val="16"/>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CE1F7" w14:textId="2096D73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7D5A" w14:textId="55CB0FFA"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69725" w14:textId="52B350AF" w:rsidR="00C872F9" w:rsidRPr="009709C5" w:rsidRDefault="00C872F9" w:rsidP="00C872F9">
            <w:pPr>
              <w:pStyle w:val="TAL"/>
              <w:rPr>
                <w:sz w:val="16"/>
                <w:szCs w:val="16"/>
              </w:rPr>
            </w:pPr>
            <w:r w:rsidRPr="00880CF7">
              <w:rPr>
                <w:sz w:val="16"/>
                <w:szCs w:val="16"/>
              </w:rPr>
              <w:t>Addition of TT analysis for eMIMO L1-SINR test case 5.7.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1622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1D65D84"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7303D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7C28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9F5478" w14:textId="046B2F64" w:rsidR="00C872F9" w:rsidRPr="009709C5" w:rsidRDefault="00C872F9" w:rsidP="00C872F9">
            <w:pPr>
              <w:pStyle w:val="TAC"/>
              <w:jc w:val="left"/>
              <w:rPr>
                <w:sz w:val="16"/>
                <w:szCs w:val="16"/>
              </w:rPr>
            </w:pPr>
            <w:r w:rsidRPr="00880CF7">
              <w:rPr>
                <w:sz w:val="16"/>
                <w:szCs w:val="16"/>
              </w:rPr>
              <w:t>R5-225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50BE" w14:textId="6A30D018" w:rsidR="00C872F9" w:rsidRPr="009709C5" w:rsidRDefault="00C872F9" w:rsidP="00C872F9">
            <w:pPr>
              <w:pStyle w:val="TAL"/>
              <w:rPr>
                <w:sz w:val="16"/>
                <w:szCs w:val="16"/>
              </w:rPr>
            </w:pPr>
            <w:r w:rsidRPr="00880CF7">
              <w:rPr>
                <w:sz w:val="16"/>
                <w:szCs w:val="16"/>
              </w:rPr>
              <w:t>0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57FF" w14:textId="6DAC2699"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BCB6" w14:textId="00519B6B"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E5B53" w14:textId="45483333" w:rsidR="00C872F9" w:rsidRPr="009709C5" w:rsidRDefault="00C872F9" w:rsidP="00C872F9">
            <w:pPr>
              <w:pStyle w:val="TAL"/>
              <w:rPr>
                <w:sz w:val="16"/>
                <w:szCs w:val="16"/>
              </w:rPr>
            </w:pPr>
            <w:r w:rsidRPr="00880CF7">
              <w:rPr>
                <w:sz w:val="16"/>
                <w:szCs w:val="16"/>
              </w:rPr>
              <w:t>TT analysis for TS 37.571-1 TC 1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2446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72CB7BF"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7CE326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F40C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15E498" w14:textId="1F05CFB2" w:rsidR="00C872F9" w:rsidRPr="009709C5" w:rsidRDefault="00C872F9" w:rsidP="00C872F9">
            <w:pPr>
              <w:pStyle w:val="TAC"/>
              <w:jc w:val="left"/>
              <w:rPr>
                <w:sz w:val="16"/>
                <w:szCs w:val="16"/>
              </w:rPr>
            </w:pPr>
            <w:r w:rsidRPr="00880CF7">
              <w:rPr>
                <w:sz w:val="16"/>
                <w:szCs w:val="16"/>
              </w:rPr>
              <w:t>R5-225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792D" w14:textId="55C417A2" w:rsidR="00C872F9" w:rsidRPr="009709C5" w:rsidRDefault="00C872F9" w:rsidP="00C872F9">
            <w:pPr>
              <w:pStyle w:val="TAL"/>
              <w:rPr>
                <w:sz w:val="16"/>
                <w:szCs w:val="16"/>
              </w:rPr>
            </w:pPr>
            <w:r w:rsidRPr="00880CF7">
              <w:rPr>
                <w:sz w:val="16"/>
                <w:szCs w:val="16"/>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AB03" w14:textId="5ECB91C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48A4" w14:textId="42A50F3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0780B" w14:textId="3A925019" w:rsidR="00C872F9" w:rsidRPr="009709C5" w:rsidRDefault="00C872F9" w:rsidP="00C872F9">
            <w:pPr>
              <w:pStyle w:val="TAL"/>
              <w:rPr>
                <w:sz w:val="16"/>
                <w:szCs w:val="16"/>
              </w:rPr>
            </w:pPr>
            <w:r w:rsidRPr="00880CF7">
              <w:rPr>
                <w:sz w:val="16"/>
                <w:szCs w:val="16"/>
              </w:rPr>
              <w:t>TT analysis for TS 37.571-1 TC 1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A2E3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BA70B3" w:rsidRPr="00BA70B3" w14:paraId="686C543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3B82" w14:textId="6179F67F"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DA08D" w14:textId="6E4159A2"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350F26" w14:textId="77D50706" w:rsidR="00BA70B3" w:rsidRPr="009709C5" w:rsidRDefault="00BA70B3" w:rsidP="00BA70B3">
            <w:pPr>
              <w:pStyle w:val="TAC"/>
              <w:jc w:val="left"/>
              <w:rPr>
                <w:sz w:val="16"/>
                <w:szCs w:val="16"/>
              </w:rPr>
            </w:pPr>
            <w:r w:rsidRPr="001E4A4B">
              <w:rPr>
                <w:sz w:val="16"/>
                <w:szCs w:val="16"/>
              </w:rPr>
              <w:t>R5-225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FB0D" w14:textId="7BFE2EF5" w:rsidR="00BA70B3" w:rsidRPr="009709C5" w:rsidRDefault="00BA70B3" w:rsidP="00BA70B3">
            <w:pPr>
              <w:pStyle w:val="TAL"/>
              <w:rPr>
                <w:sz w:val="16"/>
                <w:szCs w:val="16"/>
              </w:rPr>
            </w:pPr>
            <w:r w:rsidRPr="001E4A4B">
              <w:rPr>
                <w:sz w:val="16"/>
                <w:szCs w:val="16"/>
              </w:rPr>
              <w:t>0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D7D3" w14:textId="615C614A"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572AB" w14:textId="300D507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D1318" w14:textId="4CC05580" w:rsidR="00BA70B3" w:rsidRPr="009709C5" w:rsidRDefault="00BA70B3" w:rsidP="00BA70B3">
            <w:pPr>
              <w:pStyle w:val="TAL"/>
              <w:rPr>
                <w:sz w:val="16"/>
                <w:szCs w:val="16"/>
              </w:rPr>
            </w:pPr>
            <w:r w:rsidRPr="001E4A4B">
              <w:rPr>
                <w:sz w:val="16"/>
                <w:szCs w:val="16"/>
              </w:rPr>
              <w:t>TT analysis for positioning test case 1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34B1" w14:textId="79CFD80E"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46FD25B"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12AD42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A2E5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0ACB4" w14:textId="427B63AC" w:rsidR="00BA70B3" w:rsidRPr="009709C5" w:rsidRDefault="00BA70B3" w:rsidP="00BA70B3">
            <w:pPr>
              <w:pStyle w:val="TAC"/>
              <w:jc w:val="left"/>
              <w:rPr>
                <w:sz w:val="16"/>
                <w:szCs w:val="16"/>
              </w:rPr>
            </w:pPr>
            <w:r w:rsidRPr="001E4A4B">
              <w:rPr>
                <w:sz w:val="16"/>
                <w:szCs w:val="16"/>
              </w:rPr>
              <w:t>R5-225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3ADA" w14:textId="09D5A7E0" w:rsidR="00BA70B3" w:rsidRPr="009709C5" w:rsidRDefault="00BA70B3" w:rsidP="00BA70B3">
            <w:pPr>
              <w:pStyle w:val="TAL"/>
              <w:rPr>
                <w:sz w:val="16"/>
                <w:szCs w:val="16"/>
              </w:rPr>
            </w:pPr>
            <w:r w:rsidRPr="001E4A4B">
              <w:rPr>
                <w:sz w:val="16"/>
                <w:szCs w:val="16"/>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49649" w14:textId="6495F565"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6473D" w14:textId="67F4064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7A509" w14:textId="629F6C90" w:rsidR="00BA70B3" w:rsidRPr="009709C5" w:rsidRDefault="00BA70B3" w:rsidP="00BA70B3">
            <w:pPr>
              <w:pStyle w:val="TAL"/>
              <w:rPr>
                <w:sz w:val="16"/>
                <w:szCs w:val="16"/>
              </w:rPr>
            </w:pPr>
            <w:r w:rsidRPr="001E4A4B">
              <w:rPr>
                <w:sz w:val="16"/>
                <w:szCs w:val="16"/>
              </w:rPr>
              <w:t>TT analysis for positioning test case 1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314C0"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1EC63F6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0E5C74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A969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0F96E9" w14:textId="12AB85F1" w:rsidR="00BA70B3" w:rsidRPr="009709C5" w:rsidRDefault="00BA70B3" w:rsidP="00BA70B3">
            <w:pPr>
              <w:pStyle w:val="TAC"/>
              <w:jc w:val="left"/>
              <w:rPr>
                <w:sz w:val="16"/>
                <w:szCs w:val="16"/>
              </w:rPr>
            </w:pPr>
            <w:r w:rsidRPr="001E4A4B">
              <w:rPr>
                <w:sz w:val="16"/>
                <w:szCs w:val="16"/>
              </w:rPr>
              <w:t>R5-225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5F1B" w14:textId="17A26CF3" w:rsidR="00BA70B3" w:rsidRPr="009709C5" w:rsidRDefault="00BA70B3" w:rsidP="00BA70B3">
            <w:pPr>
              <w:pStyle w:val="TAL"/>
              <w:rPr>
                <w:sz w:val="16"/>
                <w:szCs w:val="16"/>
              </w:rPr>
            </w:pPr>
            <w:r w:rsidRPr="001E4A4B">
              <w:rPr>
                <w:sz w:val="16"/>
                <w:szCs w:val="16"/>
              </w:rPr>
              <w:t>0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6F65" w14:textId="4D3A69DD"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C2E57" w14:textId="54FC16FB"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A7F5F" w14:textId="49ECFF09" w:rsidR="00BA70B3" w:rsidRPr="009709C5" w:rsidRDefault="00BA70B3" w:rsidP="00BA70B3">
            <w:pPr>
              <w:pStyle w:val="TAL"/>
              <w:rPr>
                <w:sz w:val="16"/>
                <w:szCs w:val="16"/>
              </w:rPr>
            </w:pPr>
            <w:r w:rsidRPr="001E4A4B">
              <w:rPr>
                <w:sz w:val="16"/>
                <w:szCs w:val="16"/>
              </w:rPr>
              <w:t>TT analysis for positioning test case 1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5291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23E78C2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67C444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AE5B"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4C81B" w14:textId="593E3AD4" w:rsidR="00BA70B3" w:rsidRPr="009709C5" w:rsidRDefault="00BA70B3" w:rsidP="00BA70B3">
            <w:pPr>
              <w:pStyle w:val="TAC"/>
              <w:jc w:val="left"/>
              <w:rPr>
                <w:sz w:val="16"/>
                <w:szCs w:val="16"/>
              </w:rPr>
            </w:pPr>
            <w:r w:rsidRPr="001E4A4B">
              <w:rPr>
                <w:sz w:val="16"/>
                <w:szCs w:val="16"/>
              </w:rPr>
              <w:t>R5-225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EA0" w14:textId="660A70E6" w:rsidR="00BA70B3" w:rsidRPr="009709C5" w:rsidRDefault="00BA70B3" w:rsidP="00BA70B3">
            <w:pPr>
              <w:pStyle w:val="TAL"/>
              <w:rPr>
                <w:sz w:val="16"/>
                <w:szCs w:val="16"/>
              </w:rPr>
            </w:pPr>
            <w:r w:rsidRPr="001E4A4B">
              <w:rPr>
                <w:sz w:val="16"/>
                <w:szCs w:val="16"/>
              </w:rPr>
              <w:t>0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9E084" w14:textId="399A1FF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71379" w14:textId="68C91C9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2FBE5" w14:textId="512B0A6F" w:rsidR="00BA70B3" w:rsidRPr="009709C5" w:rsidRDefault="00BA70B3" w:rsidP="00BA70B3">
            <w:pPr>
              <w:pStyle w:val="TAL"/>
              <w:rPr>
                <w:sz w:val="16"/>
                <w:szCs w:val="16"/>
              </w:rPr>
            </w:pPr>
            <w:r w:rsidRPr="001E4A4B">
              <w:rPr>
                <w:sz w:val="16"/>
                <w:szCs w:val="16"/>
              </w:rPr>
              <w:t>TT analysis for positioning test case 15.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6729B"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8C0BA0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4F8D14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2004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0F843" w14:textId="4363AD68" w:rsidR="00BA70B3" w:rsidRPr="009709C5" w:rsidRDefault="00BA70B3" w:rsidP="00BA70B3">
            <w:pPr>
              <w:pStyle w:val="TAC"/>
              <w:jc w:val="left"/>
              <w:rPr>
                <w:sz w:val="16"/>
                <w:szCs w:val="16"/>
              </w:rPr>
            </w:pPr>
            <w:r w:rsidRPr="001E4A4B">
              <w:rPr>
                <w:sz w:val="16"/>
                <w:szCs w:val="16"/>
              </w:rPr>
              <w:t>R5-226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E7B9" w14:textId="065AF992" w:rsidR="00BA70B3" w:rsidRPr="009709C5" w:rsidRDefault="00BA70B3" w:rsidP="00BA70B3">
            <w:pPr>
              <w:pStyle w:val="TAL"/>
              <w:rPr>
                <w:sz w:val="16"/>
                <w:szCs w:val="16"/>
              </w:rPr>
            </w:pPr>
            <w:r w:rsidRPr="001E4A4B">
              <w:rPr>
                <w:sz w:val="16"/>
                <w:szCs w:val="16"/>
              </w:rPr>
              <w:t>0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685B0" w14:textId="6B24FD4D"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396D6" w14:textId="051653B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E9125" w14:textId="4F7FFED9" w:rsidR="00BA70B3" w:rsidRPr="009709C5" w:rsidRDefault="00BA70B3" w:rsidP="00BA70B3">
            <w:pPr>
              <w:pStyle w:val="TAL"/>
              <w:rPr>
                <w:sz w:val="16"/>
                <w:szCs w:val="16"/>
              </w:rPr>
            </w:pPr>
            <w:r w:rsidRPr="001E4A4B">
              <w:rPr>
                <w:sz w:val="16"/>
                <w:szCs w:val="16"/>
              </w:rPr>
              <w:t>PC1 MU - definition for Frequency erro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30698"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81A7405"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4AC8875"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F76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DF5EA" w14:textId="6200592D" w:rsidR="00BA70B3" w:rsidRPr="009709C5" w:rsidRDefault="00BA70B3" w:rsidP="00BA70B3">
            <w:pPr>
              <w:pStyle w:val="TAC"/>
              <w:jc w:val="left"/>
              <w:rPr>
                <w:sz w:val="16"/>
                <w:szCs w:val="16"/>
              </w:rPr>
            </w:pPr>
            <w:r w:rsidRPr="001E4A4B">
              <w:rPr>
                <w:sz w:val="16"/>
                <w:szCs w:val="16"/>
              </w:rPr>
              <w:t>R5-226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FFC42" w14:textId="44960D69" w:rsidR="00BA70B3" w:rsidRPr="009709C5" w:rsidRDefault="00BA70B3" w:rsidP="00BA70B3">
            <w:pPr>
              <w:pStyle w:val="TAL"/>
              <w:rPr>
                <w:sz w:val="16"/>
                <w:szCs w:val="16"/>
              </w:rPr>
            </w:pPr>
            <w:r w:rsidRPr="001E4A4B">
              <w:rPr>
                <w:sz w:val="16"/>
                <w:szCs w:val="16"/>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3955" w14:textId="4B8D59FF"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D450C" w14:textId="08C2783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ECF08" w14:textId="22B6EADD" w:rsidR="00BA70B3" w:rsidRPr="009709C5" w:rsidRDefault="00BA70B3" w:rsidP="00BA70B3">
            <w:pPr>
              <w:pStyle w:val="TAL"/>
              <w:rPr>
                <w:sz w:val="16"/>
                <w:szCs w:val="16"/>
              </w:rPr>
            </w:pPr>
            <w:r w:rsidRPr="001E4A4B">
              <w:rPr>
                <w:sz w:val="16"/>
                <w:szCs w:val="16"/>
              </w:rPr>
              <w:t>TT analysis for Interruption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9082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F2112D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9E1B1F7"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53BE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6F6D6" w14:textId="426A10DA" w:rsidR="00BA70B3" w:rsidRPr="009709C5" w:rsidRDefault="00BA70B3" w:rsidP="00BA70B3">
            <w:pPr>
              <w:pStyle w:val="TAC"/>
              <w:jc w:val="left"/>
              <w:rPr>
                <w:sz w:val="16"/>
                <w:szCs w:val="16"/>
              </w:rPr>
            </w:pPr>
            <w:r w:rsidRPr="001E4A4B">
              <w:rPr>
                <w:sz w:val="16"/>
                <w:szCs w:val="16"/>
              </w:rPr>
              <w:t>R5-226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503F" w14:textId="278A6AAA" w:rsidR="00BA70B3" w:rsidRPr="009709C5" w:rsidRDefault="00BA70B3" w:rsidP="00BA70B3">
            <w:pPr>
              <w:pStyle w:val="TAL"/>
              <w:rPr>
                <w:sz w:val="16"/>
                <w:szCs w:val="16"/>
              </w:rPr>
            </w:pPr>
            <w:r w:rsidRPr="001E4A4B">
              <w:rPr>
                <w:sz w:val="16"/>
                <w:szCs w:val="16"/>
              </w:rPr>
              <w:t>0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B7F4B" w14:textId="042AB455"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F2435" w14:textId="7554D9A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CD56D" w14:textId="2F75F4FD" w:rsidR="00BA70B3" w:rsidRPr="009709C5" w:rsidRDefault="00BA70B3" w:rsidP="00BA70B3">
            <w:pPr>
              <w:pStyle w:val="TAL"/>
              <w:rPr>
                <w:sz w:val="16"/>
                <w:szCs w:val="16"/>
              </w:rPr>
            </w:pPr>
            <w:r w:rsidRPr="001E4A4B">
              <w:rPr>
                <w:sz w:val="16"/>
                <w:szCs w:val="16"/>
              </w:rPr>
              <w:t>TT analysis for SCell activation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9E13"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EDDCCD1"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2DBECE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C92C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37472A" w14:textId="7A155E8C" w:rsidR="00BA70B3" w:rsidRPr="009709C5" w:rsidRDefault="00BA70B3" w:rsidP="00BA70B3">
            <w:pPr>
              <w:pStyle w:val="TAC"/>
              <w:jc w:val="left"/>
              <w:rPr>
                <w:sz w:val="16"/>
                <w:szCs w:val="16"/>
              </w:rPr>
            </w:pPr>
            <w:r w:rsidRPr="001E4A4B">
              <w:rPr>
                <w:sz w:val="16"/>
                <w:szCs w:val="16"/>
              </w:rPr>
              <w:t>R5-226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E78E" w14:textId="532F8F8C" w:rsidR="00BA70B3" w:rsidRPr="009709C5" w:rsidRDefault="00BA70B3" w:rsidP="00BA70B3">
            <w:pPr>
              <w:pStyle w:val="TAL"/>
              <w:rPr>
                <w:sz w:val="16"/>
                <w:szCs w:val="16"/>
              </w:rPr>
            </w:pPr>
            <w:r w:rsidRPr="001E4A4B">
              <w:rPr>
                <w:sz w:val="16"/>
                <w:szCs w:val="16"/>
              </w:rPr>
              <w:t>0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D0F7F" w14:textId="62A2D5A2"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5DF8" w14:textId="1BEA97A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9BCFA" w14:textId="68A9554D" w:rsidR="00BA70B3" w:rsidRPr="009709C5" w:rsidRDefault="00BA70B3" w:rsidP="00BA70B3">
            <w:pPr>
              <w:pStyle w:val="TAL"/>
              <w:rPr>
                <w:sz w:val="16"/>
                <w:szCs w:val="16"/>
              </w:rPr>
            </w:pPr>
            <w:r w:rsidRPr="001E4A4B">
              <w:rPr>
                <w:sz w:val="16"/>
                <w:szCs w:val="16"/>
              </w:rPr>
              <w:t>Test tolerance analysis for FR2 RRC-based DL active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37A0B"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19BD2A1A"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E07391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5953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A8731" w14:textId="20D91B85" w:rsidR="00BA70B3" w:rsidRPr="009709C5" w:rsidRDefault="00BA70B3" w:rsidP="00BA70B3">
            <w:pPr>
              <w:pStyle w:val="TAC"/>
              <w:jc w:val="left"/>
              <w:rPr>
                <w:sz w:val="16"/>
                <w:szCs w:val="16"/>
              </w:rPr>
            </w:pPr>
            <w:r w:rsidRPr="001E4A4B">
              <w:rPr>
                <w:sz w:val="16"/>
                <w:szCs w:val="16"/>
              </w:rPr>
              <w:t>R5-226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5AB0" w14:textId="11C86F15" w:rsidR="00BA70B3" w:rsidRPr="009709C5" w:rsidRDefault="00BA70B3" w:rsidP="00BA70B3">
            <w:pPr>
              <w:pStyle w:val="TAL"/>
              <w:rPr>
                <w:sz w:val="16"/>
                <w:szCs w:val="16"/>
              </w:rPr>
            </w:pPr>
            <w:r w:rsidRPr="001E4A4B">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0DD63" w14:textId="515A3FCF"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A1BCB" w14:textId="0E4ED77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92C44" w14:textId="314B84BF" w:rsidR="00BA70B3" w:rsidRPr="009709C5" w:rsidRDefault="00BA70B3" w:rsidP="00BA70B3">
            <w:pPr>
              <w:pStyle w:val="TAL"/>
              <w:rPr>
                <w:sz w:val="16"/>
                <w:szCs w:val="16"/>
              </w:rPr>
            </w:pPr>
            <w:r w:rsidRPr="001E4A4B">
              <w:rPr>
                <w:sz w:val="16"/>
                <w:szCs w:val="16"/>
              </w:rPr>
              <w:t>Update of MU for PC1 De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3E74D"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68B36D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904E99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2C81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1BEBD" w14:textId="44017E21" w:rsidR="00BA70B3" w:rsidRPr="009709C5" w:rsidRDefault="00BA70B3" w:rsidP="00BA70B3">
            <w:pPr>
              <w:pStyle w:val="TAC"/>
              <w:jc w:val="left"/>
              <w:rPr>
                <w:sz w:val="16"/>
                <w:szCs w:val="16"/>
              </w:rPr>
            </w:pPr>
            <w:r w:rsidRPr="001E4A4B">
              <w:rPr>
                <w:sz w:val="16"/>
                <w:szCs w:val="16"/>
              </w:rPr>
              <w:t>R5-226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F49F3" w14:textId="01ACE652" w:rsidR="00BA70B3" w:rsidRPr="009709C5" w:rsidRDefault="00BA70B3" w:rsidP="00BA70B3">
            <w:pPr>
              <w:pStyle w:val="TAL"/>
              <w:rPr>
                <w:sz w:val="16"/>
                <w:szCs w:val="16"/>
              </w:rPr>
            </w:pPr>
            <w:r w:rsidRPr="001E4A4B">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1B1" w14:textId="610C9574"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32B26" w14:textId="3ACE6FCA"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B47B8" w14:textId="120ED96B" w:rsidR="00BA70B3" w:rsidRPr="009709C5" w:rsidRDefault="00BA70B3" w:rsidP="00BA70B3">
            <w:pPr>
              <w:pStyle w:val="TAL"/>
              <w:rPr>
                <w:sz w:val="16"/>
                <w:szCs w:val="16"/>
              </w:rPr>
            </w:pPr>
            <w:r w:rsidRPr="001E4A4B">
              <w:rPr>
                <w:sz w:val="16"/>
                <w:szCs w:val="16"/>
              </w:rPr>
              <w:t>Capturing simulation results to derive the maximum testable S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B1B82"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774679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5C4F16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D3DC6"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7DAD3" w14:textId="08509667" w:rsidR="00BA70B3" w:rsidRPr="009709C5" w:rsidRDefault="00BA70B3" w:rsidP="00BA70B3">
            <w:pPr>
              <w:pStyle w:val="TAC"/>
              <w:jc w:val="left"/>
              <w:rPr>
                <w:sz w:val="16"/>
                <w:szCs w:val="16"/>
              </w:rPr>
            </w:pPr>
            <w:r w:rsidRPr="001E4A4B">
              <w:rPr>
                <w:sz w:val="16"/>
                <w:szCs w:val="16"/>
              </w:rPr>
              <w:t>R5-227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C144" w14:textId="1CA37166" w:rsidR="00BA70B3" w:rsidRPr="009709C5" w:rsidRDefault="00BA70B3" w:rsidP="00BA70B3">
            <w:pPr>
              <w:pStyle w:val="TAL"/>
              <w:rPr>
                <w:sz w:val="16"/>
                <w:szCs w:val="16"/>
              </w:rPr>
            </w:pPr>
            <w:r w:rsidRPr="001E4A4B">
              <w:rPr>
                <w:sz w:val="16"/>
                <w:szCs w:val="16"/>
              </w:rPr>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4E21" w14:textId="454227CD" w:rsidR="00BA70B3" w:rsidRPr="009709C5" w:rsidRDefault="00BA70B3" w:rsidP="00BA70B3">
            <w:pPr>
              <w:pStyle w:val="TAR"/>
              <w:jc w:val="left"/>
              <w:rPr>
                <w:sz w:val="16"/>
                <w:szCs w:val="16"/>
              </w:rPr>
            </w:pPr>
            <w:r w:rsidRPr="001E4A4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B2EB8" w14:textId="15FDC3D5"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FD72" w14:textId="43A05162" w:rsidR="00BA70B3" w:rsidRPr="009709C5" w:rsidRDefault="00BA70B3" w:rsidP="00BA70B3">
            <w:pPr>
              <w:pStyle w:val="TAL"/>
              <w:rPr>
                <w:sz w:val="16"/>
                <w:szCs w:val="16"/>
              </w:rPr>
            </w:pPr>
            <w:r w:rsidRPr="001E4A4B">
              <w:rPr>
                <w:sz w:val="16"/>
                <w:szCs w:val="16"/>
              </w:rPr>
              <w:t>PC1 update to Demod SNR range calcul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6C58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6D798B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7B7EC3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EEA2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AB084" w14:textId="16A69BCD" w:rsidR="00BA70B3" w:rsidRPr="009709C5" w:rsidRDefault="00BA70B3" w:rsidP="00BA70B3">
            <w:pPr>
              <w:pStyle w:val="TAC"/>
              <w:jc w:val="left"/>
              <w:rPr>
                <w:sz w:val="16"/>
                <w:szCs w:val="16"/>
              </w:rPr>
            </w:pPr>
            <w:r w:rsidRPr="001E4A4B">
              <w:rPr>
                <w:sz w:val="16"/>
                <w:szCs w:val="16"/>
              </w:rPr>
              <w:t>R5-227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8E92" w14:textId="434E8C7C" w:rsidR="00BA70B3" w:rsidRPr="009709C5" w:rsidRDefault="00BA70B3" w:rsidP="00BA70B3">
            <w:pPr>
              <w:pStyle w:val="TAL"/>
              <w:rPr>
                <w:sz w:val="16"/>
                <w:szCs w:val="16"/>
              </w:rPr>
            </w:pPr>
            <w:r w:rsidRPr="001E4A4B">
              <w:rPr>
                <w:sz w:val="16"/>
                <w:szCs w:val="16"/>
              </w:rPr>
              <w:t>0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4FFA" w14:textId="37703D2D"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D1AF7" w14:textId="67E7AFC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033FF" w14:textId="6E046003" w:rsidR="00BA70B3" w:rsidRPr="009709C5" w:rsidRDefault="00BA70B3" w:rsidP="00BA70B3">
            <w:pPr>
              <w:pStyle w:val="TAL"/>
              <w:rPr>
                <w:sz w:val="16"/>
                <w:szCs w:val="16"/>
              </w:rPr>
            </w:pPr>
            <w:r w:rsidRPr="001E4A4B">
              <w:rPr>
                <w:sz w:val="16"/>
                <w:szCs w:val="16"/>
              </w:rPr>
              <w:t>Update of MU for PC1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7954E"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F8824B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80B8ED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36B1A"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E0A99A" w14:textId="10B3CBA9" w:rsidR="00BA70B3" w:rsidRPr="009709C5" w:rsidRDefault="00BA70B3" w:rsidP="00BA70B3">
            <w:pPr>
              <w:pStyle w:val="TAC"/>
              <w:jc w:val="left"/>
              <w:rPr>
                <w:sz w:val="16"/>
                <w:szCs w:val="16"/>
              </w:rPr>
            </w:pPr>
            <w:r w:rsidRPr="001E4A4B">
              <w:rPr>
                <w:sz w:val="16"/>
                <w:szCs w:val="16"/>
              </w:rPr>
              <w:t>R5-227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734AA" w14:textId="3E503E1D" w:rsidR="00BA70B3" w:rsidRPr="009709C5" w:rsidRDefault="00BA70B3" w:rsidP="00BA70B3">
            <w:pPr>
              <w:pStyle w:val="TAL"/>
              <w:rPr>
                <w:sz w:val="16"/>
                <w:szCs w:val="16"/>
              </w:rPr>
            </w:pPr>
            <w:r w:rsidRPr="001E4A4B">
              <w:rPr>
                <w:sz w:val="16"/>
                <w:szCs w:val="16"/>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EAE" w14:textId="276BB4EE"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A9A4" w14:textId="6A08D27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3F004" w14:textId="2AB831DB" w:rsidR="00BA70B3" w:rsidRPr="009709C5" w:rsidRDefault="00BA70B3" w:rsidP="00BA70B3">
            <w:pPr>
              <w:pStyle w:val="TAL"/>
              <w:rPr>
                <w:sz w:val="16"/>
                <w:szCs w:val="16"/>
              </w:rPr>
            </w:pPr>
            <w:r w:rsidRPr="001E4A4B">
              <w:rPr>
                <w:sz w:val="16"/>
                <w:szCs w:val="16"/>
              </w:rPr>
              <w:t>40cm QoQZ and XPD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917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47ACCF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4F4AFC8"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3E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271FA" w14:textId="5C98D11C" w:rsidR="00BA70B3" w:rsidRPr="009709C5" w:rsidRDefault="00BA70B3" w:rsidP="00BA70B3">
            <w:pPr>
              <w:pStyle w:val="TAC"/>
              <w:jc w:val="left"/>
              <w:rPr>
                <w:sz w:val="16"/>
                <w:szCs w:val="16"/>
              </w:rPr>
            </w:pPr>
            <w:r w:rsidRPr="001E4A4B">
              <w:rPr>
                <w:sz w:val="16"/>
                <w:szCs w:val="16"/>
              </w:rPr>
              <w:t>R5-227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6B99" w14:textId="6F802947" w:rsidR="00BA70B3" w:rsidRPr="009709C5" w:rsidRDefault="00BA70B3" w:rsidP="00BA70B3">
            <w:pPr>
              <w:pStyle w:val="TAL"/>
              <w:rPr>
                <w:sz w:val="16"/>
                <w:szCs w:val="16"/>
              </w:rPr>
            </w:pPr>
            <w:r w:rsidRPr="001E4A4B">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9602" w14:textId="22BC6C2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6CB3B" w14:textId="318DC24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F5DB1" w14:textId="5656E471" w:rsidR="00BA70B3" w:rsidRPr="009709C5" w:rsidRDefault="00BA70B3" w:rsidP="00BA70B3">
            <w:pPr>
              <w:pStyle w:val="TAL"/>
              <w:rPr>
                <w:sz w:val="16"/>
                <w:szCs w:val="16"/>
              </w:rPr>
            </w:pPr>
            <w:r w:rsidRPr="001E4A4B">
              <w:rPr>
                <w:sz w:val="16"/>
                <w:szCs w:val="16"/>
              </w:rPr>
              <w:t>Test Tolerances for FR2 SRS-RSRP measurement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A1F2C"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22F1417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6156AC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AD5E3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3E6E7" w14:textId="6D9AFA48" w:rsidR="00BA70B3" w:rsidRPr="009709C5" w:rsidRDefault="00BA70B3" w:rsidP="00BA70B3">
            <w:pPr>
              <w:pStyle w:val="TAC"/>
              <w:jc w:val="left"/>
              <w:rPr>
                <w:sz w:val="16"/>
                <w:szCs w:val="16"/>
              </w:rPr>
            </w:pPr>
            <w:r w:rsidRPr="001E4A4B">
              <w:rPr>
                <w:sz w:val="16"/>
                <w:szCs w:val="16"/>
              </w:rPr>
              <w:t>R5-227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090E" w14:textId="2661DFED" w:rsidR="00BA70B3" w:rsidRPr="009709C5" w:rsidRDefault="00BA70B3" w:rsidP="00BA70B3">
            <w:pPr>
              <w:pStyle w:val="TAL"/>
              <w:rPr>
                <w:sz w:val="16"/>
                <w:szCs w:val="16"/>
              </w:rPr>
            </w:pPr>
            <w:r w:rsidRPr="001E4A4B">
              <w:rPr>
                <w:sz w:val="16"/>
                <w:szCs w:val="16"/>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2F75" w14:textId="13D8564D"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F7F62" w14:textId="6D737B3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6B150" w14:textId="714E39AE" w:rsidR="00BA70B3" w:rsidRPr="009709C5" w:rsidRDefault="00BA70B3" w:rsidP="00BA70B3">
            <w:pPr>
              <w:pStyle w:val="TAL"/>
              <w:rPr>
                <w:sz w:val="16"/>
                <w:szCs w:val="16"/>
              </w:rPr>
            </w:pPr>
            <w:r w:rsidRPr="001E4A4B">
              <w:rPr>
                <w:sz w:val="16"/>
                <w:szCs w:val="16"/>
              </w:rPr>
              <w:t>Test Tolerances for EN-DC FR2 SRS-RSRP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D1450"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131141C"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C6A3F2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4FCA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E6651" w14:textId="6D809790" w:rsidR="00BA70B3" w:rsidRPr="009709C5" w:rsidRDefault="00BA70B3" w:rsidP="00BA70B3">
            <w:pPr>
              <w:pStyle w:val="TAC"/>
              <w:jc w:val="left"/>
              <w:rPr>
                <w:sz w:val="16"/>
                <w:szCs w:val="16"/>
              </w:rPr>
            </w:pPr>
            <w:r w:rsidRPr="001E4A4B">
              <w:rPr>
                <w:sz w:val="16"/>
                <w:szCs w:val="16"/>
              </w:rPr>
              <w:t>R5-227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19B9" w14:textId="024B1CD7" w:rsidR="00BA70B3" w:rsidRPr="009709C5" w:rsidRDefault="00BA70B3" w:rsidP="00BA70B3">
            <w:pPr>
              <w:pStyle w:val="TAL"/>
              <w:rPr>
                <w:sz w:val="16"/>
                <w:szCs w:val="16"/>
              </w:rPr>
            </w:pPr>
            <w:r w:rsidRPr="001E4A4B">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C86A" w14:textId="169E2393"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86E3D" w14:textId="4BC76C1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9EAF0" w14:textId="0335D589" w:rsidR="00BA70B3" w:rsidRPr="009709C5" w:rsidRDefault="00BA70B3" w:rsidP="00BA70B3">
            <w:pPr>
              <w:pStyle w:val="TAL"/>
              <w:rPr>
                <w:sz w:val="16"/>
                <w:szCs w:val="16"/>
              </w:rPr>
            </w:pPr>
            <w:r w:rsidRPr="001E4A4B">
              <w:rPr>
                <w:sz w:val="16"/>
                <w:szCs w:val="16"/>
              </w:rPr>
              <w:t>Addition of TT analysis for 7.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6A552"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0643F98"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2DD171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AB70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DD44CA" w14:textId="79434F71" w:rsidR="00BA70B3" w:rsidRPr="009709C5" w:rsidRDefault="00BA70B3" w:rsidP="00BA70B3">
            <w:pPr>
              <w:pStyle w:val="TAC"/>
              <w:jc w:val="left"/>
              <w:rPr>
                <w:sz w:val="16"/>
                <w:szCs w:val="16"/>
              </w:rPr>
            </w:pPr>
            <w:r w:rsidRPr="001E4A4B">
              <w:rPr>
                <w:sz w:val="16"/>
                <w:szCs w:val="16"/>
              </w:rPr>
              <w:t>R5-227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D5C5" w14:textId="3C8B575F" w:rsidR="00BA70B3" w:rsidRPr="009709C5" w:rsidRDefault="00BA70B3" w:rsidP="00BA70B3">
            <w:pPr>
              <w:pStyle w:val="TAL"/>
              <w:rPr>
                <w:sz w:val="16"/>
                <w:szCs w:val="16"/>
              </w:rPr>
            </w:pPr>
            <w:r w:rsidRPr="001E4A4B">
              <w:rPr>
                <w:sz w:val="16"/>
                <w:szCs w:val="16"/>
              </w:rPr>
              <w:t>0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BEFB" w14:textId="48A3B240"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089E9" w14:textId="4AFA19D1"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78A9C" w14:textId="110BAA1C" w:rsidR="00BA70B3" w:rsidRPr="009709C5" w:rsidRDefault="00BA70B3" w:rsidP="00BA70B3">
            <w:pPr>
              <w:pStyle w:val="TAL"/>
              <w:rPr>
                <w:sz w:val="16"/>
                <w:szCs w:val="16"/>
              </w:rPr>
            </w:pPr>
            <w:r w:rsidRPr="001E4A4B">
              <w:rPr>
                <w:sz w:val="16"/>
                <w:szCs w:val="16"/>
              </w:rPr>
              <w:t>PC1 MU - definition for ACL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49C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CE1AA08"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0E87E1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90F7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33866" w14:textId="264BA40E" w:rsidR="00BA70B3" w:rsidRPr="009709C5" w:rsidRDefault="00BA70B3" w:rsidP="00BA70B3">
            <w:pPr>
              <w:pStyle w:val="TAC"/>
              <w:jc w:val="left"/>
              <w:rPr>
                <w:sz w:val="16"/>
                <w:szCs w:val="16"/>
              </w:rPr>
            </w:pPr>
            <w:r w:rsidRPr="001E4A4B">
              <w:rPr>
                <w:sz w:val="16"/>
                <w:szCs w:val="16"/>
              </w:rPr>
              <w:t>R5-227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77AC" w14:textId="77BD3539" w:rsidR="00BA70B3" w:rsidRPr="009709C5" w:rsidRDefault="00BA70B3" w:rsidP="00BA70B3">
            <w:pPr>
              <w:pStyle w:val="TAL"/>
              <w:rPr>
                <w:sz w:val="16"/>
                <w:szCs w:val="16"/>
              </w:rPr>
            </w:pPr>
            <w:r w:rsidRPr="001E4A4B">
              <w:rPr>
                <w:sz w:val="16"/>
                <w:szCs w:val="16"/>
              </w:rPr>
              <w:t>0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DA6C" w14:textId="30AFC4CB"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65261" w14:textId="621D679A"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3115A" w14:textId="49A33DF0" w:rsidR="00BA70B3" w:rsidRPr="009709C5" w:rsidRDefault="00BA70B3" w:rsidP="00BA70B3">
            <w:pPr>
              <w:pStyle w:val="TAL"/>
              <w:rPr>
                <w:sz w:val="16"/>
                <w:szCs w:val="16"/>
              </w:rPr>
            </w:pPr>
            <w:r w:rsidRPr="001E4A4B">
              <w:rPr>
                <w:sz w:val="16"/>
                <w:szCs w:val="16"/>
              </w:rPr>
              <w:t>PC1 MU - definition for AC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D99C9"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12071A7"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844D20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AC15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91707" w14:textId="3EE16642" w:rsidR="00BA70B3" w:rsidRPr="009709C5" w:rsidRDefault="00BA70B3" w:rsidP="00BA70B3">
            <w:pPr>
              <w:pStyle w:val="TAC"/>
              <w:jc w:val="left"/>
              <w:rPr>
                <w:sz w:val="16"/>
                <w:szCs w:val="16"/>
              </w:rPr>
            </w:pPr>
            <w:r w:rsidRPr="001E4A4B">
              <w:rPr>
                <w:sz w:val="16"/>
                <w:szCs w:val="16"/>
              </w:rPr>
              <w:t>R5-227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4641" w14:textId="1D1C6034" w:rsidR="00BA70B3" w:rsidRPr="009709C5" w:rsidRDefault="00BA70B3" w:rsidP="00BA70B3">
            <w:pPr>
              <w:pStyle w:val="TAL"/>
              <w:rPr>
                <w:sz w:val="16"/>
                <w:szCs w:val="16"/>
              </w:rPr>
            </w:pPr>
            <w:r w:rsidRPr="001E4A4B">
              <w:rPr>
                <w:sz w:val="16"/>
                <w:szCs w:val="16"/>
              </w:rPr>
              <w:t>0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F5DF" w14:textId="64A37BE3"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91FB7" w14:textId="6ED49AD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26FB1" w14:textId="14346282" w:rsidR="00BA70B3" w:rsidRPr="009709C5" w:rsidRDefault="00BA70B3" w:rsidP="00BA70B3">
            <w:pPr>
              <w:pStyle w:val="TAL"/>
              <w:rPr>
                <w:sz w:val="16"/>
                <w:szCs w:val="16"/>
              </w:rPr>
            </w:pPr>
            <w:r w:rsidRPr="001E4A4B">
              <w:rPr>
                <w:sz w:val="16"/>
                <w:szCs w:val="16"/>
              </w:rPr>
              <w:t>PC1 MU - definition for MOP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CCB1"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4D087FB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4B4D4D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6B07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BBEBEA" w14:textId="681CBC27" w:rsidR="00BA70B3" w:rsidRPr="009709C5" w:rsidRDefault="00BA70B3" w:rsidP="00BA70B3">
            <w:pPr>
              <w:pStyle w:val="TAC"/>
              <w:jc w:val="left"/>
              <w:rPr>
                <w:sz w:val="16"/>
                <w:szCs w:val="16"/>
              </w:rPr>
            </w:pPr>
            <w:r w:rsidRPr="001E4A4B">
              <w:rPr>
                <w:sz w:val="16"/>
                <w:szCs w:val="16"/>
              </w:rPr>
              <w:t>R5-227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65C6E" w14:textId="6D460399" w:rsidR="00BA70B3" w:rsidRPr="009709C5" w:rsidRDefault="00BA70B3" w:rsidP="00BA70B3">
            <w:pPr>
              <w:pStyle w:val="TAL"/>
              <w:rPr>
                <w:sz w:val="16"/>
                <w:szCs w:val="16"/>
              </w:rPr>
            </w:pPr>
            <w:r w:rsidRPr="001E4A4B">
              <w:rPr>
                <w:sz w:val="16"/>
                <w:szCs w:val="16"/>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4BB6F" w14:textId="3204F367"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75223" w14:textId="02FA82C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6E720" w14:textId="679CCB3A" w:rsidR="00BA70B3" w:rsidRPr="009709C5" w:rsidRDefault="00BA70B3" w:rsidP="00BA70B3">
            <w:pPr>
              <w:pStyle w:val="TAL"/>
              <w:rPr>
                <w:sz w:val="16"/>
                <w:szCs w:val="16"/>
              </w:rPr>
            </w:pPr>
            <w:r w:rsidRPr="001E4A4B">
              <w:rPr>
                <w:sz w:val="16"/>
                <w:szCs w:val="16"/>
              </w:rPr>
              <w:t>PC1 MU - definition for OFF powe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8B5E"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E08F11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C86D20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539C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66734" w14:textId="316B1DA1" w:rsidR="00BA70B3" w:rsidRPr="009709C5" w:rsidRDefault="00BA70B3" w:rsidP="00BA70B3">
            <w:pPr>
              <w:pStyle w:val="TAC"/>
              <w:jc w:val="left"/>
              <w:rPr>
                <w:sz w:val="16"/>
                <w:szCs w:val="16"/>
              </w:rPr>
            </w:pPr>
            <w:r w:rsidRPr="001E4A4B">
              <w:rPr>
                <w:sz w:val="16"/>
                <w:szCs w:val="16"/>
              </w:rPr>
              <w:t>R5-227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1FC8D" w14:textId="5F779CED" w:rsidR="00BA70B3" w:rsidRPr="009709C5" w:rsidRDefault="00BA70B3" w:rsidP="00BA70B3">
            <w:pPr>
              <w:pStyle w:val="TAL"/>
              <w:rPr>
                <w:sz w:val="16"/>
                <w:szCs w:val="16"/>
              </w:rPr>
            </w:pPr>
            <w:r w:rsidRPr="001E4A4B">
              <w:rPr>
                <w:sz w:val="16"/>
                <w:szCs w:val="16"/>
              </w:rPr>
              <w:t>0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6BB7" w14:textId="0ACC166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B11B1" w14:textId="52834F65"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26E59" w14:textId="3AA94592" w:rsidR="00BA70B3" w:rsidRPr="009709C5" w:rsidRDefault="00BA70B3" w:rsidP="00BA70B3">
            <w:pPr>
              <w:pStyle w:val="TAL"/>
              <w:rPr>
                <w:sz w:val="16"/>
                <w:szCs w:val="16"/>
              </w:rPr>
            </w:pPr>
            <w:r w:rsidRPr="001E4A4B">
              <w:rPr>
                <w:sz w:val="16"/>
                <w:szCs w:val="16"/>
              </w:rPr>
              <w:t>PC1 MU - definition for REFSEN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004E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5531A7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8155A1D"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F004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95871" w14:textId="755C6DD2" w:rsidR="00BA70B3" w:rsidRPr="009709C5" w:rsidRDefault="00BA70B3" w:rsidP="00BA70B3">
            <w:pPr>
              <w:pStyle w:val="TAC"/>
              <w:jc w:val="left"/>
              <w:rPr>
                <w:sz w:val="16"/>
                <w:szCs w:val="16"/>
              </w:rPr>
            </w:pPr>
            <w:r w:rsidRPr="001E4A4B">
              <w:rPr>
                <w:sz w:val="16"/>
                <w:szCs w:val="16"/>
              </w:rPr>
              <w:t>R5-227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9B93" w14:textId="1289AC76" w:rsidR="00BA70B3" w:rsidRPr="009709C5" w:rsidRDefault="00BA70B3" w:rsidP="00BA70B3">
            <w:pPr>
              <w:pStyle w:val="TAL"/>
              <w:rPr>
                <w:sz w:val="16"/>
                <w:szCs w:val="16"/>
              </w:rPr>
            </w:pPr>
            <w:r w:rsidRPr="001E4A4B">
              <w:rPr>
                <w:sz w:val="16"/>
                <w:szCs w:val="16"/>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73CE7" w14:textId="46A9EB6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5656" w14:textId="7FB7D122"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51B27" w14:textId="1C9172D5" w:rsidR="00BA70B3" w:rsidRPr="009709C5" w:rsidRDefault="00BA70B3" w:rsidP="00BA70B3">
            <w:pPr>
              <w:pStyle w:val="TAL"/>
              <w:rPr>
                <w:sz w:val="16"/>
                <w:szCs w:val="16"/>
              </w:rPr>
            </w:pPr>
            <w:r w:rsidRPr="001E4A4B">
              <w:rPr>
                <w:sz w:val="16"/>
                <w:szCs w:val="16"/>
              </w:rPr>
              <w:t>PC1 MU - definition for SEM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6F0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2572194"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02A0BD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4DFB7"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75A8D" w14:textId="75EE044D" w:rsidR="00BA70B3" w:rsidRPr="009709C5" w:rsidRDefault="00BA70B3" w:rsidP="00BA70B3">
            <w:pPr>
              <w:pStyle w:val="TAC"/>
              <w:jc w:val="left"/>
              <w:rPr>
                <w:sz w:val="16"/>
                <w:szCs w:val="16"/>
              </w:rPr>
            </w:pPr>
            <w:r w:rsidRPr="001E4A4B">
              <w:rPr>
                <w:sz w:val="16"/>
                <w:szCs w:val="16"/>
              </w:rPr>
              <w:t>R5-227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C2CB" w14:textId="49DF10F1" w:rsidR="00BA70B3" w:rsidRPr="009709C5" w:rsidRDefault="00BA70B3" w:rsidP="00BA70B3">
            <w:pPr>
              <w:pStyle w:val="TAL"/>
              <w:rPr>
                <w:sz w:val="16"/>
                <w:szCs w:val="16"/>
              </w:rPr>
            </w:pPr>
            <w:r w:rsidRPr="001E4A4B">
              <w:rPr>
                <w:sz w:val="16"/>
                <w:szCs w:val="16"/>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AAFA" w14:textId="0D99D6AE"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632BA" w14:textId="61CD7E9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4F7CB" w14:textId="787B3C7C" w:rsidR="00BA70B3" w:rsidRPr="009709C5" w:rsidRDefault="00BA70B3" w:rsidP="00BA70B3">
            <w:pPr>
              <w:pStyle w:val="TAL"/>
              <w:rPr>
                <w:sz w:val="16"/>
                <w:szCs w:val="16"/>
              </w:rPr>
            </w:pPr>
            <w:r w:rsidRPr="001E4A4B">
              <w:rPr>
                <w:sz w:val="16"/>
                <w:szCs w:val="16"/>
              </w:rPr>
              <w:t>PC1 MU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E1A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B4FDC84"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3AFEBCD"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0AC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8C6C4" w14:textId="4727F748" w:rsidR="00BA70B3" w:rsidRPr="009709C5" w:rsidRDefault="00BA70B3" w:rsidP="00BA70B3">
            <w:pPr>
              <w:pStyle w:val="TAC"/>
              <w:jc w:val="left"/>
              <w:rPr>
                <w:sz w:val="16"/>
                <w:szCs w:val="16"/>
              </w:rPr>
            </w:pPr>
            <w:r w:rsidRPr="001E4A4B">
              <w:rPr>
                <w:sz w:val="16"/>
                <w:szCs w:val="16"/>
              </w:rPr>
              <w:t>R5-227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2FE3" w14:textId="237F5016" w:rsidR="00BA70B3" w:rsidRPr="009709C5" w:rsidRDefault="00BA70B3" w:rsidP="00BA70B3">
            <w:pPr>
              <w:pStyle w:val="TAL"/>
              <w:rPr>
                <w:sz w:val="16"/>
                <w:szCs w:val="16"/>
              </w:rPr>
            </w:pPr>
            <w:r w:rsidRPr="001E4A4B">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D37B" w14:textId="663029EA"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1027B" w14:textId="60C4F29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8F8A3" w14:textId="7C403710" w:rsidR="00BA70B3" w:rsidRPr="009709C5" w:rsidRDefault="00BA70B3" w:rsidP="00BA70B3">
            <w:pPr>
              <w:pStyle w:val="TAL"/>
              <w:rPr>
                <w:sz w:val="16"/>
                <w:szCs w:val="16"/>
              </w:rPr>
            </w:pPr>
            <w:r w:rsidRPr="001E4A4B">
              <w:rPr>
                <w:sz w:val="16"/>
                <w:szCs w:val="16"/>
              </w:rPr>
              <w:t>Test Tolerances for Idle mode CA/DC measurement FR1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7316C"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7E3194FD"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1CB9D7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43B6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7337C" w14:textId="634661FE" w:rsidR="00BA70B3" w:rsidRPr="009709C5" w:rsidRDefault="00BA70B3" w:rsidP="00BA70B3">
            <w:pPr>
              <w:pStyle w:val="TAC"/>
              <w:jc w:val="left"/>
              <w:rPr>
                <w:sz w:val="16"/>
                <w:szCs w:val="16"/>
              </w:rPr>
            </w:pPr>
            <w:r w:rsidRPr="001E4A4B">
              <w:rPr>
                <w:sz w:val="16"/>
                <w:szCs w:val="16"/>
              </w:rPr>
              <w:t>R5-227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EF2D1" w14:textId="7E9C4D7E" w:rsidR="00BA70B3" w:rsidRPr="009709C5" w:rsidRDefault="00BA70B3" w:rsidP="00BA70B3">
            <w:pPr>
              <w:pStyle w:val="TAL"/>
              <w:rPr>
                <w:sz w:val="16"/>
                <w:szCs w:val="16"/>
              </w:rPr>
            </w:pPr>
            <w:r w:rsidRPr="001E4A4B">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FC70" w14:textId="4D55E085"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23D96" w14:textId="729330F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188B9" w14:textId="3AD23120" w:rsidR="00BA70B3" w:rsidRPr="009709C5" w:rsidRDefault="00BA70B3" w:rsidP="00BA70B3">
            <w:pPr>
              <w:pStyle w:val="TAL"/>
              <w:rPr>
                <w:sz w:val="16"/>
                <w:szCs w:val="16"/>
              </w:rPr>
            </w:pPr>
            <w:r w:rsidRPr="001E4A4B">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E3E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CEECA96"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F2DB528"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B942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E6C3D" w14:textId="1E2A2923" w:rsidR="00BA70B3" w:rsidRPr="009709C5" w:rsidRDefault="00BA70B3" w:rsidP="00BA70B3">
            <w:pPr>
              <w:pStyle w:val="TAC"/>
              <w:jc w:val="left"/>
              <w:rPr>
                <w:sz w:val="16"/>
                <w:szCs w:val="16"/>
              </w:rPr>
            </w:pPr>
            <w:r w:rsidRPr="001E4A4B">
              <w:rPr>
                <w:sz w:val="16"/>
                <w:szCs w:val="16"/>
              </w:rPr>
              <w:t>R5-228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271F" w14:textId="13CB88F2" w:rsidR="00BA70B3" w:rsidRPr="009709C5" w:rsidRDefault="00BA70B3" w:rsidP="00BA70B3">
            <w:pPr>
              <w:pStyle w:val="TAL"/>
              <w:rPr>
                <w:sz w:val="16"/>
                <w:szCs w:val="16"/>
              </w:rPr>
            </w:pPr>
            <w:r w:rsidRPr="001E4A4B">
              <w:rPr>
                <w:sz w:val="16"/>
                <w:szCs w:val="16"/>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8444" w14:textId="02516B62"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6DA6E" w14:textId="08913C5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66A82" w14:textId="7BF028C0" w:rsidR="00BA70B3" w:rsidRPr="009709C5" w:rsidRDefault="00BA70B3" w:rsidP="00BA70B3">
            <w:pPr>
              <w:pStyle w:val="TAL"/>
              <w:rPr>
                <w:sz w:val="16"/>
                <w:szCs w:val="16"/>
              </w:rPr>
            </w:pPr>
            <w:r w:rsidRPr="001E4A4B">
              <w:rPr>
                <w:sz w:val="16"/>
                <w:szCs w:val="16"/>
              </w:rPr>
              <w:t>Update TT analysis for TC 1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0A7B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2C7A206"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FDE8B5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3B6C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8095F" w14:textId="5278F1B7" w:rsidR="00BA70B3" w:rsidRPr="009709C5" w:rsidRDefault="00BA70B3" w:rsidP="00BA70B3">
            <w:pPr>
              <w:pStyle w:val="TAC"/>
              <w:jc w:val="left"/>
              <w:rPr>
                <w:sz w:val="16"/>
                <w:szCs w:val="16"/>
              </w:rPr>
            </w:pPr>
            <w:r w:rsidRPr="001E4A4B">
              <w:rPr>
                <w:sz w:val="16"/>
                <w:szCs w:val="16"/>
              </w:rPr>
              <w:t>R5-228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EDF" w14:textId="46C374E6" w:rsidR="00BA70B3" w:rsidRPr="009709C5" w:rsidRDefault="00BA70B3" w:rsidP="00BA70B3">
            <w:pPr>
              <w:pStyle w:val="TAL"/>
              <w:rPr>
                <w:sz w:val="16"/>
                <w:szCs w:val="16"/>
              </w:rPr>
            </w:pPr>
            <w:r w:rsidRPr="001E4A4B">
              <w:rPr>
                <w:sz w:val="16"/>
                <w:szCs w:val="16"/>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07749" w14:textId="53686FFD"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D297A" w14:textId="689D22A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CEDD5" w14:textId="22F82CB3" w:rsidR="00BA70B3" w:rsidRPr="009709C5" w:rsidRDefault="00BA70B3" w:rsidP="00BA70B3">
            <w:pPr>
              <w:pStyle w:val="TAL"/>
              <w:rPr>
                <w:sz w:val="16"/>
                <w:szCs w:val="16"/>
              </w:rPr>
            </w:pPr>
            <w:r w:rsidRPr="001E4A4B">
              <w:rPr>
                <w:sz w:val="16"/>
                <w:szCs w:val="16"/>
              </w:rPr>
              <w:t>Update TT analysis for TC 1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CED4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772939BC"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F9F82D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C4B7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77297" w14:textId="04DDD6B2" w:rsidR="00BA70B3" w:rsidRPr="009709C5" w:rsidRDefault="00BA70B3" w:rsidP="00BA70B3">
            <w:pPr>
              <w:pStyle w:val="TAC"/>
              <w:jc w:val="left"/>
              <w:rPr>
                <w:sz w:val="16"/>
                <w:szCs w:val="16"/>
              </w:rPr>
            </w:pPr>
            <w:r w:rsidRPr="001E4A4B">
              <w:rPr>
                <w:sz w:val="16"/>
                <w:szCs w:val="16"/>
              </w:rPr>
              <w:t>R5-2280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CF56" w14:textId="6F47A0DB" w:rsidR="00BA70B3" w:rsidRPr="009709C5" w:rsidRDefault="00BA70B3" w:rsidP="00BA70B3">
            <w:pPr>
              <w:pStyle w:val="TAL"/>
              <w:rPr>
                <w:sz w:val="16"/>
                <w:szCs w:val="16"/>
              </w:rPr>
            </w:pPr>
            <w:r w:rsidRPr="001E4A4B">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1732" w14:textId="29F2EE3E"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4A3DD" w14:textId="67AA7D97"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F5928" w14:textId="5C98C847" w:rsidR="00BA70B3" w:rsidRPr="009709C5" w:rsidRDefault="00BA70B3" w:rsidP="00BA70B3">
            <w:pPr>
              <w:pStyle w:val="TAL"/>
              <w:rPr>
                <w:sz w:val="16"/>
                <w:szCs w:val="16"/>
              </w:rPr>
            </w:pPr>
            <w:r w:rsidRPr="001E4A4B">
              <w:rPr>
                <w:sz w:val="16"/>
                <w:szCs w:val="16"/>
              </w:rPr>
              <w:t>New TT analysis for TC 1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C47BF"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BB09C4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398C8D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E07DF"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0C417" w14:textId="4D821CA4" w:rsidR="00BA70B3" w:rsidRPr="009709C5" w:rsidRDefault="00BA70B3" w:rsidP="00BA70B3">
            <w:pPr>
              <w:pStyle w:val="TAC"/>
              <w:jc w:val="left"/>
              <w:rPr>
                <w:sz w:val="16"/>
                <w:szCs w:val="16"/>
              </w:rPr>
            </w:pPr>
            <w:r w:rsidRPr="001E4A4B">
              <w:rPr>
                <w:sz w:val="16"/>
                <w:szCs w:val="16"/>
              </w:rPr>
              <w:t>R5-228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F642C" w14:textId="12A0E51F" w:rsidR="00BA70B3" w:rsidRPr="009709C5" w:rsidRDefault="00BA70B3" w:rsidP="00BA70B3">
            <w:pPr>
              <w:pStyle w:val="TAL"/>
              <w:rPr>
                <w:sz w:val="16"/>
                <w:szCs w:val="16"/>
              </w:rPr>
            </w:pPr>
            <w:r w:rsidRPr="001E4A4B">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C035" w14:textId="418292E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6B06" w14:textId="4949998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AA0BE" w14:textId="2856D853" w:rsidR="00BA70B3" w:rsidRPr="009709C5" w:rsidRDefault="00BA70B3" w:rsidP="00BA70B3">
            <w:pPr>
              <w:pStyle w:val="TAL"/>
              <w:rPr>
                <w:sz w:val="16"/>
                <w:szCs w:val="16"/>
              </w:rPr>
            </w:pPr>
            <w:r w:rsidRPr="001E4A4B">
              <w:rPr>
                <w:sz w:val="16"/>
                <w:szCs w:val="16"/>
              </w:rPr>
              <w:t>New TT analysis for TC 1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5718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1A5B1E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168735D" w14:textId="77777777" w:rsidR="00BA70B3" w:rsidRPr="001E4A4B" w:rsidRDefault="00BA70B3" w:rsidP="00BA70B3">
            <w:pPr>
              <w:pStyle w:val="TAC"/>
              <w:jc w:val="left"/>
              <w:rPr>
                <w:sz w:val="16"/>
                <w:szCs w:val="16"/>
              </w:rPr>
            </w:pPr>
            <w:r w:rsidRPr="001E4A4B">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E7E44" w14:textId="77777777" w:rsidR="00BA70B3" w:rsidRPr="001E4A4B" w:rsidRDefault="00BA70B3" w:rsidP="00BA70B3">
            <w:pPr>
              <w:pStyle w:val="TAC"/>
              <w:jc w:val="left"/>
              <w:rPr>
                <w:sz w:val="16"/>
                <w:szCs w:val="16"/>
              </w:rPr>
            </w:pPr>
            <w:r w:rsidRPr="001E4A4B">
              <w:rPr>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DEDB7C" w14:textId="2A1AE2CD" w:rsidR="00BA70B3" w:rsidRPr="001E4A4B" w:rsidRDefault="00BA70B3" w:rsidP="00BA70B3">
            <w:pPr>
              <w:pStyle w:val="TAC"/>
              <w:jc w:val="left"/>
              <w:rPr>
                <w:sz w:val="16"/>
                <w:szCs w:val="16"/>
              </w:rPr>
            </w:pPr>
            <w:r w:rsidRPr="001E4A4B">
              <w:rPr>
                <w:sz w:val="16"/>
                <w:szCs w:val="16"/>
              </w:rPr>
              <w:t>R5-226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E349" w14:textId="4FB5F765" w:rsidR="00BA70B3" w:rsidRPr="001E4A4B" w:rsidRDefault="00BA70B3" w:rsidP="00BA70B3">
            <w:pPr>
              <w:pStyle w:val="TAL"/>
              <w:rPr>
                <w:sz w:val="16"/>
                <w:szCs w:val="16"/>
              </w:rPr>
            </w:pPr>
            <w:r w:rsidRPr="001E4A4B">
              <w:rPr>
                <w:sz w:val="16"/>
                <w:szCs w:val="16"/>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A4D0B" w14:textId="12E0B223" w:rsidR="00BA70B3" w:rsidRPr="001E4A4B"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AA3FF" w14:textId="511EB764" w:rsidR="00BA70B3" w:rsidRPr="001E4A4B"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230FF" w14:textId="2C900888" w:rsidR="00BA70B3" w:rsidRPr="001E4A4B" w:rsidRDefault="00BA70B3" w:rsidP="00BA70B3">
            <w:pPr>
              <w:pStyle w:val="TAL"/>
              <w:rPr>
                <w:sz w:val="16"/>
                <w:szCs w:val="16"/>
              </w:rPr>
            </w:pPr>
            <w:r w:rsidRPr="001E4A4B">
              <w:rPr>
                <w:sz w:val="16"/>
                <w:szCs w:val="16"/>
              </w:rPr>
              <w:t>TT analysis for RedCap RRM TC 16.4.1.1 and 16.4.1.2 - Tx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8BCA" w14:textId="25F3937B" w:rsidR="00BA70B3" w:rsidRPr="001E4A4B" w:rsidRDefault="00BA70B3" w:rsidP="00BA70B3">
            <w:pPr>
              <w:pStyle w:val="TAC"/>
              <w:jc w:val="left"/>
              <w:rPr>
                <w:sz w:val="16"/>
                <w:szCs w:val="16"/>
              </w:rPr>
            </w:pPr>
            <w:r w:rsidRPr="001E4A4B">
              <w:rPr>
                <w:sz w:val="16"/>
                <w:szCs w:val="16"/>
              </w:rPr>
              <w:t>17.0.0</w:t>
            </w:r>
          </w:p>
        </w:tc>
      </w:tr>
      <w:tr w:rsidR="00BA70B3" w:rsidRPr="00BA70B3" w14:paraId="11112E3C"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CA7C08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1659D"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41F4A" w14:textId="647B96E1" w:rsidR="00BA70B3" w:rsidRPr="009709C5" w:rsidRDefault="00BA70B3" w:rsidP="00BA70B3">
            <w:pPr>
              <w:pStyle w:val="TAC"/>
              <w:jc w:val="left"/>
              <w:rPr>
                <w:sz w:val="16"/>
                <w:szCs w:val="16"/>
              </w:rPr>
            </w:pPr>
            <w:r w:rsidRPr="001E4A4B">
              <w:rPr>
                <w:sz w:val="16"/>
                <w:szCs w:val="16"/>
              </w:rPr>
              <w:t>R5-226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118E6" w14:textId="226E4688" w:rsidR="00BA70B3" w:rsidRPr="009709C5" w:rsidRDefault="00BA70B3" w:rsidP="00BA70B3">
            <w:pPr>
              <w:pStyle w:val="TAL"/>
              <w:rPr>
                <w:sz w:val="16"/>
                <w:szCs w:val="16"/>
              </w:rPr>
            </w:pPr>
            <w:r w:rsidRPr="001E4A4B">
              <w:rPr>
                <w:sz w:val="16"/>
                <w:szCs w:val="16"/>
              </w:rPr>
              <w:t>0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5002D" w14:textId="7B9482A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946" w14:textId="0B654A2A"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E9D9F" w14:textId="2BAD4A51" w:rsidR="00BA70B3" w:rsidRPr="009709C5" w:rsidRDefault="00BA70B3" w:rsidP="00BA70B3">
            <w:pPr>
              <w:pStyle w:val="TAL"/>
              <w:rPr>
                <w:sz w:val="16"/>
                <w:szCs w:val="16"/>
              </w:rPr>
            </w:pPr>
            <w:r w:rsidRPr="001E4A4B">
              <w:rPr>
                <w:sz w:val="16"/>
                <w:szCs w:val="16"/>
              </w:rPr>
              <w:t>TT analysis for RedCap RRM TC 17.3.2.1.1 - intra reestabli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1C9A3" w14:textId="4806DA6A"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714FF4A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B277A3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907C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B2664" w14:textId="74582FB8" w:rsidR="00BA70B3" w:rsidRPr="009709C5" w:rsidRDefault="00BA70B3" w:rsidP="00BA70B3">
            <w:pPr>
              <w:pStyle w:val="TAC"/>
              <w:jc w:val="left"/>
              <w:rPr>
                <w:sz w:val="16"/>
                <w:szCs w:val="16"/>
              </w:rPr>
            </w:pPr>
            <w:r w:rsidRPr="001E4A4B">
              <w:rPr>
                <w:sz w:val="16"/>
                <w:szCs w:val="16"/>
              </w:rPr>
              <w:t>R5-226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BC5" w14:textId="47DAECB9" w:rsidR="00BA70B3" w:rsidRPr="009709C5" w:rsidRDefault="00BA70B3" w:rsidP="00BA70B3">
            <w:pPr>
              <w:pStyle w:val="TAL"/>
              <w:rPr>
                <w:sz w:val="16"/>
                <w:szCs w:val="16"/>
              </w:rPr>
            </w:pPr>
            <w:r w:rsidRPr="001E4A4B">
              <w:rPr>
                <w:sz w:val="16"/>
                <w:szCs w:val="16"/>
              </w:rPr>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4E8F" w14:textId="34B8494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E7D33" w14:textId="1CDFFAF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5B850" w14:textId="16760764" w:rsidR="00BA70B3" w:rsidRPr="009709C5" w:rsidRDefault="00BA70B3" w:rsidP="00BA70B3">
            <w:pPr>
              <w:pStyle w:val="TAL"/>
              <w:rPr>
                <w:sz w:val="16"/>
                <w:szCs w:val="16"/>
              </w:rPr>
            </w:pPr>
            <w:r w:rsidRPr="001E4A4B">
              <w:rPr>
                <w:sz w:val="16"/>
                <w:szCs w:val="16"/>
              </w:rPr>
              <w:t>TT analysis for RedCap RRM TC 17.3.2.1.2 - inter reestabli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CBB09" w14:textId="78A65671"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3465FA8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3688C5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CED4C"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87AF0" w14:textId="762B9AF4" w:rsidR="00BA70B3" w:rsidRPr="009709C5" w:rsidRDefault="00BA70B3" w:rsidP="00BA70B3">
            <w:pPr>
              <w:pStyle w:val="TAC"/>
              <w:jc w:val="left"/>
              <w:rPr>
                <w:sz w:val="16"/>
                <w:szCs w:val="16"/>
              </w:rPr>
            </w:pPr>
            <w:r w:rsidRPr="001E4A4B">
              <w:rPr>
                <w:sz w:val="16"/>
                <w:szCs w:val="16"/>
              </w:rPr>
              <w:t>R5-226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2C9F" w14:textId="57AC9FB7" w:rsidR="00BA70B3" w:rsidRPr="009709C5" w:rsidRDefault="00BA70B3" w:rsidP="00BA70B3">
            <w:pPr>
              <w:pStyle w:val="TAL"/>
              <w:rPr>
                <w:sz w:val="16"/>
                <w:szCs w:val="16"/>
              </w:rPr>
            </w:pPr>
            <w:r w:rsidRPr="001E4A4B">
              <w:rPr>
                <w:sz w:val="16"/>
                <w:szCs w:val="16"/>
              </w:rPr>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84A9" w14:textId="14780739"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2A5F" w14:textId="5BB9E415"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D7CB1" w14:textId="106C529B" w:rsidR="00BA70B3" w:rsidRPr="009709C5" w:rsidRDefault="00BA70B3" w:rsidP="00BA70B3">
            <w:pPr>
              <w:pStyle w:val="TAL"/>
              <w:rPr>
                <w:sz w:val="16"/>
                <w:szCs w:val="16"/>
              </w:rPr>
            </w:pPr>
            <w:r w:rsidRPr="001E4A4B">
              <w:rPr>
                <w:sz w:val="16"/>
                <w:szCs w:val="16"/>
              </w:rPr>
              <w:t>TT analysis for RedCap RRM TC 17.5.1.1 - OOS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67A5" w14:textId="1A343505"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B26456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74837B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AC2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199F3" w14:textId="01E47F40" w:rsidR="00BA70B3" w:rsidRPr="009709C5" w:rsidRDefault="00BA70B3" w:rsidP="00BA70B3">
            <w:pPr>
              <w:pStyle w:val="TAC"/>
              <w:jc w:val="left"/>
              <w:rPr>
                <w:sz w:val="16"/>
                <w:szCs w:val="16"/>
              </w:rPr>
            </w:pPr>
            <w:r w:rsidRPr="001E4A4B">
              <w:rPr>
                <w:sz w:val="16"/>
                <w:szCs w:val="16"/>
              </w:rPr>
              <w:t>R5-226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BD3F2" w14:textId="056FD352" w:rsidR="00BA70B3" w:rsidRPr="009709C5" w:rsidRDefault="00BA70B3" w:rsidP="00BA70B3">
            <w:pPr>
              <w:pStyle w:val="TAL"/>
              <w:rPr>
                <w:sz w:val="16"/>
                <w:szCs w:val="16"/>
              </w:rPr>
            </w:pPr>
            <w:r w:rsidRPr="001E4A4B">
              <w:rPr>
                <w:sz w:val="16"/>
                <w:szCs w:val="16"/>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CE7F" w14:textId="2E0AB48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4A10B" w14:textId="6BBC5A4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32B11" w14:textId="56B1DA90" w:rsidR="00BA70B3" w:rsidRPr="009709C5" w:rsidRDefault="00BA70B3" w:rsidP="00BA70B3">
            <w:pPr>
              <w:pStyle w:val="TAL"/>
              <w:rPr>
                <w:sz w:val="16"/>
                <w:szCs w:val="16"/>
              </w:rPr>
            </w:pPr>
            <w:r w:rsidRPr="001E4A4B">
              <w:rPr>
                <w:sz w:val="16"/>
                <w:szCs w:val="16"/>
              </w:rPr>
              <w:t>TT analysis for RedCap RRM TC 17.5.1.2 - IS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7FF9F" w14:textId="17119416"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4E3533D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642A8E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55E62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B5045" w14:textId="35F2706D" w:rsidR="00BA70B3" w:rsidRPr="009709C5" w:rsidRDefault="00BA70B3" w:rsidP="00BA70B3">
            <w:pPr>
              <w:pStyle w:val="TAC"/>
              <w:jc w:val="left"/>
              <w:rPr>
                <w:sz w:val="16"/>
                <w:szCs w:val="16"/>
              </w:rPr>
            </w:pPr>
            <w:r w:rsidRPr="001E4A4B">
              <w:rPr>
                <w:sz w:val="16"/>
                <w:szCs w:val="16"/>
              </w:rPr>
              <w:t>R5-226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2255" w14:textId="33E17C8A" w:rsidR="00BA70B3" w:rsidRPr="009709C5" w:rsidRDefault="00BA70B3" w:rsidP="00BA70B3">
            <w:pPr>
              <w:pStyle w:val="TAL"/>
              <w:rPr>
                <w:sz w:val="16"/>
                <w:szCs w:val="16"/>
              </w:rPr>
            </w:pPr>
            <w:r w:rsidRPr="001E4A4B">
              <w:rPr>
                <w:sz w:val="16"/>
                <w:szCs w:val="16"/>
              </w:rPr>
              <w:t>0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AB7" w14:textId="6C738D13"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D07A4" w14:textId="27F81507"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AED7B" w14:textId="1A75D336" w:rsidR="00BA70B3" w:rsidRPr="009709C5" w:rsidRDefault="00BA70B3" w:rsidP="00BA70B3">
            <w:pPr>
              <w:pStyle w:val="TAL"/>
              <w:rPr>
                <w:sz w:val="16"/>
                <w:szCs w:val="16"/>
              </w:rPr>
            </w:pPr>
            <w:r w:rsidRPr="001E4A4B">
              <w:rPr>
                <w:sz w:val="16"/>
                <w:szCs w:val="16"/>
              </w:rPr>
              <w:t>TT analysis for RedCap RRM TC 17.5.1.4 - IS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5456D" w14:textId="5297873D"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7CF31B7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A12F015"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1572D"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A5BB9" w14:textId="30CFC597" w:rsidR="00BA70B3" w:rsidRPr="009709C5" w:rsidRDefault="00BA70B3" w:rsidP="00BA70B3">
            <w:pPr>
              <w:pStyle w:val="TAC"/>
              <w:jc w:val="left"/>
              <w:rPr>
                <w:sz w:val="16"/>
                <w:szCs w:val="16"/>
              </w:rPr>
            </w:pPr>
            <w:r w:rsidRPr="001E4A4B">
              <w:rPr>
                <w:sz w:val="16"/>
                <w:szCs w:val="16"/>
              </w:rPr>
              <w:t>R5-226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A425" w14:textId="734B8295" w:rsidR="00BA70B3" w:rsidRPr="009709C5" w:rsidRDefault="00BA70B3" w:rsidP="00BA70B3">
            <w:pPr>
              <w:pStyle w:val="TAL"/>
              <w:rPr>
                <w:sz w:val="16"/>
                <w:szCs w:val="16"/>
              </w:rPr>
            </w:pPr>
            <w:r w:rsidRPr="001E4A4B">
              <w:rPr>
                <w:sz w:val="16"/>
                <w:szCs w:val="16"/>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F46A" w14:textId="32DD948D"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3393D" w14:textId="7998B9F7"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78B84" w14:textId="3920B637" w:rsidR="00BA70B3" w:rsidRPr="009709C5" w:rsidRDefault="00BA70B3" w:rsidP="00BA70B3">
            <w:pPr>
              <w:pStyle w:val="TAL"/>
              <w:rPr>
                <w:sz w:val="16"/>
                <w:szCs w:val="16"/>
              </w:rPr>
            </w:pPr>
            <w:r w:rsidRPr="001E4A4B">
              <w:rPr>
                <w:sz w:val="16"/>
                <w:szCs w:val="16"/>
              </w:rPr>
              <w:t>TT analysis for RedCap RRM TC 17.6.1.1 - no gap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FFCD5" w14:textId="29059848"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502391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5729FB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7164F"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CFD02F" w14:textId="2DDC00FB" w:rsidR="00BA70B3" w:rsidRPr="009709C5" w:rsidRDefault="00BA70B3" w:rsidP="00BA70B3">
            <w:pPr>
              <w:pStyle w:val="TAC"/>
              <w:jc w:val="left"/>
              <w:rPr>
                <w:sz w:val="16"/>
                <w:szCs w:val="16"/>
              </w:rPr>
            </w:pPr>
            <w:r w:rsidRPr="001E4A4B">
              <w:rPr>
                <w:sz w:val="16"/>
                <w:szCs w:val="16"/>
              </w:rPr>
              <w:t>R5-227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25BBC" w14:textId="73232347" w:rsidR="00BA70B3" w:rsidRPr="009709C5" w:rsidRDefault="00BA70B3" w:rsidP="00BA70B3">
            <w:pPr>
              <w:pStyle w:val="TAL"/>
              <w:rPr>
                <w:sz w:val="16"/>
                <w:szCs w:val="16"/>
              </w:rPr>
            </w:pPr>
            <w:r w:rsidRPr="001E4A4B">
              <w:rPr>
                <w:sz w:val="16"/>
                <w:szCs w:val="16"/>
              </w:rPr>
              <w:t>0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3222" w14:textId="260D400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1F57" w14:textId="655DE8F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100A" w14:textId="5C47223D" w:rsidR="00BA70B3" w:rsidRPr="009709C5" w:rsidRDefault="00BA70B3" w:rsidP="00BA70B3">
            <w:pPr>
              <w:pStyle w:val="TAL"/>
              <w:rPr>
                <w:sz w:val="16"/>
                <w:szCs w:val="16"/>
              </w:rPr>
            </w:pPr>
            <w:r w:rsidRPr="001E4A4B">
              <w:rPr>
                <w:sz w:val="16"/>
                <w:szCs w:val="16"/>
              </w:rPr>
              <w:t>TT analysis for RedCap RRM TC 16.3.1.8 - inter-RAT HO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53BC2" w14:textId="321F0840"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557FE1D"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1545F3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5047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1F84" w14:textId="6C1E6FD4" w:rsidR="00BA70B3" w:rsidRPr="009709C5" w:rsidRDefault="00BA70B3" w:rsidP="00BA70B3">
            <w:pPr>
              <w:pStyle w:val="TAC"/>
              <w:jc w:val="left"/>
              <w:rPr>
                <w:sz w:val="16"/>
                <w:szCs w:val="16"/>
              </w:rPr>
            </w:pPr>
            <w:r w:rsidRPr="001E4A4B">
              <w:rPr>
                <w:sz w:val="16"/>
                <w:szCs w:val="16"/>
              </w:rPr>
              <w:t>R5-227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FB32" w14:textId="5EBE3952" w:rsidR="00BA70B3" w:rsidRPr="009709C5" w:rsidRDefault="00BA70B3" w:rsidP="00BA70B3">
            <w:pPr>
              <w:pStyle w:val="TAL"/>
              <w:rPr>
                <w:sz w:val="16"/>
                <w:szCs w:val="16"/>
              </w:rPr>
            </w:pPr>
            <w:r w:rsidRPr="001E4A4B">
              <w:rPr>
                <w:sz w:val="16"/>
                <w:szCs w:val="16"/>
              </w:rPr>
              <w:t>0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A8ABF" w14:textId="42A9DB7A"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9BC92" w14:textId="0955A54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3F830" w14:textId="0D8EF435" w:rsidR="00BA70B3" w:rsidRPr="009709C5" w:rsidRDefault="00BA70B3" w:rsidP="00BA70B3">
            <w:pPr>
              <w:pStyle w:val="TAL"/>
              <w:rPr>
                <w:sz w:val="16"/>
                <w:szCs w:val="16"/>
              </w:rPr>
            </w:pPr>
            <w:r w:rsidRPr="001E4A4B">
              <w:rPr>
                <w:sz w:val="16"/>
                <w:szCs w:val="16"/>
              </w:rPr>
              <w:t>TT analysis for RedCap RRM TC 16.3.1.10 - inter-RAT blind HO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550C3" w14:textId="029BB506"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DED6DF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BBC7DF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A79D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616E58" w14:textId="66B4FF44" w:rsidR="00BA70B3" w:rsidRPr="009709C5" w:rsidRDefault="00BA70B3" w:rsidP="00BA70B3">
            <w:pPr>
              <w:pStyle w:val="TAC"/>
              <w:jc w:val="left"/>
              <w:rPr>
                <w:sz w:val="16"/>
                <w:szCs w:val="16"/>
              </w:rPr>
            </w:pPr>
            <w:r w:rsidRPr="001E4A4B">
              <w:rPr>
                <w:sz w:val="16"/>
                <w:szCs w:val="16"/>
              </w:rPr>
              <w:t>R5-227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1131" w14:textId="35B13821" w:rsidR="00BA70B3" w:rsidRPr="009709C5" w:rsidRDefault="00BA70B3" w:rsidP="00BA70B3">
            <w:pPr>
              <w:pStyle w:val="TAL"/>
              <w:rPr>
                <w:sz w:val="16"/>
                <w:szCs w:val="16"/>
              </w:rPr>
            </w:pPr>
            <w:r w:rsidRPr="001E4A4B">
              <w:rPr>
                <w:sz w:val="16"/>
                <w:szCs w:val="16"/>
              </w:rPr>
              <w:t>0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5BDE" w14:textId="6AC32673"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C300A" w14:textId="5BA6E92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A1B0" w14:textId="3E47F543" w:rsidR="00BA70B3" w:rsidRPr="009709C5" w:rsidRDefault="00BA70B3" w:rsidP="00BA70B3">
            <w:pPr>
              <w:pStyle w:val="TAL"/>
              <w:rPr>
                <w:sz w:val="16"/>
                <w:szCs w:val="16"/>
              </w:rPr>
            </w:pPr>
            <w:r w:rsidRPr="001E4A4B">
              <w:rPr>
                <w:sz w:val="16"/>
                <w:szCs w:val="16"/>
              </w:rPr>
              <w:t>TT analysis for RedCap RRM TC 16.3.2.1.2 - intra reestablis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69D4D" w14:textId="7DBA8734"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8F54575"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89F6E4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738D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C8B37" w14:textId="48B1B93B" w:rsidR="00BA70B3" w:rsidRPr="009709C5" w:rsidRDefault="00BA70B3" w:rsidP="00BA70B3">
            <w:pPr>
              <w:pStyle w:val="TAC"/>
              <w:jc w:val="left"/>
              <w:rPr>
                <w:sz w:val="16"/>
                <w:szCs w:val="16"/>
              </w:rPr>
            </w:pPr>
            <w:r w:rsidRPr="001E4A4B">
              <w:rPr>
                <w:sz w:val="16"/>
                <w:szCs w:val="16"/>
              </w:rPr>
              <w:t>R5-227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812B" w14:textId="2D4BAC80" w:rsidR="00BA70B3" w:rsidRPr="009709C5" w:rsidRDefault="00BA70B3" w:rsidP="00BA70B3">
            <w:pPr>
              <w:pStyle w:val="TAL"/>
              <w:rPr>
                <w:sz w:val="16"/>
                <w:szCs w:val="16"/>
              </w:rPr>
            </w:pPr>
            <w:r w:rsidRPr="001E4A4B">
              <w:rPr>
                <w:sz w:val="16"/>
                <w:szCs w:val="16"/>
              </w:rPr>
              <w:t>0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90D57" w14:textId="4B2585D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775C" w14:textId="798C4CB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CB31B" w14:textId="2621CF7A" w:rsidR="00BA70B3" w:rsidRPr="009709C5" w:rsidRDefault="00BA70B3" w:rsidP="00BA70B3">
            <w:pPr>
              <w:pStyle w:val="TAL"/>
              <w:rPr>
                <w:sz w:val="16"/>
                <w:szCs w:val="16"/>
              </w:rPr>
            </w:pPr>
            <w:r w:rsidRPr="001E4A4B">
              <w:rPr>
                <w:sz w:val="16"/>
                <w:szCs w:val="16"/>
              </w:rPr>
              <w:t>TT analysis for RedCap RRM TC 16.3.2.1.4 - inter reestablis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FCC82" w14:textId="2F7A360C"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25AD4B1A"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476761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E23DA"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262ED" w14:textId="651BEAFE" w:rsidR="00BA70B3" w:rsidRPr="009709C5" w:rsidRDefault="00BA70B3" w:rsidP="00BA70B3">
            <w:pPr>
              <w:pStyle w:val="TAC"/>
              <w:jc w:val="left"/>
              <w:rPr>
                <w:sz w:val="16"/>
                <w:szCs w:val="16"/>
              </w:rPr>
            </w:pPr>
            <w:r w:rsidRPr="001E4A4B">
              <w:rPr>
                <w:sz w:val="16"/>
                <w:szCs w:val="16"/>
              </w:rPr>
              <w:t>R5-227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D3F9" w14:textId="1666F600" w:rsidR="00BA70B3" w:rsidRPr="009709C5" w:rsidRDefault="00BA70B3" w:rsidP="00BA70B3">
            <w:pPr>
              <w:pStyle w:val="TAL"/>
              <w:rPr>
                <w:sz w:val="16"/>
                <w:szCs w:val="16"/>
              </w:rPr>
            </w:pPr>
            <w:r w:rsidRPr="001E4A4B">
              <w:rPr>
                <w:sz w:val="16"/>
                <w:szCs w:val="16"/>
              </w:rPr>
              <w:t>0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5C1EF" w14:textId="06F80D6F"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DCCB" w14:textId="75280DF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C31F5" w14:textId="67B686A4" w:rsidR="00BA70B3" w:rsidRPr="009709C5" w:rsidRDefault="00BA70B3" w:rsidP="00BA70B3">
            <w:pPr>
              <w:pStyle w:val="TAL"/>
              <w:rPr>
                <w:sz w:val="16"/>
                <w:szCs w:val="16"/>
              </w:rPr>
            </w:pPr>
            <w:r w:rsidRPr="001E4A4B">
              <w:rPr>
                <w:sz w:val="16"/>
                <w:szCs w:val="16"/>
              </w:rPr>
              <w:t>TT analysis for RedCap RRM TC 16.3.2.1.6 - no timing reestablis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57885" w14:textId="66D1AAB7"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055767D"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426F48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590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35368" w14:textId="7B12F4F3" w:rsidR="00BA70B3" w:rsidRPr="009709C5" w:rsidRDefault="00BA70B3" w:rsidP="00BA70B3">
            <w:pPr>
              <w:pStyle w:val="TAC"/>
              <w:jc w:val="left"/>
              <w:rPr>
                <w:sz w:val="16"/>
                <w:szCs w:val="16"/>
              </w:rPr>
            </w:pPr>
            <w:r w:rsidRPr="001E4A4B">
              <w:rPr>
                <w:sz w:val="16"/>
                <w:szCs w:val="16"/>
              </w:rPr>
              <w:t>R5-227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80AB" w14:textId="1CAD0192" w:rsidR="00BA70B3" w:rsidRPr="009709C5" w:rsidRDefault="00BA70B3" w:rsidP="00BA70B3">
            <w:pPr>
              <w:pStyle w:val="TAL"/>
              <w:rPr>
                <w:sz w:val="16"/>
                <w:szCs w:val="16"/>
              </w:rPr>
            </w:pPr>
            <w:r w:rsidRPr="001E4A4B">
              <w:rPr>
                <w:sz w:val="16"/>
                <w:szCs w:val="16"/>
              </w:rPr>
              <w:t>0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954" w14:textId="3421F81C"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300BF" w14:textId="16381B3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0994C" w14:textId="2FAAA356" w:rsidR="00BA70B3" w:rsidRPr="009709C5" w:rsidRDefault="00BA70B3" w:rsidP="00BA70B3">
            <w:pPr>
              <w:pStyle w:val="TAL"/>
              <w:rPr>
                <w:sz w:val="16"/>
                <w:szCs w:val="16"/>
              </w:rPr>
            </w:pPr>
            <w:r w:rsidRPr="001E4A4B">
              <w:rPr>
                <w:sz w:val="16"/>
                <w:szCs w:val="16"/>
              </w:rPr>
              <w:t>TT analysis for RedCap RRM TC 16.3.2.2.2 and 16.3.2.2.4 - 4 step RAC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C077" w14:textId="50ABE787"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3BF19F7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9AF6A8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BEEC"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44EF5" w14:textId="214C16F3" w:rsidR="00BA70B3" w:rsidRPr="009709C5" w:rsidRDefault="00BA70B3" w:rsidP="00BA70B3">
            <w:pPr>
              <w:pStyle w:val="TAC"/>
              <w:jc w:val="left"/>
              <w:rPr>
                <w:sz w:val="16"/>
                <w:szCs w:val="16"/>
              </w:rPr>
            </w:pPr>
            <w:r w:rsidRPr="001E4A4B">
              <w:rPr>
                <w:sz w:val="16"/>
                <w:szCs w:val="16"/>
              </w:rPr>
              <w:t>R5-227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E412" w14:textId="017A07E6" w:rsidR="00BA70B3" w:rsidRPr="009709C5" w:rsidRDefault="00BA70B3" w:rsidP="00BA70B3">
            <w:pPr>
              <w:pStyle w:val="TAL"/>
              <w:rPr>
                <w:sz w:val="16"/>
                <w:szCs w:val="16"/>
              </w:rPr>
            </w:pPr>
            <w:r w:rsidRPr="001E4A4B">
              <w:rPr>
                <w:sz w:val="16"/>
                <w:szCs w:val="16"/>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62EC" w14:textId="418DA50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F684" w14:textId="72009FE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3E651" w14:textId="48D1666C" w:rsidR="00BA70B3" w:rsidRPr="009709C5" w:rsidRDefault="00BA70B3" w:rsidP="00BA70B3">
            <w:pPr>
              <w:pStyle w:val="TAL"/>
              <w:rPr>
                <w:sz w:val="16"/>
                <w:szCs w:val="16"/>
              </w:rPr>
            </w:pPr>
            <w:r w:rsidRPr="001E4A4B">
              <w:rPr>
                <w:sz w:val="16"/>
                <w:szCs w:val="16"/>
              </w:rPr>
              <w:t>TT analysis for RedCap RRM TC 16.3.2.2.6 and 16.3.2.2.8 - 2 step RAC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78C63" w14:textId="777220FF"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2CC8A0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4DA0"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4C6F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FBBF" w14:textId="7F1927BD" w:rsidR="00BA70B3" w:rsidRPr="009709C5" w:rsidRDefault="00BA70B3" w:rsidP="00BA70B3">
            <w:pPr>
              <w:pStyle w:val="TAC"/>
              <w:jc w:val="left"/>
              <w:rPr>
                <w:sz w:val="16"/>
                <w:szCs w:val="16"/>
              </w:rPr>
            </w:pPr>
            <w:r w:rsidRPr="001E4A4B">
              <w:rPr>
                <w:sz w:val="16"/>
                <w:szCs w:val="16"/>
              </w:rPr>
              <w:t>R5-227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BEB4" w14:textId="1D048771" w:rsidR="00BA70B3" w:rsidRPr="009709C5" w:rsidRDefault="00BA70B3" w:rsidP="00BA70B3">
            <w:pPr>
              <w:pStyle w:val="TAL"/>
              <w:rPr>
                <w:sz w:val="16"/>
                <w:szCs w:val="16"/>
              </w:rPr>
            </w:pPr>
            <w:r w:rsidRPr="001E4A4B">
              <w:rPr>
                <w:sz w:val="16"/>
                <w:szCs w:val="16"/>
              </w:rPr>
              <w:t>0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E405" w14:textId="51CCB804"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6B7B" w14:textId="35BC539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3B73" w14:textId="23F67693" w:rsidR="00BA70B3" w:rsidRPr="009709C5" w:rsidRDefault="00BA70B3" w:rsidP="00BA70B3">
            <w:pPr>
              <w:pStyle w:val="TAL"/>
              <w:rPr>
                <w:sz w:val="16"/>
                <w:szCs w:val="16"/>
              </w:rPr>
            </w:pPr>
            <w:r w:rsidRPr="001E4A4B">
              <w:rPr>
                <w:sz w:val="16"/>
                <w:szCs w:val="16"/>
              </w:rPr>
              <w:t>TT analysis for RedCap RRM TC 16.3.2.3.2 and 18.2.2.1 - NR redirection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8AEF3" w14:textId="7FE754C8"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22A3FFE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BD7073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D251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5E310" w14:textId="03167819" w:rsidR="00BA70B3" w:rsidRPr="009709C5" w:rsidRDefault="00BA70B3" w:rsidP="00BA70B3">
            <w:pPr>
              <w:pStyle w:val="TAC"/>
              <w:jc w:val="left"/>
              <w:rPr>
                <w:sz w:val="16"/>
                <w:szCs w:val="16"/>
              </w:rPr>
            </w:pPr>
            <w:r w:rsidRPr="001E4A4B">
              <w:rPr>
                <w:sz w:val="16"/>
                <w:szCs w:val="16"/>
              </w:rPr>
              <w:t>R5-227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4BD9F" w14:textId="14E05F91" w:rsidR="00BA70B3" w:rsidRPr="009709C5" w:rsidRDefault="00BA70B3" w:rsidP="00BA70B3">
            <w:pPr>
              <w:pStyle w:val="TAL"/>
              <w:rPr>
                <w:sz w:val="16"/>
                <w:szCs w:val="16"/>
              </w:rPr>
            </w:pPr>
            <w:r w:rsidRPr="001E4A4B">
              <w:rPr>
                <w:sz w:val="16"/>
                <w:szCs w:val="16"/>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4A51" w14:textId="7EBEF39F"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EB8D5" w14:textId="7E951292"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567B9" w14:textId="5D10DE7E" w:rsidR="00BA70B3" w:rsidRPr="009709C5" w:rsidRDefault="00BA70B3" w:rsidP="00BA70B3">
            <w:pPr>
              <w:pStyle w:val="TAL"/>
              <w:rPr>
                <w:sz w:val="16"/>
                <w:szCs w:val="16"/>
              </w:rPr>
            </w:pPr>
            <w:r w:rsidRPr="001E4A4B">
              <w:rPr>
                <w:sz w:val="16"/>
                <w:szCs w:val="16"/>
              </w:rPr>
              <w:t>TT analysis for RedCap RRM TC 16.3.2.3.4 - LTE redirection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8DB5B" w14:textId="3BC05B5C"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3B4AE7EA"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89D5CE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283F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D06A7" w14:textId="100A0311" w:rsidR="00BA70B3" w:rsidRPr="009709C5" w:rsidRDefault="00BA70B3" w:rsidP="00BA70B3">
            <w:pPr>
              <w:pStyle w:val="TAC"/>
              <w:jc w:val="left"/>
              <w:rPr>
                <w:sz w:val="16"/>
                <w:szCs w:val="16"/>
              </w:rPr>
            </w:pPr>
            <w:r w:rsidRPr="001E4A4B">
              <w:rPr>
                <w:sz w:val="16"/>
                <w:szCs w:val="16"/>
              </w:rPr>
              <w:t>R5-227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F46F" w14:textId="37F655F6" w:rsidR="00BA70B3" w:rsidRPr="009709C5" w:rsidRDefault="00BA70B3" w:rsidP="00BA70B3">
            <w:pPr>
              <w:pStyle w:val="TAL"/>
              <w:rPr>
                <w:sz w:val="16"/>
                <w:szCs w:val="16"/>
              </w:rPr>
            </w:pPr>
            <w:r w:rsidRPr="001E4A4B">
              <w:rPr>
                <w:sz w:val="16"/>
                <w:szCs w:val="16"/>
              </w:rPr>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FE8" w14:textId="004CA00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8F8FE" w14:textId="16A2ED7B"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50D94" w14:textId="537A96BE" w:rsidR="00BA70B3" w:rsidRPr="009709C5" w:rsidRDefault="00BA70B3" w:rsidP="00BA70B3">
            <w:pPr>
              <w:pStyle w:val="TAL"/>
              <w:rPr>
                <w:sz w:val="16"/>
                <w:szCs w:val="16"/>
              </w:rPr>
            </w:pPr>
            <w:r w:rsidRPr="001E4A4B">
              <w:rPr>
                <w:sz w:val="16"/>
                <w:szCs w:val="16"/>
              </w:rPr>
              <w:t>TT analysis for RedCap RRM TC 16.5.1.2 - OOS 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6B06B" w14:textId="39942CDE"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4F105215"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3AFDD3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6AD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0328A" w14:textId="6B246E8E" w:rsidR="00BA70B3" w:rsidRPr="009709C5" w:rsidRDefault="00BA70B3" w:rsidP="00BA70B3">
            <w:pPr>
              <w:pStyle w:val="TAC"/>
              <w:jc w:val="left"/>
              <w:rPr>
                <w:sz w:val="16"/>
                <w:szCs w:val="16"/>
              </w:rPr>
            </w:pPr>
            <w:r w:rsidRPr="001E4A4B">
              <w:rPr>
                <w:sz w:val="16"/>
                <w:szCs w:val="16"/>
              </w:rPr>
              <w:t>R5-227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FA4B6" w14:textId="037D341F" w:rsidR="00BA70B3" w:rsidRPr="009709C5" w:rsidRDefault="00BA70B3" w:rsidP="00BA70B3">
            <w:pPr>
              <w:pStyle w:val="TAL"/>
              <w:rPr>
                <w:sz w:val="16"/>
                <w:szCs w:val="16"/>
              </w:rPr>
            </w:pPr>
            <w:r w:rsidRPr="001E4A4B">
              <w:rPr>
                <w:sz w:val="16"/>
                <w:szCs w:val="16"/>
              </w:rPr>
              <w:t>0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EA605" w14:textId="7545401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3E7BB" w14:textId="7CB8928B"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DC993" w14:textId="108009CA" w:rsidR="00BA70B3" w:rsidRPr="009709C5" w:rsidRDefault="00BA70B3" w:rsidP="00BA70B3">
            <w:pPr>
              <w:pStyle w:val="TAL"/>
              <w:rPr>
                <w:sz w:val="16"/>
                <w:szCs w:val="16"/>
              </w:rPr>
            </w:pPr>
            <w:r w:rsidRPr="001E4A4B">
              <w:rPr>
                <w:sz w:val="16"/>
                <w:szCs w:val="16"/>
              </w:rPr>
              <w:t>TT analysis for RedCap RRM TC 16.5.1.4 and 16.5.1.8 - IS 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E1AC" w14:textId="3F52742A"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798C5EE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029DE3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F0E7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9E7CF" w14:textId="6FB22416" w:rsidR="00BA70B3" w:rsidRPr="009709C5" w:rsidRDefault="00BA70B3" w:rsidP="00BA70B3">
            <w:pPr>
              <w:pStyle w:val="TAC"/>
              <w:jc w:val="left"/>
              <w:rPr>
                <w:sz w:val="16"/>
                <w:szCs w:val="16"/>
              </w:rPr>
            </w:pPr>
            <w:r w:rsidRPr="001E4A4B">
              <w:rPr>
                <w:sz w:val="16"/>
                <w:szCs w:val="16"/>
              </w:rPr>
              <w:t>R5-227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B31B" w14:textId="4FDAC8F8" w:rsidR="00BA70B3" w:rsidRPr="009709C5" w:rsidRDefault="00BA70B3" w:rsidP="00BA70B3">
            <w:pPr>
              <w:pStyle w:val="TAL"/>
              <w:rPr>
                <w:sz w:val="16"/>
                <w:szCs w:val="16"/>
              </w:rPr>
            </w:pPr>
            <w:r w:rsidRPr="001E4A4B">
              <w:rPr>
                <w:sz w:val="16"/>
                <w:szCs w:val="16"/>
              </w:rPr>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AE1" w14:textId="175CB048"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5FE2F" w14:textId="59E379F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51FBF" w14:textId="0DA62882" w:rsidR="00BA70B3" w:rsidRPr="009709C5" w:rsidRDefault="00BA70B3" w:rsidP="00BA70B3">
            <w:pPr>
              <w:pStyle w:val="TAL"/>
              <w:rPr>
                <w:sz w:val="16"/>
                <w:szCs w:val="16"/>
              </w:rPr>
            </w:pPr>
            <w:r w:rsidRPr="001E4A4B">
              <w:rPr>
                <w:sz w:val="16"/>
                <w:szCs w:val="16"/>
              </w:rPr>
              <w:t>TT analysis for RedCap RRM TC 16.5.2.2 - SSB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FD7F3" w14:textId="690156FD"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A6E9D9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92133F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323D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127673" w14:textId="201F4C6A" w:rsidR="00BA70B3" w:rsidRPr="009709C5" w:rsidRDefault="00BA70B3" w:rsidP="00BA70B3">
            <w:pPr>
              <w:pStyle w:val="TAC"/>
              <w:jc w:val="left"/>
              <w:rPr>
                <w:sz w:val="16"/>
                <w:szCs w:val="16"/>
              </w:rPr>
            </w:pPr>
            <w:r w:rsidRPr="001E4A4B">
              <w:rPr>
                <w:sz w:val="16"/>
                <w:szCs w:val="16"/>
              </w:rPr>
              <w:t>R5-227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EBF9" w14:textId="06CBFC30" w:rsidR="00BA70B3" w:rsidRPr="009709C5" w:rsidRDefault="00BA70B3" w:rsidP="00BA70B3">
            <w:pPr>
              <w:pStyle w:val="TAL"/>
              <w:rPr>
                <w:sz w:val="16"/>
                <w:szCs w:val="16"/>
              </w:rPr>
            </w:pPr>
            <w:r w:rsidRPr="001E4A4B">
              <w:rPr>
                <w:sz w:val="16"/>
                <w:szCs w:val="16"/>
              </w:rPr>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9342" w14:textId="5A967B07"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4914" w14:textId="59FAA138"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57900" w14:textId="7B2AC0B6" w:rsidR="00BA70B3" w:rsidRPr="009709C5" w:rsidRDefault="00BA70B3" w:rsidP="00BA70B3">
            <w:pPr>
              <w:pStyle w:val="TAL"/>
              <w:rPr>
                <w:sz w:val="16"/>
                <w:szCs w:val="16"/>
              </w:rPr>
            </w:pPr>
            <w:r w:rsidRPr="001E4A4B">
              <w:rPr>
                <w:sz w:val="16"/>
                <w:szCs w:val="16"/>
              </w:rPr>
              <w:t>TT analysis for RedCap RRM TC 16.6.1.x - intra-fre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FF534" w14:textId="2183ACFB"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4ADB283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09F76B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9A59D"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36A28" w14:textId="6BC3520D" w:rsidR="00BA70B3" w:rsidRPr="009709C5" w:rsidRDefault="00BA70B3" w:rsidP="00BA70B3">
            <w:pPr>
              <w:pStyle w:val="TAC"/>
              <w:jc w:val="left"/>
              <w:rPr>
                <w:sz w:val="16"/>
                <w:szCs w:val="16"/>
              </w:rPr>
            </w:pPr>
            <w:r w:rsidRPr="001E4A4B">
              <w:rPr>
                <w:sz w:val="16"/>
                <w:szCs w:val="16"/>
              </w:rPr>
              <w:t>R5-227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2625" w14:textId="7F07CDD6" w:rsidR="00BA70B3" w:rsidRPr="009709C5" w:rsidRDefault="00BA70B3" w:rsidP="00BA70B3">
            <w:pPr>
              <w:pStyle w:val="TAL"/>
              <w:rPr>
                <w:sz w:val="16"/>
                <w:szCs w:val="16"/>
              </w:rPr>
            </w:pPr>
            <w:r w:rsidRPr="001E4A4B">
              <w:rPr>
                <w:sz w:val="16"/>
                <w:szCs w:val="16"/>
              </w:rPr>
              <w:t>0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03A54" w14:textId="69708B8B"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A6223" w14:textId="1DA636A1"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3A657" w14:textId="74672C73" w:rsidR="00BA70B3" w:rsidRPr="009709C5" w:rsidRDefault="00BA70B3" w:rsidP="00BA70B3">
            <w:pPr>
              <w:pStyle w:val="TAL"/>
              <w:rPr>
                <w:sz w:val="16"/>
                <w:szCs w:val="16"/>
              </w:rPr>
            </w:pPr>
            <w:r w:rsidRPr="001E4A4B">
              <w:rPr>
                <w:sz w:val="16"/>
                <w:szCs w:val="16"/>
              </w:rPr>
              <w:t>TT analysis for RedCap RRM TC 16.6.4.x - SSB L1-RS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13856" w14:textId="4FF8B210"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1CED90C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4A1977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CD53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CC47E" w14:textId="3F2FAADE" w:rsidR="00BA70B3" w:rsidRPr="009709C5" w:rsidRDefault="00BA70B3" w:rsidP="00BA70B3">
            <w:pPr>
              <w:pStyle w:val="TAC"/>
              <w:jc w:val="left"/>
              <w:rPr>
                <w:sz w:val="16"/>
                <w:szCs w:val="16"/>
              </w:rPr>
            </w:pPr>
            <w:r w:rsidRPr="001E4A4B">
              <w:rPr>
                <w:sz w:val="16"/>
                <w:szCs w:val="16"/>
              </w:rPr>
              <w:t>R5-227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1F58" w14:textId="0C8A7DE2" w:rsidR="00BA70B3" w:rsidRPr="009709C5" w:rsidRDefault="00BA70B3" w:rsidP="00BA70B3">
            <w:pPr>
              <w:pStyle w:val="TAL"/>
              <w:rPr>
                <w:sz w:val="16"/>
                <w:szCs w:val="16"/>
              </w:rPr>
            </w:pPr>
            <w:r w:rsidRPr="001E4A4B">
              <w:rPr>
                <w:sz w:val="16"/>
                <w:szCs w:val="16"/>
              </w:rPr>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953" w14:textId="380BEDD7"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A147F" w14:textId="3CB0276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122D4" w14:textId="576D3E58" w:rsidR="00BA70B3" w:rsidRPr="009709C5" w:rsidRDefault="00BA70B3" w:rsidP="00BA70B3">
            <w:pPr>
              <w:pStyle w:val="TAL"/>
              <w:rPr>
                <w:sz w:val="16"/>
                <w:szCs w:val="16"/>
              </w:rPr>
            </w:pPr>
            <w:r w:rsidRPr="001E4A4B">
              <w:rPr>
                <w:sz w:val="16"/>
                <w:szCs w:val="16"/>
              </w:rPr>
              <w:t>TT analysis for RedCap RRM TC 18.2.1.1 - L2N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1FEED" w14:textId="69BF9A6B"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3364A3" w:rsidRPr="003364A3" w14:paraId="2C4AC09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8F648A8" w14:textId="41C3DC22"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E44C0" w14:textId="689E1D20"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04CFF" w14:textId="23055C2C" w:rsidR="003364A3" w:rsidRPr="009709C5" w:rsidRDefault="003364A3" w:rsidP="003364A3">
            <w:pPr>
              <w:pStyle w:val="TAC"/>
              <w:jc w:val="left"/>
              <w:rPr>
                <w:sz w:val="16"/>
                <w:szCs w:val="16"/>
              </w:rPr>
            </w:pPr>
            <w:r w:rsidRPr="003364A3">
              <w:rPr>
                <w:sz w:val="16"/>
                <w:szCs w:val="16"/>
              </w:rPr>
              <w:t>R5-23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A4E9" w14:textId="35353D22" w:rsidR="003364A3" w:rsidRPr="009709C5" w:rsidRDefault="003364A3" w:rsidP="003364A3">
            <w:pPr>
              <w:pStyle w:val="TAL"/>
              <w:rPr>
                <w:sz w:val="16"/>
                <w:szCs w:val="16"/>
              </w:rPr>
            </w:pPr>
            <w:r w:rsidRPr="003364A3">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430E" w14:textId="567721C9"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643B5" w14:textId="3357ED18"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04581" w14:textId="1864086B" w:rsidR="003364A3" w:rsidRPr="009709C5" w:rsidRDefault="003364A3" w:rsidP="003364A3">
            <w:pPr>
              <w:pStyle w:val="TAL"/>
              <w:rPr>
                <w:sz w:val="16"/>
                <w:szCs w:val="16"/>
              </w:rPr>
            </w:pPr>
            <w:r w:rsidRPr="003364A3">
              <w:rPr>
                <w:sz w:val="16"/>
                <w:szCs w:val="16"/>
              </w:rPr>
              <w:t>TT analysis for positioning test case 1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3C09" w14:textId="7342D923"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EF7CE64"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78F830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38E4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5D344" w14:textId="1FADC7A6" w:rsidR="003364A3" w:rsidRPr="009709C5" w:rsidRDefault="003364A3" w:rsidP="003364A3">
            <w:pPr>
              <w:pStyle w:val="TAC"/>
              <w:jc w:val="left"/>
              <w:rPr>
                <w:sz w:val="16"/>
                <w:szCs w:val="16"/>
              </w:rPr>
            </w:pPr>
            <w:r w:rsidRPr="003364A3">
              <w:rPr>
                <w:sz w:val="16"/>
                <w:szCs w:val="16"/>
              </w:rPr>
              <w:t>R5-23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CE9D" w14:textId="4F2F79B9" w:rsidR="003364A3" w:rsidRPr="009709C5" w:rsidRDefault="003364A3" w:rsidP="003364A3">
            <w:pPr>
              <w:pStyle w:val="TAL"/>
              <w:rPr>
                <w:sz w:val="16"/>
                <w:szCs w:val="16"/>
              </w:rPr>
            </w:pPr>
            <w:r w:rsidRPr="003364A3">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140FE" w14:textId="6B5D9D6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0F96" w14:textId="016C412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DD9FE" w14:textId="310A1A53" w:rsidR="003364A3" w:rsidRPr="009709C5" w:rsidRDefault="003364A3" w:rsidP="003364A3">
            <w:pPr>
              <w:pStyle w:val="TAL"/>
              <w:rPr>
                <w:sz w:val="16"/>
                <w:szCs w:val="16"/>
              </w:rPr>
            </w:pPr>
            <w:r w:rsidRPr="003364A3">
              <w:rPr>
                <w:sz w:val="16"/>
                <w:szCs w:val="16"/>
              </w:rPr>
              <w:t>TT analysis for positioning test case 1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09959"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385996A"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4AF90B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1C84"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2D1D7" w14:textId="68D0DF9A" w:rsidR="003364A3" w:rsidRPr="009709C5" w:rsidRDefault="003364A3" w:rsidP="003364A3">
            <w:pPr>
              <w:pStyle w:val="TAC"/>
              <w:jc w:val="left"/>
              <w:rPr>
                <w:sz w:val="16"/>
                <w:szCs w:val="16"/>
              </w:rPr>
            </w:pPr>
            <w:r w:rsidRPr="003364A3">
              <w:rPr>
                <w:sz w:val="16"/>
                <w:szCs w:val="16"/>
              </w:rPr>
              <w:t>R5-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8EF6F" w14:textId="310D1D36" w:rsidR="003364A3" w:rsidRPr="009709C5" w:rsidRDefault="003364A3" w:rsidP="003364A3">
            <w:pPr>
              <w:pStyle w:val="TAL"/>
              <w:rPr>
                <w:sz w:val="16"/>
                <w:szCs w:val="16"/>
              </w:rPr>
            </w:pPr>
            <w:r w:rsidRPr="003364A3">
              <w:rPr>
                <w:sz w:val="16"/>
                <w:szCs w:val="16"/>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6565C" w14:textId="5F266D7E"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C384" w14:textId="60436E0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86C5B" w14:textId="0E000BFA" w:rsidR="003364A3" w:rsidRPr="009709C5" w:rsidRDefault="003364A3" w:rsidP="003364A3">
            <w:pPr>
              <w:pStyle w:val="TAL"/>
              <w:rPr>
                <w:sz w:val="16"/>
                <w:szCs w:val="16"/>
              </w:rPr>
            </w:pPr>
            <w:r w:rsidRPr="003364A3">
              <w:rPr>
                <w:sz w:val="16"/>
                <w:szCs w:val="16"/>
              </w:rPr>
              <w:t>TT analysis for positioning test case 1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1AAE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D010F6E"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75B2DE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F22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37A78" w14:textId="301F0EE8" w:rsidR="003364A3" w:rsidRPr="009709C5" w:rsidRDefault="003364A3" w:rsidP="003364A3">
            <w:pPr>
              <w:pStyle w:val="TAC"/>
              <w:jc w:val="left"/>
              <w:rPr>
                <w:sz w:val="16"/>
                <w:szCs w:val="16"/>
              </w:rPr>
            </w:pPr>
            <w:r w:rsidRPr="003364A3">
              <w:rPr>
                <w:sz w:val="16"/>
                <w:szCs w:val="16"/>
              </w:rPr>
              <w:t>R5-23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2A6D" w14:textId="15E1C0D7" w:rsidR="003364A3" w:rsidRPr="009709C5" w:rsidRDefault="003364A3" w:rsidP="003364A3">
            <w:pPr>
              <w:pStyle w:val="TAL"/>
              <w:rPr>
                <w:sz w:val="16"/>
                <w:szCs w:val="16"/>
              </w:rPr>
            </w:pPr>
            <w:r w:rsidRPr="003364A3">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99D3" w14:textId="10AFC2F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001CD" w14:textId="41D71C7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2009E" w14:textId="2C3EBD0E" w:rsidR="003364A3" w:rsidRPr="009709C5" w:rsidRDefault="003364A3" w:rsidP="003364A3">
            <w:pPr>
              <w:pStyle w:val="TAL"/>
              <w:rPr>
                <w:sz w:val="16"/>
                <w:szCs w:val="16"/>
              </w:rPr>
            </w:pPr>
            <w:r w:rsidRPr="003364A3">
              <w:rPr>
                <w:sz w:val="16"/>
                <w:szCs w:val="16"/>
              </w:rPr>
              <w:t>TT analysis for positioning test case 1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EA3D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766B4DFB"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CB9C701"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4354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BA175" w14:textId="328BACB4" w:rsidR="003364A3" w:rsidRPr="009709C5" w:rsidRDefault="003364A3" w:rsidP="003364A3">
            <w:pPr>
              <w:pStyle w:val="TAC"/>
              <w:jc w:val="left"/>
              <w:rPr>
                <w:sz w:val="16"/>
                <w:szCs w:val="16"/>
              </w:rPr>
            </w:pPr>
            <w:r w:rsidRPr="003364A3">
              <w:rPr>
                <w:sz w:val="16"/>
                <w:szCs w:val="16"/>
              </w:rPr>
              <w:t>R5-23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CABD" w14:textId="746B53BF" w:rsidR="003364A3" w:rsidRPr="009709C5" w:rsidRDefault="003364A3" w:rsidP="003364A3">
            <w:pPr>
              <w:pStyle w:val="TAL"/>
              <w:rPr>
                <w:sz w:val="16"/>
                <w:szCs w:val="16"/>
              </w:rPr>
            </w:pPr>
            <w:r w:rsidRPr="003364A3">
              <w:rPr>
                <w:sz w:val="16"/>
                <w:szCs w:val="16"/>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834" w14:textId="5478BCC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210A" w14:textId="36EED178"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D30B6" w14:textId="37AC37E9" w:rsidR="003364A3" w:rsidRPr="009709C5" w:rsidRDefault="003364A3" w:rsidP="003364A3">
            <w:pPr>
              <w:pStyle w:val="TAL"/>
              <w:rPr>
                <w:sz w:val="16"/>
                <w:szCs w:val="16"/>
              </w:rPr>
            </w:pPr>
            <w:r w:rsidRPr="003364A3">
              <w:rPr>
                <w:sz w:val="16"/>
                <w:szCs w:val="16"/>
              </w:rPr>
              <w:t>PC5 MU - definition for REFSENS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272CF"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E187D4F"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D9B8DC6"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483"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40262D" w14:textId="336D47BD" w:rsidR="003364A3" w:rsidRPr="009709C5" w:rsidRDefault="003364A3" w:rsidP="003364A3">
            <w:pPr>
              <w:pStyle w:val="TAC"/>
              <w:jc w:val="left"/>
              <w:rPr>
                <w:sz w:val="16"/>
                <w:szCs w:val="16"/>
              </w:rPr>
            </w:pPr>
            <w:r w:rsidRPr="003364A3">
              <w:rPr>
                <w:sz w:val="16"/>
                <w:szCs w:val="16"/>
              </w:rPr>
              <w:t>R5-23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7C37" w14:textId="02E6C4C2" w:rsidR="003364A3" w:rsidRPr="009709C5" w:rsidRDefault="003364A3" w:rsidP="003364A3">
            <w:pPr>
              <w:pStyle w:val="TAL"/>
              <w:rPr>
                <w:sz w:val="16"/>
                <w:szCs w:val="16"/>
              </w:rPr>
            </w:pPr>
            <w:r w:rsidRPr="003364A3">
              <w:rPr>
                <w:sz w:val="16"/>
                <w:szCs w:val="16"/>
              </w:rPr>
              <w:t>0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2B2A" w14:textId="6A1709FC"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3B44A" w14:textId="10E6FBA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8400B" w14:textId="75C2D0F5" w:rsidR="003364A3" w:rsidRPr="009709C5" w:rsidRDefault="003364A3" w:rsidP="003364A3">
            <w:pPr>
              <w:pStyle w:val="TAL"/>
              <w:rPr>
                <w:sz w:val="16"/>
                <w:szCs w:val="16"/>
              </w:rPr>
            </w:pPr>
            <w:r w:rsidRPr="003364A3">
              <w:rPr>
                <w:sz w:val="16"/>
                <w:szCs w:val="16"/>
              </w:rPr>
              <w:t>Addition of test tolerance analysis for 5.5.3.1 EN-DC FR2 SCell activation and deactivation intra-band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DB292"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D3E9186"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C8BF340"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FB6E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81E18" w14:textId="0265E90B" w:rsidR="003364A3" w:rsidRPr="009709C5" w:rsidRDefault="003364A3" w:rsidP="003364A3">
            <w:pPr>
              <w:pStyle w:val="TAC"/>
              <w:jc w:val="left"/>
              <w:rPr>
                <w:sz w:val="16"/>
                <w:szCs w:val="16"/>
              </w:rPr>
            </w:pPr>
            <w:r w:rsidRPr="003364A3">
              <w:rPr>
                <w:sz w:val="16"/>
                <w:szCs w:val="16"/>
              </w:rPr>
              <w:t>R5-23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73AF" w14:textId="08508D10" w:rsidR="003364A3" w:rsidRPr="009709C5" w:rsidRDefault="003364A3" w:rsidP="003364A3">
            <w:pPr>
              <w:pStyle w:val="TAL"/>
              <w:rPr>
                <w:sz w:val="16"/>
                <w:szCs w:val="16"/>
              </w:rPr>
            </w:pPr>
            <w:r w:rsidRPr="003364A3">
              <w:rPr>
                <w:sz w:val="16"/>
                <w:szCs w:val="16"/>
              </w:rPr>
              <w:t>0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C8CF" w14:textId="1540410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D6492" w14:textId="5D0C904C"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817CB" w14:textId="56D94DBE" w:rsidR="003364A3" w:rsidRPr="009709C5" w:rsidRDefault="003364A3" w:rsidP="003364A3">
            <w:pPr>
              <w:pStyle w:val="TAL"/>
              <w:rPr>
                <w:sz w:val="16"/>
                <w:szCs w:val="16"/>
              </w:rPr>
            </w:pPr>
            <w:r w:rsidRPr="003364A3">
              <w:rPr>
                <w:sz w:val="16"/>
                <w:szCs w:val="16"/>
              </w:rPr>
              <w:t>Addition of test tolerance analysis for 8.4.2.6 and 8.4.2.7 and 8.4.2.8 NR Inter-RAT event triggered reporting tests for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5B005"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CC229A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4619621"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9184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B6112B" w14:textId="1AA9F422" w:rsidR="003364A3" w:rsidRPr="009709C5" w:rsidRDefault="003364A3" w:rsidP="003364A3">
            <w:pPr>
              <w:pStyle w:val="TAC"/>
              <w:jc w:val="left"/>
              <w:rPr>
                <w:sz w:val="16"/>
                <w:szCs w:val="16"/>
              </w:rPr>
            </w:pPr>
            <w:r w:rsidRPr="003364A3">
              <w:rPr>
                <w:sz w:val="16"/>
                <w:szCs w:val="16"/>
              </w:rPr>
              <w:t>R5-230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D9E9A" w14:textId="4608A81F" w:rsidR="003364A3" w:rsidRPr="009709C5" w:rsidRDefault="003364A3" w:rsidP="003364A3">
            <w:pPr>
              <w:pStyle w:val="TAL"/>
              <w:rPr>
                <w:sz w:val="16"/>
                <w:szCs w:val="16"/>
              </w:rPr>
            </w:pPr>
            <w:r w:rsidRPr="003364A3">
              <w:rPr>
                <w:sz w:val="16"/>
                <w:szCs w:val="16"/>
              </w:rPr>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6B6" w14:textId="55269869"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1C9DF" w14:textId="44B1C43E"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A3D1E" w14:textId="2C9111EF" w:rsidR="003364A3" w:rsidRPr="009709C5" w:rsidRDefault="003364A3" w:rsidP="003364A3">
            <w:pPr>
              <w:pStyle w:val="TAL"/>
              <w:rPr>
                <w:sz w:val="16"/>
                <w:szCs w:val="16"/>
              </w:rPr>
            </w:pPr>
            <w:r w:rsidRPr="003364A3">
              <w:rPr>
                <w:sz w:val="16"/>
                <w:szCs w:val="16"/>
              </w:rPr>
              <w:t>TT analysis for RedCap RRM TC 16.3.1.4 - intra unknown HO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757DA"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1F68DED"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FC3BA64"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24AF2"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1FDBB" w14:textId="05078B7B" w:rsidR="003364A3" w:rsidRPr="009709C5" w:rsidRDefault="003364A3" w:rsidP="003364A3">
            <w:pPr>
              <w:pStyle w:val="TAC"/>
              <w:jc w:val="left"/>
              <w:rPr>
                <w:sz w:val="16"/>
                <w:szCs w:val="16"/>
              </w:rPr>
            </w:pPr>
            <w:r w:rsidRPr="003364A3">
              <w:rPr>
                <w:sz w:val="16"/>
                <w:szCs w:val="16"/>
              </w:rPr>
              <w:t>R5-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C447" w14:textId="72C25F07" w:rsidR="003364A3" w:rsidRPr="009709C5" w:rsidRDefault="003364A3" w:rsidP="003364A3">
            <w:pPr>
              <w:pStyle w:val="TAL"/>
              <w:rPr>
                <w:sz w:val="16"/>
                <w:szCs w:val="16"/>
              </w:rPr>
            </w:pPr>
            <w:r w:rsidRPr="003364A3">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AD5D" w14:textId="25C48DF3"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C8CE5" w14:textId="0086673E"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60B4D" w14:textId="78672A40" w:rsidR="003364A3" w:rsidRPr="009709C5" w:rsidRDefault="003364A3" w:rsidP="003364A3">
            <w:pPr>
              <w:pStyle w:val="TAL"/>
              <w:rPr>
                <w:sz w:val="16"/>
                <w:szCs w:val="16"/>
              </w:rPr>
            </w:pPr>
            <w:r w:rsidRPr="003364A3">
              <w:rPr>
                <w:sz w:val="16"/>
                <w:szCs w:val="16"/>
              </w:rPr>
              <w:t>TT analysis for RedCap RRM TC 16.3.1.6 - inter unknown HO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C683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5C45918"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AAF7A77"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F80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C10DC" w14:textId="0D7EB0F9" w:rsidR="003364A3" w:rsidRPr="009709C5" w:rsidRDefault="003364A3" w:rsidP="003364A3">
            <w:pPr>
              <w:pStyle w:val="TAC"/>
              <w:jc w:val="left"/>
              <w:rPr>
                <w:sz w:val="16"/>
                <w:szCs w:val="16"/>
              </w:rPr>
            </w:pPr>
            <w:r w:rsidRPr="003364A3">
              <w:rPr>
                <w:sz w:val="16"/>
                <w:szCs w:val="16"/>
              </w:rPr>
              <w:t>R5-230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FA14F" w14:textId="3F335F55" w:rsidR="003364A3" w:rsidRPr="009709C5" w:rsidRDefault="003364A3" w:rsidP="003364A3">
            <w:pPr>
              <w:pStyle w:val="TAL"/>
              <w:rPr>
                <w:sz w:val="16"/>
                <w:szCs w:val="16"/>
              </w:rPr>
            </w:pPr>
            <w:r w:rsidRPr="003364A3">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C484A" w14:textId="30DD275B"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E0AA3" w14:textId="2F3BAD7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ADB32" w14:textId="544679C1" w:rsidR="003364A3" w:rsidRPr="009709C5" w:rsidRDefault="003364A3" w:rsidP="003364A3">
            <w:pPr>
              <w:pStyle w:val="TAL"/>
              <w:rPr>
                <w:sz w:val="16"/>
                <w:szCs w:val="16"/>
              </w:rPr>
            </w:pPr>
            <w:r w:rsidRPr="003364A3">
              <w:rPr>
                <w:sz w:val="16"/>
                <w:szCs w:val="16"/>
              </w:rPr>
              <w:t>TT analysis for RedCap RRM TC 16.4.3.1 and 16.4.3.2 -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7C7AE"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3512924"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89AC35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591D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F9A56C" w14:textId="5057F847" w:rsidR="003364A3" w:rsidRPr="009709C5" w:rsidRDefault="003364A3" w:rsidP="003364A3">
            <w:pPr>
              <w:pStyle w:val="TAC"/>
              <w:jc w:val="left"/>
              <w:rPr>
                <w:sz w:val="16"/>
                <w:szCs w:val="16"/>
              </w:rPr>
            </w:pPr>
            <w:r w:rsidRPr="003364A3">
              <w:rPr>
                <w:sz w:val="16"/>
                <w:szCs w:val="16"/>
              </w:rPr>
              <w:t>R5-230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0DC8" w14:textId="1F79AAA9" w:rsidR="003364A3" w:rsidRPr="009709C5" w:rsidRDefault="003364A3" w:rsidP="003364A3">
            <w:pPr>
              <w:pStyle w:val="TAL"/>
              <w:rPr>
                <w:sz w:val="16"/>
                <w:szCs w:val="16"/>
              </w:rPr>
            </w:pPr>
            <w:r w:rsidRPr="003364A3">
              <w:rPr>
                <w:sz w:val="16"/>
                <w:szCs w:val="16"/>
              </w:rPr>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97A8F" w14:textId="1994CA5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FB609" w14:textId="7C246218"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75B4C" w14:textId="269F104E" w:rsidR="003364A3" w:rsidRPr="009709C5" w:rsidRDefault="003364A3" w:rsidP="003364A3">
            <w:pPr>
              <w:pStyle w:val="TAL"/>
              <w:rPr>
                <w:sz w:val="16"/>
                <w:szCs w:val="16"/>
              </w:rPr>
            </w:pPr>
            <w:r w:rsidRPr="003364A3">
              <w:rPr>
                <w:sz w:val="16"/>
                <w:szCs w:val="16"/>
              </w:rPr>
              <w:t>TT analysis for RedCap RRM TC 16.5.1.10 and 16.5.1.14 - OOS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5F4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D5563BD"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4BA40C77"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F088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6C79B" w14:textId="59DCA1FE" w:rsidR="003364A3" w:rsidRPr="009709C5" w:rsidRDefault="003364A3" w:rsidP="003364A3">
            <w:pPr>
              <w:pStyle w:val="TAC"/>
              <w:jc w:val="left"/>
              <w:rPr>
                <w:sz w:val="16"/>
                <w:szCs w:val="16"/>
              </w:rPr>
            </w:pPr>
            <w:r w:rsidRPr="003364A3">
              <w:rPr>
                <w:sz w:val="16"/>
                <w:szCs w:val="16"/>
              </w:rPr>
              <w:t>R5-230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77BA" w14:textId="1AD42CC8" w:rsidR="003364A3" w:rsidRPr="009709C5" w:rsidRDefault="003364A3" w:rsidP="003364A3">
            <w:pPr>
              <w:pStyle w:val="TAL"/>
              <w:rPr>
                <w:sz w:val="16"/>
                <w:szCs w:val="16"/>
              </w:rPr>
            </w:pPr>
            <w:r w:rsidRPr="003364A3">
              <w:rPr>
                <w:sz w:val="16"/>
                <w:szCs w:val="16"/>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DC22" w14:textId="58C6A41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6DBB7" w14:textId="5791B90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F3BD" w14:textId="473638A7" w:rsidR="003364A3" w:rsidRPr="009709C5" w:rsidRDefault="003364A3" w:rsidP="003364A3">
            <w:pPr>
              <w:pStyle w:val="TAL"/>
              <w:rPr>
                <w:sz w:val="16"/>
                <w:szCs w:val="16"/>
              </w:rPr>
            </w:pPr>
            <w:r w:rsidRPr="003364A3">
              <w:rPr>
                <w:sz w:val="16"/>
                <w:szCs w:val="16"/>
              </w:rPr>
              <w:t>TT analysis for RedCap RRM TC 16.5.1.12 and 16.5.1.16 - IS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880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CB86E05"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FE0126A"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F54A9"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F9D4E" w14:textId="003F8430" w:rsidR="003364A3" w:rsidRPr="009709C5" w:rsidRDefault="003364A3" w:rsidP="003364A3">
            <w:pPr>
              <w:pStyle w:val="TAC"/>
              <w:jc w:val="left"/>
              <w:rPr>
                <w:sz w:val="16"/>
                <w:szCs w:val="16"/>
              </w:rPr>
            </w:pPr>
            <w:r w:rsidRPr="003364A3">
              <w:rPr>
                <w:sz w:val="16"/>
                <w:szCs w:val="16"/>
              </w:rPr>
              <w:t>R5-230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7EE0" w14:textId="0C73537A" w:rsidR="003364A3" w:rsidRPr="009709C5" w:rsidRDefault="003364A3" w:rsidP="003364A3">
            <w:pPr>
              <w:pStyle w:val="TAL"/>
              <w:rPr>
                <w:sz w:val="16"/>
                <w:szCs w:val="16"/>
              </w:rPr>
            </w:pPr>
            <w:r w:rsidRPr="003364A3">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9FA11" w14:textId="3F562951"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3BD6" w14:textId="677BD28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35C87" w14:textId="4ED352FF" w:rsidR="003364A3" w:rsidRPr="009709C5" w:rsidRDefault="003364A3" w:rsidP="003364A3">
            <w:pPr>
              <w:pStyle w:val="TAL"/>
              <w:rPr>
                <w:sz w:val="16"/>
                <w:szCs w:val="16"/>
              </w:rPr>
            </w:pPr>
            <w:r w:rsidRPr="003364A3">
              <w:rPr>
                <w:sz w:val="16"/>
                <w:szCs w:val="16"/>
              </w:rPr>
              <w:t>TT analysis for RedCap RRM TC 16.5.2.6 and 16.5.2.8 - BFR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947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EF16C2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A618DC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914EF"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50883" w14:textId="1FBEE308" w:rsidR="003364A3" w:rsidRPr="009709C5" w:rsidRDefault="003364A3" w:rsidP="003364A3">
            <w:pPr>
              <w:pStyle w:val="TAC"/>
              <w:jc w:val="left"/>
              <w:rPr>
                <w:sz w:val="16"/>
                <w:szCs w:val="16"/>
              </w:rPr>
            </w:pPr>
            <w:r w:rsidRPr="003364A3">
              <w:rPr>
                <w:sz w:val="16"/>
                <w:szCs w:val="16"/>
              </w:rPr>
              <w:t>R5-230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74D0" w14:textId="14487789" w:rsidR="003364A3" w:rsidRPr="009709C5" w:rsidRDefault="003364A3" w:rsidP="003364A3">
            <w:pPr>
              <w:pStyle w:val="TAL"/>
              <w:rPr>
                <w:sz w:val="16"/>
                <w:szCs w:val="16"/>
              </w:rPr>
            </w:pPr>
            <w:r w:rsidRPr="003364A3">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226A1" w14:textId="3B1E8B3A"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0CADF" w14:textId="1DCFFC5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3CBCB" w14:textId="24C3C00A" w:rsidR="003364A3" w:rsidRPr="009709C5" w:rsidRDefault="003364A3" w:rsidP="003364A3">
            <w:pPr>
              <w:pStyle w:val="TAL"/>
              <w:rPr>
                <w:sz w:val="16"/>
                <w:szCs w:val="16"/>
              </w:rPr>
            </w:pPr>
            <w:r w:rsidRPr="003364A3">
              <w:rPr>
                <w:sz w:val="16"/>
                <w:szCs w:val="16"/>
              </w:rPr>
              <w:t>TT analysis for RedCap RRM TC 16.6.1.x - intra meas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DEB1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1CB5846"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ECE41D3"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FFD9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05DB4" w14:textId="79186938" w:rsidR="003364A3" w:rsidRPr="009709C5" w:rsidRDefault="003364A3" w:rsidP="003364A3">
            <w:pPr>
              <w:pStyle w:val="TAC"/>
              <w:jc w:val="left"/>
              <w:rPr>
                <w:sz w:val="16"/>
                <w:szCs w:val="16"/>
              </w:rPr>
            </w:pPr>
            <w:r w:rsidRPr="003364A3">
              <w:rPr>
                <w:sz w:val="16"/>
                <w:szCs w:val="16"/>
              </w:rPr>
              <w:t>R5-23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77FAF" w14:textId="4F10B8B9" w:rsidR="003364A3" w:rsidRPr="009709C5" w:rsidRDefault="003364A3" w:rsidP="003364A3">
            <w:pPr>
              <w:pStyle w:val="TAL"/>
              <w:rPr>
                <w:sz w:val="16"/>
                <w:szCs w:val="16"/>
              </w:rPr>
            </w:pPr>
            <w:r w:rsidRPr="003364A3">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2660" w14:textId="4F8B7B9B"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F2DDB" w14:textId="3511C07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F0380" w14:textId="30E9408E" w:rsidR="003364A3" w:rsidRPr="009709C5" w:rsidRDefault="003364A3" w:rsidP="003364A3">
            <w:pPr>
              <w:pStyle w:val="TAL"/>
              <w:rPr>
                <w:sz w:val="16"/>
                <w:szCs w:val="16"/>
              </w:rPr>
            </w:pPr>
            <w:r w:rsidRPr="003364A3">
              <w:rPr>
                <w:sz w:val="16"/>
                <w:szCs w:val="16"/>
              </w:rPr>
              <w:t>TT analysis for RedCap RRM TC 16.6.4.6 and 16.6.4.8 - CSI-RS L1-RSRP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61047"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9DCD84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1063F28"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1D78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6CC8F" w14:textId="3889843A" w:rsidR="003364A3" w:rsidRPr="009709C5" w:rsidRDefault="003364A3" w:rsidP="003364A3">
            <w:pPr>
              <w:pStyle w:val="TAC"/>
              <w:jc w:val="left"/>
              <w:rPr>
                <w:sz w:val="16"/>
                <w:szCs w:val="16"/>
              </w:rPr>
            </w:pPr>
            <w:r w:rsidRPr="003364A3">
              <w:rPr>
                <w:sz w:val="16"/>
                <w:szCs w:val="16"/>
              </w:rPr>
              <w:t>R5-230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545A" w14:textId="0510DF23" w:rsidR="003364A3" w:rsidRPr="009709C5" w:rsidRDefault="003364A3" w:rsidP="003364A3">
            <w:pPr>
              <w:pStyle w:val="TAL"/>
              <w:rPr>
                <w:sz w:val="16"/>
                <w:szCs w:val="16"/>
              </w:rPr>
            </w:pPr>
            <w:r w:rsidRPr="003364A3">
              <w:rPr>
                <w:sz w:val="16"/>
                <w:szCs w:val="16"/>
              </w:rPr>
              <w:t>0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8B2" w14:textId="734CEFA5"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D2FF" w14:textId="6992740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474C7" w14:textId="62004D73" w:rsidR="003364A3" w:rsidRPr="009709C5" w:rsidRDefault="003364A3" w:rsidP="003364A3">
            <w:pPr>
              <w:pStyle w:val="TAL"/>
              <w:rPr>
                <w:sz w:val="16"/>
                <w:szCs w:val="16"/>
              </w:rPr>
            </w:pPr>
            <w:r w:rsidRPr="003364A3">
              <w:rPr>
                <w:sz w:val="16"/>
                <w:szCs w:val="16"/>
              </w:rPr>
              <w:t>TT analysis for RedCap RRM TC 18.3.1.x  - FR1 NR m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0BE99"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C55E38C"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727"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08CD2"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70C1D" w14:textId="0EA27AB7" w:rsidR="003364A3" w:rsidRPr="009709C5" w:rsidRDefault="003364A3" w:rsidP="003364A3">
            <w:pPr>
              <w:pStyle w:val="TAC"/>
              <w:jc w:val="left"/>
              <w:rPr>
                <w:sz w:val="16"/>
                <w:szCs w:val="16"/>
              </w:rPr>
            </w:pPr>
            <w:r w:rsidRPr="003364A3">
              <w:rPr>
                <w:sz w:val="16"/>
                <w:szCs w:val="16"/>
              </w:rPr>
              <w:t>R5-23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45F" w14:textId="327AA170" w:rsidR="003364A3" w:rsidRPr="009709C5" w:rsidRDefault="003364A3" w:rsidP="003364A3">
            <w:pPr>
              <w:pStyle w:val="TAL"/>
              <w:rPr>
                <w:sz w:val="16"/>
                <w:szCs w:val="16"/>
              </w:rPr>
            </w:pPr>
            <w:r w:rsidRPr="003364A3">
              <w:rPr>
                <w:sz w:val="16"/>
                <w:szCs w:val="16"/>
              </w:rPr>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576D" w14:textId="25901E8E"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7AE44" w14:textId="24F0F166"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52CFC" w14:textId="0DD1EC35" w:rsidR="003364A3" w:rsidRPr="009709C5" w:rsidRDefault="003364A3" w:rsidP="003364A3">
            <w:pPr>
              <w:pStyle w:val="TAL"/>
              <w:rPr>
                <w:sz w:val="16"/>
                <w:szCs w:val="16"/>
              </w:rPr>
            </w:pPr>
            <w:r w:rsidRPr="003364A3">
              <w:rPr>
                <w:sz w:val="16"/>
                <w:szCs w:val="16"/>
              </w:rPr>
              <w:t>TT analysis for RRM enhancement TC 6.5.8.1 - CBW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7E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A4FB7A3"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6075165"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A59DF"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6931C" w14:textId="0A4A8990" w:rsidR="003364A3" w:rsidRPr="009709C5" w:rsidRDefault="003364A3" w:rsidP="003364A3">
            <w:pPr>
              <w:pStyle w:val="TAC"/>
              <w:jc w:val="left"/>
              <w:rPr>
                <w:sz w:val="16"/>
                <w:szCs w:val="16"/>
              </w:rPr>
            </w:pPr>
            <w:r w:rsidRPr="003364A3">
              <w:rPr>
                <w:sz w:val="16"/>
                <w:szCs w:val="16"/>
              </w:rPr>
              <w:t>R5-23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D82" w14:textId="4A69984A" w:rsidR="003364A3" w:rsidRPr="009709C5" w:rsidRDefault="003364A3" w:rsidP="003364A3">
            <w:pPr>
              <w:pStyle w:val="TAL"/>
              <w:rPr>
                <w:sz w:val="16"/>
                <w:szCs w:val="16"/>
              </w:rPr>
            </w:pPr>
            <w:r w:rsidRPr="003364A3">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10E1" w14:textId="50043E9A"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5A9D" w14:textId="4DE26D1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2E877" w14:textId="6B4DF4C2" w:rsidR="003364A3" w:rsidRPr="009709C5" w:rsidRDefault="003364A3" w:rsidP="003364A3">
            <w:pPr>
              <w:pStyle w:val="TAL"/>
              <w:rPr>
                <w:sz w:val="16"/>
                <w:szCs w:val="16"/>
              </w:rPr>
            </w:pPr>
            <w:r w:rsidRPr="003364A3">
              <w:rPr>
                <w:sz w:val="16"/>
                <w:szCs w:val="16"/>
              </w:rPr>
              <w:t>New TT analysis for TC 4A.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CF640"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B871FE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467725DB"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4267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737566" w14:textId="688C0CF0" w:rsidR="003364A3" w:rsidRPr="009709C5" w:rsidRDefault="003364A3" w:rsidP="003364A3">
            <w:pPr>
              <w:pStyle w:val="TAC"/>
              <w:jc w:val="left"/>
              <w:rPr>
                <w:sz w:val="16"/>
                <w:szCs w:val="16"/>
              </w:rPr>
            </w:pPr>
            <w:r w:rsidRPr="003364A3">
              <w:rPr>
                <w:sz w:val="16"/>
                <w:szCs w:val="16"/>
              </w:rPr>
              <w:t>R5-23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944E" w14:textId="0280E335" w:rsidR="003364A3" w:rsidRPr="009709C5" w:rsidRDefault="003364A3" w:rsidP="003364A3">
            <w:pPr>
              <w:pStyle w:val="TAL"/>
              <w:rPr>
                <w:sz w:val="16"/>
                <w:szCs w:val="16"/>
              </w:rPr>
            </w:pPr>
            <w:r w:rsidRPr="003364A3">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74C3" w14:textId="25990A6C"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D4391" w14:textId="7B31A47B"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5ECA4" w14:textId="0F4C1BCB" w:rsidR="003364A3" w:rsidRPr="009709C5" w:rsidRDefault="003364A3" w:rsidP="003364A3">
            <w:pPr>
              <w:pStyle w:val="TAL"/>
              <w:rPr>
                <w:sz w:val="16"/>
                <w:szCs w:val="16"/>
              </w:rPr>
            </w:pPr>
            <w:r w:rsidRPr="003364A3">
              <w:rPr>
                <w:sz w:val="16"/>
                <w:szCs w:val="16"/>
              </w:rPr>
              <w:t>New TT analysis for TC 4A.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416B0"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9DB79DC"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49DEA838"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84FFF"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1D9CE" w14:textId="5FD932CB" w:rsidR="003364A3" w:rsidRPr="009709C5" w:rsidRDefault="003364A3" w:rsidP="003364A3">
            <w:pPr>
              <w:pStyle w:val="TAC"/>
              <w:jc w:val="left"/>
              <w:rPr>
                <w:sz w:val="16"/>
                <w:szCs w:val="16"/>
              </w:rPr>
            </w:pPr>
            <w:r w:rsidRPr="003364A3">
              <w:rPr>
                <w:sz w:val="16"/>
                <w:szCs w:val="16"/>
              </w:rPr>
              <w:t>R5-231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8A87" w14:textId="3A7FEBF5" w:rsidR="003364A3" w:rsidRPr="009709C5" w:rsidRDefault="003364A3" w:rsidP="003364A3">
            <w:pPr>
              <w:pStyle w:val="TAL"/>
              <w:rPr>
                <w:sz w:val="16"/>
                <w:szCs w:val="16"/>
              </w:rPr>
            </w:pPr>
            <w:r w:rsidRPr="003364A3">
              <w:rPr>
                <w:sz w:val="16"/>
                <w:szCs w:val="16"/>
              </w:rPr>
              <w:t>0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83CF3" w14:textId="588BF7C9"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7234C" w14:textId="0CADB56F"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1FF8A" w14:textId="36DBFFF5" w:rsidR="003364A3" w:rsidRPr="009709C5" w:rsidRDefault="003364A3" w:rsidP="003364A3">
            <w:pPr>
              <w:pStyle w:val="TAL"/>
              <w:rPr>
                <w:sz w:val="16"/>
                <w:szCs w:val="16"/>
              </w:rPr>
            </w:pPr>
            <w:r w:rsidRPr="003364A3">
              <w:rPr>
                <w:sz w:val="16"/>
                <w:szCs w:val="16"/>
              </w:rPr>
              <w:t>TT analysis for RedCap RRM TC 1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51E6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861DCF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3DEA1C0"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FF86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193CFE" w14:textId="2A7E8D42" w:rsidR="003364A3" w:rsidRPr="009709C5" w:rsidRDefault="003364A3" w:rsidP="003364A3">
            <w:pPr>
              <w:pStyle w:val="TAC"/>
              <w:jc w:val="left"/>
              <w:rPr>
                <w:sz w:val="16"/>
                <w:szCs w:val="16"/>
              </w:rPr>
            </w:pPr>
            <w:r w:rsidRPr="003364A3">
              <w:rPr>
                <w:sz w:val="16"/>
                <w:szCs w:val="16"/>
              </w:rPr>
              <w:t>R5-23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B13E" w14:textId="7F162DE0" w:rsidR="003364A3" w:rsidRPr="009709C5" w:rsidRDefault="003364A3" w:rsidP="003364A3">
            <w:pPr>
              <w:pStyle w:val="TAL"/>
              <w:rPr>
                <w:sz w:val="16"/>
                <w:szCs w:val="16"/>
              </w:rPr>
            </w:pPr>
            <w:r w:rsidRPr="003364A3">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D709D" w14:textId="10EAE051"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60FC0" w14:textId="1DAC334F"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714FD" w14:textId="1819654C" w:rsidR="003364A3" w:rsidRPr="009709C5" w:rsidRDefault="003364A3" w:rsidP="003364A3">
            <w:pPr>
              <w:pStyle w:val="TAL"/>
              <w:rPr>
                <w:sz w:val="16"/>
                <w:szCs w:val="16"/>
              </w:rPr>
            </w:pPr>
            <w:r w:rsidRPr="003364A3">
              <w:rPr>
                <w:sz w:val="16"/>
                <w:szCs w:val="16"/>
              </w:rPr>
              <w:t>TT analysis for RedCap RRM TC 16.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CF86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0B555821"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D65971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308A7"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FD5B2" w14:textId="53FDEBF3" w:rsidR="003364A3" w:rsidRPr="009709C5" w:rsidRDefault="003364A3" w:rsidP="003364A3">
            <w:pPr>
              <w:pStyle w:val="TAC"/>
              <w:jc w:val="left"/>
              <w:rPr>
                <w:sz w:val="16"/>
                <w:szCs w:val="16"/>
              </w:rPr>
            </w:pPr>
            <w:r w:rsidRPr="003364A3">
              <w:rPr>
                <w:sz w:val="16"/>
                <w:szCs w:val="16"/>
              </w:rPr>
              <w:t>R5-23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E23" w14:textId="723913CB" w:rsidR="003364A3" w:rsidRPr="009709C5" w:rsidRDefault="003364A3" w:rsidP="003364A3">
            <w:pPr>
              <w:pStyle w:val="TAL"/>
              <w:rPr>
                <w:sz w:val="16"/>
                <w:szCs w:val="16"/>
              </w:rPr>
            </w:pPr>
            <w:r w:rsidRPr="003364A3">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C1B4" w14:textId="12B9587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D9D3" w14:textId="6B84BC7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5FC7" w14:textId="0DAD3ACE" w:rsidR="003364A3" w:rsidRPr="009709C5" w:rsidRDefault="003364A3" w:rsidP="003364A3">
            <w:pPr>
              <w:pStyle w:val="TAL"/>
              <w:rPr>
                <w:sz w:val="16"/>
                <w:szCs w:val="16"/>
              </w:rPr>
            </w:pPr>
            <w:r w:rsidRPr="003364A3">
              <w:rPr>
                <w:sz w:val="16"/>
                <w:szCs w:val="16"/>
              </w:rPr>
              <w:t>TT analysis for RedCap RRM TC 16.1.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20CE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18CD958"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422A08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58A9A"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2FFD2" w14:textId="4F51B459" w:rsidR="003364A3" w:rsidRPr="009709C5" w:rsidRDefault="003364A3" w:rsidP="003364A3">
            <w:pPr>
              <w:pStyle w:val="TAC"/>
              <w:jc w:val="left"/>
              <w:rPr>
                <w:sz w:val="16"/>
                <w:szCs w:val="16"/>
              </w:rPr>
            </w:pPr>
            <w:r w:rsidRPr="003364A3">
              <w:rPr>
                <w:sz w:val="16"/>
                <w:szCs w:val="16"/>
              </w:rPr>
              <w:t>R5-23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1F3D" w14:textId="5E3E9072" w:rsidR="003364A3" w:rsidRPr="009709C5" w:rsidRDefault="003364A3" w:rsidP="003364A3">
            <w:pPr>
              <w:pStyle w:val="TAL"/>
              <w:rPr>
                <w:sz w:val="16"/>
                <w:szCs w:val="16"/>
              </w:rPr>
            </w:pPr>
            <w:r w:rsidRPr="003364A3">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3C0D" w14:textId="21384B3E"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B735" w14:textId="07AB5D99"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14917" w14:textId="5839A510" w:rsidR="003364A3" w:rsidRPr="009709C5" w:rsidRDefault="003364A3" w:rsidP="003364A3">
            <w:pPr>
              <w:pStyle w:val="TAL"/>
              <w:rPr>
                <w:sz w:val="16"/>
                <w:szCs w:val="16"/>
              </w:rPr>
            </w:pPr>
            <w:r w:rsidRPr="003364A3">
              <w:rPr>
                <w:sz w:val="16"/>
                <w:szCs w:val="16"/>
              </w:rPr>
              <w:t>TT analysis for RedCap RRM TC 16.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D33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03BC8E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37AE22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3D70E"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DED7A" w14:textId="0C80A9D4" w:rsidR="003364A3" w:rsidRPr="009709C5" w:rsidRDefault="003364A3" w:rsidP="003364A3">
            <w:pPr>
              <w:pStyle w:val="TAC"/>
              <w:jc w:val="left"/>
              <w:rPr>
                <w:sz w:val="16"/>
                <w:szCs w:val="16"/>
              </w:rPr>
            </w:pPr>
            <w:r w:rsidRPr="003364A3">
              <w:rPr>
                <w:sz w:val="16"/>
                <w:szCs w:val="16"/>
              </w:rPr>
              <w:t>R5-231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66C4" w14:textId="5432626A" w:rsidR="003364A3" w:rsidRPr="009709C5" w:rsidRDefault="003364A3" w:rsidP="003364A3">
            <w:pPr>
              <w:pStyle w:val="TAL"/>
              <w:rPr>
                <w:sz w:val="16"/>
                <w:szCs w:val="16"/>
              </w:rPr>
            </w:pPr>
            <w:r w:rsidRPr="003364A3">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F5A60" w14:textId="2BF66050"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AE14E" w14:textId="25D9B4CE"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22B4E" w14:textId="21AA4D84" w:rsidR="003364A3" w:rsidRPr="009709C5" w:rsidRDefault="003364A3" w:rsidP="003364A3">
            <w:pPr>
              <w:pStyle w:val="TAL"/>
              <w:rPr>
                <w:sz w:val="16"/>
                <w:szCs w:val="16"/>
              </w:rPr>
            </w:pPr>
            <w:r w:rsidRPr="003364A3">
              <w:rPr>
                <w:sz w:val="16"/>
                <w:szCs w:val="16"/>
              </w:rPr>
              <w:t>TT analysis for RedCap RRM TC 16.1.2.4 and 16.1.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40B2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9BB0B4B"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0963C0D"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A902C"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9AC77" w14:textId="3EFFE848" w:rsidR="003364A3" w:rsidRPr="009709C5" w:rsidRDefault="003364A3" w:rsidP="003364A3">
            <w:pPr>
              <w:pStyle w:val="TAC"/>
              <w:jc w:val="left"/>
              <w:rPr>
                <w:sz w:val="16"/>
                <w:szCs w:val="16"/>
              </w:rPr>
            </w:pPr>
            <w:r w:rsidRPr="003364A3">
              <w:rPr>
                <w:sz w:val="16"/>
                <w:szCs w:val="16"/>
              </w:rPr>
              <w:t>R5-231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22E" w14:textId="2BFA1136" w:rsidR="003364A3" w:rsidRPr="009709C5" w:rsidRDefault="003364A3" w:rsidP="003364A3">
            <w:pPr>
              <w:pStyle w:val="TAL"/>
              <w:rPr>
                <w:sz w:val="16"/>
                <w:szCs w:val="16"/>
              </w:rPr>
            </w:pPr>
            <w:r w:rsidRPr="003364A3">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F9FC6" w14:textId="33731E4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72E1" w14:textId="625E806F"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0F6A2" w14:textId="665F1EC0" w:rsidR="003364A3" w:rsidRPr="009709C5" w:rsidRDefault="003364A3" w:rsidP="003364A3">
            <w:pPr>
              <w:pStyle w:val="TAL"/>
              <w:rPr>
                <w:sz w:val="16"/>
                <w:szCs w:val="16"/>
              </w:rPr>
            </w:pPr>
            <w:r w:rsidRPr="003364A3">
              <w:rPr>
                <w:sz w:val="16"/>
                <w:szCs w:val="16"/>
              </w:rPr>
              <w:t>TT analysis for Idle mode Inter-RAT CA/DC measurement test case 6.6.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276F9"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C98D4F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7AD181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2B82C"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04D32" w14:textId="7A7EE9D2" w:rsidR="003364A3" w:rsidRPr="009709C5" w:rsidRDefault="003364A3" w:rsidP="003364A3">
            <w:pPr>
              <w:pStyle w:val="TAC"/>
              <w:jc w:val="left"/>
              <w:rPr>
                <w:sz w:val="16"/>
                <w:szCs w:val="16"/>
              </w:rPr>
            </w:pPr>
            <w:r w:rsidRPr="003364A3">
              <w:rPr>
                <w:sz w:val="16"/>
                <w:szCs w:val="16"/>
              </w:rPr>
              <w:t>R5-231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4F81" w14:textId="5E7203F4" w:rsidR="003364A3" w:rsidRPr="009709C5" w:rsidRDefault="003364A3" w:rsidP="003364A3">
            <w:pPr>
              <w:pStyle w:val="TAL"/>
              <w:rPr>
                <w:sz w:val="16"/>
                <w:szCs w:val="16"/>
              </w:rPr>
            </w:pPr>
            <w:r w:rsidRPr="003364A3">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E79F" w14:textId="570E9B7B"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9DFE" w14:textId="666F907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0144F" w14:textId="24712F5B" w:rsidR="003364A3" w:rsidRPr="009709C5" w:rsidRDefault="003364A3" w:rsidP="003364A3">
            <w:pPr>
              <w:pStyle w:val="TAL"/>
              <w:rPr>
                <w:sz w:val="16"/>
                <w:szCs w:val="16"/>
              </w:rPr>
            </w:pPr>
            <w:r w:rsidRPr="003364A3">
              <w:rPr>
                <w:sz w:val="16"/>
                <w:szCs w:val="16"/>
              </w:rPr>
              <w:t>TT analysis for E-UTRA - NR Early Measurement Reporting for NR in FR1 test case 8.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7D810"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6F43BA0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E2E40C5"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7C53E"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6C925" w14:textId="71DD0B0E" w:rsidR="003364A3" w:rsidRPr="009709C5" w:rsidRDefault="003364A3" w:rsidP="003364A3">
            <w:pPr>
              <w:pStyle w:val="TAC"/>
              <w:jc w:val="left"/>
              <w:rPr>
                <w:sz w:val="16"/>
                <w:szCs w:val="16"/>
              </w:rPr>
            </w:pPr>
            <w:r w:rsidRPr="003364A3">
              <w:rPr>
                <w:sz w:val="16"/>
                <w:szCs w:val="16"/>
              </w:rPr>
              <w:t>R5-231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064" w14:textId="61068D82" w:rsidR="003364A3" w:rsidRPr="009709C5" w:rsidRDefault="003364A3" w:rsidP="003364A3">
            <w:pPr>
              <w:pStyle w:val="TAL"/>
              <w:rPr>
                <w:sz w:val="16"/>
                <w:szCs w:val="16"/>
              </w:rPr>
            </w:pPr>
            <w:r w:rsidRPr="003364A3">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1AEE7" w14:textId="536F915D"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F8DD7" w14:textId="7A286E2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1343E" w14:textId="1B5AAF2F" w:rsidR="003364A3" w:rsidRPr="009709C5" w:rsidRDefault="003364A3" w:rsidP="003364A3">
            <w:pPr>
              <w:pStyle w:val="TAL"/>
              <w:rPr>
                <w:sz w:val="16"/>
                <w:szCs w:val="16"/>
              </w:rPr>
            </w:pPr>
            <w:r w:rsidRPr="003364A3">
              <w:rPr>
                <w:sz w:val="16"/>
                <w:szCs w:val="16"/>
              </w:rPr>
              <w:t>Max testable SNR tabl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DFEC5"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E002C1E"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443D4E4"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AF38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DBE44" w14:textId="47FE1C56" w:rsidR="003364A3" w:rsidRPr="009709C5" w:rsidRDefault="003364A3" w:rsidP="003364A3">
            <w:pPr>
              <w:pStyle w:val="TAC"/>
              <w:jc w:val="left"/>
              <w:rPr>
                <w:sz w:val="16"/>
                <w:szCs w:val="16"/>
              </w:rPr>
            </w:pPr>
            <w:r w:rsidRPr="003364A3">
              <w:rPr>
                <w:sz w:val="16"/>
                <w:szCs w:val="16"/>
              </w:rPr>
              <w:t>R5-23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F4F8" w14:textId="7C16D868" w:rsidR="003364A3" w:rsidRPr="009709C5" w:rsidRDefault="003364A3" w:rsidP="003364A3">
            <w:pPr>
              <w:pStyle w:val="TAL"/>
              <w:rPr>
                <w:sz w:val="16"/>
                <w:szCs w:val="16"/>
              </w:rPr>
            </w:pPr>
            <w:r w:rsidRPr="003364A3">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A5C3" w14:textId="137912EF"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5F140" w14:textId="26D805C3"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4DBB3" w14:textId="5FB44B33" w:rsidR="003364A3" w:rsidRPr="009709C5" w:rsidRDefault="003364A3" w:rsidP="003364A3">
            <w:pPr>
              <w:pStyle w:val="TAL"/>
              <w:rPr>
                <w:sz w:val="16"/>
                <w:szCs w:val="16"/>
              </w:rPr>
            </w:pPr>
            <w:r w:rsidRPr="003364A3">
              <w:rPr>
                <w:sz w:val="16"/>
                <w:szCs w:val="16"/>
              </w:rPr>
              <w:t>TT analysis for E-UTRA - NR Early Measurement Reporting for NR in FR2 test case 8.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256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FA8453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7A95CFA"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0DA1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C1E3E" w14:textId="7A91D9A5" w:rsidR="003364A3" w:rsidRPr="009709C5" w:rsidRDefault="003364A3" w:rsidP="003364A3">
            <w:pPr>
              <w:pStyle w:val="TAC"/>
              <w:jc w:val="left"/>
              <w:rPr>
                <w:sz w:val="16"/>
                <w:szCs w:val="16"/>
              </w:rPr>
            </w:pPr>
            <w:r w:rsidRPr="003364A3">
              <w:rPr>
                <w:sz w:val="16"/>
                <w:szCs w:val="16"/>
              </w:rPr>
              <w:t>R5-23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10199" w14:textId="4861C063" w:rsidR="003364A3" w:rsidRPr="009709C5" w:rsidRDefault="003364A3" w:rsidP="003364A3">
            <w:pPr>
              <w:pStyle w:val="TAL"/>
              <w:rPr>
                <w:sz w:val="16"/>
                <w:szCs w:val="16"/>
              </w:rPr>
            </w:pPr>
            <w:r w:rsidRPr="003364A3">
              <w:rPr>
                <w:sz w:val="16"/>
                <w:szCs w:val="16"/>
              </w:rPr>
              <w:t>0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71296" w14:textId="691E78C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F3B0" w14:textId="510CF3F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16FB1" w14:textId="35C92743" w:rsidR="003364A3" w:rsidRPr="009709C5" w:rsidRDefault="003364A3" w:rsidP="003364A3">
            <w:pPr>
              <w:pStyle w:val="TAL"/>
              <w:rPr>
                <w:sz w:val="16"/>
                <w:szCs w:val="16"/>
              </w:rPr>
            </w:pPr>
            <w:r w:rsidRPr="003364A3">
              <w:rPr>
                <w:sz w:val="16"/>
                <w:szCs w:val="16"/>
              </w:rPr>
              <w:t>TT analysis for positioning test case 14.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C17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625C918"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557388F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B85D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295AF8" w14:textId="485776F1" w:rsidR="003364A3" w:rsidRPr="009709C5" w:rsidRDefault="003364A3" w:rsidP="003364A3">
            <w:pPr>
              <w:pStyle w:val="TAC"/>
              <w:jc w:val="left"/>
              <w:rPr>
                <w:sz w:val="16"/>
                <w:szCs w:val="16"/>
              </w:rPr>
            </w:pPr>
            <w:r w:rsidRPr="003364A3">
              <w:rPr>
                <w:sz w:val="16"/>
                <w:szCs w:val="16"/>
              </w:rPr>
              <w:t>R5-231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D733" w14:textId="78F90E7E" w:rsidR="003364A3" w:rsidRPr="009709C5" w:rsidRDefault="003364A3" w:rsidP="003364A3">
            <w:pPr>
              <w:pStyle w:val="TAL"/>
              <w:rPr>
                <w:sz w:val="16"/>
                <w:szCs w:val="16"/>
              </w:rPr>
            </w:pPr>
            <w:r w:rsidRPr="003364A3">
              <w:rPr>
                <w:sz w:val="16"/>
                <w:szCs w:val="16"/>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AA27" w14:textId="05ADF2F6"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35FDB" w14:textId="7D4E6C2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10530" w14:textId="2C731AD8" w:rsidR="003364A3" w:rsidRPr="009709C5" w:rsidRDefault="003364A3" w:rsidP="003364A3">
            <w:pPr>
              <w:pStyle w:val="TAL"/>
              <w:rPr>
                <w:sz w:val="16"/>
                <w:szCs w:val="16"/>
              </w:rPr>
            </w:pPr>
            <w:r w:rsidRPr="003364A3">
              <w:rPr>
                <w:sz w:val="16"/>
                <w:szCs w:val="16"/>
              </w:rPr>
              <w:t>TT analysis for positioning test case 1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0D7DB"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2C9C1E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2A08413"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7850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B712E5" w14:textId="5E7AD9E2" w:rsidR="003364A3" w:rsidRPr="009709C5" w:rsidRDefault="003364A3" w:rsidP="003364A3">
            <w:pPr>
              <w:pStyle w:val="TAC"/>
              <w:jc w:val="left"/>
              <w:rPr>
                <w:sz w:val="16"/>
                <w:szCs w:val="16"/>
              </w:rPr>
            </w:pPr>
            <w:r w:rsidRPr="003364A3">
              <w:rPr>
                <w:sz w:val="16"/>
                <w:szCs w:val="16"/>
              </w:rPr>
              <w:t>R5-23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243" w14:textId="44981B7D" w:rsidR="003364A3" w:rsidRPr="009709C5" w:rsidRDefault="003364A3" w:rsidP="003364A3">
            <w:pPr>
              <w:pStyle w:val="TAL"/>
              <w:rPr>
                <w:sz w:val="16"/>
                <w:szCs w:val="16"/>
              </w:rPr>
            </w:pPr>
            <w:r w:rsidRPr="003364A3">
              <w:rPr>
                <w:sz w:val="16"/>
                <w:szCs w:val="16"/>
              </w:rPr>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6A5D" w14:textId="1A63660D"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04A34" w14:textId="724EB9D1"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B6D42" w14:textId="747937A0" w:rsidR="003364A3" w:rsidRPr="009709C5" w:rsidRDefault="003364A3" w:rsidP="003364A3">
            <w:pPr>
              <w:pStyle w:val="TAL"/>
              <w:rPr>
                <w:sz w:val="16"/>
                <w:szCs w:val="16"/>
              </w:rPr>
            </w:pPr>
            <w:r w:rsidRPr="003364A3">
              <w:rPr>
                <w:sz w:val="16"/>
                <w:szCs w:val="16"/>
              </w:rPr>
              <w:t>Update TT analysis for TC 1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B319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62A7D8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11F704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480E9"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227F0" w14:textId="2A05A73E" w:rsidR="003364A3" w:rsidRPr="009709C5" w:rsidRDefault="003364A3" w:rsidP="003364A3">
            <w:pPr>
              <w:pStyle w:val="TAC"/>
              <w:jc w:val="left"/>
              <w:rPr>
                <w:sz w:val="16"/>
                <w:szCs w:val="16"/>
              </w:rPr>
            </w:pPr>
            <w:r w:rsidRPr="003364A3">
              <w:rPr>
                <w:sz w:val="16"/>
                <w:szCs w:val="16"/>
              </w:rPr>
              <w:t>R5-23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2EBFF" w14:textId="513B7080" w:rsidR="003364A3" w:rsidRPr="009709C5" w:rsidRDefault="003364A3" w:rsidP="003364A3">
            <w:pPr>
              <w:pStyle w:val="TAL"/>
              <w:rPr>
                <w:sz w:val="16"/>
                <w:szCs w:val="16"/>
              </w:rPr>
            </w:pPr>
            <w:r w:rsidRPr="003364A3">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45E5" w14:textId="7057B5CA"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A14C5" w14:textId="6FE5F7AC"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B9459" w14:textId="6B04705F" w:rsidR="003364A3" w:rsidRPr="009709C5" w:rsidRDefault="003364A3" w:rsidP="003364A3">
            <w:pPr>
              <w:pStyle w:val="TAL"/>
              <w:rPr>
                <w:sz w:val="16"/>
                <w:szCs w:val="16"/>
              </w:rPr>
            </w:pPr>
            <w:r w:rsidRPr="003364A3">
              <w:rPr>
                <w:sz w:val="16"/>
                <w:szCs w:val="16"/>
              </w:rPr>
              <w:t>TT analysis for RedCap RRM TC 16.3.1.2 - intra known HO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6D872"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FC4EC7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71DC24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25C9A"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77F1A" w14:textId="35EDBDD5" w:rsidR="003364A3" w:rsidRPr="009709C5" w:rsidRDefault="003364A3" w:rsidP="003364A3">
            <w:pPr>
              <w:pStyle w:val="TAC"/>
              <w:jc w:val="left"/>
              <w:rPr>
                <w:sz w:val="16"/>
                <w:szCs w:val="16"/>
              </w:rPr>
            </w:pPr>
            <w:r w:rsidRPr="003364A3">
              <w:rPr>
                <w:sz w:val="16"/>
                <w:szCs w:val="16"/>
              </w:rPr>
              <w:t>R5-231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C55D" w14:textId="645B73E6" w:rsidR="003364A3" w:rsidRPr="009709C5" w:rsidRDefault="003364A3" w:rsidP="003364A3">
            <w:pPr>
              <w:pStyle w:val="TAL"/>
              <w:rPr>
                <w:sz w:val="16"/>
                <w:szCs w:val="16"/>
              </w:rPr>
            </w:pPr>
            <w:r w:rsidRPr="003364A3">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E1D" w14:textId="237A267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C7364" w14:textId="2023140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3C0C3" w14:textId="5977B8F3" w:rsidR="003364A3" w:rsidRPr="009709C5" w:rsidRDefault="003364A3" w:rsidP="003364A3">
            <w:pPr>
              <w:pStyle w:val="TAL"/>
              <w:rPr>
                <w:sz w:val="16"/>
                <w:szCs w:val="16"/>
              </w:rPr>
            </w:pPr>
            <w:r w:rsidRPr="003364A3">
              <w:rPr>
                <w:sz w:val="16"/>
                <w:szCs w:val="16"/>
              </w:rPr>
              <w:t>TT analysis for RedCap RRM TC 16.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6AF0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0A515F4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0AF898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C287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9DD1D" w14:textId="7C9852B7" w:rsidR="003364A3" w:rsidRPr="009709C5" w:rsidRDefault="003364A3" w:rsidP="003364A3">
            <w:pPr>
              <w:pStyle w:val="TAC"/>
              <w:jc w:val="left"/>
              <w:rPr>
                <w:sz w:val="16"/>
                <w:szCs w:val="16"/>
              </w:rPr>
            </w:pPr>
            <w:r w:rsidRPr="003364A3">
              <w:rPr>
                <w:sz w:val="16"/>
                <w:szCs w:val="16"/>
              </w:rPr>
              <w:t>R5-23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60A0" w14:textId="7CC5089E" w:rsidR="003364A3" w:rsidRPr="009709C5" w:rsidRDefault="003364A3" w:rsidP="003364A3">
            <w:pPr>
              <w:pStyle w:val="TAL"/>
              <w:rPr>
                <w:sz w:val="16"/>
                <w:szCs w:val="16"/>
              </w:rPr>
            </w:pPr>
            <w:r w:rsidRPr="003364A3">
              <w:rPr>
                <w:sz w:val="16"/>
                <w:szCs w:val="16"/>
              </w:rPr>
              <w:t>0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B1B8" w14:textId="2DE883B2"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A049" w14:textId="4C11058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ACC16" w14:textId="3A8F66E7" w:rsidR="003364A3" w:rsidRPr="009709C5" w:rsidRDefault="003364A3" w:rsidP="003364A3">
            <w:pPr>
              <w:pStyle w:val="TAL"/>
              <w:rPr>
                <w:sz w:val="16"/>
                <w:szCs w:val="16"/>
              </w:rPr>
            </w:pPr>
            <w:r w:rsidRPr="003364A3">
              <w:rPr>
                <w:sz w:val="16"/>
                <w:szCs w:val="16"/>
              </w:rPr>
              <w:t>Addition of TT analysis for 7.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515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931EA15"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EC11D7A"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C6B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8E60D" w14:textId="7AAA3B7A" w:rsidR="003364A3" w:rsidRPr="009709C5" w:rsidRDefault="003364A3" w:rsidP="003364A3">
            <w:pPr>
              <w:pStyle w:val="TAC"/>
              <w:jc w:val="left"/>
              <w:rPr>
                <w:sz w:val="16"/>
                <w:szCs w:val="16"/>
              </w:rPr>
            </w:pPr>
            <w:r w:rsidRPr="003364A3">
              <w:rPr>
                <w:sz w:val="16"/>
                <w:szCs w:val="16"/>
              </w:rPr>
              <w:t>R5-231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4CB3" w14:textId="440DD8EB" w:rsidR="003364A3" w:rsidRPr="009709C5" w:rsidRDefault="003364A3" w:rsidP="003364A3">
            <w:pPr>
              <w:pStyle w:val="TAL"/>
              <w:rPr>
                <w:sz w:val="16"/>
                <w:szCs w:val="16"/>
              </w:rPr>
            </w:pPr>
            <w:r w:rsidRPr="003364A3">
              <w:rPr>
                <w:sz w:val="16"/>
                <w:szCs w:val="16"/>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5B60" w14:textId="62479725"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B3E61" w14:textId="6F7E563B"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4D42C" w14:textId="76903C55" w:rsidR="003364A3" w:rsidRPr="009709C5" w:rsidRDefault="003364A3" w:rsidP="003364A3">
            <w:pPr>
              <w:pStyle w:val="TAL"/>
              <w:rPr>
                <w:sz w:val="16"/>
                <w:szCs w:val="16"/>
              </w:rPr>
            </w:pPr>
            <w:r w:rsidRPr="003364A3">
              <w:rPr>
                <w:sz w:val="16"/>
                <w:szCs w:val="16"/>
              </w:rPr>
              <w:t>Addition of TT analysis for 7.3.1.3 and 7.3.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7A0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49A5FB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AEE006B"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2EC13"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7819F" w14:textId="6FB8A10B" w:rsidR="003364A3" w:rsidRPr="009709C5" w:rsidRDefault="003364A3" w:rsidP="003364A3">
            <w:pPr>
              <w:pStyle w:val="TAC"/>
              <w:jc w:val="left"/>
              <w:rPr>
                <w:sz w:val="16"/>
                <w:szCs w:val="16"/>
              </w:rPr>
            </w:pPr>
            <w:r w:rsidRPr="003364A3">
              <w:rPr>
                <w:sz w:val="16"/>
                <w:szCs w:val="16"/>
              </w:rPr>
              <w:t>R5-23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A01C" w14:textId="5CBF15EF" w:rsidR="003364A3" w:rsidRPr="009709C5" w:rsidRDefault="003364A3" w:rsidP="003364A3">
            <w:pPr>
              <w:pStyle w:val="TAL"/>
              <w:rPr>
                <w:sz w:val="16"/>
                <w:szCs w:val="16"/>
              </w:rPr>
            </w:pPr>
            <w:r w:rsidRPr="003364A3">
              <w:rPr>
                <w:sz w:val="16"/>
                <w:szCs w:val="16"/>
              </w:rPr>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027F" w14:textId="29B95F72"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FC869" w14:textId="478F684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82ACE" w14:textId="1A597B1A" w:rsidR="003364A3" w:rsidRPr="009709C5" w:rsidRDefault="003364A3" w:rsidP="003364A3">
            <w:pPr>
              <w:pStyle w:val="TAL"/>
              <w:rPr>
                <w:sz w:val="16"/>
                <w:szCs w:val="16"/>
              </w:rPr>
            </w:pPr>
            <w:r w:rsidRPr="003364A3">
              <w:rPr>
                <w:sz w:val="16"/>
                <w:szCs w:val="16"/>
              </w:rPr>
              <w:t>PC1 MU - definition for ACLR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EDF5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D67D3DF"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1571DB1"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ACED8"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DE924" w14:textId="1907083A" w:rsidR="003364A3" w:rsidRPr="009709C5" w:rsidRDefault="003364A3" w:rsidP="003364A3">
            <w:pPr>
              <w:pStyle w:val="TAC"/>
              <w:jc w:val="left"/>
              <w:rPr>
                <w:sz w:val="16"/>
                <w:szCs w:val="16"/>
              </w:rPr>
            </w:pPr>
            <w:r w:rsidRPr="003364A3">
              <w:rPr>
                <w:sz w:val="16"/>
                <w:szCs w:val="16"/>
              </w:rPr>
              <w:t>R5-23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FE85" w14:textId="63A0AA7C" w:rsidR="003364A3" w:rsidRPr="009709C5" w:rsidRDefault="003364A3" w:rsidP="003364A3">
            <w:pPr>
              <w:pStyle w:val="TAL"/>
              <w:rPr>
                <w:sz w:val="16"/>
                <w:szCs w:val="16"/>
              </w:rPr>
            </w:pPr>
            <w:r w:rsidRPr="003364A3">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F248" w14:textId="25B93B74"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89651" w14:textId="4E2A93E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531B" w14:textId="7080E4BC" w:rsidR="003364A3" w:rsidRPr="009709C5" w:rsidRDefault="003364A3" w:rsidP="003364A3">
            <w:pPr>
              <w:pStyle w:val="TAL"/>
              <w:rPr>
                <w:sz w:val="16"/>
                <w:szCs w:val="16"/>
              </w:rPr>
            </w:pPr>
            <w:r w:rsidRPr="003364A3">
              <w:rPr>
                <w:sz w:val="16"/>
                <w:szCs w:val="16"/>
              </w:rPr>
              <w:t>PC1 MU - definition for MOP test cas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FF6B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EC0199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337D73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95F7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EED1C" w14:textId="3DD35BD5" w:rsidR="003364A3" w:rsidRPr="009709C5" w:rsidRDefault="003364A3" w:rsidP="003364A3">
            <w:pPr>
              <w:pStyle w:val="TAC"/>
              <w:jc w:val="left"/>
              <w:rPr>
                <w:sz w:val="16"/>
                <w:szCs w:val="16"/>
              </w:rPr>
            </w:pPr>
            <w:r w:rsidRPr="003364A3">
              <w:rPr>
                <w:sz w:val="16"/>
                <w:szCs w:val="16"/>
              </w:rPr>
              <w:t>R5-23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FF1A" w14:textId="5278D8B0" w:rsidR="003364A3" w:rsidRPr="009709C5" w:rsidRDefault="003364A3" w:rsidP="003364A3">
            <w:pPr>
              <w:pStyle w:val="TAL"/>
              <w:rPr>
                <w:sz w:val="16"/>
                <w:szCs w:val="16"/>
              </w:rPr>
            </w:pPr>
            <w:r w:rsidRPr="003364A3">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94592" w14:textId="011DB4A1"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EB5C2" w14:textId="6BA72C0C"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F969D" w14:textId="2BBFE74E" w:rsidR="003364A3" w:rsidRPr="009709C5" w:rsidRDefault="003364A3" w:rsidP="003364A3">
            <w:pPr>
              <w:pStyle w:val="TAL"/>
              <w:rPr>
                <w:sz w:val="16"/>
                <w:szCs w:val="16"/>
              </w:rPr>
            </w:pPr>
            <w:r w:rsidRPr="003364A3">
              <w:rPr>
                <w:sz w:val="16"/>
                <w:szCs w:val="16"/>
              </w:rPr>
              <w:t>PC1 MU - definition for REFSENS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1D54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A9C4C3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AA2F8B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C0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BB457" w14:textId="7076CE25" w:rsidR="003364A3" w:rsidRPr="009709C5" w:rsidRDefault="003364A3" w:rsidP="003364A3">
            <w:pPr>
              <w:pStyle w:val="TAC"/>
              <w:jc w:val="left"/>
              <w:rPr>
                <w:sz w:val="16"/>
                <w:szCs w:val="16"/>
              </w:rPr>
            </w:pPr>
            <w:r w:rsidRPr="003364A3">
              <w:rPr>
                <w:sz w:val="16"/>
                <w:szCs w:val="16"/>
              </w:rPr>
              <w:t>R5-231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565A" w14:textId="0751C4F8" w:rsidR="003364A3" w:rsidRPr="009709C5" w:rsidRDefault="003364A3" w:rsidP="003364A3">
            <w:pPr>
              <w:pStyle w:val="TAL"/>
              <w:rPr>
                <w:sz w:val="16"/>
                <w:szCs w:val="16"/>
              </w:rPr>
            </w:pPr>
            <w:r w:rsidRPr="003364A3">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85B" w14:textId="66FE1FCE"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81F9F" w14:textId="3E17072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2092E" w14:textId="75750AC1" w:rsidR="003364A3" w:rsidRPr="009709C5" w:rsidRDefault="003364A3" w:rsidP="003364A3">
            <w:pPr>
              <w:pStyle w:val="TAL"/>
              <w:rPr>
                <w:sz w:val="16"/>
                <w:szCs w:val="16"/>
              </w:rPr>
            </w:pPr>
            <w:r w:rsidRPr="003364A3">
              <w:rPr>
                <w:sz w:val="16"/>
                <w:szCs w:val="16"/>
              </w:rPr>
              <w:t>PC1 MU - definition for Tx spurious test cas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7023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97E0836"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924FD8D"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FD1B4"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CCB2B" w14:textId="18CF647E" w:rsidR="003364A3" w:rsidRPr="009709C5" w:rsidRDefault="003364A3" w:rsidP="003364A3">
            <w:pPr>
              <w:pStyle w:val="TAC"/>
              <w:jc w:val="left"/>
              <w:rPr>
                <w:sz w:val="16"/>
                <w:szCs w:val="16"/>
              </w:rPr>
            </w:pPr>
            <w:r w:rsidRPr="003364A3">
              <w:rPr>
                <w:sz w:val="16"/>
                <w:szCs w:val="16"/>
              </w:rPr>
              <w:t>R5-231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1639" w14:textId="1479B9BC" w:rsidR="003364A3" w:rsidRPr="009709C5" w:rsidRDefault="003364A3" w:rsidP="003364A3">
            <w:pPr>
              <w:pStyle w:val="TAL"/>
              <w:rPr>
                <w:sz w:val="16"/>
                <w:szCs w:val="16"/>
              </w:rPr>
            </w:pPr>
            <w:r w:rsidRPr="003364A3">
              <w:rPr>
                <w:sz w:val="16"/>
                <w:szCs w:val="16"/>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06E3B" w14:textId="1CD729F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1D25B" w14:textId="05723D0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FCFE3" w14:textId="45FF3513" w:rsidR="003364A3" w:rsidRPr="009709C5" w:rsidRDefault="003364A3" w:rsidP="003364A3">
            <w:pPr>
              <w:pStyle w:val="TAL"/>
              <w:rPr>
                <w:sz w:val="16"/>
                <w:szCs w:val="16"/>
              </w:rPr>
            </w:pPr>
            <w:r w:rsidRPr="003364A3">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727C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1A2BBAD"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30DD050"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D7EF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FC3413" w14:textId="674F03C6" w:rsidR="003364A3" w:rsidRPr="009709C5" w:rsidRDefault="003364A3" w:rsidP="003364A3">
            <w:pPr>
              <w:pStyle w:val="TAC"/>
              <w:jc w:val="left"/>
              <w:rPr>
                <w:sz w:val="16"/>
                <w:szCs w:val="16"/>
              </w:rPr>
            </w:pPr>
            <w:r w:rsidRPr="003364A3">
              <w:rPr>
                <w:sz w:val="16"/>
                <w:szCs w:val="16"/>
              </w:rPr>
              <w:t>R5-231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A26" w14:textId="0A9B1965" w:rsidR="003364A3" w:rsidRPr="009709C5" w:rsidRDefault="003364A3" w:rsidP="003364A3">
            <w:pPr>
              <w:pStyle w:val="TAL"/>
              <w:rPr>
                <w:sz w:val="16"/>
                <w:szCs w:val="16"/>
              </w:rPr>
            </w:pPr>
            <w:r w:rsidRPr="003364A3">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A4733" w14:textId="7B29FCD9"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A4FBC" w14:textId="14D603C6"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1C1D4" w14:textId="2EA53361" w:rsidR="003364A3" w:rsidRPr="009709C5" w:rsidRDefault="003364A3" w:rsidP="003364A3">
            <w:pPr>
              <w:pStyle w:val="TAL"/>
              <w:rPr>
                <w:sz w:val="16"/>
                <w:szCs w:val="16"/>
              </w:rPr>
            </w:pPr>
            <w:r w:rsidRPr="003364A3">
              <w:rPr>
                <w:sz w:val="16"/>
                <w:szCs w:val="16"/>
              </w:rPr>
              <w:t>PC1 MU - definition for MPR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5B662"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5006BC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B0688E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DFFF2"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C971" w14:textId="5D50A024" w:rsidR="003364A3" w:rsidRPr="009709C5" w:rsidRDefault="003364A3" w:rsidP="003364A3">
            <w:pPr>
              <w:pStyle w:val="TAC"/>
              <w:jc w:val="left"/>
              <w:rPr>
                <w:sz w:val="16"/>
                <w:szCs w:val="16"/>
              </w:rPr>
            </w:pPr>
            <w:r w:rsidRPr="003364A3">
              <w:rPr>
                <w:sz w:val="16"/>
                <w:szCs w:val="16"/>
              </w:rPr>
              <w:t>R5-231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EEC9" w14:textId="715B8EFB" w:rsidR="003364A3" w:rsidRPr="009709C5" w:rsidRDefault="003364A3" w:rsidP="003364A3">
            <w:pPr>
              <w:pStyle w:val="TAL"/>
              <w:rPr>
                <w:sz w:val="16"/>
                <w:szCs w:val="16"/>
              </w:rPr>
            </w:pPr>
            <w:r w:rsidRPr="003364A3">
              <w:rPr>
                <w:sz w:val="16"/>
                <w:szCs w:val="16"/>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15CE1" w14:textId="60891B08"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4DEA2" w14:textId="06DEF8D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DBDD9" w14:textId="24875BAD" w:rsidR="003364A3" w:rsidRPr="009709C5" w:rsidRDefault="003364A3" w:rsidP="003364A3">
            <w:pPr>
              <w:pStyle w:val="TAL"/>
              <w:rPr>
                <w:sz w:val="16"/>
                <w:szCs w:val="16"/>
              </w:rPr>
            </w:pPr>
            <w:r w:rsidRPr="003364A3">
              <w:rPr>
                <w:sz w:val="16"/>
                <w:szCs w:val="16"/>
              </w:rPr>
              <w:t>PC1 MU - definition for Min power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153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038DA28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C326D2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76A8"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20BE8" w14:textId="791C5D6A" w:rsidR="003364A3" w:rsidRPr="009709C5" w:rsidRDefault="003364A3" w:rsidP="003364A3">
            <w:pPr>
              <w:pStyle w:val="TAC"/>
              <w:jc w:val="left"/>
              <w:rPr>
                <w:sz w:val="16"/>
                <w:szCs w:val="16"/>
              </w:rPr>
            </w:pPr>
            <w:r w:rsidRPr="003364A3">
              <w:rPr>
                <w:sz w:val="16"/>
                <w:szCs w:val="16"/>
              </w:rPr>
              <w:t>R5-231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AD4E" w14:textId="32FC4DE2" w:rsidR="003364A3" w:rsidRPr="009709C5" w:rsidRDefault="003364A3" w:rsidP="003364A3">
            <w:pPr>
              <w:pStyle w:val="TAL"/>
              <w:rPr>
                <w:sz w:val="16"/>
                <w:szCs w:val="16"/>
              </w:rPr>
            </w:pPr>
            <w:r w:rsidRPr="003364A3">
              <w:rPr>
                <w:sz w:val="16"/>
                <w:szCs w:val="16"/>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86400" w14:textId="1444966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12599" w14:textId="264B4D0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C3101" w14:textId="3A16BE1F" w:rsidR="003364A3" w:rsidRPr="009709C5" w:rsidRDefault="003364A3" w:rsidP="003364A3">
            <w:pPr>
              <w:pStyle w:val="TAL"/>
              <w:rPr>
                <w:sz w:val="16"/>
                <w:szCs w:val="16"/>
              </w:rPr>
            </w:pPr>
            <w:r w:rsidRPr="003364A3">
              <w:rPr>
                <w:sz w:val="16"/>
                <w:szCs w:val="16"/>
              </w:rPr>
              <w:t>PC1 MU - General Update in 38.903 test case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0C5B7"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6F32BB4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B9FB1A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E895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97A140" w14:textId="5038B1A1" w:rsidR="003364A3" w:rsidRPr="009709C5" w:rsidRDefault="003364A3" w:rsidP="003364A3">
            <w:pPr>
              <w:pStyle w:val="TAC"/>
              <w:jc w:val="left"/>
              <w:rPr>
                <w:sz w:val="16"/>
                <w:szCs w:val="16"/>
              </w:rPr>
            </w:pPr>
            <w:r w:rsidRPr="003364A3">
              <w:rPr>
                <w:sz w:val="16"/>
                <w:szCs w:val="16"/>
              </w:rPr>
              <w:t>R5-231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FB81" w14:textId="31D5F9CE" w:rsidR="003364A3" w:rsidRPr="009709C5" w:rsidRDefault="003364A3" w:rsidP="003364A3">
            <w:pPr>
              <w:pStyle w:val="TAL"/>
              <w:rPr>
                <w:sz w:val="16"/>
                <w:szCs w:val="16"/>
              </w:rPr>
            </w:pPr>
            <w:r w:rsidRPr="003364A3">
              <w:rPr>
                <w:sz w:val="16"/>
                <w:szCs w:val="16"/>
              </w:rPr>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4308" w14:textId="78DD1086"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A421B" w14:textId="53CFE9D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6C220" w14:textId="2ED1E5DD" w:rsidR="003364A3" w:rsidRPr="009709C5" w:rsidRDefault="003364A3" w:rsidP="003364A3">
            <w:pPr>
              <w:pStyle w:val="TAL"/>
              <w:rPr>
                <w:sz w:val="16"/>
                <w:szCs w:val="16"/>
              </w:rPr>
            </w:pPr>
            <w:r w:rsidRPr="003364A3">
              <w:rPr>
                <w:sz w:val="16"/>
                <w:szCs w:val="16"/>
              </w:rPr>
              <w:t>Addition of test tolerance analysis for 8.4.2.5 NR Inter-RAT event triggered reporting tests for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227EF"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BF4437C"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847D9F5"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137F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DB04A" w14:textId="2A034CB9" w:rsidR="003364A3" w:rsidRPr="009709C5" w:rsidRDefault="003364A3" w:rsidP="003364A3">
            <w:pPr>
              <w:pStyle w:val="TAC"/>
              <w:jc w:val="left"/>
              <w:rPr>
                <w:sz w:val="16"/>
                <w:szCs w:val="16"/>
              </w:rPr>
            </w:pPr>
            <w:r w:rsidRPr="003364A3">
              <w:rPr>
                <w:sz w:val="16"/>
                <w:szCs w:val="16"/>
              </w:rPr>
              <w:t>R5-23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0D662" w14:textId="6A4A3B50" w:rsidR="003364A3" w:rsidRPr="009709C5" w:rsidRDefault="003364A3" w:rsidP="003364A3">
            <w:pPr>
              <w:pStyle w:val="TAL"/>
              <w:rPr>
                <w:sz w:val="16"/>
                <w:szCs w:val="16"/>
              </w:rPr>
            </w:pPr>
            <w:r w:rsidRPr="003364A3">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3CBB" w14:textId="3CD248F9"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E38" w14:textId="6A465B49"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9EB3D" w14:textId="5FB21678" w:rsidR="003364A3" w:rsidRPr="009709C5" w:rsidRDefault="003364A3" w:rsidP="003364A3">
            <w:pPr>
              <w:pStyle w:val="TAL"/>
              <w:rPr>
                <w:sz w:val="16"/>
                <w:szCs w:val="16"/>
              </w:rPr>
            </w:pPr>
            <w:r w:rsidRPr="003364A3">
              <w:rPr>
                <w:sz w:val="16"/>
                <w:szCs w:val="16"/>
              </w:rPr>
              <w:t>Update of the uncertainty of the network analyz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232D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732AD787"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4CDB16F" w14:textId="77777777" w:rsidR="003364A3" w:rsidRPr="009709C5" w:rsidRDefault="003364A3" w:rsidP="003364A3">
            <w:pPr>
              <w:pStyle w:val="TAL"/>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CAA72" w14:textId="77777777" w:rsidR="003364A3" w:rsidRPr="009709C5" w:rsidRDefault="003364A3" w:rsidP="003364A3">
            <w:pPr>
              <w:pStyle w:val="TAL"/>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C396F5" w14:textId="5BA329E0" w:rsidR="003364A3" w:rsidRPr="009709C5" w:rsidRDefault="003364A3" w:rsidP="003364A3">
            <w:pPr>
              <w:pStyle w:val="TAL"/>
              <w:rPr>
                <w:sz w:val="16"/>
                <w:szCs w:val="16"/>
              </w:rPr>
            </w:pPr>
            <w:r w:rsidRPr="003364A3">
              <w:rPr>
                <w:sz w:val="16"/>
                <w:szCs w:val="16"/>
              </w:rPr>
              <w:t>R5-23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E9AF" w14:textId="2828EFC4" w:rsidR="003364A3" w:rsidRPr="009709C5" w:rsidRDefault="003364A3" w:rsidP="003364A3">
            <w:pPr>
              <w:pStyle w:val="TAL"/>
              <w:rPr>
                <w:sz w:val="16"/>
                <w:szCs w:val="16"/>
              </w:rPr>
            </w:pPr>
            <w:r w:rsidRPr="003364A3">
              <w:rPr>
                <w:sz w:val="16"/>
                <w:szCs w:val="16"/>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B9D4A" w14:textId="4582E96D" w:rsidR="003364A3" w:rsidRPr="009709C5" w:rsidRDefault="003364A3" w:rsidP="003364A3">
            <w:pPr>
              <w:pStyle w:val="TAL"/>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DFAFE" w14:textId="4A41CF6B" w:rsidR="003364A3" w:rsidRPr="009709C5" w:rsidRDefault="003364A3" w:rsidP="003364A3">
            <w:pPr>
              <w:pStyle w:val="TAL"/>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2DDAF" w14:textId="144A2999" w:rsidR="003364A3" w:rsidRPr="009709C5" w:rsidRDefault="003364A3" w:rsidP="003364A3">
            <w:pPr>
              <w:pStyle w:val="TAL"/>
              <w:rPr>
                <w:sz w:val="16"/>
                <w:szCs w:val="16"/>
              </w:rPr>
            </w:pPr>
            <w:r w:rsidRPr="003364A3">
              <w:rPr>
                <w:sz w:val="16"/>
                <w:szCs w:val="16"/>
              </w:rPr>
              <w:t>Update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F3C59" w14:textId="77777777" w:rsidR="003364A3" w:rsidRPr="009709C5" w:rsidRDefault="003364A3" w:rsidP="003364A3">
            <w:pPr>
              <w:pStyle w:val="TAL"/>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BA4FAE" w:rsidRPr="00BA4FAE" w14:paraId="0E9C7D65" w14:textId="77777777" w:rsidTr="00BA4FAE">
        <w:trPr>
          <w:ins w:id="4270" w:author="IS" w:date="2023-04-17T21: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6E4D3A" w14:textId="3E917600" w:rsidR="00BA4FAE" w:rsidRPr="009709C5" w:rsidRDefault="00BA4FAE" w:rsidP="00BA4FAE">
            <w:pPr>
              <w:pStyle w:val="TAL"/>
              <w:rPr>
                <w:ins w:id="4271" w:author="IS" w:date="2023-04-17T21:37:00Z"/>
                <w:sz w:val="16"/>
                <w:szCs w:val="16"/>
              </w:rPr>
            </w:pPr>
            <w:ins w:id="4272" w:author="IS" w:date="2023-04-17T21:37: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57F69" w14:textId="7BC37BE6" w:rsidR="00BA4FAE" w:rsidRPr="009709C5" w:rsidRDefault="00BA4FAE" w:rsidP="00BA4FAE">
            <w:pPr>
              <w:pStyle w:val="TAL"/>
              <w:rPr>
                <w:ins w:id="4273" w:author="IS" w:date="2023-04-17T21:37:00Z"/>
                <w:sz w:val="16"/>
                <w:szCs w:val="16"/>
              </w:rPr>
            </w:pPr>
            <w:ins w:id="4274" w:author="IS" w:date="2023-04-17T21:37: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45DB13" w14:textId="672F5351" w:rsidR="00BA4FAE" w:rsidRPr="009709C5" w:rsidRDefault="00BA4FAE" w:rsidP="00BA4FAE">
            <w:pPr>
              <w:pStyle w:val="TAL"/>
              <w:rPr>
                <w:ins w:id="4275" w:author="IS" w:date="2023-04-17T21:37:00Z"/>
                <w:sz w:val="16"/>
                <w:szCs w:val="16"/>
              </w:rPr>
            </w:pPr>
            <w:ins w:id="4276" w:author="IS" w:date="2023-06-06T15:35:00Z">
              <w:r w:rsidRPr="00BA4FAE">
                <w:rPr>
                  <w:sz w:val="16"/>
                  <w:szCs w:val="16"/>
                </w:rPr>
                <w:t>R5-2320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5286" w14:textId="63F90D10" w:rsidR="00BA4FAE" w:rsidRPr="009709C5" w:rsidRDefault="00BA4FAE" w:rsidP="00BA4FAE">
            <w:pPr>
              <w:pStyle w:val="TAL"/>
              <w:rPr>
                <w:ins w:id="4277" w:author="IS" w:date="2023-04-17T21:37:00Z"/>
                <w:sz w:val="16"/>
                <w:szCs w:val="16"/>
              </w:rPr>
            </w:pPr>
            <w:ins w:id="4278" w:author="IS" w:date="2023-06-06T15:50:00Z">
              <w:r w:rsidRPr="00BA4FAE">
                <w:rPr>
                  <w:sz w:val="16"/>
                  <w:szCs w:val="16"/>
                </w:rPr>
                <w:t>050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CABB" w14:textId="64770BC2" w:rsidR="00BA4FAE" w:rsidRPr="009709C5" w:rsidRDefault="00BA4FAE" w:rsidP="00BA4FAE">
            <w:pPr>
              <w:pStyle w:val="TAL"/>
              <w:rPr>
                <w:ins w:id="4279" w:author="IS" w:date="2023-04-17T21:37:00Z"/>
                <w:sz w:val="16"/>
                <w:szCs w:val="16"/>
              </w:rPr>
            </w:pPr>
            <w:ins w:id="4280"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21890" w14:textId="460AEF5D" w:rsidR="00BA4FAE" w:rsidRPr="009709C5" w:rsidRDefault="00BA4FAE" w:rsidP="00BA4FAE">
            <w:pPr>
              <w:pStyle w:val="TAL"/>
              <w:rPr>
                <w:ins w:id="4281" w:author="IS" w:date="2023-04-17T21:37:00Z"/>
                <w:sz w:val="16"/>
                <w:szCs w:val="16"/>
              </w:rPr>
            </w:pPr>
            <w:ins w:id="4282"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521BC" w14:textId="222B9AFC" w:rsidR="00BA4FAE" w:rsidRPr="009709C5" w:rsidRDefault="00BA4FAE" w:rsidP="00BA4FAE">
            <w:pPr>
              <w:pStyle w:val="TAL"/>
              <w:rPr>
                <w:ins w:id="4283" w:author="IS" w:date="2023-04-17T21:37:00Z"/>
                <w:sz w:val="16"/>
                <w:szCs w:val="16"/>
              </w:rPr>
            </w:pPr>
            <w:ins w:id="4284" w:author="IS" w:date="2023-06-06T15:35:00Z">
              <w:r w:rsidRPr="00BA4FAE">
                <w:rPr>
                  <w:sz w:val="16"/>
                  <w:szCs w:val="16"/>
                </w:rPr>
                <w:t>TT analysis for positioning test case 16.3.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DF79" w14:textId="7BCC1BD3" w:rsidR="00BA4FAE" w:rsidRPr="009709C5" w:rsidRDefault="00BA4FAE" w:rsidP="00BA4FAE">
            <w:pPr>
              <w:pStyle w:val="TAL"/>
              <w:rPr>
                <w:ins w:id="4285" w:author="IS" w:date="2023-04-17T21:37:00Z"/>
                <w:sz w:val="16"/>
                <w:szCs w:val="16"/>
              </w:rPr>
            </w:pPr>
            <w:ins w:id="4286" w:author="IS" w:date="2023-04-17T21:37:00Z">
              <w:r w:rsidRPr="009709C5">
                <w:rPr>
                  <w:sz w:val="16"/>
                  <w:szCs w:val="16"/>
                </w:rPr>
                <w:t>1</w:t>
              </w:r>
              <w:r>
                <w:rPr>
                  <w:sz w:val="16"/>
                  <w:szCs w:val="16"/>
                </w:rPr>
                <w:t>7</w:t>
              </w:r>
              <w:r w:rsidRPr="009709C5">
                <w:rPr>
                  <w:sz w:val="16"/>
                  <w:szCs w:val="16"/>
                </w:rPr>
                <w:t>.</w:t>
              </w:r>
            </w:ins>
            <w:ins w:id="4287" w:author="IS" w:date="2023-04-17T21:38:00Z">
              <w:r>
                <w:rPr>
                  <w:sz w:val="16"/>
                  <w:szCs w:val="16"/>
                </w:rPr>
                <w:t>2</w:t>
              </w:r>
            </w:ins>
            <w:ins w:id="4288" w:author="IS" w:date="2023-04-17T21:37:00Z">
              <w:r w:rsidRPr="009709C5">
                <w:rPr>
                  <w:sz w:val="16"/>
                  <w:szCs w:val="16"/>
                </w:rPr>
                <w:t>.0</w:t>
              </w:r>
            </w:ins>
          </w:p>
        </w:tc>
      </w:tr>
      <w:tr w:rsidR="00BA4FAE" w:rsidRPr="00BA4FAE" w14:paraId="462099EC" w14:textId="77777777" w:rsidTr="00BA4FAE">
        <w:trPr>
          <w:ins w:id="4289"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8D4A28" w14:textId="77777777" w:rsidR="00BA4FAE" w:rsidRPr="009709C5" w:rsidRDefault="00BA4FAE" w:rsidP="00BA4FAE">
            <w:pPr>
              <w:pStyle w:val="TAL"/>
              <w:rPr>
                <w:ins w:id="4290" w:author="IS" w:date="2023-04-17T21:38:00Z"/>
                <w:sz w:val="16"/>
                <w:szCs w:val="16"/>
              </w:rPr>
            </w:pPr>
            <w:ins w:id="4291"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2A625" w14:textId="77777777" w:rsidR="00BA4FAE" w:rsidRPr="009709C5" w:rsidRDefault="00BA4FAE" w:rsidP="00BA4FAE">
            <w:pPr>
              <w:pStyle w:val="TAL"/>
              <w:rPr>
                <w:ins w:id="4292" w:author="IS" w:date="2023-04-17T21:38:00Z"/>
                <w:sz w:val="16"/>
                <w:szCs w:val="16"/>
              </w:rPr>
            </w:pPr>
            <w:ins w:id="4293"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C831A" w14:textId="1D9C3174" w:rsidR="00BA4FAE" w:rsidRPr="009709C5" w:rsidRDefault="00BA4FAE" w:rsidP="00BA4FAE">
            <w:pPr>
              <w:pStyle w:val="TAL"/>
              <w:rPr>
                <w:ins w:id="4294" w:author="IS" w:date="2023-04-17T21:38:00Z"/>
                <w:sz w:val="16"/>
                <w:szCs w:val="16"/>
              </w:rPr>
            </w:pPr>
            <w:ins w:id="4295" w:author="IS" w:date="2023-06-06T15:35:00Z">
              <w:r w:rsidRPr="00BA4FAE">
                <w:rPr>
                  <w:sz w:val="16"/>
                  <w:szCs w:val="16"/>
                </w:rPr>
                <w:t>R5-232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55FD" w14:textId="2C8D8D1E" w:rsidR="00BA4FAE" w:rsidRPr="009709C5" w:rsidRDefault="00BA4FAE" w:rsidP="00BA4FAE">
            <w:pPr>
              <w:pStyle w:val="TAL"/>
              <w:rPr>
                <w:ins w:id="4296" w:author="IS" w:date="2023-04-17T21:38:00Z"/>
                <w:sz w:val="16"/>
                <w:szCs w:val="16"/>
              </w:rPr>
            </w:pPr>
            <w:ins w:id="4297" w:author="IS" w:date="2023-06-06T15:50:00Z">
              <w:r w:rsidRPr="00BA4FAE">
                <w:rPr>
                  <w:sz w:val="16"/>
                  <w:szCs w:val="16"/>
                </w:rPr>
                <w:t>050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80B5" w14:textId="4D6B7291" w:rsidR="00BA4FAE" w:rsidRPr="009709C5" w:rsidRDefault="00BA4FAE" w:rsidP="00BA4FAE">
            <w:pPr>
              <w:pStyle w:val="TAL"/>
              <w:rPr>
                <w:ins w:id="4298" w:author="IS" w:date="2023-04-17T21:38:00Z"/>
                <w:sz w:val="16"/>
                <w:szCs w:val="16"/>
              </w:rPr>
            </w:pPr>
            <w:ins w:id="4299"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89A1" w14:textId="2E170722" w:rsidR="00BA4FAE" w:rsidRPr="009709C5" w:rsidRDefault="00BA4FAE" w:rsidP="00BA4FAE">
            <w:pPr>
              <w:pStyle w:val="TAL"/>
              <w:rPr>
                <w:ins w:id="4300" w:author="IS" w:date="2023-04-17T21:38:00Z"/>
                <w:sz w:val="16"/>
                <w:szCs w:val="16"/>
              </w:rPr>
            </w:pPr>
            <w:ins w:id="4301"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7B24A" w14:textId="69088E2A" w:rsidR="00BA4FAE" w:rsidRPr="009709C5" w:rsidRDefault="00BA4FAE" w:rsidP="00BA4FAE">
            <w:pPr>
              <w:pStyle w:val="TAL"/>
              <w:rPr>
                <w:ins w:id="4302" w:author="IS" w:date="2023-04-17T21:38:00Z"/>
                <w:sz w:val="16"/>
                <w:szCs w:val="16"/>
              </w:rPr>
            </w:pPr>
            <w:ins w:id="4303" w:author="IS" w:date="2023-06-06T15:35:00Z">
              <w:r w:rsidRPr="00BA4FAE">
                <w:rPr>
                  <w:sz w:val="16"/>
                  <w:szCs w:val="16"/>
                </w:rPr>
                <w:t>PC1 MU - definition for ACS Case 1 and IBB test cases in 38.90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A1B0" w14:textId="77777777" w:rsidR="00BA4FAE" w:rsidRPr="009709C5" w:rsidRDefault="00BA4FAE" w:rsidP="00BA4FAE">
            <w:pPr>
              <w:pStyle w:val="TAL"/>
              <w:rPr>
                <w:ins w:id="4304" w:author="IS" w:date="2023-04-17T21:38:00Z"/>
                <w:sz w:val="16"/>
                <w:szCs w:val="16"/>
              </w:rPr>
            </w:pPr>
            <w:ins w:id="4305"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67AFC730" w14:textId="77777777" w:rsidTr="00BA4FAE">
        <w:trPr>
          <w:ins w:id="4306"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BB150A" w14:textId="77777777" w:rsidR="00BA4FAE" w:rsidRPr="009709C5" w:rsidRDefault="00BA4FAE" w:rsidP="00BA4FAE">
            <w:pPr>
              <w:pStyle w:val="TAL"/>
              <w:rPr>
                <w:ins w:id="4307" w:author="IS" w:date="2023-04-17T21:38:00Z"/>
                <w:sz w:val="16"/>
                <w:szCs w:val="16"/>
              </w:rPr>
            </w:pPr>
            <w:ins w:id="4308"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CBF0" w14:textId="77777777" w:rsidR="00BA4FAE" w:rsidRPr="009709C5" w:rsidRDefault="00BA4FAE" w:rsidP="00BA4FAE">
            <w:pPr>
              <w:pStyle w:val="TAL"/>
              <w:rPr>
                <w:ins w:id="4309" w:author="IS" w:date="2023-04-17T21:38:00Z"/>
                <w:sz w:val="16"/>
                <w:szCs w:val="16"/>
              </w:rPr>
            </w:pPr>
            <w:ins w:id="4310"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6B5F0" w14:textId="0C21FF9E" w:rsidR="00BA4FAE" w:rsidRPr="009709C5" w:rsidRDefault="00BA4FAE" w:rsidP="00BA4FAE">
            <w:pPr>
              <w:pStyle w:val="TAL"/>
              <w:rPr>
                <w:ins w:id="4311" w:author="IS" w:date="2023-04-17T21:38:00Z"/>
                <w:sz w:val="16"/>
                <w:szCs w:val="16"/>
              </w:rPr>
            </w:pPr>
            <w:ins w:id="4312" w:author="IS" w:date="2023-06-06T15:35:00Z">
              <w:r w:rsidRPr="00BA4FAE">
                <w:rPr>
                  <w:sz w:val="16"/>
                  <w:szCs w:val="16"/>
                </w:rPr>
                <w:t>R5-2323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ACC6" w14:textId="447970C1" w:rsidR="00BA4FAE" w:rsidRPr="009709C5" w:rsidRDefault="00BA4FAE" w:rsidP="00BA4FAE">
            <w:pPr>
              <w:pStyle w:val="TAL"/>
              <w:rPr>
                <w:ins w:id="4313" w:author="IS" w:date="2023-04-17T21:38:00Z"/>
                <w:sz w:val="16"/>
                <w:szCs w:val="16"/>
              </w:rPr>
            </w:pPr>
            <w:ins w:id="4314" w:author="IS" w:date="2023-06-06T15:50:00Z">
              <w:r w:rsidRPr="00BA4FAE">
                <w:rPr>
                  <w:sz w:val="16"/>
                  <w:szCs w:val="16"/>
                </w:rPr>
                <w:t>051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1A0B" w14:textId="01E767F2" w:rsidR="00BA4FAE" w:rsidRPr="009709C5" w:rsidRDefault="00BA4FAE" w:rsidP="00BA4FAE">
            <w:pPr>
              <w:pStyle w:val="TAL"/>
              <w:rPr>
                <w:ins w:id="4315" w:author="IS" w:date="2023-04-17T21:38:00Z"/>
                <w:sz w:val="16"/>
                <w:szCs w:val="16"/>
              </w:rPr>
            </w:pPr>
            <w:ins w:id="4316"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F0A69" w14:textId="258B5B80" w:rsidR="00BA4FAE" w:rsidRPr="009709C5" w:rsidRDefault="00BA4FAE" w:rsidP="00BA4FAE">
            <w:pPr>
              <w:pStyle w:val="TAL"/>
              <w:rPr>
                <w:ins w:id="4317" w:author="IS" w:date="2023-04-17T21:38:00Z"/>
                <w:sz w:val="16"/>
                <w:szCs w:val="16"/>
              </w:rPr>
            </w:pPr>
            <w:ins w:id="4318"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45FF" w14:textId="0446F1CA" w:rsidR="00BA4FAE" w:rsidRPr="009709C5" w:rsidRDefault="00BA4FAE" w:rsidP="00BA4FAE">
            <w:pPr>
              <w:pStyle w:val="TAL"/>
              <w:rPr>
                <w:ins w:id="4319" w:author="IS" w:date="2023-04-17T21:38:00Z"/>
                <w:sz w:val="16"/>
                <w:szCs w:val="16"/>
              </w:rPr>
            </w:pPr>
            <w:ins w:id="4320" w:author="IS" w:date="2023-06-06T15:35:00Z">
              <w:r w:rsidRPr="00BA4FAE">
                <w:rPr>
                  <w:sz w:val="16"/>
                  <w:szCs w:val="16"/>
                </w:rPr>
                <w:t>Update of Test Tolerance analyses for EN-DC FR2 RLM tests for PSCell configured with CSI-RS-based RLM 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1809" w14:textId="77777777" w:rsidR="00BA4FAE" w:rsidRPr="009709C5" w:rsidRDefault="00BA4FAE" w:rsidP="00BA4FAE">
            <w:pPr>
              <w:pStyle w:val="TAL"/>
              <w:rPr>
                <w:ins w:id="4321" w:author="IS" w:date="2023-04-17T21:38:00Z"/>
                <w:sz w:val="16"/>
                <w:szCs w:val="16"/>
              </w:rPr>
            </w:pPr>
            <w:ins w:id="4322"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49D38CF0" w14:textId="77777777" w:rsidTr="00BA4FAE">
        <w:trPr>
          <w:ins w:id="4323"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B8C971" w14:textId="77777777" w:rsidR="00BA4FAE" w:rsidRPr="009709C5" w:rsidRDefault="00BA4FAE" w:rsidP="00BA4FAE">
            <w:pPr>
              <w:pStyle w:val="TAL"/>
              <w:rPr>
                <w:ins w:id="4324" w:author="IS" w:date="2023-04-17T21:38:00Z"/>
                <w:sz w:val="16"/>
                <w:szCs w:val="16"/>
              </w:rPr>
            </w:pPr>
            <w:ins w:id="4325"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B970" w14:textId="77777777" w:rsidR="00BA4FAE" w:rsidRPr="009709C5" w:rsidRDefault="00BA4FAE" w:rsidP="00BA4FAE">
            <w:pPr>
              <w:pStyle w:val="TAL"/>
              <w:rPr>
                <w:ins w:id="4326" w:author="IS" w:date="2023-04-17T21:38:00Z"/>
                <w:sz w:val="16"/>
                <w:szCs w:val="16"/>
              </w:rPr>
            </w:pPr>
            <w:ins w:id="4327"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AB8CE" w14:textId="0F580706" w:rsidR="00BA4FAE" w:rsidRPr="009709C5" w:rsidRDefault="00BA4FAE" w:rsidP="00BA4FAE">
            <w:pPr>
              <w:pStyle w:val="TAL"/>
              <w:rPr>
                <w:ins w:id="4328" w:author="IS" w:date="2023-04-17T21:38:00Z"/>
                <w:sz w:val="16"/>
                <w:szCs w:val="16"/>
              </w:rPr>
            </w:pPr>
            <w:ins w:id="4329" w:author="IS" w:date="2023-06-06T15:35:00Z">
              <w:r w:rsidRPr="00BA4FAE">
                <w:rPr>
                  <w:sz w:val="16"/>
                  <w:szCs w:val="16"/>
                </w:rPr>
                <w:t>R5-2324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CBC" w14:textId="6E41F3E6" w:rsidR="00BA4FAE" w:rsidRPr="009709C5" w:rsidRDefault="00BA4FAE" w:rsidP="00BA4FAE">
            <w:pPr>
              <w:pStyle w:val="TAL"/>
              <w:rPr>
                <w:ins w:id="4330" w:author="IS" w:date="2023-04-17T21:38:00Z"/>
                <w:sz w:val="16"/>
                <w:szCs w:val="16"/>
              </w:rPr>
            </w:pPr>
            <w:ins w:id="4331" w:author="IS" w:date="2023-06-06T15:50:00Z">
              <w:r w:rsidRPr="00BA4FAE">
                <w:rPr>
                  <w:sz w:val="16"/>
                  <w:szCs w:val="16"/>
                </w:rPr>
                <w:t>051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D9B3" w14:textId="7336AA73" w:rsidR="00BA4FAE" w:rsidRPr="009709C5" w:rsidRDefault="00BA4FAE" w:rsidP="00BA4FAE">
            <w:pPr>
              <w:pStyle w:val="TAL"/>
              <w:rPr>
                <w:ins w:id="4332" w:author="IS" w:date="2023-04-17T21:38:00Z"/>
                <w:sz w:val="16"/>
                <w:szCs w:val="16"/>
              </w:rPr>
            </w:pPr>
            <w:ins w:id="4333"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762D" w14:textId="1335ED33" w:rsidR="00BA4FAE" w:rsidRPr="009709C5" w:rsidRDefault="00BA4FAE" w:rsidP="00BA4FAE">
            <w:pPr>
              <w:pStyle w:val="TAL"/>
              <w:rPr>
                <w:ins w:id="4334" w:author="IS" w:date="2023-04-17T21:38:00Z"/>
                <w:sz w:val="16"/>
                <w:szCs w:val="16"/>
              </w:rPr>
            </w:pPr>
            <w:ins w:id="4335"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F877F" w14:textId="677340FC" w:rsidR="00BA4FAE" w:rsidRPr="009709C5" w:rsidRDefault="00BA4FAE" w:rsidP="00BA4FAE">
            <w:pPr>
              <w:pStyle w:val="TAL"/>
              <w:rPr>
                <w:ins w:id="4336" w:author="IS" w:date="2023-04-17T21:38:00Z"/>
                <w:sz w:val="16"/>
                <w:szCs w:val="16"/>
              </w:rPr>
            </w:pPr>
            <w:ins w:id="4337" w:author="IS" w:date="2023-06-06T15:35:00Z">
              <w:r w:rsidRPr="00BA4FAE">
                <w:rPr>
                  <w:sz w:val="16"/>
                  <w:szCs w:val="16"/>
                </w:rPr>
                <w:t>TT analysis for TC 16.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E362" w14:textId="77777777" w:rsidR="00BA4FAE" w:rsidRPr="009709C5" w:rsidRDefault="00BA4FAE" w:rsidP="00BA4FAE">
            <w:pPr>
              <w:pStyle w:val="TAL"/>
              <w:rPr>
                <w:ins w:id="4338" w:author="IS" w:date="2023-04-17T21:38:00Z"/>
                <w:sz w:val="16"/>
                <w:szCs w:val="16"/>
              </w:rPr>
            </w:pPr>
            <w:ins w:id="4339"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4E14FF0C" w14:textId="77777777" w:rsidTr="00BA4FAE">
        <w:trPr>
          <w:ins w:id="4340"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393D4F" w14:textId="77777777" w:rsidR="00BA4FAE" w:rsidRPr="009709C5" w:rsidRDefault="00BA4FAE" w:rsidP="00BA4FAE">
            <w:pPr>
              <w:pStyle w:val="TAL"/>
              <w:rPr>
                <w:ins w:id="4341" w:author="IS" w:date="2023-04-17T21:38:00Z"/>
                <w:sz w:val="16"/>
                <w:szCs w:val="16"/>
              </w:rPr>
            </w:pPr>
            <w:ins w:id="4342"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D245" w14:textId="77777777" w:rsidR="00BA4FAE" w:rsidRPr="009709C5" w:rsidRDefault="00BA4FAE" w:rsidP="00BA4FAE">
            <w:pPr>
              <w:pStyle w:val="TAL"/>
              <w:rPr>
                <w:ins w:id="4343" w:author="IS" w:date="2023-04-17T21:38:00Z"/>
                <w:sz w:val="16"/>
                <w:szCs w:val="16"/>
              </w:rPr>
            </w:pPr>
            <w:ins w:id="4344"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815A" w14:textId="3F12349E" w:rsidR="00BA4FAE" w:rsidRPr="009709C5" w:rsidRDefault="00BA4FAE" w:rsidP="00BA4FAE">
            <w:pPr>
              <w:pStyle w:val="TAL"/>
              <w:rPr>
                <w:ins w:id="4345" w:author="IS" w:date="2023-04-17T21:38:00Z"/>
                <w:sz w:val="16"/>
                <w:szCs w:val="16"/>
              </w:rPr>
            </w:pPr>
            <w:ins w:id="4346" w:author="IS" w:date="2023-06-06T15:35:00Z">
              <w:r w:rsidRPr="00BA4FAE">
                <w:rPr>
                  <w:sz w:val="16"/>
                  <w:szCs w:val="16"/>
                </w:rPr>
                <w:t>R5-2324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B1CD5" w14:textId="16D974E7" w:rsidR="00BA4FAE" w:rsidRPr="009709C5" w:rsidRDefault="00BA4FAE" w:rsidP="00BA4FAE">
            <w:pPr>
              <w:pStyle w:val="TAL"/>
              <w:rPr>
                <w:ins w:id="4347" w:author="IS" w:date="2023-04-17T21:38:00Z"/>
                <w:sz w:val="16"/>
                <w:szCs w:val="16"/>
              </w:rPr>
            </w:pPr>
            <w:ins w:id="4348" w:author="IS" w:date="2023-06-06T15:50:00Z">
              <w:r w:rsidRPr="00BA4FAE">
                <w:rPr>
                  <w:sz w:val="16"/>
                  <w:szCs w:val="16"/>
                </w:rPr>
                <w:t>051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DE7A1" w14:textId="2F667E50" w:rsidR="00BA4FAE" w:rsidRPr="009709C5" w:rsidRDefault="00BA4FAE" w:rsidP="00BA4FAE">
            <w:pPr>
              <w:pStyle w:val="TAL"/>
              <w:rPr>
                <w:ins w:id="4349" w:author="IS" w:date="2023-04-17T21:38:00Z"/>
                <w:sz w:val="16"/>
                <w:szCs w:val="16"/>
              </w:rPr>
            </w:pPr>
            <w:ins w:id="4350"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BD393" w14:textId="0A0885FA" w:rsidR="00BA4FAE" w:rsidRPr="009709C5" w:rsidRDefault="00BA4FAE" w:rsidP="00BA4FAE">
            <w:pPr>
              <w:pStyle w:val="TAL"/>
              <w:rPr>
                <w:ins w:id="4351" w:author="IS" w:date="2023-04-17T21:38:00Z"/>
                <w:sz w:val="16"/>
                <w:szCs w:val="16"/>
              </w:rPr>
            </w:pPr>
            <w:ins w:id="4352"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057D7" w14:textId="13ABC10C" w:rsidR="00BA4FAE" w:rsidRPr="009709C5" w:rsidRDefault="00BA4FAE" w:rsidP="00BA4FAE">
            <w:pPr>
              <w:pStyle w:val="TAL"/>
              <w:rPr>
                <w:ins w:id="4353" w:author="IS" w:date="2023-04-17T21:38:00Z"/>
                <w:sz w:val="16"/>
                <w:szCs w:val="16"/>
              </w:rPr>
            </w:pPr>
            <w:ins w:id="4354" w:author="IS" w:date="2023-06-06T15:35:00Z">
              <w:r w:rsidRPr="00BA4FAE">
                <w:rPr>
                  <w:sz w:val="16"/>
                  <w:szCs w:val="16"/>
                </w:rPr>
                <w:t>TT analysis for TC 16.2.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97BD" w14:textId="77777777" w:rsidR="00BA4FAE" w:rsidRPr="009709C5" w:rsidRDefault="00BA4FAE" w:rsidP="00BA4FAE">
            <w:pPr>
              <w:pStyle w:val="TAL"/>
              <w:rPr>
                <w:ins w:id="4355" w:author="IS" w:date="2023-04-17T21:38:00Z"/>
                <w:sz w:val="16"/>
                <w:szCs w:val="16"/>
              </w:rPr>
            </w:pPr>
            <w:ins w:id="4356"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2CAC7E3D" w14:textId="77777777" w:rsidTr="00BA4FAE">
        <w:trPr>
          <w:ins w:id="4357"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77F1D3" w14:textId="77777777" w:rsidR="00BA4FAE" w:rsidRPr="009709C5" w:rsidRDefault="00BA4FAE" w:rsidP="00BA4FAE">
            <w:pPr>
              <w:pStyle w:val="TAL"/>
              <w:rPr>
                <w:ins w:id="4358" w:author="IS" w:date="2023-04-17T21:38:00Z"/>
                <w:sz w:val="16"/>
                <w:szCs w:val="16"/>
              </w:rPr>
            </w:pPr>
            <w:ins w:id="4359"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502F2" w14:textId="77777777" w:rsidR="00BA4FAE" w:rsidRPr="009709C5" w:rsidRDefault="00BA4FAE" w:rsidP="00BA4FAE">
            <w:pPr>
              <w:pStyle w:val="TAL"/>
              <w:rPr>
                <w:ins w:id="4360" w:author="IS" w:date="2023-04-17T21:38:00Z"/>
                <w:sz w:val="16"/>
                <w:szCs w:val="16"/>
              </w:rPr>
            </w:pPr>
            <w:ins w:id="4361"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EC8D8" w14:textId="38795728" w:rsidR="00BA4FAE" w:rsidRPr="009709C5" w:rsidRDefault="00BA4FAE" w:rsidP="00BA4FAE">
            <w:pPr>
              <w:pStyle w:val="TAL"/>
              <w:rPr>
                <w:ins w:id="4362" w:author="IS" w:date="2023-04-17T21:38:00Z"/>
                <w:sz w:val="16"/>
                <w:szCs w:val="16"/>
              </w:rPr>
            </w:pPr>
            <w:ins w:id="4363" w:author="IS" w:date="2023-06-06T15:35:00Z">
              <w:r w:rsidRPr="00BA4FAE">
                <w:rPr>
                  <w:sz w:val="16"/>
                  <w:szCs w:val="16"/>
                </w:rPr>
                <w:t>R5-2324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D286" w14:textId="0408832B" w:rsidR="00BA4FAE" w:rsidRPr="009709C5" w:rsidRDefault="00BA4FAE" w:rsidP="00BA4FAE">
            <w:pPr>
              <w:pStyle w:val="TAL"/>
              <w:rPr>
                <w:ins w:id="4364" w:author="IS" w:date="2023-04-17T21:38:00Z"/>
                <w:sz w:val="16"/>
                <w:szCs w:val="16"/>
              </w:rPr>
            </w:pPr>
            <w:ins w:id="4365" w:author="IS" w:date="2023-06-06T15:50:00Z">
              <w:r w:rsidRPr="00BA4FAE">
                <w:rPr>
                  <w:sz w:val="16"/>
                  <w:szCs w:val="16"/>
                </w:rPr>
                <w:t>051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202A" w14:textId="559CB6B3" w:rsidR="00BA4FAE" w:rsidRPr="009709C5" w:rsidRDefault="00BA4FAE" w:rsidP="00BA4FAE">
            <w:pPr>
              <w:pStyle w:val="TAL"/>
              <w:rPr>
                <w:ins w:id="4366" w:author="IS" w:date="2023-04-17T21:38:00Z"/>
                <w:sz w:val="16"/>
                <w:szCs w:val="16"/>
              </w:rPr>
            </w:pPr>
            <w:ins w:id="4367"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6E205" w14:textId="7819E610" w:rsidR="00BA4FAE" w:rsidRPr="009709C5" w:rsidRDefault="00BA4FAE" w:rsidP="00BA4FAE">
            <w:pPr>
              <w:pStyle w:val="TAL"/>
              <w:rPr>
                <w:ins w:id="4368" w:author="IS" w:date="2023-04-17T21:38:00Z"/>
                <w:sz w:val="16"/>
                <w:szCs w:val="16"/>
              </w:rPr>
            </w:pPr>
            <w:ins w:id="4369"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9AFE8" w14:textId="57433127" w:rsidR="00BA4FAE" w:rsidRPr="009709C5" w:rsidRDefault="00BA4FAE" w:rsidP="00BA4FAE">
            <w:pPr>
              <w:pStyle w:val="TAL"/>
              <w:rPr>
                <w:ins w:id="4370" w:author="IS" w:date="2023-04-17T21:38:00Z"/>
                <w:sz w:val="16"/>
                <w:szCs w:val="16"/>
              </w:rPr>
            </w:pPr>
            <w:ins w:id="4371" w:author="IS" w:date="2023-06-06T15:35:00Z">
              <w:r w:rsidRPr="00BA4FAE">
                <w:rPr>
                  <w:sz w:val="16"/>
                  <w:szCs w:val="16"/>
                </w:rPr>
                <w:t>TT analysis for TC 16.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E4C2C" w14:textId="77777777" w:rsidR="00BA4FAE" w:rsidRPr="009709C5" w:rsidRDefault="00BA4FAE" w:rsidP="00BA4FAE">
            <w:pPr>
              <w:pStyle w:val="TAL"/>
              <w:rPr>
                <w:ins w:id="4372" w:author="IS" w:date="2023-04-17T21:38:00Z"/>
                <w:sz w:val="16"/>
                <w:szCs w:val="16"/>
              </w:rPr>
            </w:pPr>
            <w:ins w:id="4373"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19937C1D" w14:textId="77777777" w:rsidTr="00BA4FAE">
        <w:trPr>
          <w:ins w:id="4374"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1953BF" w14:textId="77777777" w:rsidR="00BA4FAE" w:rsidRPr="009709C5" w:rsidRDefault="00BA4FAE" w:rsidP="00BA4FAE">
            <w:pPr>
              <w:pStyle w:val="TAL"/>
              <w:rPr>
                <w:ins w:id="4375" w:author="IS" w:date="2023-04-17T21:38:00Z"/>
                <w:sz w:val="16"/>
                <w:szCs w:val="16"/>
              </w:rPr>
            </w:pPr>
            <w:ins w:id="4376"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E8268" w14:textId="77777777" w:rsidR="00BA4FAE" w:rsidRPr="009709C5" w:rsidRDefault="00BA4FAE" w:rsidP="00BA4FAE">
            <w:pPr>
              <w:pStyle w:val="TAL"/>
              <w:rPr>
                <w:ins w:id="4377" w:author="IS" w:date="2023-04-17T21:38:00Z"/>
                <w:sz w:val="16"/>
                <w:szCs w:val="16"/>
              </w:rPr>
            </w:pPr>
            <w:ins w:id="4378"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9638" w14:textId="2211777E" w:rsidR="00BA4FAE" w:rsidRPr="009709C5" w:rsidRDefault="00BA4FAE" w:rsidP="00BA4FAE">
            <w:pPr>
              <w:pStyle w:val="TAL"/>
              <w:rPr>
                <w:ins w:id="4379" w:author="IS" w:date="2023-04-17T21:38:00Z"/>
                <w:sz w:val="16"/>
                <w:szCs w:val="16"/>
              </w:rPr>
            </w:pPr>
            <w:ins w:id="4380" w:author="IS" w:date="2023-06-06T15:35:00Z">
              <w:r w:rsidRPr="00BA4FAE">
                <w:rPr>
                  <w:sz w:val="16"/>
                  <w:szCs w:val="16"/>
                </w:rPr>
                <w:t>R5-232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8BEF" w14:textId="149BE961" w:rsidR="00BA4FAE" w:rsidRPr="009709C5" w:rsidRDefault="00BA4FAE" w:rsidP="00BA4FAE">
            <w:pPr>
              <w:pStyle w:val="TAL"/>
              <w:rPr>
                <w:ins w:id="4381" w:author="IS" w:date="2023-04-17T21:38:00Z"/>
                <w:sz w:val="16"/>
                <w:szCs w:val="16"/>
              </w:rPr>
            </w:pPr>
            <w:ins w:id="4382" w:author="IS" w:date="2023-06-06T15:50:00Z">
              <w:r w:rsidRPr="00BA4FAE">
                <w:rPr>
                  <w:sz w:val="16"/>
                  <w:szCs w:val="16"/>
                </w:rPr>
                <w:t>051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FC08" w14:textId="3C54E191" w:rsidR="00BA4FAE" w:rsidRPr="009709C5" w:rsidRDefault="00BA4FAE" w:rsidP="00BA4FAE">
            <w:pPr>
              <w:pStyle w:val="TAL"/>
              <w:rPr>
                <w:ins w:id="4383" w:author="IS" w:date="2023-04-17T21:38:00Z"/>
                <w:sz w:val="16"/>
                <w:szCs w:val="16"/>
              </w:rPr>
            </w:pPr>
            <w:ins w:id="4384"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D9F32" w14:textId="1F5E3B6A" w:rsidR="00BA4FAE" w:rsidRPr="009709C5" w:rsidRDefault="00BA4FAE" w:rsidP="00BA4FAE">
            <w:pPr>
              <w:pStyle w:val="TAL"/>
              <w:rPr>
                <w:ins w:id="4385" w:author="IS" w:date="2023-04-17T21:38:00Z"/>
                <w:sz w:val="16"/>
                <w:szCs w:val="16"/>
              </w:rPr>
            </w:pPr>
            <w:ins w:id="4386"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E967" w14:textId="6457CB3A" w:rsidR="00BA4FAE" w:rsidRPr="009709C5" w:rsidRDefault="00BA4FAE" w:rsidP="00BA4FAE">
            <w:pPr>
              <w:pStyle w:val="TAL"/>
              <w:rPr>
                <w:ins w:id="4387" w:author="IS" w:date="2023-04-17T21:38:00Z"/>
                <w:sz w:val="16"/>
                <w:szCs w:val="16"/>
              </w:rPr>
            </w:pPr>
            <w:ins w:id="4388" w:author="IS" w:date="2023-06-06T15:35:00Z">
              <w:r w:rsidRPr="00BA4FAE">
                <w:rPr>
                  <w:sz w:val="16"/>
                  <w:szCs w:val="16"/>
                </w:rPr>
                <w:t>TT analysis for RedCap RRM TC 17.6.1.2 and 17.6.1.4 intraFreq one Ao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6DCA6" w14:textId="77777777" w:rsidR="00BA4FAE" w:rsidRPr="009709C5" w:rsidRDefault="00BA4FAE" w:rsidP="00BA4FAE">
            <w:pPr>
              <w:pStyle w:val="TAL"/>
              <w:rPr>
                <w:ins w:id="4389" w:author="IS" w:date="2023-04-17T21:38:00Z"/>
                <w:sz w:val="16"/>
                <w:szCs w:val="16"/>
              </w:rPr>
            </w:pPr>
            <w:ins w:id="4390"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6834AABC" w14:textId="77777777" w:rsidTr="00BA4FAE">
        <w:trPr>
          <w:ins w:id="4391"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206092" w14:textId="77777777" w:rsidR="00BA4FAE" w:rsidRPr="009709C5" w:rsidRDefault="00BA4FAE" w:rsidP="00BA4FAE">
            <w:pPr>
              <w:pStyle w:val="TAL"/>
              <w:rPr>
                <w:ins w:id="4392" w:author="IS" w:date="2023-04-17T21:38:00Z"/>
                <w:sz w:val="16"/>
                <w:szCs w:val="16"/>
              </w:rPr>
            </w:pPr>
            <w:ins w:id="4393"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5C165" w14:textId="77777777" w:rsidR="00BA4FAE" w:rsidRPr="009709C5" w:rsidRDefault="00BA4FAE" w:rsidP="00BA4FAE">
            <w:pPr>
              <w:pStyle w:val="TAL"/>
              <w:rPr>
                <w:ins w:id="4394" w:author="IS" w:date="2023-04-17T21:38:00Z"/>
                <w:sz w:val="16"/>
                <w:szCs w:val="16"/>
              </w:rPr>
            </w:pPr>
            <w:ins w:id="4395"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8F902" w14:textId="1321EE13" w:rsidR="00BA4FAE" w:rsidRPr="009709C5" w:rsidRDefault="00BA4FAE" w:rsidP="00BA4FAE">
            <w:pPr>
              <w:pStyle w:val="TAL"/>
              <w:rPr>
                <w:ins w:id="4396" w:author="IS" w:date="2023-04-17T21:38:00Z"/>
                <w:sz w:val="16"/>
                <w:szCs w:val="16"/>
              </w:rPr>
            </w:pPr>
            <w:ins w:id="4397" w:author="IS" w:date="2023-06-06T15:35:00Z">
              <w:r w:rsidRPr="00BA4FAE">
                <w:rPr>
                  <w:sz w:val="16"/>
                  <w:szCs w:val="16"/>
                </w:rPr>
                <w:t>R5-232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C036" w14:textId="7D1A0CC6" w:rsidR="00BA4FAE" w:rsidRPr="009709C5" w:rsidRDefault="00BA4FAE" w:rsidP="00BA4FAE">
            <w:pPr>
              <w:pStyle w:val="TAL"/>
              <w:rPr>
                <w:ins w:id="4398" w:author="IS" w:date="2023-04-17T21:38:00Z"/>
                <w:sz w:val="16"/>
                <w:szCs w:val="16"/>
              </w:rPr>
            </w:pPr>
            <w:ins w:id="4399" w:author="IS" w:date="2023-06-06T15:50:00Z">
              <w:r w:rsidRPr="00BA4FAE">
                <w:rPr>
                  <w:sz w:val="16"/>
                  <w:szCs w:val="16"/>
                </w:rPr>
                <w:t>051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330" w14:textId="6B68FBC4" w:rsidR="00BA4FAE" w:rsidRPr="009709C5" w:rsidRDefault="00BA4FAE" w:rsidP="00BA4FAE">
            <w:pPr>
              <w:pStyle w:val="TAL"/>
              <w:rPr>
                <w:ins w:id="4400" w:author="IS" w:date="2023-04-17T21:38:00Z"/>
                <w:sz w:val="16"/>
                <w:szCs w:val="16"/>
              </w:rPr>
            </w:pPr>
            <w:ins w:id="4401"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A5B6D" w14:textId="358F8783" w:rsidR="00BA4FAE" w:rsidRPr="009709C5" w:rsidRDefault="00BA4FAE" w:rsidP="00BA4FAE">
            <w:pPr>
              <w:pStyle w:val="TAL"/>
              <w:rPr>
                <w:ins w:id="4402" w:author="IS" w:date="2023-04-17T21:38:00Z"/>
                <w:sz w:val="16"/>
                <w:szCs w:val="16"/>
              </w:rPr>
            </w:pPr>
            <w:ins w:id="4403"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226E9" w14:textId="342C773B" w:rsidR="00BA4FAE" w:rsidRPr="009709C5" w:rsidRDefault="00BA4FAE" w:rsidP="00BA4FAE">
            <w:pPr>
              <w:pStyle w:val="TAL"/>
              <w:rPr>
                <w:ins w:id="4404" w:author="IS" w:date="2023-04-17T21:38:00Z"/>
                <w:sz w:val="16"/>
                <w:szCs w:val="16"/>
              </w:rPr>
            </w:pPr>
            <w:ins w:id="4405" w:author="IS" w:date="2023-06-06T15:35:00Z">
              <w:r w:rsidRPr="00BA4FAE">
                <w:rPr>
                  <w:sz w:val="16"/>
                  <w:szCs w:val="16"/>
                </w:rPr>
                <w:t>TT analysis for RedCap RRM TC 17.6.1.3 intraFreq two Ao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B9FF9" w14:textId="77777777" w:rsidR="00BA4FAE" w:rsidRPr="009709C5" w:rsidRDefault="00BA4FAE" w:rsidP="00BA4FAE">
            <w:pPr>
              <w:pStyle w:val="TAL"/>
              <w:rPr>
                <w:ins w:id="4406" w:author="IS" w:date="2023-04-17T21:38:00Z"/>
                <w:sz w:val="16"/>
                <w:szCs w:val="16"/>
              </w:rPr>
            </w:pPr>
            <w:ins w:id="4407"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1836C6D4" w14:textId="77777777" w:rsidTr="00BA4FAE">
        <w:trPr>
          <w:ins w:id="4408"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A9706D" w14:textId="77777777" w:rsidR="00BA4FAE" w:rsidRPr="009709C5" w:rsidRDefault="00BA4FAE" w:rsidP="00BA4FAE">
            <w:pPr>
              <w:pStyle w:val="TAL"/>
              <w:rPr>
                <w:ins w:id="4409" w:author="IS" w:date="2023-04-17T21:38:00Z"/>
                <w:sz w:val="16"/>
                <w:szCs w:val="16"/>
              </w:rPr>
            </w:pPr>
            <w:ins w:id="4410"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AC66A" w14:textId="77777777" w:rsidR="00BA4FAE" w:rsidRPr="009709C5" w:rsidRDefault="00BA4FAE" w:rsidP="00BA4FAE">
            <w:pPr>
              <w:pStyle w:val="TAL"/>
              <w:rPr>
                <w:ins w:id="4411" w:author="IS" w:date="2023-04-17T21:38:00Z"/>
                <w:sz w:val="16"/>
                <w:szCs w:val="16"/>
              </w:rPr>
            </w:pPr>
            <w:ins w:id="4412"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AA888E" w14:textId="17B70574" w:rsidR="00BA4FAE" w:rsidRPr="009709C5" w:rsidRDefault="00BA4FAE" w:rsidP="00BA4FAE">
            <w:pPr>
              <w:pStyle w:val="TAL"/>
              <w:rPr>
                <w:ins w:id="4413" w:author="IS" w:date="2023-04-17T21:38:00Z"/>
                <w:sz w:val="16"/>
                <w:szCs w:val="16"/>
              </w:rPr>
            </w:pPr>
            <w:ins w:id="4414" w:author="IS" w:date="2023-06-06T15:35:00Z">
              <w:r w:rsidRPr="00BA4FAE">
                <w:rPr>
                  <w:sz w:val="16"/>
                  <w:szCs w:val="16"/>
                </w:rPr>
                <w:t>R5-232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58454" w14:textId="5E4E896D" w:rsidR="00BA4FAE" w:rsidRPr="009709C5" w:rsidRDefault="00BA4FAE" w:rsidP="00BA4FAE">
            <w:pPr>
              <w:pStyle w:val="TAL"/>
              <w:rPr>
                <w:ins w:id="4415" w:author="IS" w:date="2023-04-17T21:38:00Z"/>
                <w:sz w:val="16"/>
                <w:szCs w:val="16"/>
              </w:rPr>
            </w:pPr>
            <w:ins w:id="4416" w:author="IS" w:date="2023-06-06T15:50:00Z">
              <w:r w:rsidRPr="00BA4FAE">
                <w:rPr>
                  <w:sz w:val="16"/>
                  <w:szCs w:val="16"/>
                </w:rPr>
                <w:t>051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27511" w14:textId="05FAF677" w:rsidR="00BA4FAE" w:rsidRPr="009709C5" w:rsidRDefault="00BA4FAE" w:rsidP="00BA4FAE">
            <w:pPr>
              <w:pStyle w:val="TAL"/>
              <w:rPr>
                <w:ins w:id="4417" w:author="IS" w:date="2023-04-17T21:38:00Z"/>
                <w:sz w:val="16"/>
                <w:szCs w:val="16"/>
              </w:rPr>
            </w:pPr>
            <w:ins w:id="4418"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1CBE4" w14:textId="07CDDADF" w:rsidR="00BA4FAE" w:rsidRPr="009709C5" w:rsidRDefault="00BA4FAE" w:rsidP="00BA4FAE">
            <w:pPr>
              <w:pStyle w:val="TAL"/>
              <w:rPr>
                <w:ins w:id="4419" w:author="IS" w:date="2023-04-17T21:38:00Z"/>
                <w:sz w:val="16"/>
                <w:szCs w:val="16"/>
              </w:rPr>
            </w:pPr>
            <w:ins w:id="4420"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7C4F0" w14:textId="3BC424F8" w:rsidR="00BA4FAE" w:rsidRPr="009709C5" w:rsidRDefault="00BA4FAE" w:rsidP="00BA4FAE">
            <w:pPr>
              <w:pStyle w:val="TAL"/>
              <w:rPr>
                <w:ins w:id="4421" w:author="IS" w:date="2023-04-17T21:38:00Z"/>
                <w:sz w:val="16"/>
                <w:szCs w:val="16"/>
              </w:rPr>
            </w:pPr>
            <w:ins w:id="4422" w:author="IS" w:date="2023-06-06T15:35:00Z">
              <w:r w:rsidRPr="00BA4FAE">
                <w:rPr>
                  <w:sz w:val="16"/>
                  <w:szCs w:val="16"/>
                </w:rPr>
                <w:t>TT analysis for RedCap RRM TC 17.6.3.1 and 17.6.3.2 SSB L1RSR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B2697" w14:textId="77777777" w:rsidR="00BA4FAE" w:rsidRPr="009709C5" w:rsidRDefault="00BA4FAE" w:rsidP="00BA4FAE">
            <w:pPr>
              <w:pStyle w:val="TAL"/>
              <w:rPr>
                <w:ins w:id="4423" w:author="IS" w:date="2023-04-17T21:38:00Z"/>
                <w:sz w:val="16"/>
                <w:szCs w:val="16"/>
              </w:rPr>
            </w:pPr>
            <w:ins w:id="4424"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5E598201" w14:textId="77777777" w:rsidTr="00BA4FAE">
        <w:trPr>
          <w:ins w:id="4425"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6D956" w14:textId="77777777" w:rsidR="00BA4FAE" w:rsidRPr="009709C5" w:rsidRDefault="00BA4FAE" w:rsidP="00BA4FAE">
            <w:pPr>
              <w:pStyle w:val="TAL"/>
              <w:rPr>
                <w:ins w:id="4426" w:author="IS" w:date="2023-04-17T21:38:00Z"/>
                <w:sz w:val="16"/>
                <w:szCs w:val="16"/>
              </w:rPr>
            </w:pPr>
            <w:ins w:id="4427"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C7156" w14:textId="77777777" w:rsidR="00BA4FAE" w:rsidRPr="009709C5" w:rsidRDefault="00BA4FAE" w:rsidP="00BA4FAE">
            <w:pPr>
              <w:pStyle w:val="TAL"/>
              <w:rPr>
                <w:ins w:id="4428" w:author="IS" w:date="2023-04-17T21:38:00Z"/>
                <w:sz w:val="16"/>
                <w:szCs w:val="16"/>
              </w:rPr>
            </w:pPr>
            <w:ins w:id="4429"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4D9D0" w14:textId="6358EF9B" w:rsidR="00BA4FAE" w:rsidRPr="009709C5" w:rsidRDefault="00BA4FAE" w:rsidP="00BA4FAE">
            <w:pPr>
              <w:pStyle w:val="TAL"/>
              <w:rPr>
                <w:ins w:id="4430" w:author="IS" w:date="2023-04-17T21:38:00Z"/>
                <w:sz w:val="16"/>
                <w:szCs w:val="16"/>
              </w:rPr>
            </w:pPr>
            <w:ins w:id="4431" w:author="IS" w:date="2023-06-06T15:35:00Z">
              <w:r w:rsidRPr="00BA4FAE">
                <w:rPr>
                  <w:sz w:val="16"/>
                  <w:szCs w:val="16"/>
                </w:rPr>
                <w:t>R5-232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FE38" w14:textId="7F5253DB" w:rsidR="00BA4FAE" w:rsidRPr="009709C5" w:rsidRDefault="00BA4FAE" w:rsidP="00BA4FAE">
            <w:pPr>
              <w:pStyle w:val="TAL"/>
              <w:rPr>
                <w:ins w:id="4432" w:author="IS" w:date="2023-04-17T21:38:00Z"/>
                <w:sz w:val="16"/>
                <w:szCs w:val="16"/>
              </w:rPr>
            </w:pPr>
            <w:ins w:id="4433" w:author="IS" w:date="2023-06-06T15:50:00Z">
              <w:r w:rsidRPr="00BA4FAE">
                <w:rPr>
                  <w:sz w:val="16"/>
                  <w:szCs w:val="16"/>
                </w:rPr>
                <w:t>052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97559" w14:textId="1467F744" w:rsidR="00BA4FAE" w:rsidRPr="009709C5" w:rsidRDefault="00BA4FAE" w:rsidP="00BA4FAE">
            <w:pPr>
              <w:pStyle w:val="TAL"/>
              <w:rPr>
                <w:ins w:id="4434" w:author="IS" w:date="2023-04-17T21:38:00Z"/>
                <w:sz w:val="16"/>
                <w:szCs w:val="16"/>
              </w:rPr>
            </w:pPr>
            <w:ins w:id="4435"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7AA5B" w14:textId="7385A52C" w:rsidR="00BA4FAE" w:rsidRPr="009709C5" w:rsidRDefault="00BA4FAE" w:rsidP="00BA4FAE">
            <w:pPr>
              <w:pStyle w:val="TAL"/>
              <w:rPr>
                <w:ins w:id="4436" w:author="IS" w:date="2023-04-17T21:38:00Z"/>
                <w:sz w:val="16"/>
                <w:szCs w:val="16"/>
              </w:rPr>
            </w:pPr>
            <w:ins w:id="4437"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F226E" w14:textId="7D59E069" w:rsidR="00BA4FAE" w:rsidRPr="009709C5" w:rsidRDefault="00BA4FAE" w:rsidP="00BA4FAE">
            <w:pPr>
              <w:pStyle w:val="TAL"/>
              <w:rPr>
                <w:ins w:id="4438" w:author="IS" w:date="2023-04-17T21:38:00Z"/>
                <w:sz w:val="16"/>
                <w:szCs w:val="16"/>
              </w:rPr>
            </w:pPr>
            <w:ins w:id="4439" w:author="IS" w:date="2023-06-06T15:35:00Z">
              <w:r w:rsidRPr="00BA4FAE">
                <w:rPr>
                  <w:sz w:val="16"/>
                  <w:szCs w:val="16"/>
                </w:rPr>
                <w:t>TT analysis for RedCap RRM TC 17.6.3.3 and 17.6.3.4 CSIRS L1RSR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8805E" w14:textId="77777777" w:rsidR="00BA4FAE" w:rsidRPr="009709C5" w:rsidRDefault="00BA4FAE" w:rsidP="00BA4FAE">
            <w:pPr>
              <w:pStyle w:val="TAL"/>
              <w:rPr>
                <w:ins w:id="4440" w:author="IS" w:date="2023-04-17T21:38:00Z"/>
                <w:sz w:val="16"/>
                <w:szCs w:val="16"/>
              </w:rPr>
            </w:pPr>
            <w:ins w:id="4441"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6A944308" w14:textId="77777777" w:rsidTr="00BA4FAE">
        <w:trPr>
          <w:ins w:id="4442"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08191F" w14:textId="77777777" w:rsidR="00BA4FAE" w:rsidRPr="009709C5" w:rsidRDefault="00BA4FAE" w:rsidP="00BA4FAE">
            <w:pPr>
              <w:pStyle w:val="TAL"/>
              <w:rPr>
                <w:ins w:id="4443" w:author="IS" w:date="2023-04-17T21:38:00Z"/>
                <w:sz w:val="16"/>
                <w:szCs w:val="16"/>
              </w:rPr>
            </w:pPr>
            <w:ins w:id="4444"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6220" w14:textId="77777777" w:rsidR="00BA4FAE" w:rsidRPr="009709C5" w:rsidRDefault="00BA4FAE" w:rsidP="00BA4FAE">
            <w:pPr>
              <w:pStyle w:val="TAL"/>
              <w:rPr>
                <w:ins w:id="4445" w:author="IS" w:date="2023-04-17T21:38:00Z"/>
                <w:sz w:val="16"/>
                <w:szCs w:val="16"/>
              </w:rPr>
            </w:pPr>
            <w:ins w:id="4446"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93161" w14:textId="65ECFD8D" w:rsidR="00BA4FAE" w:rsidRPr="009709C5" w:rsidRDefault="00BA4FAE" w:rsidP="00BA4FAE">
            <w:pPr>
              <w:pStyle w:val="TAL"/>
              <w:rPr>
                <w:ins w:id="4447" w:author="IS" w:date="2023-04-17T21:38:00Z"/>
                <w:sz w:val="16"/>
                <w:szCs w:val="16"/>
              </w:rPr>
            </w:pPr>
            <w:ins w:id="4448" w:author="IS" w:date="2023-06-06T15:35:00Z">
              <w:r w:rsidRPr="00BA4FAE">
                <w:rPr>
                  <w:sz w:val="16"/>
                  <w:szCs w:val="16"/>
                </w:rPr>
                <w:t>R5-232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2238" w14:textId="691E6F09" w:rsidR="00BA4FAE" w:rsidRPr="009709C5" w:rsidRDefault="00BA4FAE" w:rsidP="00BA4FAE">
            <w:pPr>
              <w:pStyle w:val="TAL"/>
              <w:rPr>
                <w:ins w:id="4449" w:author="IS" w:date="2023-04-17T21:38:00Z"/>
                <w:sz w:val="16"/>
                <w:szCs w:val="16"/>
              </w:rPr>
            </w:pPr>
            <w:ins w:id="4450" w:author="IS" w:date="2023-06-06T15:50:00Z">
              <w:r w:rsidRPr="00BA4FAE">
                <w:rPr>
                  <w:sz w:val="16"/>
                  <w:szCs w:val="16"/>
                </w:rPr>
                <w:t>052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78DD" w14:textId="4F969565" w:rsidR="00BA4FAE" w:rsidRPr="009709C5" w:rsidRDefault="00BA4FAE" w:rsidP="00BA4FAE">
            <w:pPr>
              <w:pStyle w:val="TAL"/>
              <w:rPr>
                <w:ins w:id="4451" w:author="IS" w:date="2023-04-17T21:38:00Z"/>
                <w:sz w:val="16"/>
                <w:szCs w:val="16"/>
              </w:rPr>
            </w:pPr>
            <w:ins w:id="4452"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A8ACD" w14:textId="5EEE1776" w:rsidR="00BA4FAE" w:rsidRPr="009709C5" w:rsidRDefault="00BA4FAE" w:rsidP="00BA4FAE">
            <w:pPr>
              <w:pStyle w:val="TAL"/>
              <w:rPr>
                <w:ins w:id="4453" w:author="IS" w:date="2023-04-17T21:38:00Z"/>
                <w:sz w:val="16"/>
                <w:szCs w:val="16"/>
              </w:rPr>
            </w:pPr>
            <w:ins w:id="4454"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BD67A" w14:textId="1E57D499" w:rsidR="00BA4FAE" w:rsidRPr="009709C5" w:rsidRDefault="00BA4FAE" w:rsidP="00BA4FAE">
            <w:pPr>
              <w:pStyle w:val="TAL"/>
              <w:rPr>
                <w:ins w:id="4455" w:author="IS" w:date="2023-04-17T21:38:00Z"/>
                <w:sz w:val="16"/>
                <w:szCs w:val="16"/>
              </w:rPr>
            </w:pPr>
            <w:ins w:id="4456" w:author="IS" w:date="2023-06-06T15:35:00Z">
              <w:r w:rsidRPr="00BA4FAE">
                <w:rPr>
                  <w:sz w:val="16"/>
                  <w:szCs w:val="16"/>
                </w:rPr>
                <w:t>TT analysis for RedCap RRM TC 18.3.1.5 interRAT nonPea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FF7D7" w14:textId="77777777" w:rsidR="00BA4FAE" w:rsidRPr="009709C5" w:rsidRDefault="00BA4FAE" w:rsidP="00BA4FAE">
            <w:pPr>
              <w:pStyle w:val="TAL"/>
              <w:rPr>
                <w:ins w:id="4457" w:author="IS" w:date="2023-04-17T21:38:00Z"/>
                <w:sz w:val="16"/>
                <w:szCs w:val="16"/>
              </w:rPr>
            </w:pPr>
            <w:ins w:id="4458"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58697805" w14:textId="77777777" w:rsidTr="00BA4FAE">
        <w:trPr>
          <w:ins w:id="4459"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5B8785" w14:textId="77777777" w:rsidR="00BA4FAE" w:rsidRPr="009709C5" w:rsidRDefault="00BA4FAE" w:rsidP="00BA4FAE">
            <w:pPr>
              <w:pStyle w:val="TAL"/>
              <w:rPr>
                <w:ins w:id="4460" w:author="IS" w:date="2023-04-17T21:38:00Z"/>
                <w:sz w:val="16"/>
                <w:szCs w:val="16"/>
              </w:rPr>
            </w:pPr>
            <w:ins w:id="4461"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AA479" w14:textId="77777777" w:rsidR="00BA4FAE" w:rsidRPr="009709C5" w:rsidRDefault="00BA4FAE" w:rsidP="00BA4FAE">
            <w:pPr>
              <w:pStyle w:val="TAL"/>
              <w:rPr>
                <w:ins w:id="4462" w:author="IS" w:date="2023-04-17T21:38:00Z"/>
                <w:sz w:val="16"/>
                <w:szCs w:val="16"/>
              </w:rPr>
            </w:pPr>
            <w:ins w:id="4463"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4A7C6" w14:textId="4FC7E7CF" w:rsidR="00BA4FAE" w:rsidRPr="009709C5" w:rsidRDefault="00BA4FAE" w:rsidP="00BA4FAE">
            <w:pPr>
              <w:pStyle w:val="TAL"/>
              <w:rPr>
                <w:ins w:id="4464" w:author="IS" w:date="2023-04-17T21:38:00Z"/>
                <w:sz w:val="16"/>
                <w:szCs w:val="16"/>
              </w:rPr>
            </w:pPr>
            <w:ins w:id="4465" w:author="IS" w:date="2023-06-06T15:35:00Z">
              <w:r w:rsidRPr="00BA4FAE">
                <w:rPr>
                  <w:sz w:val="16"/>
                  <w:szCs w:val="16"/>
                </w:rPr>
                <w:t>R5-232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2D65" w14:textId="6F06E68D" w:rsidR="00BA4FAE" w:rsidRPr="009709C5" w:rsidRDefault="00BA4FAE" w:rsidP="00BA4FAE">
            <w:pPr>
              <w:pStyle w:val="TAL"/>
              <w:rPr>
                <w:ins w:id="4466" w:author="IS" w:date="2023-04-17T21:38:00Z"/>
                <w:sz w:val="16"/>
                <w:szCs w:val="16"/>
              </w:rPr>
            </w:pPr>
            <w:ins w:id="4467" w:author="IS" w:date="2023-06-06T15:50:00Z">
              <w:r w:rsidRPr="00BA4FAE">
                <w:rPr>
                  <w:sz w:val="16"/>
                  <w:szCs w:val="16"/>
                </w:rPr>
                <w:t>052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6D0F" w14:textId="76C7A382" w:rsidR="00BA4FAE" w:rsidRPr="009709C5" w:rsidRDefault="00BA4FAE" w:rsidP="00BA4FAE">
            <w:pPr>
              <w:pStyle w:val="TAL"/>
              <w:rPr>
                <w:ins w:id="4468" w:author="IS" w:date="2023-04-17T21:38:00Z"/>
                <w:sz w:val="16"/>
                <w:szCs w:val="16"/>
              </w:rPr>
            </w:pPr>
            <w:ins w:id="4469"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3AB8B" w14:textId="63D8AED5" w:rsidR="00BA4FAE" w:rsidRPr="009709C5" w:rsidRDefault="00BA4FAE" w:rsidP="00BA4FAE">
            <w:pPr>
              <w:pStyle w:val="TAL"/>
              <w:rPr>
                <w:ins w:id="4470" w:author="IS" w:date="2023-04-17T21:38:00Z"/>
                <w:sz w:val="16"/>
                <w:szCs w:val="16"/>
              </w:rPr>
            </w:pPr>
            <w:ins w:id="4471"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8DE31" w14:textId="1AD55A4B" w:rsidR="00BA4FAE" w:rsidRPr="009709C5" w:rsidRDefault="00BA4FAE" w:rsidP="00BA4FAE">
            <w:pPr>
              <w:pStyle w:val="TAL"/>
              <w:rPr>
                <w:ins w:id="4472" w:author="IS" w:date="2023-04-17T21:38:00Z"/>
                <w:sz w:val="16"/>
                <w:szCs w:val="16"/>
              </w:rPr>
            </w:pPr>
            <w:ins w:id="4473" w:author="IS" w:date="2023-06-06T15:35:00Z">
              <w:r w:rsidRPr="00BA4FAE">
                <w:rPr>
                  <w:sz w:val="16"/>
                  <w:szCs w:val="16"/>
                </w:rPr>
                <w:t>TT analysis for RedCap RRM TC 18.3.1.x interRAT pea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0F0D1" w14:textId="77777777" w:rsidR="00BA4FAE" w:rsidRPr="009709C5" w:rsidRDefault="00BA4FAE" w:rsidP="00BA4FAE">
            <w:pPr>
              <w:pStyle w:val="TAL"/>
              <w:rPr>
                <w:ins w:id="4474" w:author="IS" w:date="2023-04-17T21:38:00Z"/>
                <w:sz w:val="16"/>
                <w:szCs w:val="16"/>
              </w:rPr>
            </w:pPr>
            <w:ins w:id="4475"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5D6B4C12" w14:textId="77777777" w:rsidTr="00BA4FAE">
        <w:trPr>
          <w:ins w:id="4476"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D8EBE7" w14:textId="77777777" w:rsidR="00BA4FAE" w:rsidRPr="009709C5" w:rsidRDefault="00BA4FAE" w:rsidP="00BA4FAE">
            <w:pPr>
              <w:pStyle w:val="TAL"/>
              <w:rPr>
                <w:ins w:id="4477" w:author="IS" w:date="2023-04-17T21:38:00Z"/>
                <w:sz w:val="16"/>
                <w:szCs w:val="16"/>
              </w:rPr>
            </w:pPr>
            <w:ins w:id="4478"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ED5EE" w14:textId="77777777" w:rsidR="00BA4FAE" w:rsidRPr="009709C5" w:rsidRDefault="00BA4FAE" w:rsidP="00BA4FAE">
            <w:pPr>
              <w:pStyle w:val="TAL"/>
              <w:rPr>
                <w:ins w:id="4479" w:author="IS" w:date="2023-04-17T21:38:00Z"/>
                <w:sz w:val="16"/>
                <w:szCs w:val="16"/>
              </w:rPr>
            </w:pPr>
            <w:ins w:id="4480"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C20393" w14:textId="4314C505" w:rsidR="00BA4FAE" w:rsidRPr="009709C5" w:rsidRDefault="00BA4FAE" w:rsidP="00BA4FAE">
            <w:pPr>
              <w:pStyle w:val="TAL"/>
              <w:rPr>
                <w:ins w:id="4481" w:author="IS" w:date="2023-04-17T21:38:00Z"/>
                <w:sz w:val="16"/>
                <w:szCs w:val="16"/>
              </w:rPr>
            </w:pPr>
            <w:ins w:id="4482" w:author="IS" w:date="2023-06-06T15:35:00Z">
              <w:r w:rsidRPr="00BA4FAE">
                <w:rPr>
                  <w:sz w:val="16"/>
                  <w:szCs w:val="16"/>
                </w:rPr>
                <w:t>R5-2325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FD87A" w14:textId="0AB7FDEB" w:rsidR="00BA4FAE" w:rsidRPr="009709C5" w:rsidRDefault="00BA4FAE" w:rsidP="00BA4FAE">
            <w:pPr>
              <w:pStyle w:val="TAL"/>
              <w:rPr>
                <w:ins w:id="4483" w:author="IS" w:date="2023-04-17T21:38:00Z"/>
                <w:sz w:val="16"/>
                <w:szCs w:val="16"/>
              </w:rPr>
            </w:pPr>
            <w:ins w:id="4484" w:author="IS" w:date="2023-06-06T15:50:00Z">
              <w:r w:rsidRPr="00BA4FAE">
                <w:rPr>
                  <w:sz w:val="16"/>
                  <w:szCs w:val="16"/>
                </w:rPr>
                <w:t>052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06B08" w14:textId="4F94E05C" w:rsidR="00BA4FAE" w:rsidRPr="009709C5" w:rsidRDefault="00BA4FAE" w:rsidP="00BA4FAE">
            <w:pPr>
              <w:pStyle w:val="TAL"/>
              <w:rPr>
                <w:ins w:id="4485" w:author="IS" w:date="2023-04-17T21:38:00Z"/>
                <w:sz w:val="16"/>
                <w:szCs w:val="16"/>
              </w:rPr>
            </w:pPr>
            <w:ins w:id="4486"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6D9E9" w14:textId="1D7007E9" w:rsidR="00BA4FAE" w:rsidRPr="009709C5" w:rsidRDefault="00BA4FAE" w:rsidP="00BA4FAE">
            <w:pPr>
              <w:pStyle w:val="TAL"/>
              <w:rPr>
                <w:ins w:id="4487" w:author="IS" w:date="2023-04-17T21:38:00Z"/>
                <w:sz w:val="16"/>
                <w:szCs w:val="16"/>
              </w:rPr>
            </w:pPr>
            <w:ins w:id="4488"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2AED7" w14:textId="3AE0AB59" w:rsidR="00BA4FAE" w:rsidRPr="009709C5" w:rsidRDefault="00BA4FAE" w:rsidP="00BA4FAE">
            <w:pPr>
              <w:pStyle w:val="TAL"/>
              <w:rPr>
                <w:ins w:id="4489" w:author="IS" w:date="2023-04-17T21:38:00Z"/>
                <w:sz w:val="16"/>
                <w:szCs w:val="16"/>
              </w:rPr>
            </w:pPr>
            <w:ins w:id="4490" w:author="IS" w:date="2023-06-06T15:35:00Z">
              <w:r w:rsidRPr="00BA4FAE">
                <w:rPr>
                  <w:sz w:val="16"/>
                  <w:szCs w:val="16"/>
                </w:rPr>
                <w:t>Test Tolerance analysis of FR1 PDC test ca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A36DC" w14:textId="77777777" w:rsidR="00BA4FAE" w:rsidRPr="009709C5" w:rsidRDefault="00BA4FAE" w:rsidP="00BA4FAE">
            <w:pPr>
              <w:pStyle w:val="TAL"/>
              <w:rPr>
                <w:ins w:id="4491" w:author="IS" w:date="2023-04-17T21:38:00Z"/>
                <w:sz w:val="16"/>
                <w:szCs w:val="16"/>
              </w:rPr>
            </w:pPr>
            <w:ins w:id="4492"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462A073C" w14:textId="77777777" w:rsidTr="00BA4FAE">
        <w:trPr>
          <w:ins w:id="4493"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C64D0" w14:textId="77777777" w:rsidR="00BA4FAE" w:rsidRPr="009709C5" w:rsidRDefault="00BA4FAE" w:rsidP="00BA4FAE">
            <w:pPr>
              <w:pStyle w:val="TAL"/>
              <w:rPr>
                <w:ins w:id="4494" w:author="IS" w:date="2023-04-17T21:38:00Z"/>
                <w:sz w:val="16"/>
                <w:szCs w:val="16"/>
              </w:rPr>
            </w:pPr>
            <w:ins w:id="4495"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4452B" w14:textId="77777777" w:rsidR="00BA4FAE" w:rsidRPr="009709C5" w:rsidRDefault="00BA4FAE" w:rsidP="00BA4FAE">
            <w:pPr>
              <w:pStyle w:val="TAL"/>
              <w:rPr>
                <w:ins w:id="4496" w:author="IS" w:date="2023-04-17T21:38:00Z"/>
                <w:sz w:val="16"/>
                <w:szCs w:val="16"/>
              </w:rPr>
            </w:pPr>
            <w:ins w:id="4497"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E7902" w14:textId="0ED71BF9" w:rsidR="00BA4FAE" w:rsidRPr="009709C5" w:rsidRDefault="00BA4FAE" w:rsidP="00BA4FAE">
            <w:pPr>
              <w:pStyle w:val="TAL"/>
              <w:rPr>
                <w:ins w:id="4498" w:author="IS" w:date="2023-04-17T21:38:00Z"/>
                <w:sz w:val="16"/>
                <w:szCs w:val="16"/>
              </w:rPr>
            </w:pPr>
            <w:ins w:id="4499" w:author="IS" w:date="2023-06-06T15:35:00Z">
              <w:r w:rsidRPr="00BA4FAE">
                <w:rPr>
                  <w:sz w:val="16"/>
                  <w:szCs w:val="16"/>
                </w:rPr>
                <w:t>R5-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1B44" w14:textId="6DEC2AFE" w:rsidR="00BA4FAE" w:rsidRPr="009709C5" w:rsidRDefault="00BA4FAE" w:rsidP="00BA4FAE">
            <w:pPr>
              <w:pStyle w:val="TAL"/>
              <w:rPr>
                <w:ins w:id="4500" w:author="IS" w:date="2023-04-17T21:38:00Z"/>
                <w:sz w:val="16"/>
                <w:szCs w:val="16"/>
              </w:rPr>
            </w:pPr>
            <w:ins w:id="4501" w:author="IS" w:date="2023-06-06T15:50:00Z">
              <w:r w:rsidRPr="00BA4FAE">
                <w:rPr>
                  <w:sz w:val="16"/>
                  <w:szCs w:val="16"/>
                </w:rPr>
                <w:t>052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3DBDD" w14:textId="183A38B4" w:rsidR="00BA4FAE" w:rsidRPr="009709C5" w:rsidRDefault="00BA4FAE" w:rsidP="00BA4FAE">
            <w:pPr>
              <w:pStyle w:val="TAL"/>
              <w:rPr>
                <w:ins w:id="4502" w:author="IS" w:date="2023-04-17T21:38:00Z"/>
                <w:sz w:val="16"/>
                <w:szCs w:val="16"/>
              </w:rPr>
            </w:pPr>
            <w:ins w:id="4503"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69729" w14:textId="0C9E108F" w:rsidR="00BA4FAE" w:rsidRPr="009709C5" w:rsidRDefault="00BA4FAE" w:rsidP="00BA4FAE">
            <w:pPr>
              <w:pStyle w:val="TAL"/>
              <w:rPr>
                <w:ins w:id="4504" w:author="IS" w:date="2023-04-17T21:38:00Z"/>
                <w:sz w:val="16"/>
                <w:szCs w:val="16"/>
              </w:rPr>
            </w:pPr>
            <w:ins w:id="4505"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91CCB3" w14:textId="00AD4714" w:rsidR="00BA4FAE" w:rsidRPr="009709C5" w:rsidRDefault="00BA4FAE" w:rsidP="00BA4FAE">
            <w:pPr>
              <w:pStyle w:val="TAL"/>
              <w:rPr>
                <w:ins w:id="4506" w:author="IS" w:date="2023-04-17T21:38:00Z"/>
                <w:sz w:val="16"/>
                <w:szCs w:val="16"/>
              </w:rPr>
            </w:pPr>
            <w:ins w:id="4507" w:author="IS" w:date="2023-06-06T15:35:00Z">
              <w:r w:rsidRPr="00BA4FAE">
                <w:rPr>
                  <w:sz w:val="16"/>
                  <w:szCs w:val="16"/>
                </w:rPr>
                <w:t>Test Tolerance analysis of FR2 PDC test ca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6A979" w14:textId="77777777" w:rsidR="00BA4FAE" w:rsidRPr="009709C5" w:rsidRDefault="00BA4FAE" w:rsidP="00BA4FAE">
            <w:pPr>
              <w:pStyle w:val="TAL"/>
              <w:rPr>
                <w:ins w:id="4508" w:author="IS" w:date="2023-04-17T21:38:00Z"/>
                <w:sz w:val="16"/>
                <w:szCs w:val="16"/>
              </w:rPr>
            </w:pPr>
            <w:ins w:id="4509"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58666AE8" w14:textId="77777777" w:rsidTr="00BA4FAE">
        <w:trPr>
          <w:ins w:id="4510"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36D8FD" w14:textId="77777777" w:rsidR="00BA4FAE" w:rsidRPr="009709C5" w:rsidRDefault="00BA4FAE" w:rsidP="00BA4FAE">
            <w:pPr>
              <w:pStyle w:val="TAL"/>
              <w:rPr>
                <w:ins w:id="4511" w:author="IS" w:date="2023-04-17T21:38:00Z"/>
                <w:sz w:val="16"/>
                <w:szCs w:val="16"/>
              </w:rPr>
            </w:pPr>
            <w:ins w:id="4512"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F52FA" w14:textId="77777777" w:rsidR="00BA4FAE" w:rsidRPr="009709C5" w:rsidRDefault="00BA4FAE" w:rsidP="00BA4FAE">
            <w:pPr>
              <w:pStyle w:val="TAL"/>
              <w:rPr>
                <w:ins w:id="4513" w:author="IS" w:date="2023-04-17T21:38:00Z"/>
                <w:sz w:val="16"/>
                <w:szCs w:val="16"/>
              </w:rPr>
            </w:pPr>
            <w:ins w:id="4514"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8F1E67" w14:textId="6D58DA0C" w:rsidR="00BA4FAE" w:rsidRPr="009709C5" w:rsidRDefault="00BA4FAE" w:rsidP="00BA4FAE">
            <w:pPr>
              <w:pStyle w:val="TAL"/>
              <w:rPr>
                <w:ins w:id="4515" w:author="IS" w:date="2023-04-17T21:38:00Z"/>
                <w:sz w:val="16"/>
                <w:szCs w:val="16"/>
              </w:rPr>
            </w:pPr>
            <w:ins w:id="4516" w:author="IS" w:date="2023-06-06T15:35:00Z">
              <w:r w:rsidRPr="00BA4FAE">
                <w:rPr>
                  <w:sz w:val="16"/>
                  <w:szCs w:val="16"/>
                </w:rPr>
                <w:t>R5-2326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5099" w14:textId="26EDF626" w:rsidR="00BA4FAE" w:rsidRPr="009709C5" w:rsidRDefault="00BA4FAE" w:rsidP="00BA4FAE">
            <w:pPr>
              <w:pStyle w:val="TAL"/>
              <w:rPr>
                <w:ins w:id="4517" w:author="IS" w:date="2023-04-17T21:38:00Z"/>
                <w:sz w:val="16"/>
                <w:szCs w:val="16"/>
              </w:rPr>
            </w:pPr>
            <w:ins w:id="4518" w:author="IS" w:date="2023-06-06T15:50:00Z">
              <w:r w:rsidRPr="00BA4FAE">
                <w:rPr>
                  <w:sz w:val="16"/>
                  <w:szCs w:val="16"/>
                </w:rPr>
                <w:t>052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EF1A" w14:textId="1208CC20" w:rsidR="00BA4FAE" w:rsidRPr="009709C5" w:rsidRDefault="00BA4FAE" w:rsidP="00BA4FAE">
            <w:pPr>
              <w:pStyle w:val="TAL"/>
              <w:rPr>
                <w:ins w:id="4519" w:author="IS" w:date="2023-04-17T21:38:00Z"/>
                <w:sz w:val="16"/>
                <w:szCs w:val="16"/>
              </w:rPr>
            </w:pPr>
            <w:ins w:id="4520"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730B" w14:textId="768BA391" w:rsidR="00BA4FAE" w:rsidRPr="009709C5" w:rsidRDefault="00BA4FAE" w:rsidP="00BA4FAE">
            <w:pPr>
              <w:pStyle w:val="TAL"/>
              <w:rPr>
                <w:ins w:id="4521" w:author="IS" w:date="2023-04-17T21:38:00Z"/>
                <w:sz w:val="16"/>
                <w:szCs w:val="16"/>
              </w:rPr>
            </w:pPr>
            <w:ins w:id="4522"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ED221F" w14:textId="340864F4" w:rsidR="00BA4FAE" w:rsidRPr="009709C5" w:rsidRDefault="00BA4FAE" w:rsidP="00BA4FAE">
            <w:pPr>
              <w:pStyle w:val="TAL"/>
              <w:rPr>
                <w:ins w:id="4523" w:author="IS" w:date="2023-04-17T21:38:00Z"/>
                <w:sz w:val="16"/>
                <w:szCs w:val="16"/>
              </w:rPr>
            </w:pPr>
            <w:ins w:id="4524" w:author="IS" w:date="2023-06-06T15:35:00Z">
              <w:r w:rsidRPr="00BA4FAE">
                <w:rPr>
                  <w:sz w:val="16"/>
                  <w:szCs w:val="16"/>
                </w:rPr>
                <w:t>Removal of Offsets in B.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2D0C9" w14:textId="77777777" w:rsidR="00BA4FAE" w:rsidRPr="009709C5" w:rsidRDefault="00BA4FAE" w:rsidP="00BA4FAE">
            <w:pPr>
              <w:pStyle w:val="TAL"/>
              <w:rPr>
                <w:ins w:id="4525" w:author="IS" w:date="2023-04-17T21:38:00Z"/>
                <w:sz w:val="16"/>
                <w:szCs w:val="16"/>
              </w:rPr>
            </w:pPr>
            <w:ins w:id="4526"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68406E43" w14:textId="77777777" w:rsidTr="00BA4FAE">
        <w:trPr>
          <w:ins w:id="4527"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774A6C" w14:textId="77777777" w:rsidR="00BA4FAE" w:rsidRPr="009709C5" w:rsidRDefault="00BA4FAE" w:rsidP="00BA4FAE">
            <w:pPr>
              <w:pStyle w:val="TAL"/>
              <w:rPr>
                <w:ins w:id="4528" w:author="IS" w:date="2023-04-17T21:38:00Z"/>
                <w:sz w:val="16"/>
                <w:szCs w:val="16"/>
              </w:rPr>
            </w:pPr>
            <w:ins w:id="4529"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F029A" w14:textId="77777777" w:rsidR="00BA4FAE" w:rsidRPr="009709C5" w:rsidRDefault="00BA4FAE" w:rsidP="00BA4FAE">
            <w:pPr>
              <w:pStyle w:val="TAL"/>
              <w:rPr>
                <w:ins w:id="4530" w:author="IS" w:date="2023-04-17T21:38:00Z"/>
                <w:sz w:val="16"/>
                <w:szCs w:val="16"/>
              </w:rPr>
            </w:pPr>
            <w:ins w:id="4531"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3A10B" w14:textId="04B20037" w:rsidR="00BA4FAE" w:rsidRPr="009709C5" w:rsidRDefault="00BA4FAE" w:rsidP="00BA4FAE">
            <w:pPr>
              <w:pStyle w:val="TAL"/>
              <w:rPr>
                <w:ins w:id="4532" w:author="IS" w:date="2023-04-17T21:38:00Z"/>
                <w:sz w:val="16"/>
                <w:szCs w:val="16"/>
              </w:rPr>
            </w:pPr>
            <w:ins w:id="4533" w:author="IS" w:date="2023-06-06T15:35:00Z">
              <w:r w:rsidRPr="00BA4FAE">
                <w:rPr>
                  <w:sz w:val="16"/>
                  <w:szCs w:val="16"/>
                </w:rPr>
                <w:t>R5-232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E754" w14:textId="660ED780" w:rsidR="00BA4FAE" w:rsidRPr="009709C5" w:rsidRDefault="00BA4FAE" w:rsidP="00BA4FAE">
            <w:pPr>
              <w:pStyle w:val="TAL"/>
              <w:rPr>
                <w:ins w:id="4534" w:author="IS" w:date="2023-04-17T21:38:00Z"/>
                <w:sz w:val="16"/>
                <w:szCs w:val="16"/>
              </w:rPr>
            </w:pPr>
            <w:ins w:id="4535" w:author="IS" w:date="2023-06-06T15:50:00Z">
              <w:r w:rsidRPr="00BA4FAE">
                <w:rPr>
                  <w:sz w:val="16"/>
                  <w:szCs w:val="16"/>
                </w:rPr>
                <w:t>052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7487" w14:textId="626E4402" w:rsidR="00BA4FAE" w:rsidRPr="009709C5" w:rsidRDefault="00BA4FAE" w:rsidP="00BA4FAE">
            <w:pPr>
              <w:pStyle w:val="TAL"/>
              <w:rPr>
                <w:ins w:id="4536" w:author="IS" w:date="2023-04-17T21:38:00Z"/>
                <w:sz w:val="16"/>
                <w:szCs w:val="16"/>
              </w:rPr>
            </w:pPr>
            <w:ins w:id="4537"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B5847" w14:textId="3B33D9E4" w:rsidR="00BA4FAE" w:rsidRPr="009709C5" w:rsidRDefault="00BA4FAE" w:rsidP="00BA4FAE">
            <w:pPr>
              <w:pStyle w:val="TAL"/>
              <w:rPr>
                <w:ins w:id="4538" w:author="IS" w:date="2023-04-17T21:38:00Z"/>
                <w:sz w:val="16"/>
                <w:szCs w:val="16"/>
              </w:rPr>
            </w:pPr>
            <w:ins w:id="4539"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67196" w14:textId="7A771392" w:rsidR="00BA4FAE" w:rsidRPr="009709C5" w:rsidRDefault="00BA4FAE" w:rsidP="00BA4FAE">
            <w:pPr>
              <w:pStyle w:val="TAL"/>
              <w:rPr>
                <w:ins w:id="4540" w:author="IS" w:date="2023-04-17T21:38:00Z"/>
                <w:sz w:val="16"/>
                <w:szCs w:val="16"/>
              </w:rPr>
            </w:pPr>
            <w:ins w:id="4541" w:author="IS" w:date="2023-06-06T15:35:00Z">
              <w:r w:rsidRPr="00BA4FAE">
                <w:rPr>
                  <w:sz w:val="16"/>
                  <w:szCs w:val="16"/>
                </w:rPr>
                <w:t>Addition of TT analysis for 4.6.5.1 and 6.6.6.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06082" w14:textId="77777777" w:rsidR="00BA4FAE" w:rsidRPr="009709C5" w:rsidRDefault="00BA4FAE" w:rsidP="00BA4FAE">
            <w:pPr>
              <w:pStyle w:val="TAL"/>
              <w:rPr>
                <w:ins w:id="4542" w:author="IS" w:date="2023-04-17T21:38:00Z"/>
                <w:sz w:val="16"/>
                <w:szCs w:val="16"/>
              </w:rPr>
            </w:pPr>
            <w:ins w:id="4543"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571E0F74" w14:textId="77777777" w:rsidTr="00BA4FAE">
        <w:trPr>
          <w:ins w:id="4544"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C12CD0" w14:textId="77777777" w:rsidR="00BA4FAE" w:rsidRPr="009709C5" w:rsidRDefault="00BA4FAE" w:rsidP="00BA4FAE">
            <w:pPr>
              <w:pStyle w:val="TAL"/>
              <w:rPr>
                <w:ins w:id="4545" w:author="IS" w:date="2023-04-17T21:38:00Z"/>
                <w:sz w:val="16"/>
                <w:szCs w:val="16"/>
              </w:rPr>
            </w:pPr>
            <w:ins w:id="4546"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11808" w14:textId="77777777" w:rsidR="00BA4FAE" w:rsidRPr="009709C5" w:rsidRDefault="00BA4FAE" w:rsidP="00BA4FAE">
            <w:pPr>
              <w:pStyle w:val="TAL"/>
              <w:rPr>
                <w:ins w:id="4547" w:author="IS" w:date="2023-04-17T21:38:00Z"/>
                <w:sz w:val="16"/>
                <w:szCs w:val="16"/>
              </w:rPr>
            </w:pPr>
            <w:ins w:id="4548"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3B71C" w14:textId="3BBEE937" w:rsidR="00BA4FAE" w:rsidRPr="009709C5" w:rsidRDefault="00BA4FAE" w:rsidP="00BA4FAE">
            <w:pPr>
              <w:pStyle w:val="TAL"/>
              <w:rPr>
                <w:ins w:id="4549" w:author="IS" w:date="2023-04-17T21:38:00Z"/>
                <w:sz w:val="16"/>
                <w:szCs w:val="16"/>
              </w:rPr>
            </w:pPr>
            <w:ins w:id="4550" w:author="IS" w:date="2023-06-06T15:35:00Z">
              <w:r w:rsidRPr="00BA4FAE">
                <w:rPr>
                  <w:sz w:val="16"/>
                  <w:szCs w:val="16"/>
                </w:rPr>
                <w:t>R5-232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7C98" w14:textId="4F3ADF83" w:rsidR="00BA4FAE" w:rsidRPr="009709C5" w:rsidRDefault="00BA4FAE" w:rsidP="00BA4FAE">
            <w:pPr>
              <w:pStyle w:val="TAL"/>
              <w:rPr>
                <w:ins w:id="4551" w:author="IS" w:date="2023-04-17T21:38:00Z"/>
                <w:sz w:val="16"/>
                <w:szCs w:val="16"/>
              </w:rPr>
            </w:pPr>
            <w:ins w:id="4552" w:author="IS" w:date="2023-06-06T15:50:00Z">
              <w:r w:rsidRPr="00BA4FAE">
                <w:rPr>
                  <w:sz w:val="16"/>
                  <w:szCs w:val="16"/>
                </w:rPr>
                <w:t>052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CC1BC" w14:textId="209D7CB5" w:rsidR="00BA4FAE" w:rsidRPr="009709C5" w:rsidRDefault="00BA4FAE" w:rsidP="00BA4FAE">
            <w:pPr>
              <w:pStyle w:val="TAL"/>
              <w:rPr>
                <w:ins w:id="4553" w:author="IS" w:date="2023-04-17T21:38:00Z"/>
                <w:sz w:val="16"/>
                <w:szCs w:val="16"/>
              </w:rPr>
            </w:pPr>
            <w:ins w:id="4554"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14680" w14:textId="54C5F69B" w:rsidR="00BA4FAE" w:rsidRPr="009709C5" w:rsidRDefault="00BA4FAE" w:rsidP="00BA4FAE">
            <w:pPr>
              <w:pStyle w:val="TAL"/>
              <w:rPr>
                <w:ins w:id="4555" w:author="IS" w:date="2023-04-17T21:38:00Z"/>
                <w:sz w:val="16"/>
                <w:szCs w:val="16"/>
              </w:rPr>
            </w:pPr>
            <w:ins w:id="4556"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A8A58" w14:textId="62B25893" w:rsidR="00BA4FAE" w:rsidRPr="009709C5" w:rsidRDefault="00BA4FAE" w:rsidP="00BA4FAE">
            <w:pPr>
              <w:pStyle w:val="TAL"/>
              <w:rPr>
                <w:ins w:id="4557" w:author="IS" w:date="2023-04-17T21:38:00Z"/>
                <w:sz w:val="16"/>
                <w:szCs w:val="16"/>
              </w:rPr>
            </w:pPr>
            <w:ins w:id="4558" w:author="IS" w:date="2023-06-06T15:35:00Z">
              <w:r w:rsidRPr="00BA4FAE">
                <w:rPr>
                  <w:sz w:val="16"/>
                  <w:szCs w:val="16"/>
                </w:rPr>
                <w:t>Addition of TT analysis for test cases 6.6.3.1 and 6.6.3.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36E5" w14:textId="77777777" w:rsidR="00BA4FAE" w:rsidRPr="009709C5" w:rsidRDefault="00BA4FAE" w:rsidP="00BA4FAE">
            <w:pPr>
              <w:pStyle w:val="TAL"/>
              <w:rPr>
                <w:ins w:id="4559" w:author="IS" w:date="2023-04-17T21:38:00Z"/>
                <w:sz w:val="16"/>
                <w:szCs w:val="16"/>
              </w:rPr>
            </w:pPr>
            <w:ins w:id="4560"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1C9FCD33" w14:textId="77777777" w:rsidTr="00BA4FAE">
        <w:trPr>
          <w:ins w:id="4561"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5EFD5E" w14:textId="77777777" w:rsidR="00BA4FAE" w:rsidRPr="009709C5" w:rsidRDefault="00BA4FAE" w:rsidP="00BA4FAE">
            <w:pPr>
              <w:pStyle w:val="TAL"/>
              <w:rPr>
                <w:ins w:id="4562" w:author="IS" w:date="2023-04-17T21:38:00Z"/>
                <w:sz w:val="16"/>
                <w:szCs w:val="16"/>
              </w:rPr>
            </w:pPr>
            <w:ins w:id="4563"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AEC64" w14:textId="77777777" w:rsidR="00BA4FAE" w:rsidRPr="009709C5" w:rsidRDefault="00BA4FAE" w:rsidP="00BA4FAE">
            <w:pPr>
              <w:pStyle w:val="TAL"/>
              <w:rPr>
                <w:ins w:id="4564" w:author="IS" w:date="2023-04-17T21:38:00Z"/>
                <w:sz w:val="16"/>
                <w:szCs w:val="16"/>
              </w:rPr>
            </w:pPr>
            <w:ins w:id="4565"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BB216" w14:textId="2605B567" w:rsidR="00BA4FAE" w:rsidRPr="009709C5" w:rsidRDefault="00BA4FAE" w:rsidP="00BA4FAE">
            <w:pPr>
              <w:pStyle w:val="TAL"/>
              <w:rPr>
                <w:ins w:id="4566" w:author="IS" w:date="2023-04-17T21:38:00Z"/>
                <w:sz w:val="16"/>
                <w:szCs w:val="16"/>
              </w:rPr>
            </w:pPr>
            <w:ins w:id="4567" w:author="IS" w:date="2023-06-06T15:35:00Z">
              <w:r w:rsidRPr="00BA4FAE">
                <w:rPr>
                  <w:sz w:val="16"/>
                  <w:szCs w:val="16"/>
                </w:rPr>
                <w:t>R5-2327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D633" w14:textId="499283C1" w:rsidR="00BA4FAE" w:rsidRPr="009709C5" w:rsidRDefault="00BA4FAE" w:rsidP="00BA4FAE">
            <w:pPr>
              <w:pStyle w:val="TAL"/>
              <w:rPr>
                <w:ins w:id="4568" w:author="IS" w:date="2023-04-17T21:38:00Z"/>
                <w:sz w:val="16"/>
                <w:szCs w:val="16"/>
              </w:rPr>
            </w:pPr>
            <w:ins w:id="4569" w:author="IS" w:date="2023-06-06T15:50:00Z">
              <w:r w:rsidRPr="00BA4FAE">
                <w:rPr>
                  <w:sz w:val="16"/>
                  <w:szCs w:val="16"/>
                </w:rPr>
                <w:t>053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450F" w14:textId="14D56F17" w:rsidR="00BA4FAE" w:rsidRPr="009709C5" w:rsidRDefault="00BA4FAE" w:rsidP="00BA4FAE">
            <w:pPr>
              <w:pStyle w:val="TAL"/>
              <w:rPr>
                <w:ins w:id="4570" w:author="IS" w:date="2023-04-17T21:38:00Z"/>
                <w:sz w:val="16"/>
                <w:szCs w:val="16"/>
              </w:rPr>
            </w:pPr>
            <w:ins w:id="4571"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724D3" w14:textId="5B136F04" w:rsidR="00BA4FAE" w:rsidRPr="009709C5" w:rsidRDefault="00BA4FAE" w:rsidP="00BA4FAE">
            <w:pPr>
              <w:pStyle w:val="TAL"/>
              <w:rPr>
                <w:ins w:id="4572" w:author="IS" w:date="2023-04-17T21:38:00Z"/>
                <w:sz w:val="16"/>
                <w:szCs w:val="16"/>
              </w:rPr>
            </w:pPr>
            <w:ins w:id="4573"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53FE" w14:textId="7876EB0B" w:rsidR="00BA4FAE" w:rsidRPr="009709C5" w:rsidRDefault="00BA4FAE" w:rsidP="00BA4FAE">
            <w:pPr>
              <w:pStyle w:val="TAL"/>
              <w:rPr>
                <w:ins w:id="4574" w:author="IS" w:date="2023-04-17T21:38:00Z"/>
                <w:sz w:val="16"/>
                <w:szCs w:val="16"/>
              </w:rPr>
            </w:pPr>
            <w:ins w:id="4575" w:author="IS" w:date="2023-06-06T15:35:00Z">
              <w:r w:rsidRPr="00BA4FAE">
                <w:rPr>
                  <w:sz w:val="16"/>
                  <w:szCs w:val="16"/>
                </w:rPr>
                <w:t>Correction to test tolerance analysis for 5.6.6.1 and 7.6.6.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F30F5" w14:textId="77777777" w:rsidR="00BA4FAE" w:rsidRPr="009709C5" w:rsidRDefault="00BA4FAE" w:rsidP="00BA4FAE">
            <w:pPr>
              <w:pStyle w:val="TAL"/>
              <w:rPr>
                <w:ins w:id="4576" w:author="IS" w:date="2023-04-17T21:38:00Z"/>
                <w:sz w:val="16"/>
                <w:szCs w:val="16"/>
              </w:rPr>
            </w:pPr>
            <w:ins w:id="4577"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4617AB97" w14:textId="77777777" w:rsidTr="00BA4FAE">
        <w:trPr>
          <w:ins w:id="4578"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BEDD42" w14:textId="77777777" w:rsidR="00BA4FAE" w:rsidRPr="009709C5" w:rsidRDefault="00BA4FAE" w:rsidP="00BA4FAE">
            <w:pPr>
              <w:pStyle w:val="TAL"/>
              <w:rPr>
                <w:ins w:id="4579" w:author="IS" w:date="2023-04-17T21:38:00Z"/>
                <w:sz w:val="16"/>
                <w:szCs w:val="16"/>
              </w:rPr>
            </w:pPr>
            <w:ins w:id="4580"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B1282" w14:textId="77777777" w:rsidR="00BA4FAE" w:rsidRPr="009709C5" w:rsidRDefault="00BA4FAE" w:rsidP="00BA4FAE">
            <w:pPr>
              <w:pStyle w:val="TAL"/>
              <w:rPr>
                <w:ins w:id="4581" w:author="IS" w:date="2023-04-17T21:38:00Z"/>
                <w:sz w:val="16"/>
                <w:szCs w:val="16"/>
              </w:rPr>
            </w:pPr>
            <w:ins w:id="4582"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1BD7F" w14:textId="440D02C4" w:rsidR="00BA4FAE" w:rsidRPr="009709C5" w:rsidRDefault="00BA4FAE" w:rsidP="00BA4FAE">
            <w:pPr>
              <w:pStyle w:val="TAL"/>
              <w:rPr>
                <w:ins w:id="4583" w:author="IS" w:date="2023-04-17T21:38:00Z"/>
                <w:sz w:val="16"/>
                <w:szCs w:val="16"/>
              </w:rPr>
            </w:pPr>
            <w:ins w:id="4584" w:author="IS" w:date="2023-06-06T15:35:00Z">
              <w:r w:rsidRPr="00BA4FAE">
                <w:rPr>
                  <w:sz w:val="16"/>
                  <w:szCs w:val="16"/>
                </w:rPr>
                <w:t>R5-2332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9AC9" w14:textId="1396C5FF" w:rsidR="00BA4FAE" w:rsidRPr="009709C5" w:rsidRDefault="00BA4FAE" w:rsidP="00BA4FAE">
            <w:pPr>
              <w:pStyle w:val="TAL"/>
              <w:rPr>
                <w:ins w:id="4585" w:author="IS" w:date="2023-04-17T21:38:00Z"/>
                <w:sz w:val="16"/>
                <w:szCs w:val="16"/>
              </w:rPr>
            </w:pPr>
            <w:ins w:id="4586" w:author="IS" w:date="2023-06-06T15:50:00Z">
              <w:r w:rsidRPr="00BA4FAE">
                <w:rPr>
                  <w:sz w:val="16"/>
                  <w:szCs w:val="16"/>
                </w:rPr>
                <w:t>053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EF34" w14:textId="1A367D70" w:rsidR="00BA4FAE" w:rsidRPr="009709C5" w:rsidRDefault="00BA4FAE" w:rsidP="00BA4FAE">
            <w:pPr>
              <w:pStyle w:val="TAL"/>
              <w:rPr>
                <w:ins w:id="4587" w:author="IS" w:date="2023-04-17T21:38:00Z"/>
                <w:sz w:val="16"/>
                <w:szCs w:val="16"/>
              </w:rPr>
            </w:pPr>
            <w:ins w:id="4588" w:author="IS" w:date="2023-06-06T15:50:00Z">
              <w:r w:rsidRPr="00BA4FAE">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28419" w14:textId="3776F533" w:rsidR="00BA4FAE" w:rsidRPr="009709C5" w:rsidRDefault="00BA4FAE" w:rsidP="00BA4FAE">
            <w:pPr>
              <w:pStyle w:val="TAL"/>
              <w:rPr>
                <w:ins w:id="4589" w:author="IS" w:date="2023-04-17T21:38:00Z"/>
                <w:sz w:val="16"/>
                <w:szCs w:val="16"/>
              </w:rPr>
            </w:pPr>
            <w:ins w:id="4590"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25D45" w14:textId="4DE33592" w:rsidR="00BA4FAE" w:rsidRPr="009709C5" w:rsidRDefault="00BA4FAE" w:rsidP="00BA4FAE">
            <w:pPr>
              <w:pStyle w:val="TAL"/>
              <w:rPr>
                <w:ins w:id="4591" w:author="IS" w:date="2023-04-17T21:38:00Z"/>
                <w:sz w:val="16"/>
                <w:szCs w:val="16"/>
              </w:rPr>
            </w:pPr>
            <w:ins w:id="4592" w:author="IS" w:date="2023-06-06T15:35:00Z">
              <w:r w:rsidRPr="00BA4FAE">
                <w:rPr>
                  <w:sz w:val="16"/>
                  <w:szCs w:val="16"/>
                </w:rPr>
                <w:t>Addition of TT analysis for NR SA FR2 BFD and BFR for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0DDA9" w14:textId="77777777" w:rsidR="00BA4FAE" w:rsidRPr="009709C5" w:rsidRDefault="00BA4FAE" w:rsidP="00BA4FAE">
            <w:pPr>
              <w:pStyle w:val="TAL"/>
              <w:rPr>
                <w:ins w:id="4593" w:author="IS" w:date="2023-04-17T21:38:00Z"/>
                <w:sz w:val="16"/>
                <w:szCs w:val="16"/>
              </w:rPr>
            </w:pPr>
            <w:ins w:id="4594"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7E6E40F9" w14:textId="77777777" w:rsidTr="00BA4FAE">
        <w:trPr>
          <w:ins w:id="4595"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7026C" w14:textId="77777777" w:rsidR="00BA4FAE" w:rsidRPr="009709C5" w:rsidRDefault="00BA4FAE" w:rsidP="00BA4FAE">
            <w:pPr>
              <w:pStyle w:val="TAL"/>
              <w:rPr>
                <w:ins w:id="4596" w:author="IS" w:date="2023-04-17T21:38:00Z"/>
                <w:sz w:val="16"/>
                <w:szCs w:val="16"/>
              </w:rPr>
            </w:pPr>
            <w:ins w:id="4597"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4ABB2" w14:textId="77777777" w:rsidR="00BA4FAE" w:rsidRPr="009709C5" w:rsidRDefault="00BA4FAE" w:rsidP="00BA4FAE">
            <w:pPr>
              <w:pStyle w:val="TAL"/>
              <w:rPr>
                <w:ins w:id="4598" w:author="IS" w:date="2023-04-17T21:38:00Z"/>
                <w:sz w:val="16"/>
                <w:szCs w:val="16"/>
              </w:rPr>
            </w:pPr>
            <w:ins w:id="4599"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BA9ED" w14:textId="422FE495" w:rsidR="00BA4FAE" w:rsidRPr="009709C5" w:rsidRDefault="00BA4FAE" w:rsidP="00BA4FAE">
            <w:pPr>
              <w:pStyle w:val="TAL"/>
              <w:rPr>
                <w:ins w:id="4600" w:author="IS" w:date="2023-04-17T21:38:00Z"/>
                <w:sz w:val="16"/>
                <w:szCs w:val="16"/>
              </w:rPr>
            </w:pPr>
            <w:ins w:id="4601" w:author="IS" w:date="2023-06-06T15:35:00Z">
              <w:r w:rsidRPr="00BA4FAE">
                <w:rPr>
                  <w:sz w:val="16"/>
                  <w:szCs w:val="16"/>
                </w:rPr>
                <w:t>R5-2336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FE8" w14:textId="69A97240" w:rsidR="00BA4FAE" w:rsidRPr="009709C5" w:rsidRDefault="00BA4FAE" w:rsidP="00BA4FAE">
            <w:pPr>
              <w:pStyle w:val="TAL"/>
              <w:rPr>
                <w:ins w:id="4602" w:author="IS" w:date="2023-04-17T21:38:00Z"/>
                <w:sz w:val="16"/>
                <w:szCs w:val="16"/>
              </w:rPr>
            </w:pPr>
            <w:ins w:id="4603" w:author="IS" w:date="2023-06-06T15:50:00Z">
              <w:r w:rsidRPr="00BA4FAE">
                <w:rPr>
                  <w:sz w:val="16"/>
                  <w:szCs w:val="16"/>
                </w:rPr>
                <w:t>050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3B5" w14:textId="24910174" w:rsidR="00BA4FAE" w:rsidRPr="009709C5" w:rsidRDefault="00BA4FAE" w:rsidP="00BA4FAE">
            <w:pPr>
              <w:pStyle w:val="TAL"/>
              <w:rPr>
                <w:ins w:id="4604" w:author="IS" w:date="2023-04-17T21:38:00Z"/>
                <w:sz w:val="16"/>
                <w:szCs w:val="16"/>
              </w:rPr>
            </w:pPr>
            <w:ins w:id="4605"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BB15" w14:textId="69F190CF" w:rsidR="00BA4FAE" w:rsidRPr="009709C5" w:rsidRDefault="00BA4FAE" w:rsidP="00BA4FAE">
            <w:pPr>
              <w:pStyle w:val="TAL"/>
              <w:rPr>
                <w:ins w:id="4606" w:author="IS" w:date="2023-04-17T21:38:00Z"/>
                <w:sz w:val="16"/>
                <w:szCs w:val="16"/>
              </w:rPr>
            </w:pPr>
            <w:ins w:id="4607"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EF6C9" w14:textId="12886EE6" w:rsidR="00BA4FAE" w:rsidRPr="009709C5" w:rsidRDefault="00BA4FAE" w:rsidP="00BA4FAE">
            <w:pPr>
              <w:pStyle w:val="TAL"/>
              <w:rPr>
                <w:ins w:id="4608" w:author="IS" w:date="2023-04-17T21:38:00Z"/>
                <w:sz w:val="16"/>
                <w:szCs w:val="16"/>
              </w:rPr>
            </w:pPr>
            <w:ins w:id="4609" w:author="IS" w:date="2023-06-06T15:35:00Z">
              <w:r w:rsidRPr="00BA4FAE">
                <w:rPr>
                  <w:sz w:val="16"/>
                  <w:szCs w:val="16"/>
                </w:rPr>
                <w:t>PC5 MU - definition for MOP test cases in 38.90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54EA" w14:textId="77777777" w:rsidR="00BA4FAE" w:rsidRPr="009709C5" w:rsidRDefault="00BA4FAE" w:rsidP="00BA4FAE">
            <w:pPr>
              <w:pStyle w:val="TAL"/>
              <w:rPr>
                <w:ins w:id="4610" w:author="IS" w:date="2023-04-17T21:38:00Z"/>
                <w:sz w:val="16"/>
                <w:szCs w:val="16"/>
              </w:rPr>
            </w:pPr>
            <w:ins w:id="4611"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07326345" w14:textId="77777777" w:rsidTr="00BA4FAE">
        <w:trPr>
          <w:ins w:id="4612"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D46A73" w14:textId="77777777" w:rsidR="00BA4FAE" w:rsidRPr="009709C5" w:rsidRDefault="00BA4FAE" w:rsidP="00BA4FAE">
            <w:pPr>
              <w:pStyle w:val="TAL"/>
              <w:rPr>
                <w:ins w:id="4613" w:author="IS" w:date="2023-04-17T21:38:00Z"/>
                <w:sz w:val="16"/>
                <w:szCs w:val="16"/>
              </w:rPr>
            </w:pPr>
            <w:ins w:id="4614"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4B417" w14:textId="77777777" w:rsidR="00BA4FAE" w:rsidRPr="009709C5" w:rsidRDefault="00BA4FAE" w:rsidP="00BA4FAE">
            <w:pPr>
              <w:pStyle w:val="TAL"/>
              <w:rPr>
                <w:ins w:id="4615" w:author="IS" w:date="2023-04-17T21:38:00Z"/>
                <w:sz w:val="16"/>
                <w:szCs w:val="16"/>
              </w:rPr>
            </w:pPr>
            <w:ins w:id="4616"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DA901" w14:textId="4260F7A1" w:rsidR="00BA4FAE" w:rsidRPr="009709C5" w:rsidRDefault="00BA4FAE" w:rsidP="00BA4FAE">
            <w:pPr>
              <w:pStyle w:val="TAL"/>
              <w:rPr>
                <w:ins w:id="4617" w:author="IS" w:date="2023-04-17T21:38:00Z"/>
                <w:sz w:val="16"/>
                <w:szCs w:val="16"/>
              </w:rPr>
            </w:pPr>
            <w:ins w:id="4618" w:author="IS" w:date="2023-06-06T15:35:00Z">
              <w:r w:rsidRPr="00BA4FAE">
                <w:rPr>
                  <w:sz w:val="16"/>
                  <w:szCs w:val="16"/>
                </w:rPr>
                <w:t>R5-2336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94C3F" w14:textId="734D54F3" w:rsidR="00BA4FAE" w:rsidRPr="009709C5" w:rsidRDefault="00BA4FAE" w:rsidP="00BA4FAE">
            <w:pPr>
              <w:pStyle w:val="TAL"/>
              <w:rPr>
                <w:ins w:id="4619" w:author="IS" w:date="2023-04-17T21:38:00Z"/>
                <w:sz w:val="16"/>
                <w:szCs w:val="16"/>
              </w:rPr>
            </w:pPr>
            <w:ins w:id="4620" w:author="IS" w:date="2023-06-06T15:50:00Z">
              <w:r w:rsidRPr="00BA4FAE">
                <w:rPr>
                  <w:sz w:val="16"/>
                  <w:szCs w:val="16"/>
                </w:rPr>
                <w:t>053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18A1" w14:textId="78C0E2DD" w:rsidR="00BA4FAE" w:rsidRPr="009709C5" w:rsidRDefault="00BA4FAE" w:rsidP="00BA4FAE">
            <w:pPr>
              <w:pStyle w:val="TAL"/>
              <w:rPr>
                <w:ins w:id="4621" w:author="IS" w:date="2023-04-17T21:38:00Z"/>
                <w:sz w:val="16"/>
                <w:szCs w:val="16"/>
              </w:rPr>
            </w:pPr>
            <w:ins w:id="4622"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A930" w14:textId="1ACC2A67" w:rsidR="00BA4FAE" w:rsidRPr="009709C5" w:rsidRDefault="00BA4FAE" w:rsidP="00BA4FAE">
            <w:pPr>
              <w:pStyle w:val="TAL"/>
              <w:rPr>
                <w:ins w:id="4623" w:author="IS" w:date="2023-04-17T21:38:00Z"/>
                <w:sz w:val="16"/>
                <w:szCs w:val="16"/>
              </w:rPr>
            </w:pPr>
            <w:ins w:id="4624"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761F8" w14:textId="56CF8015" w:rsidR="00BA4FAE" w:rsidRPr="009709C5" w:rsidRDefault="00BA4FAE" w:rsidP="00BA4FAE">
            <w:pPr>
              <w:pStyle w:val="TAL"/>
              <w:rPr>
                <w:ins w:id="4625" w:author="IS" w:date="2023-04-17T21:38:00Z"/>
                <w:sz w:val="16"/>
                <w:szCs w:val="16"/>
              </w:rPr>
            </w:pPr>
            <w:ins w:id="4626" w:author="IS" w:date="2023-06-06T15:35:00Z">
              <w:r w:rsidRPr="00BA4FAE">
                <w:rPr>
                  <w:sz w:val="16"/>
                  <w:szCs w:val="16"/>
                </w:rPr>
                <w:t>Updating for PC6 measurement error contribution descriptions for IF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61E2C" w14:textId="77777777" w:rsidR="00BA4FAE" w:rsidRPr="009709C5" w:rsidRDefault="00BA4FAE" w:rsidP="00BA4FAE">
            <w:pPr>
              <w:pStyle w:val="TAL"/>
              <w:rPr>
                <w:ins w:id="4627" w:author="IS" w:date="2023-04-17T21:38:00Z"/>
                <w:sz w:val="16"/>
                <w:szCs w:val="16"/>
              </w:rPr>
            </w:pPr>
            <w:ins w:id="4628"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35AD7704" w14:textId="77777777" w:rsidTr="00BA4FAE">
        <w:trPr>
          <w:ins w:id="4629"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5F0E43" w14:textId="77777777" w:rsidR="00BA4FAE" w:rsidRPr="009709C5" w:rsidRDefault="00BA4FAE" w:rsidP="00BA4FAE">
            <w:pPr>
              <w:pStyle w:val="TAL"/>
              <w:rPr>
                <w:ins w:id="4630" w:author="IS" w:date="2023-04-17T21:38:00Z"/>
                <w:sz w:val="16"/>
                <w:szCs w:val="16"/>
              </w:rPr>
            </w:pPr>
            <w:ins w:id="4631"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2DA30" w14:textId="77777777" w:rsidR="00BA4FAE" w:rsidRPr="009709C5" w:rsidRDefault="00BA4FAE" w:rsidP="00BA4FAE">
            <w:pPr>
              <w:pStyle w:val="TAL"/>
              <w:rPr>
                <w:ins w:id="4632" w:author="IS" w:date="2023-04-17T21:38:00Z"/>
                <w:sz w:val="16"/>
                <w:szCs w:val="16"/>
              </w:rPr>
            </w:pPr>
            <w:ins w:id="4633"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91F9B" w14:textId="1D08AA9D" w:rsidR="00BA4FAE" w:rsidRPr="009709C5" w:rsidRDefault="00BA4FAE" w:rsidP="00BA4FAE">
            <w:pPr>
              <w:pStyle w:val="TAL"/>
              <w:rPr>
                <w:ins w:id="4634" w:author="IS" w:date="2023-04-17T21:38:00Z"/>
                <w:sz w:val="16"/>
                <w:szCs w:val="16"/>
              </w:rPr>
            </w:pPr>
            <w:ins w:id="4635" w:author="IS" w:date="2023-06-06T15:35:00Z">
              <w:r w:rsidRPr="00BA4FAE">
                <w:rPr>
                  <w:sz w:val="16"/>
                  <w:szCs w:val="16"/>
                </w:rPr>
                <w:t>R5-2336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51AE" w14:textId="25837D79" w:rsidR="00BA4FAE" w:rsidRPr="009709C5" w:rsidRDefault="00BA4FAE" w:rsidP="00BA4FAE">
            <w:pPr>
              <w:pStyle w:val="TAL"/>
              <w:rPr>
                <w:ins w:id="4636" w:author="IS" w:date="2023-04-17T21:38:00Z"/>
                <w:sz w:val="16"/>
                <w:szCs w:val="16"/>
              </w:rPr>
            </w:pPr>
            <w:ins w:id="4637" w:author="IS" w:date="2023-06-06T15:50:00Z">
              <w:r w:rsidRPr="00BA4FAE">
                <w:rPr>
                  <w:sz w:val="16"/>
                  <w:szCs w:val="16"/>
                </w:rPr>
                <w:t>050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47EB" w14:textId="40714C72" w:rsidR="00BA4FAE" w:rsidRPr="009709C5" w:rsidRDefault="00BA4FAE" w:rsidP="00BA4FAE">
            <w:pPr>
              <w:pStyle w:val="TAL"/>
              <w:rPr>
                <w:ins w:id="4638" w:author="IS" w:date="2023-04-17T21:38:00Z"/>
                <w:sz w:val="16"/>
                <w:szCs w:val="16"/>
              </w:rPr>
            </w:pPr>
            <w:ins w:id="4639"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3D5B1" w14:textId="558E81D0" w:rsidR="00BA4FAE" w:rsidRPr="009709C5" w:rsidRDefault="00BA4FAE" w:rsidP="00BA4FAE">
            <w:pPr>
              <w:pStyle w:val="TAL"/>
              <w:rPr>
                <w:ins w:id="4640" w:author="IS" w:date="2023-04-17T21:38:00Z"/>
                <w:sz w:val="16"/>
                <w:szCs w:val="16"/>
              </w:rPr>
            </w:pPr>
            <w:ins w:id="4641"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79C08B" w14:textId="2B284546" w:rsidR="00BA4FAE" w:rsidRPr="009709C5" w:rsidRDefault="00BA4FAE" w:rsidP="00BA4FAE">
            <w:pPr>
              <w:pStyle w:val="TAL"/>
              <w:rPr>
                <w:ins w:id="4642" w:author="IS" w:date="2023-04-17T21:38:00Z"/>
                <w:sz w:val="16"/>
                <w:szCs w:val="16"/>
              </w:rPr>
            </w:pPr>
            <w:ins w:id="4643" w:author="IS" w:date="2023-06-06T15:35:00Z">
              <w:r w:rsidRPr="00BA4FAE">
                <w:rPr>
                  <w:sz w:val="16"/>
                  <w:szCs w:val="16"/>
                </w:rPr>
                <w:t>FR2 MUs - General Update in 38.903 section B.2.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C54CA" w14:textId="77777777" w:rsidR="00BA4FAE" w:rsidRPr="009709C5" w:rsidRDefault="00BA4FAE" w:rsidP="00BA4FAE">
            <w:pPr>
              <w:pStyle w:val="TAL"/>
              <w:rPr>
                <w:ins w:id="4644" w:author="IS" w:date="2023-04-17T21:38:00Z"/>
                <w:sz w:val="16"/>
                <w:szCs w:val="16"/>
              </w:rPr>
            </w:pPr>
            <w:ins w:id="4645"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083F24D5" w14:textId="77777777" w:rsidTr="00BA4FAE">
        <w:trPr>
          <w:ins w:id="4646"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BB9FAE" w14:textId="77777777" w:rsidR="00BA4FAE" w:rsidRPr="009709C5" w:rsidRDefault="00BA4FAE" w:rsidP="00BA4FAE">
            <w:pPr>
              <w:pStyle w:val="TAL"/>
              <w:rPr>
                <w:ins w:id="4647" w:author="IS" w:date="2023-04-17T21:38:00Z"/>
                <w:sz w:val="16"/>
                <w:szCs w:val="16"/>
              </w:rPr>
            </w:pPr>
            <w:ins w:id="4648"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9BE22" w14:textId="77777777" w:rsidR="00BA4FAE" w:rsidRPr="009709C5" w:rsidRDefault="00BA4FAE" w:rsidP="00BA4FAE">
            <w:pPr>
              <w:pStyle w:val="TAL"/>
              <w:rPr>
                <w:ins w:id="4649" w:author="IS" w:date="2023-04-17T21:38:00Z"/>
                <w:sz w:val="16"/>
                <w:szCs w:val="16"/>
              </w:rPr>
            </w:pPr>
            <w:ins w:id="4650"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01C15" w14:textId="70861BAE" w:rsidR="00BA4FAE" w:rsidRPr="009709C5" w:rsidRDefault="00BA4FAE" w:rsidP="00BA4FAE">
            <w:pPr>
              <w:pStyle w:val="TAL"/>
              <w:rPr>
                <w:ins w:id="4651" w:author="IS" w:date="2023-04-17T21:38:00Z"/>
                <w:sz w:val="16"/>
                <w:szCs w:val="16"/>
              </w:rPr>
            </w:pPr>
            <w:ins w:id="4652" w:author="IS" w:date="2023-06-06T15:35:00Z">
              <w:r w:rsidRPr="00BA4FAE">
                <w:rPr>
                  <w:sz w:val="16"/>
                  <w:szCs w:val="16"/>
                </w:rPr>
                <w:t>R5-2336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3AC" w14:textId="5716DE94" w:rsidR="00BA4FAE" w:rsidRPr="009709C5" w:rsidRDefault="00BA4FAE" w:rsidP="00BA4FAE">
            <w:pPr>
              <w:pStyle w:val="TAL"/>
              <w:rPr>
                <w:ins w:id="4653" w:author="IS" w:date="2023-04-17T21:38:00Z"/>
                <w:sz w:val="16"/>
                <w:szCs w:val="16"/>
              </w:rPr>
            </w:pPr>
            <w:ins w:id="4654" w:author="IS" w:date="2023-06-06T15:50:00Z">
              <w:r w:rsidRPr="00BA4FAE">
                <w:rPr>
                  <w:sz w:val="16"/>
                  <w:szCs w:val="16"/>
                </w:rPr>
                <w:t>050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79B8" w14:textId="2365C1B0" w:rsidR="00BA4FAE" w:rsidRPr="009709C5" w:rsidRDefault="00BA4FAE" w:rsidP="00BA4FAE">
            <w:pPr>
              <w:pStyle w:val="TAL"/>
              <w:rPr>
                <w:ins w:id="4655" w:author="IS" w:date="2023-04-17T21:38:00Z"/>
                <w:sz w:val="16"/>
                <w:szCs w:val="16"/>
              </w:rPr>
            </w:pPr>
            <w:ins w:id="4656"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D4176" w14:textId="11C44253" w:rsidR="00BA4FAE" w:rsidRPr="009709C5" w:rsidRDefault="00BA4FAE" w:rsidP="00BA4FAE">
            <w:pPr>
              <w:pStyle w:val="TAL"/>
              <w:rPr>
                <w:ins w:id="4657" w:author="IS" w:date="2023-04-17T21:38:00Z"/>
                <w:sz w:val="16"/>
                <w:szCs w:val="16"/>
              </w:rPr>
            </w:pPr>
            <w:ins w:id="4658"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53FDC" w14:textId="013BFA0E" w:rsidR="00BA4FAE" w:rsidRPr="009709C5" w:rsidRDefault="00BA4FAE" w:rsidP="00BA4FAE">
            <w:pPr>
              <w:pStyle w:val="TAL"/>
              <w:rPr>
                <w:ins w:id="4659" w:author="IS" w:date="2023-04-17T21:38:00Z"/>
                <w:sz w:val="16"/>
                <w:szCs w:val="16"/>
              </w:rPr>
            </w:pPr>
            <w:ins w:id="4660" w:author="IS" w:date="2023-06-06T15:35:00Z">
              <w:r w:rsidRPr="00BA4FAE">
                <w:rPr>
                  <w:sz w:val="16"/>
                  <w:szCs w:val="16"/>
                </w:rPr>
                <w:t>FR2 PC3 - Network Analyzer MU update in 38.90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F954B" w14:textId="77777777" w:rsidR="00BA4FAE" w:rsidRPr="009709C5" w:rsidRDefault="00BA4FAE" w:rsidP="00BA4FAE">
            <w:pPr>
              <w:pStyle w:val="TAL"/>
              <w:rPr>
                <w:ins w:id="4661" w:author="IS" w:date="2023-04-17T21:38:00Z"/>
                <w:sz w:val="16"/>
                <w:szCs w:val="16"/>
              </w:rPr>
            </w:pPr>
            <w:ins w:id="4662"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1E16611C" w14:textId="77777777" w:rsidTr="00BA4FAE">
        <w:trPr>
          <w:ins w:id="4663"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74B6E6" w14:textId="77777777" w:rsidR="00BA4FAE" w:rsidRPr="009709C5" w:rsidRDefault="00BA4FAE" w:rsidP="00BA4FAE">
            <w:pPr>
              <w:pStyle w:val="TAL"/>
              <w:rPr>
                <w:ins w:id="4664" w:author="IS" w:date="2023-04-17T21:38:00Z"/>
                <w:sz w:val="16"/>
                <w:szCs w:val="16"/>
              </w:rPr>
            </w:pPr>
            <w:ins w:id="4665"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998640" w14:textId="77777777" w:rsidR="00BA4FAE" w:rsidRPr="009709C5" w:rsidRDefault="00BA4FAE" w:rsidP="00BA4FAE">
            <w:pPr>
              <w:pStyle w:val="TAL"/>
              <w:rPr>
                <w:ins w:id="4666" w:author="IS" w:date="2023-04-17T21:38:00Z"/>
                <w:sz w:val="16"/>
                <w:szCs w:val="16"/>
              </w:rPr>
            </w:pPr>
            <w:ins w:id="4667"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FFFEB" w14:textId="63E0C976" w:rsidR="00BA4FAE" w:rsidRPr="009709C5" w:rsidRDefault="00BA4FAE" w:rsidP="00BA4FAE">
            <w:pPr>
              <w:pStyle w:val="TAL"/>
              <w:rPr>
                <w:ins w:id="4668" w:author="IS" w:date="2023-04-17T21:38:00Z"/>
                <w:sz w:val="16"/>
                <w:szCs w:val="16"/>
              </w:rPr>
            </w:pPr>
            <w:ins w:id="4669" w:author="IS" w:date="2023-06-06T15:35:00Z">
              <w:r w:rsidRPr="00BA4FAE">
                <w:rPr>
                  <w:sz w:val="16"/>
                  <w:szCs w:val="16"/>
                </w:rPr>
                <w:t>R5-2336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BCD4" w14:textId="31312546" w:rsidR="00BA4FAE" w:rsidRPr="009709C5" w:rsidRDefault="00BA4FAE" w:rsidP="00BA4FAE">
            <w:pPr>
              <w:pStyle w:val="TAL"/>
              <w:rPr>
                <w:ins w:id="4670" w:author="IS" w:date="2023-04-17T21:38:00Z"/>
                <w:sz w:val="16"/>
                <w:szCs w:val="16"/>
              </w:rPr>
            </w:pPr>
            <w:ins w:id="4671" w:author="IS" w:date="2023-06-06T15:50:00Z">
              <w:r w:rsidRPr="00BA4FAE">
                <w:rPr>
                  <w:sz w:val="16"/>
                  <w:szCs w:val="16"/>
                </w:rPr>
                <w:t>052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E6A" w14:textId="456FADF8" w:rsidR="00BA4FAE" w:rsidRPr="009709C5" w:rsidRDefault="00BA4FAE" w:rsidP="00BA4FAE">
            <w:pPr>
              <w:pStyle w:val="TAL"/>
              <w:rPr>
                <w:ins w:id="4672" w:author="IS" w:date="2023-04-17T21:38:00Z"/>
                <w:sz w:val="16"/>
                <w:szCs w:val="16"/>
              </w:rPr>
            </w:pPr>
            <w:ins w:id="4673"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7AB2" w14:textId="6871DE21" w:rsidR="00BA4FAE" w:rsidRPr="009709C5" w:rsidRDefault="00BA4FAE" w:rsidP="00BA4FAE">
            <w:pPr>
              <w:pStyle w:val="TAL"/>
              <w:rPr>
                <w:ins w:id="4674" w:author="IS" w:date="2023-04-17T21:38:00Z"/>
                <w:sz w:val="16"/>
                <w:szCs w:val="16"/>
              </w:rPr>
            </w:pPr>
            <w:ins w:id="4675"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1F7F9" w14:textId="65DB9E59" w:rsidR="00BA4FAE" w:rsidRPr="009709C5" w:rsidRDefault="00BA4FAE" w:rsidP="00BA4FAE">
            <w:pPr>
              <w:pStyle w:val="TAL"/>
              <w:rPr>
                <w:ins w:id="4676" w:author="IS" w:date="2023-04-17T21:38:00Z"/>
                <w:sz w:val="16"/>
                <w:szCs w:val="16"/>
              </w:rPr>
            </w:pPr>
            <w:ins w:id="4677" w:author="IS" w:date="2023-06-06T15:35:00Z">
              <w:r w:rsidRPr="00BA4FAE">
                <w:rPr>
                  <w:sz w:val="16"/>
                  <w:szCs w:val="16"/>
                </w:rPr>
                <w:t>Addition of TT analysis for 4.7.6.1 and 6.7.8.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2E84B" w14:textId="77777777" w:rsidR="00BA4FAE" w:rsidRPr="009709C5" w:rsidRDefault="00BA4FAE" w:rsidP="00BA4FAE">
            <w:pPr>
              <w:pStyle w:val="TAL"/>
              <w:rPr>
                <w:ins w:id="4678" w:author="IS" w:date="2023-04-17T21:38:00Z"/>
                <w:sz w:val="16"/>
                <w:szCs w:val="16"/>
              </w:rPr>
            </w:pPr>
            <w:ins w:id="4679"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72CD100C" w14:textId="77777777" w:rsidTr="00BA4FAE">
        <w:trPr>
          <w:ins w:id="4680"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983D2C" w14:textId="77777777" w:rsidR="00BA4FAE" w:rsidRPr="009709C5" w:rsidRDefault="00BA4FAE" w:rsidP="00BA4FAE">
            <w:pPr>
              <w:pStyle w:val="TAL"/>
              <w:rPr>
                <w:ins w:id="4681" w:author="IS" w:date="2023-04-17T21:38:00Z"/>
                <w:sz w:val="16"/>
                <w:szCs w:val="16"/>
              </w:rPr>
            </w:pPr>
            <w:ins w:id="4682"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F9E31" w14:textId="77777777" w:rsidR="00BA4FAE" w:rsidRPr="009709C5" w:rsidRDefault="00BA4FAE" w:rsidP="00BA4FAE">
            <w:pPr>
              <w:pStyle w:val="TAL"/>
              <w:rPr>
                <w:ins w:id="4683" w:author="IS" w:date="2023-04-17T21:38:00Z"/>
                <w:sz w:val="16"/>
                <w:szCs w:val="16"/>
              </w:rPr>
            </w:pPr>
            <w:ins w:id="4684"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4BC82" w14:textId="419D9965" w:rsidR="00BA4FAE" w:rsidRPr="009709C5" w:rsidRDefault="00BA4FAE" w:rsidP="00BA4FAE">
            <w:pPr>
              <w:pStyle w:val="TAL"/>
              <w:rPr>
                <w:ins w:id="4685" w:author="IS" w:date="2023-04-17T21:38:00Z"/>
                <w:sz w:val="16"/>
                <w:szCs w:val="16"/>
              </w:rPr>
            </w:pPr>
            <w:ins w:id="4686" w:author="IS" w:date="2023-06-06T15:35:00Z">
              <w:r w:rsidRPr="00BA4FAE">
                <w:rPr>
                  <w:sz w:val="16"/>
                  <w:szCs w:val="16"/>
                </w:rPr>
                <w:t>R5-233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80B2" w14:textId="73638C6D" w:rsidR="00BA4FAE" w:rsidRPr="009709C5" w:rsidRDefault="00BA4FAE" w:rsidP="00BA4FAE">
            <w:pPr>
              <w:pStyle w:val="TAL"/>
              <w:rPr>
                <w:ins w:id="4687" w:author="IS" w:date="2023-04-17T21:38:00Z"/>
                <w:sz w:val="16"/>
                <w:szCs w:val="16"/>
              </w:rPr>
            </w:pPr>
            <w:ins w:id="4688" w:author="IS" w:date="2023-06-06T15:50:00Z">
              <w:r w:rsidRPr="00BA4FAE">
                <w:rPr>
                  <w:sz w:val="16"/>
                  <w:szCs w:val="16"/>
                </w:rPr>
                <w:t>051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612B6" w14:textId="4D0F15C7" w:rsidR="00BA4FAE" w:rsidRPr="009709C5" w:rsidRDefault="00BA4FAE" w:rsidP="00BA4FAE">
            <w:pPr>
              <w:pStyle w:val="TAL"/>
              <w:rPr>
                <w:ins w:id="4689" w:author="IS" w:date="2023-04-17T21:38:00Z"/>
                <w:sz w:val="16"/>
                <w:szCs w:val="16"/>
              </w:rPr>
            </w:pPr>
            <w:ins w:id="4690"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8DF75" w14:textId="56C34796" w:rsidR="00BA4FAE" w:rsidRPr="009709C5" w:rsidRDefault="00BA4FAE" w:rsidP="00BA4FAE">
            <w:pPr>
              <w:pStyle w:val="TAL"/>
              <w:rPr>
                <w:ins w:id="4691" w:author="IS" w:date="2023-04-17T21:38:00Z"/>
                <w:sz w:val="16"/>
                <w:szCs w:val="16"/>
              </w:rPr>
            </w:pPr>
            <w:ins w:id="4692"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1516A" w14:textId="58EB03B4" w:rsidR="00BA4FAE" w:rsidRPr="009709C5" w:rsidRDefault="00BA4FAE" w:rsidP="00BA4FAE">
            <w:pPr>
              <w:pStyle w:val="TAL"/>
              <w:rPr>
                <w:ins w:id="4693" w:author="IS" w:date="2023-04-17T21:38:00Z"/>
                <w:sz w:val="16"/>
                <w:szCs w:val="16"/>
              </w:rPr>
            </w:pPr>
            <w:ins w:id="4694" w:author="IS" w:date="2023-06-06T15:35:00Z">
              <w:r w:rsidRPr="00BA4FAE">
                <w:rPr>
                  <w:sz w:val="16"/>
                  <w:szCs w:val="16"/>
                </w:rPr>
                <w:t>Grouping of test tolerance analysis for test Case 5.5.3.7 with 5.5.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D150B" w14:textId="77777777" w:rsidR="00BA4FAE" w:rsidRPr="009709C5" w:rsidRDefault="00BA4FAE" w:rsidP="00BA4FAE">
            <w:pPr>
              <w:pStyle w:val="TAL"/>
              <w:rPr>
                <w:ins w:id="4695" w:author="IS" w:date="2023-04-17T21:38:00Z"/>
                <w:sz w:val="16"/>
                <w:szCs w:val="16"/>
              </w:rPr>
            </w:pPr>
            <w:ins w:id="4696"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6D4A9C43" w14:textId="77777777" w:rsidTr="00BA4FAE">
        <w:trPr>
          <w:ins w:id="4697"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EDA062" w14:textId="77777777" w:rsidR="00BA4FAE" w:rsidRPr="009709C5" w:rsidRDefault="00BA4FAE" w:rsidP="00BA4FAE">
            <w:pPr>
              <w:pStyle w:val="TAL"/>
              <w:rPr>
                <w:ins w:id="4698" w:author="IS" w:date="2023-04-17T21:38:00Z"/>
                <w:sz w:val="16"/>
                <w:szCs w:val="16"/>
              </w:rPr>
            </w:pPr>
            <w:ins w:id="4699"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EAB8B" w14:textId="77777777" w:rsidR="00BA4FAE" w:rsidRPr="009709C5" w:rsidRDefault="00BA4FAE" w:rsidP="00BA4FAE">
            <w:pPr>
              <w:pStyle w:val="TAL"/>
              <w:rPr>
                <w:ins w:id="4700" w:author="IS" w:date="2023-04-17T21:38:00Z"/>
                <w:sz w:val="16"/>
                <w:szCs w:val="16"/>
              </w:rPr>
            </w:pPr>
            <w:ins w:id="4701"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7A21B" w14:textId="56129640" w:rsidR="00BA4FAE" w:rsidRPr="009709C5" w:rsidRDefault="00BA4FAE" w:rsidP="00BA4FAE">
            <w:pPr>
              <w:pStyle w:val="TAL"/>
              <w:rPr>
                <w:ins w:id="4702" w:author="IS" w:date="2023-04-17T21:38:00Z"/>
                <w:sz w:val="16"/>
                <w:szCs w:val="16"/>
              </w:rPr>
            </w:pPr>
            <w:ins w:id="4703" w:author="IS" w:date="2023-06-06T15:35:00Z">
              <w:r w:rsidRPr="00BA4FAE">
                <w:rPr>
                  <w:sz w:val="16"/>
                  <w:szCs w:val="16"/>
                </w:rPr>
                <w:t>R5-233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2988A" w14:textId="1C9E2C99" w:rsidR="00BA4FAE" w:rsidRPr="009709C5" w:rsidRDefault="00BA4FAE" w:rsidP="00BA4FAE">
            <w:pPr>
              <w:pStyle w:val="TAL"/>
              <w:rPr>
                <w:ins w:id="4704" w:author="IS" w:date="2023-04-17T21:38:00Z"/>
                <w:sz w:val="16"/>
                <w:szCs w:val="16"/>
              </w:rPr>
            </w:pPr>
            <w:ins w:id="4705" w:author="IS" w:date="2023-06-06T15:50:00Z">
              <w:r w:rsidRPr="00BA4FAE">
                <w:rPr>
                  <w:sz w:val="16"/>
                  <w:szCs w:val="16"/>
                </w:rPr>
                <w:t>053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987D" w14:textId="7B219AA8" w:rsidR="00BA4FAE" w:rsidRPr="009709C5" w:rsidRDefault="00BA4FAE" w:rsidP="00BA4FAE">
            <w:pPr>
              <w:pStyle w:val="TAL"/>
              <w:rPr>
                <w:ins w:id="4706" w:author="IS" w:date="2023-04-17T21:38:00Z"/>
                <w:sz w:val="16"/>
                <w:szCs w:val="16"/>
              </w:rPr>
            </w:pPr>
            <w:ins w:id="4707"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0A948" w14:textId="53371E42" w:rsidR="00BA4FAE" w:rsidRPr="009709C5" w:rsidRDefault="00BA4FAE" w:rsidP="00BA4FAE">
            <w:pPr>
              <w:pStyle w:val="TAL"/>
              <w:rPr>
                <w:ins w:id="4708" w:author="IS" w:date="2023-04-17T21:38:00Z"/>
                <w:sz w:val="16"/>
                <w:szCs w:val="16"/>
              </w:rPr>
            </w:pPr>
            <w:ins w:id="4709"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B2000" w14:textId="7153A2D3" w:rsidR="00BA4FAE" w:rsidRPr="009709C5" w:rsidRDefault="00BA4FAE" w:rsidP="00BA4FAE">
            <w:pPr>
              <w:pStyle w:val="TAL"/>
              <w:rPr>
                <w:ins w:id="4710" w:author="IS" w:date="2023-04-17T21:38:00Z"/>
                <w:sz w:val="16"/>
                <w:szCs w:val="16"/>
              </w:rPr>
            </w:pPr>
            <w:ins w:id="4711" w:author="IS" w:date="2023-06-06T15:35:00Z">
              <w:r w:rsidRPr="00BA4FAE">
                <w:rPr>
                  <w:sz w:val="16"/>
                  <w:szCs w:val="16"/>
                </w:rPr>
                <w:t>Test Tolerance analysis for HST event triggered test ca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768C2" w14:textId="77777777" w:rsidR="00BA4FAE" w:rsidRPr="009709C5" w:rsidRDefault="00BA4FAE" w:rsidP="00BA4FAE">
            <w:pPr>
              <w:pStyle w:val="TAL"/>
              <w:rPr>
                <w:ins w:id="4712" w:author="IS" w:date="2023-04-17T21:38:00Z"/>
                <w:sz w:val="16"/>
                <w:szCs w:val="16"/>
              </w:rPr>
            </w:pPr>
            <w:ins w:id="4713"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4057C08B" w14:textId="77777777" w:rsidTr="00BA4FAE">
        <w:trPr>
          <w:ins w:id="4714"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59A29C" w14:textId="77777777" w:rsidR="00BA4FAE" w:rsidRPr="009709C5" w:rsidRDefault="00BA4FAE" w:rsidP="00BA4FAE">
            <w:pPr>
              <w:pStyle w:val="TAL"/>
              <w:rPr>
                <w:ins w:id="4715" w:author="IS" w:date="2023-04-17T21:38:00Z"/>
                <w:sz w:val="16"/>
                <w:szCs w:val="16"/>
              </w:rPr>
            </w:pPr>
            <w:ins w:id="4716"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026A5" w14:textId="77777777" w:rsidR="00BA4FAE" w:rsidRPr="009709C5" w:rsidRDefault="00BA4FAE" w:rsidP="00BA4FAE">
            <w:pPr>
              <w:pStyle w:val="TAL"/>
              <w:rPr>
                <w:ins w:id="4717" w:author="IS" w:date="2023-04-17T21:38:00Z"/>
                <w:sz w:val="16"/>
                <w:szCs w:val="16"/>
              </w:rPr>
            </w:pPr>
            <w:ins w:id="4718"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757F8" w14:textId="221AF7EF" w:rsidR="00BA4FAE" w:rsidRPr="009709C5" w:rsidRDefault="00BA4FAE" w:rsidP="00BA4FAE">
            <w:pPr>
              <w:pStyle w:val="TAL"/>
              <w:rPr>
                <w:ins w:id="4719" w:author="IS" w:date="2023-04-17T21:38:00Z"/>
                <w:sz w:val="16"/>
                <w:szCs w:val="16"/>
              </w:rPr>
            </w:pPr>
            <w:ins w:id="4720" w:author="IS" w:date="2023-06-06T15:35:00Z">
              <w:r w:rsidRPr="00BA4FAE">
                <w:rPr>
                  <w:sz w:val="16"/>
                  <w:szCs w:val="16"/>
                </w:rPr>
                <w:t>R5-2336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67845" w14:textId="0490B44E" w:rsidR="00BA4FAE" w:rsidRPr="009709C5" w:rsidRDefault="00BA4FAE" w:rsidP="00BA4FAE">
            <w:pPr>
              <w:pStyle w:val="TAL"/>
              <w:rPr>
                <w:ins w:id="4721" w:author="IS" w:date="2023-04-17T21:38:00Z"/>
                <w:sz w:val="16"/>
                <w:szCs w:val="16"/>
              </w:rPr>
            </w:pPr>
            <w:ins w:id="4722" w:author="IS" w:date="2023-06-06T15:50:00Z">
              <w:r w:rsidRPr="00BA4FAE">
                <w:rPr>
                  <w:sz w:val="16"/>
                  <w:szCs w:val="16"/>
                </w:rPr>
                <w:t>050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B3A" w14:textId="3E61BE25" w:rsidR="00BA4FAE" w:rsidRPr="009709C5" w:rsidRDefault="00BA4FAE" w:rsidP="00BA4FAE">
            <w:pPr>
              <w:pStyle w:val="TAL"/>
              <w:rPr>
                <w:ins w:id="4723" w:author="IS" w:date="2023-04-17T21:38:00Z"/>
                <w:sz w:val="16"/>
                <w:szCs w:val="16"/>
              </w:rPr>
            </w:pPr>
            <w:ins w:id="4724"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159F1" w14:textId="46C878EB" w:rsidR="00BA4FAE" w:rsidRPr="009709C5" w:rsidRDefault="00BA4FAE" w:rsidP="00BA4FAE">
            <w:pPr>
              <w:pStyle w:val="TAL"/>
              <w:rPr>
                <w:ins w:id="4725" w:author="IS" w:date="2023-04-17T21:38:00Z"/>
                <w:sz w:val="16"/>
                <w:szCs w:val="16"/>
              </w:rPr>
            </w:pPr>
            <w:ins w:id="4726"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465A4" w14:textId="31C1F3CE" w:rsidR="00BA4FAE" w:rsidRPr="009709C5" w:rsidRDefault="00BA4FAE" w:rsidP="00BA4FAE">
            <w:pPr>
              <w:pStyle w:val="TAL"/>
              <w:rPr>
                <w:ins w:id="4727" w:author="IS" w:date="2023-04-17T21:38:00Z"/>
                <w:sz w:val="16"/>
                <w:szCs w:val="16"/>
              </w:rPr>
            </w:pPr>
            <w:ins w:id="4728" w:author="IS" w:date="2023-06-06T15:35:00Z">
              <w:r w:rsidRPr="00BA4FAE">
                <w:rPr>
                  <w:sz w:val="16"/>
                  <w:szCs w:val="16"/>
                </w:rPr>
                <w:t>TT analysis for FR2 UE UL carrier RRC reconfiguration delay test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C1E6B" w14:textId="77777777" w:rsidR="00BA4FAE" w:rsidRPr="009709C5" w:rsidRDefault="00BA4FAE" w:rsidP="00BA4FAE">
            <w:pPr>
              <w:pStyle w:val="TAL"/>
              <w:rPr>
                <w:ins w:id="4729" w:author="IS" w:date="2023-04-17T21:38:00Z"/>
                <w:sz w:val="16"/>
                <w:szCs w:val="16"/>
              </w:rPr>
            </w:pPr>
            <w:ins w:id="4730"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28C052FC" w14:textId="77777777" w:rsidTr="00BA4FAE">
        <w:trPr>
          <w:ins w:id="4731"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826DE4" w14:textId="77777777" w:rsidR="00BA4FAE" w:rsidRPr="009709C5" w:rsidRDefault="00BA4FAE" w:rsidP="00BA4FAE">
            <w:pPr>
              <w:pStyle w:val="TAL"/>
              <w:rPr>
                <w:ins w:id="4732" w:author="IS" w:date="2023-04-17T21:38:00Z"/>
                <w:sz w:val="16"/>
                <w:szCs w:val="16"/>
              </w:rPr>
            </w:pPr>
            <w:ins w:id="4733"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E6BB2" w14:textId="77777777" w:rsidR="00BA4FAE" w:rsidRPr="009709C5" w:rsidRDefault="00BA4FAE" w:rsidP="00BA4FAE">
            <w:pPr>
              <w:pStyle w:val="TAL"/>
              <w:rPr>
                <w:ins w:id="4734" w:author="IS" w:date="2023-04-17T21:38:00Z"/>
                <w:sz w:val="16"/>
                <w:szCs w:val="16"/>
              </w:rPr>
            </w:pPr>
            <w:ins w:id="4735"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6310E" w14:textId="7FA647C3" w:rsidR="00BA4FAE" w:rsidRPr="009709C5" w:rsidRDefault="00BA4FAE" w:rsidP="00BA4FAE">
            <w:pPr>
              <w:pStyle w:val="TAL"/>
              <w:rPr>
                <w:ins w:id="4736" w:author="IS" w:date="2023-04-17T21:38:00Z"/>
                <w:sz w:val="16"/>
                <w:szCs w:val="16"/>
              </w:rPr>
            </w:pPr>
            <w:ins w:id="4737" w:author="IS" w:date="2023-06-06T15:35:00Z">
              <w:r w:rsidRPr="00BA4FAE">
                <w:rPr>
                  <w:sz w:val="16"/>
                  <w:szCs w:val="16"/>
                </w:rPr>
                <w:t>R5-233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BD90" w14:textId="13D3A34B" w:rsidR="00BA4FAE" w:rsidRPr="009709C5" w:rsidRDefault="00BA4FAE" w:rsidP="00BA4FAE">
            <w:pPr>
              <w:pStyle w:val="TAL"/>
              <w:rPr>
                <w:ins w:id="4738" w:author="IS" w:date="2023-04-17T21:38:00Z"/>
                <w:sz w:val="16"/>
                <w:szCs w:val="16"/>
              </w:rPr>
            </w:pPr>
            <w:ins w:id="4739" w:author="IS" w:date="2023-06-06T15:50:00Z">
              <w:r w:rsidRPr="00BA4FAE">
                <w:rPr>
                  <w:sz w:val="16"/>
                  <w:szCs w:val="16"/>
                </w:rPr>
                <w:t>053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FEE0" w14:textId="392C3882" w:rsidR="00BA4FAE" w:rsidRPr="009709C5" w:rsidRDefault="00BA4FAE" w:rsidP="00BA4FAE">
            <w:pPr>
              <w:pStyle w:val="TAL"/>
              <w:rPr>
                <w:ins w:id="4740" w:author="IS" w:date="2023-04-17T21:38:00Z"/>
                <w:sz w:val="16"/>
                <w:szCs w:val="16"/>
              </w:rPr>
            </w:pPr>
            <w:ins w:id="4741"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6AEBE" w14:textId="708098E8" w:rsidR="00BA4FAE" w:rsidRPr="009709C5" w:rsidRDefault="00BA4FAE" w:rsidP="00BA4FAE">
            <w:pPr>
              <w:pStyle w:val="TAL"/>
              <w:rPr>
                <w:ins w:id="4742" w:author="IS" w:date="2023-04-17T21:38:00Z"/>
                <w:sz w:val="16"/>
                <w:szCs w:val="16"/>
              </w:rPr>
            </w:pPr>
            <w:ins w:id="4743"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EA80EC" w14:textId="05AE4588" w:rsidR="00BA4FAE" w:rsidRPr="009709C5" w:rsidRDefault="00BA4FAE" w:rsidP="00BA4FAE">
            <w:pPr>
              <w:pStyle w:val="TAL"/>
              <w:rPr>
                <w:ins w:id="4744" w:author="IS" w:date="2023-04-17T21:38:00Z"/>
                <w:sz w:val="16"/>
                <w:szCs w:val="16"/>
              </w:rPr>
            </w:pPr>
            <w:ins w:id="4745" w:author="IS" w:date="2023-06-06T15:35:00Z">
              <w:r w:rsidRPr="00BA4FAE">
                <w:rPr>
                  <w:sz w:val="16"/>
                  <w:szCs w:val="16"/>
                </w:rPr>
                <w:t>Editorial correction to Annex 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0A5AB" w14:textId="77777777" w:rsidR="00BA4FAE" w:rsidRPr="009709C5" w:rsidRDefault="00BA4FAE" w:rsidP="00BA4FAE">
            <w:pPr>
              <w:pStyle w:val="TAL"/>
              <w:rPr>
                <w:ins w:id="4746" w:author="IS" w:date="2023-04-17T21:38:00Z"/>
                <w:sz w:val="16"/>
                <w:szCs w:val="16"/>
              </w:rPr>
            </w:pPr>
            <w:ins w:id="4747"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r w:rsidR="00BA4FAE" w:rsidRPr="00BA4FAE" w14:paraId="048E80EA" w14:textId="77777777" w:rsidTr="00BA4FAE">
        <w:trPr>
          <w:ins w:id="4748" w:author="IS" w:date="2023-04-17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3C5A6C" w14:textId="77777777" w:rsidR="00BA4FAE" w:rsidRPr="009709C5" w:rsidRDefault="00BA4FAE" w:rsidP="00BA4FAE">
            <w:pPr>
              <w:pStyle w:val="TAL"/>
              <w:rPr>
                <w:ins w:id="4749" w:author="IS" w:date="2023-04-17T21:38:00Z"/>
                <w:sz w:val="16"/>
                <w:szCs w:val="16"/>
              </w:rPr>
            </w:pPr>
            <w:ins w:id="4750" w:author="IS" w:date="2023-04-17T21:38:00Z">
              <w:r w:rsidRPr="009709C5">
                <w:rPr>
                  <w:sz w:val="16"/>
                  <w:szCs w:val="16"/>
                </w:rPr>
                <w:t>202</w:t>
              </w:r>
              <w:r>
                <w:rPr>
                  <w:sz w:val="16"/>
                  <w:szCs w:val="16"/>
                </w:rPr>
                <w:t>3</w:t>
              </w:r>
              <w:r w:rsidRPr="009709C5">
                <w:rPr>
                  <w:sz w:val="16"/>
                  <w:szCs w:val="16"/>
                </w:rPr>
                <w:t>-</w:t>
              </w:r>
              <w:r>
                <w:rPr>
                  <w:sz w:val="16"/>
                  <w:szCs w:val="16"/>
                </w:rPr>
                <w:t>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5C903" w14:textId="77777777" w:rsidR="00BA4FAE" w:rsidRPr="009709C5" w:rsidRDefault="00BA4FAE" w:rsidP="00BA4FAE">
            <w:pPr>
              <w:pStyle w:val="TAL"/>
              <w:rPr>
                <w:ins w:id="4751" w:author="IS" w:date="2023-04-17T21:38:00Z"/>
                <w:sz w:val="16"/>
                <w:szCs w:val="16"/>
              </w:rPr>
            </w:pPr>
            <w:ins w:id="4752" w:author="IS" w:date="2023-04-17T21:38:00Z">
              <w:r w:rsidRPr="009709C5">
                <w:rPr>
                  <w:sz w:val="16"/>
                  <w:szCs w:val="16"/>
                </w:rPr>
                <w:t>RAN#</w:t>
              </w:r>
              <w:r>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D4199" w14:textId="291C1008" w:rsidR="00BA4FAE" w:rsidRPr="009709C5" w:rsidRDefault="00BA4FAE" w:rsidP="00BA4FAE">
            <w:pPr>
              <w:pStyle w:val="TAL"/>
              <w:rPr>
                <w:ins w:id="4753" w:author="IS" w:date="2023-04-17T21:38:00Z"/>
                <w:sz w:val="16"/>
                <w:szCs w:val="16"/>
              </w:rPr>
            </w:pPr>
            <w:ins w:id="4754" w:author="IS" w:date="2023-06-06T15:35:00Z">
              <w:r w:rsidRPr="00BA4FAE">
                <w:rPr>
                  <w:sz w:val="16"/>
                  <w:szCs w:val="16"/>
                </w:rPr>
                <w:t>R5-2337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4553" w14:textId="1076F9A4" w:rsidR="00BA4FAE" w:rsidRPr="009709C5" w:rsidRDefault="00BA4FAE" w:rsidP="00BA4FAE">
            <w:pPr>
              <w:pStyle w:val="TAL"/>
              <w:rPr>
                <w:ins w:id="4755" w:author="IS" w:date="2023-04-17T21:38:00Z"/>
                <w:sz w:val="16"/>
                <w:szCs w:val="16"/>
              </w:rPr>
            </w:pPr>
            <w:ins w:id="4756" w:author="IS" w:date="2023-06-06T15:50:00Z">
              <w:r w:rsidRPr="00BA4FAE">
                <w:rPr>
                  <w:sz w:val="16"/>
                  <w:szCs w:val="16"/>
                </w:rPr>
                <w:t>051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6A93" w14:textId="3F53B7B5" w:rsidR="00BA4FAE" w:rsidRPr="009709C5" w:rsidRDefault="00BA4FAE" w:rsidP="00BA4FAE">
            <w:pPr>
              <w:pStyle w:val="TAL"/>
              <w:rPr>
                <w:ins w:id="4757" w:author="IS" w:date="2023-04-17T21:38:00Z"/>
                <w:sz w:val="16"/>
                <w:szCs w:val="16"/>
              </w:rPr>
            </w:pPr>
            <w:ins w:id="4758" w:author="IS" w:date="2023-06-06T15:50:00Z">
              <w:r w:rsidRPr="00BA4FAE">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791F" w14:textId="09BB7E43" w:rsidR="00BA4FAE" w:rsidRPr="009709C5" w:rsidRDefault="00BA4FAE" w:rsidP="00BA4FAE">
            <w:pPr>
              <w:pStyle w:val="TAL"/>
              <w:rPr>
                <w:ins w:id="4759" w:author="IS" w:date="2023-04-17T21:38:00Z"/>
                <w:sz w:val="16"/>
                <w:szCs w:val="16"/>
              </w:rPr>
            </w:pPr>
            <w:ins w:id="4760" w:author="IS" w:date="2023-06-06T15:50:00Z">
              <w:r w:rsidRPr="00BA4FA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66D82" w14:textId="7AC78B90" w:rsidR="00BA4FAE" w:rsidRPr="009709C5" w:rsidRDefault="00BA4FAE" w:rsidP="00BA4FAE">
            <w:pPr>
              <w:pStyle w:val="TAL"/>
              <w:rPr>
                <w:ins w:id="4761" w:author="IS" w:date="2023-04-17T21:38:00Z"/>
                <w:sz w:val="16"/>
                <w:szCs w:val="16"/>
              </w:rPr>
            </w:pPr>
            <w:ins w:id="4762" w:author="IS" w:date="2023-06-06T15:35:00Z">
              <w:r w:rsidRPr="00BA4FAE">
                <w:rPr>
                  <w:sz w:val="16"/>
                  <w:szCs w:val="16"/>
                </w:rPr>
                <w:t>Addition of test tolerance analysis for test Case of 4.5.3.5 EN-DC FR1 direct SCell activation and test Case of 6.5.3.4 NR SA FR1 direct SCell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3E680" w14:textId="77777777" w:rsidR="00BA4FAE" w:rsidRPr="009709C5" w:rsidRDefault="00BA4FAE" w:rsidP="00BA4FAE">
            <w:pPr>
              <w:pStyle w:val="TAL"/>
              <w:rPr>
                <w:ins w:id="4763" w:author="IS" w:date="2023-04-17T21:38:00Z"/>
                <w:sz w:val="16"/>
                <w:szCs w:val="16"/>
              </w:rPr>
            </w:pPr>
            <w:ins w:id="4764" w:author="IS" w:date="2023-04-17T21:38:00Z">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ins>
          </w:p>
        </w:tc>
      </w:tr>
    </w:tbl>
    <w:p w14:paraId="6997E4D3" w14:textId="77777777" w:rsidR="00E8629F" w:rsidRPr="00880CF7" w:rsidRDefault="00E8629F">
      <w:pPr>
        <w:rPr>
          <w:rFonts w:ascii="Arial" w:hAnsi="Arial"/>
          <w:sz w:val="16"/>
          <w:szCs w:val="16"/>
        </w:rPr>
      </w:pPr>
    </w:p>
    <w:sectPr w:rsidR="00E8629F" w:rsidRPr="00880CF7">
      <w:headerReference w:type="default" r:id="rId102"/>
      <w:footerReference w:type="default" r:id="rId1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2765A" w14:textId="77777777" w:rsidR="00391673" w:rsidRDefault="00391673">
      <w:r>
        <w:separator/>
      </w:r>
    </w:p>
  </w:endnote>
  <w:endnote w:type="continuationSeparator" w:id="0">
    <w:p w14:paraId="1F100CB4" w14:textId="77777777" w:rsidR="00391673" w:rsidRDefault="003916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saka">
    <w:altName w:val="游ゴシック"/>
    <w:panose1 w:val="00000000000000000000"/>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algun Gothic Semilight"/>
    <w:panose1 w:val="00000000000000000000"/>
    <w:charset w:val="88"/>
    <w:family w:val="auto"/>
    <w:notTrueType/>
    <w:pitch w:val="variable"/>
    <w:sig w:usb0="00000001" w:usb1="08080000" w:usb2="00000010" w:usb3="00000000" w:csb0="00100000" w:csb1="00000000"/>
  </w:font>
  <w:font w:name="v4.2.0">
    <w:altName w:val="Times New Roman"/>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w:altName w:val="Cambria"/>
    <w:panose1 w:val="00000000000000000000"/>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l‚r ‚oƒSƒVƒbƒN">
    <w:altName w:val="Arial Unicode MS"/>
    <w:charset w:val="00"/>
    <w:family w:val="roman"/>
    <w:pitch w:val="default"/>
  </w:font>
  <w:font w:name="??">
    <w:altName w:val="MS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9310" w14:textId="77777777" w:rsidR="002C2C13" w:rsidRDefault="002C2C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85D16" w14:textId="77777777" w:rsidR="00391673" w:rsidRDefault="00391673">
      <w:r>
        <w:separator/>
      </w:r>
    </w:p>
  </w:footnote>
  <w:footnote w:type="continuationSeparator" w:id="0">
    <w:p w14:paraId="669744C0" w14:textId="77777777" w:rsidR="00391673" w:rsidRDefault="003916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858B4" w14:textId="77777777" w:rsidR="00A70AB6" w:rsidRDefault="00A70A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0D7C8" w14:textId="0F22C4A7" w:rsidR="008B47F6" w:rsidRDefault="008B47F6" w:rsidP="008B47F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1D0F">
      <w:rPr>
        <w:rFonts w:ascii="Arial" w:hAnsi="Arial" w:cs="Arial"/>
        <w:b/>
        <w:noProof/>
        <w:sz w:val="18"/>
        <w:szCs w:val="18"/>
      </w:rPr>
      <w:t>Release 17</w:t>
    </w:r>
    <w:r>
      <w:rPr>
        <w:rFonts w:ascii="Arial" w:hAnsi="Arial" w:cs="Arial"/>
        <w:b/>
        <w:sz w:val="18"/>
        <w:szCs w:val="18"/>
      </w:rPr>
      <w:fldChar w:fldCharType="end"/>
    </w:r>
  </w:p>
  <w:p w14:paraId="16839E11" w14:textId="586EA99D" w:rsidR="008B47F6" w:rsidRDefault="008B47F6" w:rsidP="008B47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1D0F">
      <w:rPr>
        <w:rFonts w:ascii="Arial" w:hAnsi="Arial" w:cs="Arial"/>
        <w:b/>
        <w:noProof/>
        <w:sz w:val="18"/>
        <w:szCs w:val="18"/>
      </w:rPr>
      <w:t>3GPP TR 38.903 V17.2.0 (2023-06)</w:t>
    </w:r>
    <w:r>
      <w:rPr>
        <w:rFonts w:ascii="Arial" w:hAnsi="Arial" w:cs="Arial"/>
        <w:b/>
        <w:sz w:val="18"/>
        <w:szCs w:val="18"/>
      </w:rPr>
      <w:fldChar w:fldCharType="end"/>
    </w:r>
  </w:p>
  <w:p w14:paraId="4E4427CA" w14:textId="37792DCE" w:rsidR="00A70AB6" w:rsidRDefault="008B47F6" w:rsidP="008B47F6">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A8A13" w14:textId="77777777" w:rsidR="00A70AB6" w:rsidRDefault="00A70A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DD791" w14:textId="77777777" w:rsidR="0042600B" w:rsidRDefault="004260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67ECB" w14:textId="77777777" w:rsidR="0042600B" w:rsidRDefault="0042600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89E3B" w14:textId="77777777" w:rsidR="0042600B" w:rsidRDefault="0042600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19BAE" w14:textId="18AE07C6" w:rsidR="002C2C13" w:rsidRDefault="002C2C13">
    <w:pPr>
      <w:pStyle w:val="Header"/>
      <w:framePr w:wrap="auto" w:vAnchor="text" w:hAnchor="margin" w:xAlign="right" w:y="1"/>
      <w:widowControl/>
    </w:pPr>
    <w:r>
      <w:fldChar w:fldCharType="begin"/>
    </w:r>
    <w:r>
      <w:instrText xml:space="preserve"> STYLEREF ZA </w:instrText>
    </w:r>
    <w:r>
      <w:fldChar w:fldCharType="separate"/>
    </w:r>
    <w:r w:rsidR="00305220">
      <w:t>3GPP TR 38.903 V17.2.0 (2023-06)</w:t>
    </w:r>
    <w:r>
      <w:fldChar w:fldCharType="end"/>
    </w:r>
  </w:p>
  <w:p w14:paraId="5A5E2306" w14:textId="77777777" w:rsidR="002C2C13" w:rsidRDefault="002C2C13">
    <w:pPr>
      <w:pStyle w:val="Header"/>
      <w:framePr w:wrap="auto" w:vAnchor="text" w:hAnchor="margin" w:xAlign="center" w:y="1"/>
      <w:widowControl/>
    </w:pPr>
    <w:r>
      <w:fldChar w:fldCharType="begin"/>
    </w:r>
    <w:r>
      <w:instrText xml:space="preserve"> PAGE </w:instrText>
    </w:r>
    <w:r>
      <w:fldChar w:fldCharType="separate"/>
    </w:r>
    <w:r>
      <w:t>89</w:t>
    </w:r>
    <w:r>
      <w:fldChar w:fldCharType="end"/>
    </w:r>
  </w:p>
  <w:p w14:paraId="68727B96" w14:textId="5C829A3F" w:rsidR="002C2C13" w:rsidRDefault="002C2C13">
    <w:pPr>
      <w:pStyle w:val="Header"/>
      <w:framePr w:wrap="auto" w:vAnchor="text" w:hAnchor="margin" w:y="1"/>
      <w:widowControl/>
    </w:pPr>
    <w:r>
      <w:fldChar w:fldCharType="begin"/>
    </w:r>
    <w:r>
      <w:instrText xml:space="preserve"> STYLEREF ZGSM </w:instrText>
    </w:r>
    <w:r>
      <w:fldChar w:fldCharType="separate"/>
    </w:r>
    <w:r w:rsidR="00305220">
      <w:t>Release 17</w:t>
    </w:r>
    <w:r>
      <w:fldChar w:fldCharType="end"/>
    </w:r>
  </w:p>
  <w:p w14:paraId="0AFC249A" w14:textId="77777777" w:rsidR="002C2C13" w:rsidRDefault="002C2C13">
    <w:pPr>
      <w:pStyle w:val="Header"/>
    </w:pPr>
  </w:p>
  <w:p w14:paraId="1AF917B3" w14:textId="77777777" w:rsidR="00B93997" w:rsidRDefault="00B93997"/>
  <w:p w14:paraId="07CDA2B3" w14:textId="77777777" w:rsidR="00B93997" w:rsidRDefault="00B93997"/>
  <w:p w14:paraId="3C08ABBA" w14:textId="77777777" w:rsidR="00673BAF" w:rsidRDefault="00673BAF"/>
  <w:p w14:paraId="65EA0012" w14:textId="77777777" w:rsidR="00673BAF" w:rsidRDefault="00673B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7D"/>
    <w:multiLevelType w:val="singleLevel"/>
    <w:tmpl w:val="12C431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44E660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1E869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9AC6B4"/>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5" w15:restartNumberingAfterBreak="0">
    <w:nsid w:val="FFFFFF81"/>
    <w:multiLevelType w:val="singleLevel"/>
    <w:tmpl w:val="CE7CFF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308F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1C48E8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A8B5F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44233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EEE61B4"/>
    <w:lvl w:ilvl="0">
      <w:numFmt w:val="bullet"/>
      <w:lvlText w:val="*"/>
      <w:lvlJc w:val="left"/>
    </w:lvl>
  </w:abstractNum>
  <w:abstractNum w:abstractNumId="11" w15:restartNumberingAfterBreak="0">
    <w:nsid w:val="01CB03F6"/>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070D2998"/>
    <w:multiLevelType w:val="hybridMultilevel"/>
    <w:tmpl w:val="E4EA60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1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15" w15:restartNumberingAfterBreak="0">
    <w:nsid w:val="0E237CF2"/>
    <w:multiLevelType w:val="hybridMultilevel"/>
    <w:tmpl w:val="258853AE"/>
    <w:lvl w:ilvl="0" w:tplc="5B9C0C82">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1330532B"/>
    <w:multiLevelType w:val="hybridMultilevel"/>
    <w:tmpl w:val="BEB235FE"/>
    <w:lvl w:ilvl="0" w:tplc="9A96127C">
      <w:numFmt w:val="decimal"/>
      <w:lvlText w:val=""/>
      <w:lvlJc w:val="left"/>
      <w:pPr>
        <w:tabs>
          <w:tab w:val="num" w:pos="460"/>
        </w:tabs>
        <w:ind w:left="412" w:hanging="312"/>
      </w:pPr>
      <w:rPr>
        <w:rFonts w:ascii="Symbol" w:hAnsi="Symbol" w:cs="Times New Roman" w:hint="default"/>
        <w:color w:val="auto"/>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1AB952DC"/>
    <w:multiLevelType w:val="hybridMultilevel"/>
    <w:tmpl w:val="79F64A5A"/>
    <w:lvl w:ilvl="0" w:tplc="A9C0A012">
      <w:numFmt w:val="decimal"/>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21166E48"/>
    <w:multiLevelType w:val="hybridMultilevel"/>
    <w:tmpl w:val="DF5A02B0"/>
    <w:lvl w:ilvl="0" w:tplc="3366422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9265D46"/>
    <w:multiLevelType w:val="hybridMultilevel"/>
    <w:tmpl w:val="D2F814C8"/>
    <w:lvl w:ilvl="0" w:tplc="BBB490D0">
      <w:start w:val="1"/>
      <w:numFmt w:val="decimal"/>
      <w:pStyle w:val="1CharChar2"/>
      <w:lvlText w:val="%1."/>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3" w15:restartNumberingAfterBreak="0">
    <w:nsid w:val="29F978E9"/>
    <w:multiLevelType w:val="hybridMultilevel"/>
    <w:tmpl w:val="669A7826"/>
    <w:lvl w:ilvl="0" w:tplc="BBB490D0">
      <w:start w:val="1"/>
      <w:numFmt w:val="bullet"/>
      <w:lvlText w:val=""/>
      <w:lvlJc w:val="left"/>
      <w:pPr>
        <w:tabs>
          <w:tab w:val="num" w:pos="737"/>
        </w:tabs>
        <w:ind w:left="737" w:hanging="453"/>
      </w:pPr>
      <w:rPr>
        <w:rFonts w:ascii="Symbol" w:hAnsi="Symbol" w:hint="default"/>
        <w:color w:val="auto"/>
      </w:rPr>
    </w:lvl>
    <w:lvl w:ilvl="1" w:tplc="04090019">
      <w:start w:val="1"/>
      <w:numFmt w:val="bullet"/>
      <w:lvlText w:val="o"/>
      <w:lvlJc w:val="left"/>
      <w:pPr>
        <w:tabs>
          <w:tab w:val="num" w:pos="1440"/>
        </w:tabs>
        <w:ind w:left="1440" w:hanging="360"/>
      </w:pPr>
      <w:rPr>
        <w:rFonts w:ascii="Courier New" w:hAnsi="Courier New"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Times New Roman"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Times New Roman"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B01FD2"/>
    <w:multiLevelType w:val="hybridMultilevel"/>
    <w:tmpl w:val="E8F228B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5"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1FC4BCD"/>
    <w:multiLevelType w:val="hybridMultilevel"/>
    <w:tmpl w:val="404ACFF0"/>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27" w15:restartNumberingAfterBreak="0">
    <w:nsid w:val="35C80964"/>
    <w:multiLevelType w:val="hybridMultilevel"/>
    <w:tmpl w:val="E9C00184"/>
    <w:lvl w:ilvl="0" w:tplc="D5362022">
      <w:start w:val="1"/>
      <w:numFmt w:val="decimal"/>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8" w15:restartNumberingAfterBreak="0">
    <w:nsid w:val="39B04BDB"/>
    <w:multiLevelType w:val="hybridMultilevel"/>
    <w:tmpl w:val="B70C0060"/>
    <w:lvl w:ilvl="0" w:tplc="FFFFFFFF">
      <w:start w:val="1"/>
      <w:numFmt w:val="decimal"/>
      <w:pStyle w:val="ListNumber3"/>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0"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1" w15:restartNumberingAfterBreak="0">
    <w:nsid w:val="3EC00992"/>
    <w:multiLevelType w:val="hybridMultilevel"/>
    <w:tmpl w:val="C18A85D0"/>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3" w15:restartNumberingAfterBreak="0">
    <w:nsid w:val="4F2D3CBA"/>
    <w:multiLevelType w:val="hybridMultilevel"/>
    <w:tmpl w:val="E770663C"/>
    <w:lvl w:ilvl="0" w:tplc="50F2A3A2">
      <w:start w:val="1"/>
      <w:numFmt w:val="lowerLetter"/>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34"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7" w15:restartNumberingAfterBreak="0">
    <w:nsid w:val="58AA36B8"/>
    <w:multiLevelType w:val="hybridMultilevel"/>
    <w:tmpl w:val="D2685FF2"/>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8" w15:restartNumberingAfterBreak="0">
    <w:nsid w:val="5D6E00B4"/>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609E5748"/>
    <w:multiLevelType w:val="hybridMultilevel"/>
    <w:tmpl w:val="523E8B58"/>
    <w:lvl w:ilvl="0" w:tplc="1D4066D4">
      <w:numFmt w:val="bullet"/>
      <w:lvlText w:val="-"/>
      <w:lvlJc w:val="left"/>
      <w:pPr>
        <w:ind w:left="920" w:hanging="360"/>
      </w:pPr>
      <w:rPr>
        <w:rFonts w:ascii="Times New Roman" w:eastAsia="Malgun Gothic" w:hAnsi="Times New Roman" w:cs="Times New Roman" w:hint="default"/>
      </w:rPr>
    </w:lvl>
    <w:lvl w:ilvl="1" w:tplc="04090003">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start w:val="1"/>
      <w:numFmt w:val="bullet"/>
      <w:lvlText w:val=""/>
      <w:lvlJc w:val="left"/>
      <w:pPr>
        <w:ind w:left="3080" w:hanging="360"/>
      </w:pPr>
      <w:rPr>
        <w:rFonts w:ascii="Symbol" w:hAnsi="Symbol" w:hint="default"/>
      </w:rPr>
    </w:lvl>
    <w:lvl w:ilvl="4" w:tplc="04090003">
      <w:start w:val="1"/>
      <w:numFmt w:val="bullet"/>
      <w:lvlText w:val="o"/>
      <w:lvlJc w:val="left"/>
      <w:pPr>
        <w:ind w:left="3800" w:hanging="360"/>
      </w:pPr>
      <w:rPr>
        <w:rFonts w:ascii="Courier New" w:hAnsi="Courier New" w:cs="Courier New" w:hint="default"/>
      </w:rPr>
    </w:lvl>
    <w:lvl w:ilvl="5" w:tplc="04090005">
      <w:start w:val="1"/>
      <w:numFmt w:val="bullet"/>
      <w:lvlText w:val=""/>
      <w:lvlJc w:val="left"/>
      <w:pPr>
        <w:ind w:left="4520" w:hanging="360"/>
      </w:pPr>
      <w:rPr>
        <w:rFonts w:ascii="Wingdings" w:hAnsi="Wingdings" w:hint="default"/>
      </w:rPr>
    </w:lvl>
    <w:lvl w:ilvl="6" w:tplc="04090001">
      <w:start w:val="1"/>
      <w:numFmt w:val="bullet"/>
      <w:lvlText w:val=""/>
      <w:lvlJc w:val="left"/>
      <w:pPr>
        <w:ind w:left="5240" w:hanging="360"/>
      </w:pPr>
      <w:rPr>
        <w:rFonts w:ascii="Symbol" w:hAnsi="Symbol" w:hint="default"/>
      </w:rPr>
    </w:lvl>
    <w:lvl w:ilvl="7" w:tplc="04090003">
      <w:start w:val="1"/>
      <w:numFmt w:val="bullet"/>
      <w:lvlText w:val="o"/>
      <w:lvlJc w:val="left"/>
      <w:pPr>
        <w:ind w:left="5960" w:hanging="360"/>
      </w:pPr>
      <w:rPr>
        <w:rFonts w:ascii="Courier New" w:hAnsi="Courier New" w:cs="Courier New" w:hint="default"/>
      </w:rPr>
    </w:lvl>
    <w:lvl w:ilvl="8" w:tplc="04090005">
      <w:start w:val="1"/>
      <w:numFmt w:val="bullet"/>
      <w:lvlText w:val=""/>
      <w:lvlJc w:val="left"/>
      <w:pPr>
        <w:ind w:left="6680" w:hanging="360"/>
      </w:pPr>
      <w:rPr>
        <w:rFonts w:ascii="Wingdings" w:hAnsi="Wingdings" w:hint="default"/>
      </w:rPr>
    </w:lvl>
  </w:abstractNum>
  <w:abstractNum w:abstractNumId="41"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4"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5"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6"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1116969"/>
    <w:multiLevelType w:val="hybridMultilevel"/>
    <w:tmpl w:val="D2F814C8"/>
    <w:lvl w:ilvl="0" w:tplc="D9F2A3FE">
      <w:start w:val="1"/>
      <w:numFmt w:val="decimal"/>
      <w:pStyle w:val="1CharChar1CharCharCharChar2"/>
      <w:lvlText w:val="%1."/>
      <w:lvlJc w:val="left"/>
      <w:pPr>
        <w:ind w:left="644" w:hanging="360"/>
      </w:pPr>
      <w:rPr>
        <w:rFonts w:hint="default"/>
      </w:rPr>
    </w:lvl>
    <w:lvl w:ilvl="1" w:tplc="04090003" w:tentative="1">
      <w:start w:val="1"/>
      <w:numFmt w:val="ideographTraditional"/>
      <w:lvlText w:val="%2、"/>
      <w:lvlJc w:val="left"/>
      <w:pPr>
        <w:ind w:left="1244" w:hanging="480"/>
      </w:pPr>
    </w:lvl>
    <w:lvl w:ilvl="2" w:tplc="04090005" w:tentative="1">
      <w:start w:val="1"/>
      <w:numFmt w:val="lowerRoman"/>
      <w:lvlText w:val="%3."/>
      <w:lvlJc w:val="right"/>
      <w:pPr>
        <w:ind w:left="1724" w:hanging="480"/>
      </w:pPr>
    </w:lvl>
    <w:lvl w:ilvl="3" w:tplc="04090001" w:tentative="1">
      <w:start w:val="1"/>
      <w:numFmt w:val="decimal"/>
      <w:lvlText w:val="%4."/>
      <w:lvlJc w:val="left"/>
      <w:pPr>
        <w:ind w:left="2204" w:hanging="480"/>
      </w:pPr>
    </w:lvl>
    <w:lvl w:ilvl="4" w:tplc="04090003" w:tentative="1">
      <w:start w:val="1"/>
      <w:numFmt w:val="ideographTraditional"/>
      <w:lvlText w:val="%5、"/>
      <w:lvlJc w:val="left"/>
      <w:pPr>
        <w:ind w:left="2684" w:hanging="480"/>
      </w:pPr>
    </w:lvl>
    <w:lvl w:ilvl="5" w:tplc="04090005" w:tentative="1">
      <w:start w:val="1"/>
      <w:numFmt w:val="lowerRoman"/>
      <w:lvlText w:val="%6."/>
      <w:lvlJc w:val="right"/>
      <w:pPr>
        <w:ind w:left="3164" w:hanging="480"/>
      </w:pPr>
    </w:lvl>
    <w:lvl w:ilvl="6" w:tplc="04090001" w:tentative="1">
      <w:start w:val="1"/>
      <w:numFmt w:val="decimal"/>
      <w:lvlText w:val="%7."/>
      <w:lvlJc w:val="left"/>
      <w:pPr>
        <w:ind w:left="3644" w:hanging="480"/>
      </w:pPr>
    </w:lvl>
    <w:lvl w:ilvl="7" w:tplc="04090003" w:tentative="1">
      <w:start w:val="1"/>
      <w:numFmt w:val="ideographTraditional"/>
      <w:lvlText w:val="%8、"/>
      <w:lvlJc w:val="left"/>
      <w:pPr>
        <w:ind w:left="4124" w:hanging="480"/>
      </w:pPr>
    </w:lvl>
    <w:lvl w:ilvl="8" w:tplc="04090005" w:tentative="1">
      <w:start w:val="1"/>
      <w:numFmt w:val="lowerRoman"/>
      <w:lvlText w:val="%9."/>
      <w:lvlJc w:val="right"/>
      <w:pPr>
        <w:ind w:left="4604" w:hanging="480"/>
      </w:pPr>
    </w:lvl>
  </w:abstractNum>
  <w:abstractNum w:abstractNumId="48"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69801EC"/>
    <w:multiLevelType w:val="hybridMultilevel"/>
    <w:tmpl w:val="BE5AFCDC"/>
    <w:lvl w:ilvl="0" w:tplc="FFFFFFFF">
      <w:start w:val="1"/>
      <w:numFmt w:val="bullet"/>
      <w:pStyle w:val="ListNumber4"/>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52" w15:restartNumberingAfterBreak="0">
    <w:nsid w:val="7BC330F5"/>
    <w:multiLevelType w:val="hybridMultilevel"/>
    <w:tmpl w:val="C2769C2A"/>
    <w:lvl w:ilvl="0" w:tplc="A41444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019551477">
    <w:abstractNumId w:val="49"/>
  </w:num>
  <w:num w:numId="2" w16cid:durableId="795683862">
    <w:abstractNumId w:val="28"/>
  </w:num>
  <w:num w:numId="3" w16cid:durableId="1814062968">
    <w:abstractNumId w:val="34"/>
  </w:num>
  <w:num w:numId="4" w16cid:durableId="1748570980">
    <w:abstractNumId w:val="30"/>
  </w:num>
  <w:num w:numId="5" w16cid:durableId="1329292045">
    <w:abstractNumId w:val="36"/>
  </w:num>
  <w:num w:numId="6" w16cid:durableId="1608847235">
    <w:abstractNumId w:val="14"/>
  </w:num>
  <w:num w:numId="7" w16cid:durableId="730277478">
    <w:abstractNumId w:val="50"/>
  </w:num>
  <w:num w:numId="8" w16cid:durableId="29234808">
    <w:abstractNumId w:val="43"/>
  </w:num>
  <w:num w:numId="9" w16cid:durableId="748506360">
    <w:abstractNumId w:val="35"/>
  </w:num>
  <w:num w:numId="10" w16cid:durableId="831723714">
    <w:abstractNumId w:val="42"/>
  </w:num>
  <w:num w:numId="11" w16cid:durableId="850529945">
    <w:abstractNumId w:val="46"/>
  </w:num>
  <w:num w:numId="12" w16cid:durableId="626549245">
    <w:abstractNumId w:val="20"/>
  </w:num>
  <w:num w:numId="13" w16cid:durableId="831335596">
    <w:abstractNumId w:val="41"/>
  </w:num>
  <w:num w:numId="14" w16cid:durableId="835733690">
    <w:abstractNumId w:val="39"/>
  </w:num>
  <w:num w:numId="15" w16cid:durableId="1032614571">
    <w:abstractNumId w:val="13"/>
  </w:num>
  <w:num w:numId="16" w16cid:durableId="1162938914">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17" w16cid:durableId="170291974">
    <w:abstractNumId w:val="17"/>
  </w:num>
  <w:num w:numId="18" w16cid:durableId="76825745">
    <w:abstractNumId w:val="24"/>
  </w:num>
  <w:num w:numId="19" w16cid:durableId="1452048257">
    <w:abstractNumId w:val="0"/>
  </w:num>
  <w:num w:numId="20" w16cid:durableId="1624726792">
    <w:abstractNumId w:val="23"/>
  </w:num>
  <w:num w:numId="21" w16cid:durableId="119957820">
    <w:abstractNumId w:val="16"/>
  </w:num>
  <w:num w:numId="22" w16cid:durableId="667710988">
    <w:abstractNumId w:val="33"/>
  </w:num>
  <w:num w:numId="23" w16cid:durableId="1801915059">
    <w:abstractNumId w:val="27"/>
  </w:num>
  <w:num w:numId="24" w16cid:durableId="2136023277">
    <w:abstractNumId w:val="45"/>
  </w:num>
  <w:num w:numId="25" w16cid:durableId="1212571602">
    <w:abstractNumId w:val="51"/>
  </w:num>
  <w:num w:numId="26" w16cid:durableId="1397702685">
    <w:abstractNumId w:val="52"/>
  </w:num>
  <w:num w:numId="27" w16cid:durableId="135803219">
    <w:abstractNumId w:val="10"/>
  </w:num>
  <w:num w:numId="28" w16cid:durableId="1729720235">
    <w:abstractNumId w:val="29"/>
  </w:num>
  <w:num w:numId="29" w16cid:durableId="2062706650">
    <w:abstractNumId w:val="32"/>
  </w:num>
  <w:num w:numId="30" w16cid:durableId="1517502848">
    <w:abstractNumId w:val="25"/>
  </w:num>
  <w:num w:numId="31" w16cid:durableId="184178856">
    <w:abstractNumId w:val="44"/>
  </w:num>
  <w:num w:numId="32" w16cid:durableId="1961065992">
    <w:abstractNumId w:val="18"/>
  </w:num>
  <w:num w:numId="33" w16cid:durableId="691760122">
    <w:abstractNumId w:val="19"/>
  </w:num>
  <w:num w:numId="34" w16cid:durableId="1882786665">
    <w:abstractNumId w:val="26"/>
  </w:num>
  <w:num w:numId="35" w16cid:durableId="14077261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64313762">
    <w:abstractNumId w:val="49"/>
  </w:num>
  <w:num w:numId="37" w16cid:durableId="212005591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78778679">
    <w:abstractNumId w:val="30"/>
  </w:num>
  <w:num w:numId="39" w16cid:durableId="459999326">
    <w:abstractNumId w:val="36"/>
  </w:num>
  <w:num w:numId="40" w16cid:durableId="2141027106">
    <w:abstractNumId w:val="13"/>
    <w:lvlOverride w:ilvl="0">
      <w:startOverride w:val="1"/>
    </w:lvlOverride>
  </w:num>
  <w:num w:numId="41" w16cid:durableId="1030569989">
    <w:abstractNumId w:val="14"/>
  </w:num>
  <w:num w:numId="42" w16cid:durableId="1213887457">
    <w:abstractNumId w:val="50"/>
  </w:num>
  <w:num w:numId="43" w16cid:durableId="1372656769">
    <w:abstractNumId w:val="4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51097159">
    <w:abstractNumId w:val="46"/>
  </w:num>
  <w:num w:numId="45" w16cid:durableId="7319244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655983678">
    <w:abstractNumId w:val="21"/>
  </w:num>
  <w:num w:numId="47" w16cid:durableId="976028488">
    <w:abstractNumId w:val="15"/>
  </w:num>
  <w:num w:numId="48" w16cid:durableId="1174800190">
    <w:abstractNumId w:val="31"/>
  </w:num>
  <w:num w:numId="49" w16cid:durableId="1709646252">
    <w:abstractNumId w:val="37"/>
  </w:num>
  <w:num w:numId="50" w16cid:durableId="1714690248">
    <w:abstractNumId w:val="12"/>
  </w:num>
  <w:num w:numId="51" w16cid:durableId="731074995">
    <w:abstractNumId w:val="40"/>
  </w:num>
  <w:num w:numId="52" w16cid:durableId="491485417">
    <w:abstractNumId w:val="9"/>
  </w:num>
  <w:num w:numId="53" w16cid:durableId="770510667">
    <w:abstractNumId w:val="8"/>
  </w:num>
  <w:num w:numId="54" w16cid:durableId="774517089">
    <w:abstractNumId w:val="7"/>
  </w:num>
  <w:num w:numId="55" w16cid:durableId="1053500513">
    <w:abstractNumId w:val="6"/>
  </w:num>
  <w:num w:numId="56" w16cid:durableId="551772986">
    <w:abstractNumId w:val="5"/>
  </w:num>
  <w:num w:numId="57" w16cid:durableId="951059128">
    <w:abstractNumId w:val="4"/>
  </w:num>
  <w:num w:numId="58" w16cid:durableId="1112551047">
    <w:abstractNumId w:val="4"/>
  </w:num>
  <w:num w:numId="59" w16cid:durableId="154296594">
    <w:abstractNumId w:val="3"/>
  </w:num>
  <w:num w:numId="60" w16cid:durableId="1261109330">
    <w:abstractNumId w:val="2"/>
  </w:num>
  <w:num w:numId="61" w16cid:durableId="462846048">
    <w:abstractNumId w:val="1"/>
  </w:num>
  <w:num w:numId="62" w16cid:durableId="502747164">
    <w:abstractNumId w:val="49"/>
  </w:num>
  <w:num w:numId="63" w16cid:durableId="584076668">
    <w:abstractNumId w:val="30"/>
  </w:num>
  <w:num w:numId="64" w16cid:durableId="1057630332">
    <w:abstractNumId w:val="36"/>
  </w:num>
  <w:num w:numId="65" w16cid:durableId="590705251">
    <w:abstractNumId w:val="14"/>
  </w:num>
  <w:num w:numId="66" w16cid:durableId="1228304053">
    <w:abstractNumId w:val="50"/>
  </w:num>
  <w:num w:numId="67" w16cid:durableId="1554152494">
    <w:abstractNumId w:val="46"/>
  </w:num>
  <w:num w:numId="68" w16cid:durableId="820004663">
    <w:abstractNumId w:val="45"/>
  </w:num>
  <w:num w:numId="69" w16cid:durableId="483279786">
    <w:abstractNumId w:val="51"/>
  </w:num>
  <w:num w:numId="70" w16cid:durableId="10640679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208799699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410038014">
    <w:abstractNumId w:val="44"/>
    <w:lvlOverride w:ilvl="0">
      <w:startOverride w:val="1"/>
    </w:lvlOverride>
  </w:num>
  <w:num w:numId="73" w16cid:durableId="863979709">
    <w:abstractNumId w:val="0"/>
    <w:lvlOverride w:ilvl="0">
      <w:startOverride w:val="1"/>
    </w:lvlOverride>
  </w:num>
  <w:num w:numId="74" w16cid:durableId="19974122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801268336">
    <w:abstractNumId w:val="22"/>
  </w:num>
  <w:num w:numId="76" w16cid:durableId="701325879">
    <w:abstractNumId w:val="47"/>
  </w:num>
  <w:num w:numId="77" w16cid:durableId="1707560866">
    <w:abstractNumId w:val="53"/>
  </w:num>
  <w:num w:numId="78" w16cid:durableId="377896633">
    <w:abstractNumId w:val="48"/>
  </w:num>
  <w:num w:numId="79" w16cid:durableId="1554149235">
    <w:abstractNumId w:val="11"/>
  </w:num>
  <w:num w:numId="80" w16cid:durableId="907032169">
    <w:abstractNumId w:val="38"/>
  </w:num>
  <w:num w:numId="81" w16cid:durableId="847981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09493030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11413056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750">
    <w15:presenceInfo w15:providerId="None" w15:userId="3750"/>
  </w15:person>
  <w15:person w15:author="3659">
    <w15:presenceInfo w15:providerId="None" w15:userId="3659"/>
  </w15:person>
  <w15:person w15:author="2676">
    <w15:presenceInfo w15:providerId="None" w15:userId="2676"/>
  </w15:person>
  <w15:person w15:author="2657">
    <w15:presenceInfo w15:providerId="None" w15:userId="2657"/>
  </w15:person>
  <w15:person w15:author="3646">
    <w15:presenceInfo w15:providerId="None" w15:userId="3646"/>
  </w15:person>
  <w15:person w15:author="3664">
    <w15:presenceInfo w15:providerId="None" w15:userId="3664"/>
  </w15:person>
  <w15:person w15:author="2566">
    <w15:presenceInfo w15:providerId="None" w15:userId="2566"/>
  </w15:person>
  <w15:person w15:author="2487">
    <w15:presenceInfo w15:providerId="None" w15:userId="2487"/>
  </w15:person>
  <w15:person w15:author="2488">
    <w15:presenceInfo w15:providerId="None" w15:userId="2488"/>
  </w15:person>
  <w15:person w15:author="3653">
    <w15:presenceInfo w15:providerId="None" w15:userId="3653"/>
  </w15:person>
  <w15:person w15:author="2484">
    <w15:presenceInfo w15:providerId="None" w15:userId="2484"/>
  </w15:person>
  <w15:person w15:author="2483">
    <w15:presenceInfo w15:providerId="None" w15:userId="2483"/>
  </w15:person>
  <w15:person w15:author="2485">
    <w15:presenceInfo w15:providerId="None" w15:userId="2485"/>
  </w15:person>
  <w15:person w15:author="2486">
    <w15:presenceInfo w15:providerId="None" w15:userId="2486"/>
  </w15:person>
  <w15:person w15:author="3299">
    <w15:presenceInfo w15:providerId="None" w15:userId="3299"/>
  </w15:person>
  <w15:person w15:author="2757">
    <w15:presenceInfo w15:providerId="None" w15:userId="2757"/>
  </w15:person>
  <w15:person w15:author="2308">
    <w15:presenceInfo w15:providerId="None" w15:userId="2308"/>
  </w15:person>
  <w15:person w15:author="2561">
    <w15:presenceInfo w15:providerId="None" w15:userId="2561"/>
  </w15:person>
  <w15:person w15:author="2427">
    <w15:presenceInfo w15:providerId="None" w15:userId="2427"/>
  </w15:person>
  <w15:person w15:author="2428">
    <w15:presenceInfo w15:providerId="None" w15:userId="2428"/>
  </w15:person>
  <w15:person w15:author="2429">
    <w15:presenceInfo w15:providerId="None" w15:userId="2429"/>
  </w15:person>
  <w15:person w15:author="2078">
    <w15:presenceInfo w15:providerId="None" w15:userId="2078"/>
  </w15:person>
  <w15:person w15:author="3639">
    <w15:presenceInfo w15:providerId="None" w15:userId="3639"/>
  </w15:person>
  <w15:person w15:author="3633">
    <w15:presenceInfo w15:providerId="None" w15:userId="3633"/>
  </w15:person>
  <w15:person w15:author="3640">
    <w15:presenceInfo w15:providerId="None" w15:userId="3640"/>
  </w15:person>
  <w15:person w15:author="3695">
    <w15:presenceInfo w15:providerId="None" w15:userId="3695"/>
  </w15:person>
  <w15:person w15:author="3632">
    <w15:presenceInfo w15:providerId="None" w15:userId="3632"/>
  </w15:person>
  <w15:person w15:author="2631">
    <w15:presenceInfo w15:providerId="None" w15:userId="2631"/>
  </w15:person>
  <w15:person w15:author="2164">
    <w15:presenceInfo w15:providerId="None" w15:userId="2164"/>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5797"/>
    <w:rsid w:val="000066B1"/>
    <w:rsid w:val="000072C2"/>
    <w:rsid w:val="0001080B"/>
    <w:rsid w:val="0002191D"/>
    <w:rsid w:val="00022357"/>
    <w:rsid w:val="00024177"/>
    <w:rsid w:val="00024D6A"/>
    <w:rsid w:val="000266A0"/>
    <w:rsid w:val="00027C56"/>
    <w:rsid w:val="00031C1D"/>
    <w:rsid w:val="00031CAB"/>
    <w:rsid w:val="00032E60"/>
    <w:rsid w:val="0003768B"/>
    <w:rsid w:val="00040F29"/>
    <w:rsid w:val="000477C4"/>
    <w:rsid w:val="00052A1C"/>
    <w:rsid w:val="000574BA"/>
    <w:rsid w:val="000627D1"/>
    <w:rsid w:val="00062887"/>
    <w:rsid w:val="00076954"/>
    <w:rsid w:val="0008004E"/>
    <w:rsid w:val="00082891"/>
    <w:rsid w:val="00085221"/>
    <w:rsid w:val="00085D05"/>
    <w:rsid w:val="00087E99"/>
    <w:rsid w:val="000907E4"/>
    <w:rsid w:val="00092962"/>
    <w:rsid w:val="000935C4"/>
    <w:rsid w:val="00093E7E"/>
    <w:rsid w:val="0009579B"/>
    <w:rsid w:val="00095EDE"/>
    <w:rsid w:val="0009627D"/>
    <w:rsid w:val="00096582"/>
    <w:rsid w:val="00096EAE"/>
    <w:rsid w:val="000A180A"/>
    <w:rsid w:val="000A4613"/>
    <w:rsid w:val="000B6193"/>
    <w:rsid w:val="000B65EF"/>
    <w:rsid w:val="000B6A96"/>
    <w:rsid w:val="000B7FC9"/>
    <w:rsid w:val="000C20D3"/>
    <w:rsid w:val="000C3887"/>
    <w:rsid w:val="000C479D"/>
    <w:rsid w:val="000D19BB"/>
    <w:rsid w:val="000D6CFC"/>
    <w:rsid w:val="000D7C8A"/>
    <w:rsid w:val="000E107A"/>
    <w:rsid w:val="000E3490"/>
    <w:rsid w:val="000E4636"/>
    <w:rsid w:val="000E530D"/>
    <w:rsid w:val="000E75D3"/>
    <w:rsid w:val="000F42D4"/>
    <w:rsid w:val="000F7036"/>
    <w:rsid w:val="001023BA"/>
    <w:rsid w:val="001040BC"/>
    <w:rsid w:val="001045DF"/>
    <w:rsid w:val="001067DC"/>
    <w:rsid w:val="00115914"/>
    <w:rsid w:val="00123B0A"/>
    <w:rsid w:val="00132A10"/>
    <w:rsid w:val="00136742"/>
    <w:rsid w:val="00144F36"/>
    <w:rsid w:val="00153528"/>
    <w:rsid w:val="00165278"/>
    <w:rsid w:val="00166463"/>
    <w:rsid w:val="00167A04"/>
    <w:rsid w:val="00172F8A"/>
    <w:rsid w:val="0018034A"/>
    <w:rsid w:val="00184305"/>
    <w:rsid w:val="00184373"/>
    <w:rsid w:val="00186D3C"/>
    <w:rsid w:val="00187FFC"/>
    <w:rsid w:val="00190644"/>
    <w:rsid w:val="001914F7"/>
    <w:rsid w:val="00195020"/>
    <w:rsid w:val="00195277"/>
    <w:rsid w:val="00195B75"/>
    <w:rsid w:val="001A08AA"/>
    <w:rsid w:val="001A3120"/>
    <w:rsid w:val="001A7B82"/>
    <w:rsid w:val="001B10A8"/>
    <w:rsid w:val="001B441B"/>
    <w:rsid w:val="001B4D7E"/>
    <w:rsid w:val="001C3A35"/>
    <w:rsid w:val="001C3BA2"/>
    <w:rsid w:val="001D1B0D"/>
    <w:rsid w:val="001D53DB"/>
    <w:rsid w:val="001E4A4B"/>
    <w:rsid w:val="001F1846"/>
    <w:rsid w:val="001F5274"/>
    <w:rsid w:val="00202E7F"/>
    <w:rsid w:val="002042E4"/>
    <w:rsid w:val="00205020"/>
    <w:rsid w:val="002113E9"/>
    <w:rsid w:val="00211D0F"/>
    <w:rsid w:val="00212373"/>
    <w:rsid w:val="002138EA"/>
    <w:rsid w:val="00214FBD"/>
    <w:rsid w:val="00216023"/>
    <w:rsid w:val="00222897"/>
    <w:rsid w:val="002255A0"/>
    <w:rsid w:val="002332E1"/>
    <w:rsid w:val="00233A27"/>
    <w:rsid w:val="00233D20"/>
    <w:rsid w:val="00235394"/>
    <w:rsid w:val="0023556B"/>
    <w:rsid w:val="00235EA7"/>
    <w:rsid w:val="00236EA0"/>
    <w:rsid w:val="00241FD0"/>
    <w:rsid w:val="0024665D"/>
    <w:rsid w:val="00247A12"/>
    <w:rsid w:val="00250486"/>
    <w:rsid w:val="00252933"/>
    <w:rsid w:val="0025348A"/>
    <w:rsid w:val="0026179F"/>
    <w:rsid w:val="0026189E"/>
    <w:rsid w:val="00262FAD"/>
    <w:rsid w:val="0026515F"/>
    <w:rsid w:val="00272395"/>
    <w:rsid w:val="00274E1A"/>
    <w:rsid w:val="00281520"/>
    <w:rsid w:val="00282213"/>
    <w:rsid w:val="002822B8"/>
    <w:rsid w:val="00282732"/>
    <w:rsid w:val="00282950"/>
    <w:rsid w:val="00284ADE"/>
    <w:rsid w:val="00292828"/>
    <w:rsid w:val="002C032C"/>
    <w:rsid w:val="002C1B9B"/>
    <w:rsid w:val="002C2C13"/>
    <w:rsid w:val="002C605D"/>
    <w:rsid w:val="002D007B"/>
    <w:rsid w:val="002E26C0"/>
    <w:rsid w:val="002E3D7A"/>
    <w:rsid w:val="002F1F71"/>
    <w:rsid w:val="002F286F"/>
    <w:rsid w:val="002F3448"/>
    <w:rsid w:val="002F4093"/>
    <w:rsid w:val="002F4ABC"/>
    <w:rsid w:val="002F4BC3"/>
    <w:rsid w:val="00301377"/>
    <w:rsid w:val="003022D0"/>
    <w:rsid w:val="00303976"/>
    <w:rsid w:val="003040B0"/>
    <w:rsid w:val="0030429D"/>
    <w:rsid w:val="00304FB4"/>
    <w:rsid w:val="00305220"/>
    <w:rsid w:val="00310183"/>
    <w:rsid w:val="00313261"/>
    <w:rsid w:val="00326CCB"/>
    <w:rsid w:val="0033082A"/>
    <w:rsid w:val="00330987"/>
    <w:rsid w:val="00335336"/>
    <w:rsid w:val="003364A3"/>
    <w:rsid w:val="00340A3A"/>
    <w:rsid w:val="00342AAF"/>
    <w:rsid w:val="0035110C"/>
    <w:rsid w:val="00352BBC"/>
    <w:rsid w:val="00362B2D"/>
    <w:rsid w:val="00365572"/>
    <w:rsid w:val="003662BD"/>
    <w:rsid w:val="003668BB"/>
    <w:rsid w:val="00367724"/>
    <w:rsid w:val="003726A1"/>
    <w:rsid w:val="003752D5"/>
    <w:rsid w:val="0038600A"/>
    <w:rsid w:val="00391673"/>
    <w:rsid w:val="00392F72"/>
    <w:rsid w:val="0039336D"/>
    <w:rsid w:val="003A7283"/>
    <w:rsid w:val="003B10E1"/>
    <w:rsid w:val="003B41DF"/>
    <w:rsid w:val="003C22DE"/>
    <w:rsid w:val="003C35D3"/>
    <w:rsid w:val="003C46F4"/>
    <w:rsid w:val="003D6C2E"/>
    <w:rsid w:val="003D7224"/>
    <w:rsid w:val="003E0467"/>
    <w:rsid w:val="003E399E"/>
    <w:rsid w:val="003E58CB"/>
    <w:rsid w:val="003F0935"/>
    <w:rsid w:val="003F5B1F"/>
    <w:rsid w:val="003F7E44"/>
    <w:rsid w:val="004077FE"/>
    <w:rsid w:val="00411F55"/>
    <w:rsid w:val="00414EBA"/>
    <w:rsid w:val="00415942"/>
    <w:rsid w:val="00416F72"/>
    <w:rsid w:val="00424C33"/>
    <w:rsid w:val="0042600B"/>
    <w:rsid w:val="00430259"/>
    <w:rsid w:val="00440041"/>
    <w:rsid w:val="00441F81"/>
    <w:rsid w:val="00442D77"/>
    <w:rsid w:val="00444225"/>
    <w:rsid w:val="0044436F"/>
    <w:rsid w:val="0044587F"/>
    <w:rsid w:val="00445F1B"/>
    <w:rsid w:val="0044718E"/>
    <w:rsid w:val="00450ADA"/>
    <w:rsid w:val="0045188A"/>
    <w:rsid w:val="004524EE"/>
    <w:rsid w:val="0045355B"/>
    <w:rsid w:val="00460344"/>
    <w:rsid w:val="0046055C"/>
    <w:rsid w:val="00460ECE"/>
    <w:rsid w:val="00465110"/>
    <w:rsid w:val="00467494"/>
    <w:rsid w:val="00470231"/>
    <w:rsid w:val="00473A1C"/>
    <w:rsid w:val="00473F20"/>
    <w:rsid w:val="00476C98"/>
    <w:rsid w:val="004816E3"/>
    <w:rsid w:val="004820AE"/>
    <w:rsid w:val="004821B3"/>
    <w:rsid w:val="0048460A"/>
    <w:rsid w:val="004916B8"/>
    <w:rsid w:val="004916E2"/>
    <w:rsid w:val="00495977"/>
    <w:rsid w:val="004A17C7"/>
    <w:rsid w:val="004A4298"/>
    <w:rsid w:val="004A5AB3"/>
    <w:rsid w:val="004A6591"/>
    <w:rsid w:val="004B0C18"/>
    <w:rsid w:val="004B5C7C"/>
    <w:rsid w:val="004B62C1"/>
    <w:rsid w:val="004B7454"/>
    <w:rsid w:val="004B7EEA"/>
    <w:rsid w:val="004D0843"/>
    <w:rsid w:val="004D335C"/>
    <w:rsid w:val="004E54FD"/>
    <w:rsid w:val="004E7426"/>
    <w:rsid w:val="004F0D6E"/>
    <w:rsid w:val="004F2D20"/>
    <w:rsid w:val="004F385D"/>
    <w:rsid w:val="004F7A3D"/>
    <w:rsid w:val="0050339B"/>
    <w:rsid w:val="005045EB"/>
    <w:rsid w:val="00505BFA"/>
    <w:rsid w:val="00507BA1"/>
    <w:rsid w:val="00517662"/>
    <w:rsid w:val="0052073F"/>
    <w:rsid w:val="0052407C"/>
    <w:rsid w:val="00536FB7"/>
    <w:rsid w:val="00544BA5"/>
    <w:rsid w:val="005517DB"/>
    <w:rsid w:val="00551F41"/>
    <w:rsid w:val="00561C32"/>
    <w:rsid w:val="00562C61"/>
    <w:rsid w:val="005648EB"/>
    <w:rsid w:val="00564F68"/>
    <w:rsid w:val="005659B4"/>
    <w:rsid w:val="0057129B"/>
    <w:rsid w:val="0057182D"/>
    <w:rsid w:val="0057188E"/>
    <w:rsid w:val="00574FD4"/>
    <w:rsid w:val="005770D5"/>
    <w:rsid w:val="005821B3"/>
    <w:rsid w:val="00583912"/>
    <w:rsid w:val="005853B4"/>
    <w:rsid w:val="005857A6"/>
    <w:rsid w:val="005868E9"/>
    <w:rsid w:val="0059252F"/>
    <w:rsid w:val="00592997"/>
    <w:rsid w:val="00596FC3"/>
    <w:rsid w:val="005A0F81"/>
    <w:rsid w:val="005A5D36"/>
    <w:rsid w:val="005B126F"/>
    <w:rsid w:val="005B13F8"/>
    <w:rsid w:val="005B238E"/>
    <w:rsid w:val="005B39CA"/>
    <w:rsid w:val="005C1FD3"/>
    <w:rsid w:val="005C3291"/>
    <w:rsid w:val="005C5F04"/>
    <w:rsid w:val="005D248D"/>
    <w:rsid w:val="005D3A55"/>
    <w:rsid w:val="005E2582"/>
    <w:rsid w:val="005E61B9"/>
    <w:rsid w:val="005F19DB"/>
    <w:rsid w:val="005F6E57"/>
    <w:rsid w:val="0060063A"/>
    <w:rsid w:val="00605A07"/>
    <w:rsid w:val="00607A10"/>
    <w:rsid w:val="00610493"/>
    <w:rsid w:val="00613992"/>
    <w:rsid w:val="00614617"/>
    <w:rsid w:val="006148A2"/>
    <w:rsid w:val="00614A35"/>
    <w:rsid w:val="00614F9B"/>
    <w:rsid w:val="00615BEB"/>
    <w:rsid w:val="00631FC2"/>
    <w:rsid w:val="00634501"/>
    <w:rsid w:val="00645857"/>
    <w:rsid w:val="00657F76"/>
    <w:rsid w:val="006609C4"/>
    <w:rsid w:val="00661EAA"/>
    <w:rsid w:val="00665952"/>
    <w:rsid w:val="00670183"/>
    <w:rsid w:val="006704B3"/>
    <w:rsid w:val="006710C7"/>
    <w:rsid w:val="00672A5D"/>
    <w:rsid w:val="00673BAF"/>
    <w:rsid w:val="006743A8"/>
    <w:rsid w:val="006753A9"/>
    <w:rsid w:val="00680A25"/>
    <w:rsid w:val="006842AF"/>
    <w:rsid w:val="006847D3"/>
    <w:rsid w:val="006856E5"/>
    <w:rsid w:val="00693AF0"/>
    <w:rsid w:val="006953DD"/>
    <w:rsid w:val="006A125A"/>
    <w:rsid w:val="006A17F8"/>
    <w:rsid w:val="006A2035"/>
    <w:rsid w:val="006A2E26"/>
    <w:rsid w:val="006A4B0D"/>
    <w:rsid w:val="006A7F7B"/>
    <w:rsid w:val="006B0D02"/>
    <w:rsid w:val="006B54C7"/>
    <w:rsid w:val="006B54F4"/>
    <w:rsid w:val="006B7AEE"/>
    <w:rsid w:val="006C0B31"/>
    <w:rsid w:val="006C0B6E"/>
    <w:rsid w:val="006C7D5C"/>
    <w:rsid w:val="006D5B91"/>
    <w:rsid w:val="006D5D50"/>
    <w:rsid w:val="006F231E"/>
    <w:rsid w:val="006F245C"/>
    <w:rsid w:val="006F7BC5"/>
    <w:rsid w:val="0070646B"/>
    <w:rsid w:val="007066FA"/>
    <w:rsid w:val="00707941"/>
    <w:rsid w:val="0071337E"/>
    <w:rsid w:val="00714E47"/>
    <w:rsid w:val="0071650B"/>
    <w:rsid w:val="007247C9"/>
    <w:rsid w:val="007256F5"/>
    <w:rsid w:val="007360CB"/>
    <w:rsid w:val="007362F4"/>
    <w:rsid w:val="00740667"/>
    <w:rsid w:val="00740B81"/>
    <w:rsid w:val="0075549F"/>
    <w:rsid w:val="00757224"/>
    <w:rsid w:val="007608C2"/>
    <w:rsid w:val="00760E62"/>
    <w:rsid w:val="00761E59"/>
    <w:rsid w:val="00770503"/>
    <w:rsid w:val="00771576"/>
    <w:rsid w:val="00771587"/>
    <w:rsid w:val="00771CCB"/>
    <w:rsid w:val="0077409A"/>
    <w:rsid w:val="007745F4"/>
    <w:rsid w:val="00776DFC"/>
    <w:rsid w:val="00777BDB"/>
    <w:rsid w:val="0078000D"/>
    <w:rsid w:val="007807D0"/>
    <w:rsid w:val="007814F6"/>
    <w:rsid w:val="007823B0"/>
    <w:rsid w:val="00783FFF"/>
    <w:rsid w:val="00785132"/>
    <w:rsid w:val="007928B1"/>
    <w:rsid w:val="007A1317"/>
    <w:rsid w:val="007A154A"/>
    <w:rsid w:val="007A4675"/>
    <w:rsid w:val="007A4D95"/>
    <w:rsid w:val="007A535B"/>
    <w:rsid w:val="007A63A9"/>
    <w:rsid w:val="007B0B59"/>
    <w:rsid w:val="007B346A"/>
    <w:rsid w:val="007B7681"/>
    <w:rsid w:val="007C1EEA"/>
    <w:rsid w:val="007C2772"/>
    <w:rsid w:val="007C2A38"/>
    <w:rsid w:val="007D1AAD"/>
    <w:rsid w:val="007D6048"/>
    <w:rsid w:val="007D674E"/>
    <w:rsid w:val="007F0E1E"/>
    <w:rsid w:val="007F2288"/>
    <w:rsid w:val="007F36F9"/>
    <w:rsid w:val="007F62EA"/>
    <w:rsid w:val="007F6DB1"/>
    <w:rsid w:val="007F7B4A"/>
    <w:rsid w:val="00800C01"/>
    <w:rsid w:val="008036CD"/>
    <w:rsid w:val="00805949"/>
    <w:rsid w:val="008074DD"/>
    <w:rsid w:val="00810F32"/>
    <w:rsid w:val="00811A8C"/>
    <w:rsid w:val="0081257E"/>
    <w:rsid w:val="00814D25"/>
    <w:rsid w:val="008167FD"/>
    <w:rsid w:val="00817D83"/>
    <w:rsid w:val="0082083B"/>
    <w:rsid w:val="00830547"/>
    <w:rsid w:val="00831681"/>
    <w:rsid w:val="00836C44"/>
    <w:rsid w:val="00836D33"/>
    <w:rsid w:val="00836D57"/>
    <w:rsid w:val="008475A6"/>
    <w:rsid w:val="00847E41"/>
    <w:rsid w:val="008542FE"/>
    <w:rsid w:val="0085470F"/>
    <w:rsid w:val="00855B26"/>
    <w:rsid w:val="0085746B"/>
    <w:rsid w:val="00857E6D"/>
    <w:rsid w:val="00864A16"/>
    <w:rsid w:val="00867CFB"/>
    <w:rsid w:val="0087068E"/>
    <w:rsid w:val="00877B9D"/>
    <w:rsid w:val="00880CF7"/>
    <w:rsid w:val="00885DD4"/>
    <w:rsid w:val="00886189"/>
    <w:rsid w:val="00890FCF"/>
    <w:rsid w:val="00893454"/>
    <w:rsid w:val="00894650"/>
    <w:rsid w:val="00895436"/>
    <w:rsid w:val="008A282E"/>
    <w:rsid w:val="008B1113"/>
    <w:rsid w:val="008B47F6"/>
    <w:rsid w:val="008B772D"/>
    <w:rsid w:val="008C25AC"/>
    <w:rsid w:val="008C5444"/>
    <w:rsid w:val="008C559D"/>
    <w:rsid w:val="008C5AED"/>
    <w:rsid w:val="008C5EBD"/>
    <w:rsid w:val="008C60E9"/>
    <w:rsid w:val="008E4A1C"/>
    <w:rsid w:val="008F1D2D"/>
    <w:rsid w:val="008F5A26"/>
    <w:rsid w:val="008F7D93"/>
    <w:rsid w:val="009008E3"/>
    <w:rsid w:val="00903614"/>
    <w:rsid w:val="00911B07"/>
    <w:rsid w:val="00913474"/>
    <w:rsid w:val="00913C74"/>
    <w:rsid w:val="00920093"/>
    <w:rsid w:val="00923AFA"/>
    <w:rsid w:val="009246C1"/>
    <w:rsid w:val="00925EA8"/>
    <w:rsid w:val="0093080D"/>
    <w:rsid w:val="00931702"/>
    <w:rsid w:val="00932063"/>
    <w:rsid w:val="00937CDA"/>
    <w:rsid w:val="00937E5F"/>
    <w:rsid w:val="00945B91"/>
    <w:rsid w:val="00952348"/>
    <w:rsid w:val="009559F7"/>
    <w:rsid w:val="00960785"/>
    <w:rsid w:val="00960EB0"/>
    <w:rsid w:val="009630B9"/>
    <w:rsid w:val="0097016B"/>
    <w:rsid w:val="009709C5"/>
    <w:rsid w:val="00971644"/>
    <w:rsid w:val="00976ADA"/>
    <w:rsid w:val="0098045F"/>
    <w:rsid w:val="0098277F"/>
    <w:rsid w:val="00982ADE"/>
    <w:rsid w:val="00983910"/>
    <w:rsid w:val="00984C6F"/>
    <w:rsid w:val="00986EFC"/>
    <w:rsid w:val="00987F5F"/>
    <w:rsid w:val="00990F80"/>
    <w:rsid w:val="009915EA"/>
    <w:rsid w:val="009929C5"/>
    <w:rsid w:val="00992F28"/>
    <w:rsid w:val="009932E3"/>
    <w:rsid w:val="00996FD5"/>
    <w:rsid w:val="009A107E"/>
    <w:rsid w:val="009A15A7"/>
    <w:rsid w:val="009A17D8"/>
    <w:rsid w:val="009A1EBE"/>
    <w:rsid w:val="009A3CD3"/>
    <w:rsid w:val="009A4846"/>
    <w:rsid w:val="009A6C30"/>
    <w:rsid w:val="009A7646"/>
    <w:rsid w:val="009B1600"/>
    <w:rsid w:val="009B17FC"/>
    <w:rsid w:val="009B39ED"/>
    <w:rsid w:val="009B4886"/>
    <w:rsid w:val="009B4BA0"/>
    <w:rsid w:val="009B5A94"/>
    <w:rsid w:val="009B6753"/>
    <w:rsid w:val="009B6ACB"/>
    <w:rsid w:val="009B7634"/>
    <w:rsid w:val="009C0727"/>
    <w:rsid w:val="009C0F33"/>
    <w:rsid w:val="009C2950"/>
    <w:rsid w:val="009C30B1"/>
    <w:rsid w:val="009C33DB"/>
    <w:rsid w:val="009C36A0"/>
    <w:rsid w:val="009C3BF9"/>
    <w:rsid w:val="009C6EB9"/>
    <w:rsid w:val="009C7A99"/>
    <w:rsid w:val="009D1FAF"/>
    <w:rsid w:val="009D2AB0"/>
    <w:rsid w:val="009D347C"/>
    <w:rsid w:val="009D6923"/>
    <w:rsid w:val="009E45F9"/>
    <w:rsid w:val="009E624B"/>
    <w:rsid w:val="009F3783"/>
    <w:rsid w:val="009F5C30"/>
    <w:rsid w:val="009F6E0E"/>
    <w:rsid w:val="00A00352"/>
    <w:rsid w:val="00A006CD"/>
    <w:rsid w:val="00A02736"/>
    <w:rsid w:val="00A10806"/>
    <w:rsid w:val="00A12937"/>
    <w:rsid w:val="00A14379"/>
    <w:rsid w:val="00A17573"/>
    <w:rsid w:val="00A17888"/>
    <w:rsid w:val="00A317D0"/>
    <w:rsid w:val="00A3450F"/>
    <w:rsid w:val="00A35DBF"/>
    <w:rsid w:val="00A411B2"/>
    <w:rsid w:val="00A469EF"/>
    <w:rsid w:val="00A5506C"/>
    <w:rsid w:val="00A5643C"/>
    <w:rsid w:val="00A632B7"/>
    <w:rsid w:val="00A65439"/>
    <w:rsid w:val="00A679DA"/>
    <w:rsid w:val="00A70AB6"/>
    <w:rsid w:val="00A72864"/>
    <w:rsid w:val="00A809A3"/>
    <w:rsid w:val="00A8115C"/>
    <w:rsid w:val="00A81B15"/>
    <w:rsid w:val="00A85245"/>
    <w:rsid w:val="00A85DBC"/>
    <w:rsid w:val="00A908B0"/>
    <w:rsid w:val="00A92BEE"/>
    <w:rsid w:val="00A949BB"/>
    <w:rsid w:val="00A9571A"/>
    <w:rsid w:val="00AA0E3B"/>
    <w:rsid w:val="00AA1F94"/>
    <w:rsid w:val="00AA3CA7"/>
    <w:rsid w:val="00AA4DE2"/>
    <w:rsid w:val="00AA61C3"/>
    <w:rsid w:val="00AA6CE4"/>
    <w:rsid w:val="00AB3F85"/>
    <w:rsid w:val="00AC15F5"/>
    <w:rsid w:val="00AC502A"/>
    <w:rsid w:val="00AC50D6"/>
    <w:rsid w:val="00AC6A5A"/>
    <w:rsid w:val="00AD1134"/>
    <w:rsid w:val="00AD47C0"/>
    <w:rsid w:val="00AE0389"/>
    <w:rsid w:val="00AE0769"/>
    <w:rsid w:val="00AE33EB"/>
    <w:rsid w:val="00AF0BAA"/>
    <w:rsid w:val="00B0747D"/>
    <w:rsid w:val="00B22B2E"/>
    <w:rsid w:val="00B2323B"/>
    <w:rsid w:val="00B252C7"/>
    <w:rsid w:val="00B31DFB"/>
    <w:rsid w:val="00B3718F"/>
    <w:rsid w:val="00B400F1"/>
    <w:rsid w:val="00B403EE"/>
    <w:rsid w:val="00B44CB0"/>
    <w:rsid w:val="00B55B8E"/>
    <w:rsid w:val="00B56A75"/>
    <w:rsid w:val="00B6348A"/>
    <w:rsid w:val="00B63BB1"/>
    <w:rsid w:val="00B64C2E"/>
    <w:rsid w:val="00B74643"/>
    <w:rsid w:val="00B74A46"/>
    <w:rsid w:val="00B74D6C"/>
    <w:rsid w:val="00B8446C"/>
    <w:rsid w:val="00B862B2"/>
    <w:rsid w:val="00B86FA9"/>
    <w:rsid w:val="00B8769D"/>
    <w:rsid w:val="00B93997"/>
    <w:rsid w:val="00B94C15"/>
    <w:rsid w:val="00BA16BD"/>
    <w:rsid w:val="00BA3A19"/>
    <w:rsid w:val="00BA4FAE"/>
    <w:rsid w:val="00BA70B3"/>
    <w:rsid w:val="00BC106D"/>
    <w:rsid w:val="00BC3DC9"/>
    <w:rsid w:val="00BC69B5"/>
    <w:rsid w:val="00BC76A8"/>
    <w:rsid w:val="00BD0AE5"/>
    <w:rsid w:val="00BD1327"/>
    <w:rsid w:val="00BD23DB"/>
    <w:rsid w:val="00BD3347"/>
    <w:rsid w:val="00BD3E6D"/>
    <w:rsid w:val="00BE05CF"/>
    <w:rsid w:val="00BE0D01"/>
    <w:rsid w:val="00BE4453"/>
    <w:rsid w:val="00BE4D1B"/>
    <w:rsid w:val="00BE73CF"/>
    <w:rsid w:val="00BF7FEE"/>
    <w:rsid w:val="00C02781"/>
    <w:rsid w:val="00C067A3"/>
    <w:rsid w:val="00C107B8"/>
    <w:rsid w:val="00C1240D"/>
    <w:rsid w:val="00C14B1B"/>
    <w:rsid w:val="00C22882"/>
    <w:rsid w:val="00C3155C"/>
    <w:rsid w:val="00C31B42"/>
    <w:rsid w:val="00C35D33"/>
    <w:rsid w:val="00C36572"/>
    <w:rsid w:val="00C40637"/>
    <w:rsid w:val="00C40D65"/>
    <w:rsid w:val="00C42018"/>
    <w:rsid w:val="00C5361E"/>
    <w:rsid w:val="00C609BA"/>
    <w:rsid w:val="00C60F7A"/>
    <w:rsid w:val="00C70A2F"/>
    <w:rsid w:val="00C71997"/>
    <w:rsid w:val="00C72FBD"/>
    <w:rsid w:val="00C74A0A"/>
    <w:rsid w:val="00C815F0"/>
    <w:rsid w:val="00C83369"/>
    <w:rsid w:val="00C86F8E"/>
    <w:rsid w:val="00C872F9"/>
    <w:rsid w:val="00CA183D"/>
    <w:rsid w:val="00CA5EE5"/>
    <w:rsid w:val="00CB0DCB"/>
    <w:rsid w:val="00CB1CFF"/>
    <w:rsid w:val="00CC7194"/>
    <w:rsid w:val="00CD18EC"/>
    <w:rsid w:val="00CD1BBC"/>
    <w:rsid w:val="00CD73A2"/>
    <w:rsid w:val="00CE3391"/>
    <w:rsid w:val="00CF20EA"/>
    <w:rsid w:val="00CF5598"/>
    <w:rsid w:val="00D01C92"/>
    <w:rsid w:val="00D01EBA"/>
    <w:rsid w:val="00D1406B"/>
    <w:rsid w:val="00D16B7A"/>
    <w:rsid w:val="00D213C3"/>
    <w:rsid w:val="00D21EDA"/>
    <w:rsid w:val="00D2714B"/>
    <w:rsid w:val="00D30990"/>
    <w:rsid w:val="00D33EBD"/>
    <w:rsid w:val="00D33F8D"/>
    <w:rsid w:val="00D43BE6"/>
    <w:rsid w:val="00D43E4A"/>
    <w:rsid w:val="00D47555"/>
    <w:rsid w:val="00D47AAB"/>
    <w:rsid w:val="00D50CB6"/>
    <w:rsid w:val="00D520E4"/>
    <w:rsid w:val="00D54825"/>
    <w:rsid w:val="00D563E9"/>
    <w:rsid w:val="00D57DFA"/>
    <w:rsid w:val="00D629A8"/>
    <w:rsid w:val="00D63EF1"/>
    <w:rsid w:val="00D654D6"/>
    <w:rsid w:val="00D66CBF"/>
    <w:rsid w:val="00D67FED"/>
    <w:rsid w:val="00D72A91"/>
    <w:rsid w:val="00D73DEB"/>
    <w:rsid w:val="00D742BE"/>
    <w:rsid w:val="00D756B6"/>
    <w:rsid w:val="00D8284C"/>
    <w:rsid w:val="00D83C38"/>
    <w:rsid w:val="00D8592A"/>
    <w:rsid w:val="00D87514"/>
    <w:rsid w:val="00D961D9"/>
    <w:rsid w:val="00D96959"/>
    <w:rsid w:val="00DA18B5"/>
    <w:rsid w:val="00DA28FF"/>
    <w:rsid w:val="00DA4268"/>
    <w:rsid w:val="00DA7DBB"/>
    <w:rsid w:val="00DB0305"/>
    <w:rsid w:val="00DB0DE9"/>
    <w:rsid w:val="00DB1776"/>
    <w:rsid w:val="00DB1F68"/>
    <w:rsid w:val="00DB4904"/>
    <w:rsid w:val="00DB5751"/>
    <w:rsid w:val="00DB78B8"/>
    <w:rsid w:val="00DC51AA"/>
    <w:rsid w:val="00DC6D8D"/>
    <w:rsid w:val="00DD0C2C"/>
    <w:rsid w:val="00DD14BB"/>
    <w:rsid w:val="00DD1AC7"/>
    <w:rsid w:val="00DD36CC"/>
    <w:rsid w:val="00DD5B64"/>
    <w:rsid w:val="00DE20DC"/>
    <w:rsid w:val="00DE2E06"/>
    <w:rsid w:val="00DE65E6"/>
    <w:rsid w:val="00DF36DD"/>
    <w:rsid w:val="00DF519F"/>
    <w:rsid w:val="00DF5953"/>
    <w:rsid w:val="00DF71B8"/>
    <w:rsid w:val="00E002B0"/>
    <w:rsid w:val="00E07C70"/>
    <w:rsid w:val="00E111F5"/>
    <w:rsid w:val="00E11468"/>
    <w:rsid w:val="00E1664C"/>
    <w:rsid w:val="00E244B9"/>
    <w:rsid w:val="00E2673C"/>
    <w:rsid w:val="00E3624C"/>
    <w:rsid w:val="00E41390"/>
    <w:rsid w:val="00E41B0D"/>
    <w:rsid w:val="00E4583A"/>
    <w:rsid w:val="00E46EC9"/>
    <w:rsid w:val="00E515C3"/>
    <w:rsid w:val="00E51829"/>
    <w:rsid w:val="00E55ABC"/>
    <w:rsid w:val="00E57B74"/>
    <w:rsid w:val="00E624D6"/>
    <w:rsid w:val="00E645B3"/>
    <w:rsid w:val="00E64972"/>
    <w:rsid w:val="00E66B68"/>
    <w:rsid w:val="00E70ADB"/>
    <w:rsid w:val="00E70D4D"/>
    <w:rsid w:val="00E77D15"/>
    <w:rsid w:val="00E81F8B"/>
    <w:rsid w:val="00E835B3"/>
    <w:rsid w:val="00E84875"/>
    <w:rsid w:val="00E8629F"/>
    <w:rsid w:val="00E92FCD"/>
    <w:rsid w:val="00E93522"/>
    <w:rsid w:val="00E94EDD"/>
    <w:rsid w:val="00EA1DA7"/>
    <w:rsid w:val="00EA3C24"/>
    <w:rsid w:val="00EA6E1A"/>
    <w:rsid w:val="00EB1C94"/>
    <w:rsid w:val="00EB3BDE"/>
    <w:rsid w:val="00EB3C10"/>
    <w:rsid w:val="00EB41AE"/>
    <w:rsid w:val="00EB5849"/>
    <w:rsid w:val="00EB74AF"/>
    <w:rsid w:val="00EC00A4"/>
    <w:rsid w:val="00EC0173"/>
    <w:rsid w:val="00EC03B8"/>
    <w:rsid w:val="00ED0130"/>
    <w:rsid w:val="00ED3BAB"/>
    <w:rsid w:val="00EE07B4"/>
    <w:rsid w:val="00EE72A3"/>
    <w:rsid w:val="00EF5AA8"/>
    <w:rsid w:val="00F06010"/>
    <w:rsid w:val="00F072D8"/>
    <w:rsid w:val="00F12340"/>
    <w:rsid w:val="00F17369"/>
    <w:rsid w:val="00F20585"/>
    <w:rsid w:val="00F20F39"/>
    <w:rsid w:val="00F2529B"/>
    <w:rsid w:val="00F32A91"/>
    <w:rsid w:val="00F379CB"/>
    <w:rsid w:val="00F413A7"/>
    <w:rsid w:val="00F41F69"/>
    <w:rsid w:val="00F5245A"/>
    <w:rsid w:val="00F52D57"/>
    <w:rsid w:val="00F579A6"/>
    <w:rsid w:val="00F57E08"/>
    <w:rsid w:val="00F622F7"/>
    <w:rsid w:val="00F643C2"/>
    <w:rsid w:val="00F64FC7"/>
    <w:rsid w:val="00F65262"/>
    <w:rsid w:val="00F66F8F"/>
    <w:rsid w:val="00F673E1"/>
    <w:rsid w:val="00F71117"/>
    <w:rsid w:val="00F732A6"/>
    <w:rsid w:val="00F80A0C"/>
    <w:rsid w:val="00F87A28"/>
    <w:rsid w:val="00F92019"/>
    <w:rsid w:val="00F962EF"/>
    <w:rsid w:val="00F97154"/>
    <w:rsid w:val="00F97403"/>
    <w:rsid w:val="00FA4EA9"/>
    <w:rsid w:val="00FA4EBA"/>
    <w:rsid w:val="00FB474D"/>
    <w:rsid w:val="00FB60DF"/>
    <w:rsid w:val="00FB62A9"/>
    <w:rsid w:val="00FC051F"/>
    <w:rsid w:val="00FC0B18"/>
    <w:rsid w:val="00FC4544"/>
    <w:rsid w:val="00FC6D7C"/>
    <w:rsid w:val="00FD3B20"/>
    <w:rsid w:val="00FD41D3"/>
    <w:rsid w:val="00FD592C"/>
    <w:rsid w:val="00FD7528"/>
    <w:rsid w:val="00FD79D8"/>
    <w:rsid w:val="00FE0A09"/>
    <w:rsid w:val="00FE0A67"/>
    <w:rsid w:val="00FE3938"/>
    <w:rsid w:val="00FF123F"/>
    <w:rsid w:val="00FF2EC1"/>
    <w:rsid w:val="00FF50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4AB01F"/>
  <w15:chartTrackingRefBased/>
  <w15:docId w15:val="{B59F16DA-D60D-4E33-9AA2-4CFE50DA6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Acronym"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1D0F"/>
    <w:pPr>
      <w:overflowPunct w:val="0"/>
      <w:autoSpaceDE w:val="0"/>
      <w:autoSpaceDN w:val="0"/>
      <w:adjustRightInd w:val="0"/>
      <w:spacing w:after="180"/>
      <w:textAlignment w:val="baseline"/>
    </w:pPr>
    <w:rPr>
      <w:rFonts w:eastAsia="Times New Roman"/>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211D0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211D0F"/>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1"/>
    <w:qFormat/>
    <w:rsid w:val="00211D0F"/>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211D0F"/>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211D0F"/>
    <w:pPr>
      <w:ind w:left="1701" w:hanging="1701"/>
      <w:outlineLvl w:val="4"/>
    </w:pPr>
    <w:rPr>
      <w:sz w:val="22"/>
    </w:rPr>
  </w:style>
  <w:style w:type="paragraph" w:styleId="Heading6">
    <w:name w:val="heading 6"/>
    <w:aliases w:val="T1,Header 6"/>
    <w:basedOn w:val="H6"/>
    <w:next w:val="Normal"/>
    <w:link w:val="Heading6Char"/>
    <w:qFormat/>
    <w:rsid w:val="00211D0F"/>
    <w:pPr>
      <w:outlineLvl w:val="5"/>
    </w:pPr>
  </w:style>
  <w:style w:type="paragraph" w:styleId="Heading7">
    <w:name w:val="heading 7"/>
    <w:aliases w:val="L7,Header 7"/>
    <w:basedOn w:val="H6"/>
    <w:next w:val="Normal"/>
    <w:link w:val="Heading7Char"/>
    <w:qFormat/>
    <w:rsid w:val="00211D0F"/>
    <w:pPr>
      <w:outlineLvl w:val="6"/>
    </w:pPr>
  </w:style>
  <w:style w:type="paragraph" w:styleId="Heading8">
    <w:name w:val="heading 8"/>
    <w:basedOn w:val="Heading1"/>
    <w:next w:val="Normal"/>
    <w:link w:val="Heading8Char"/>
    <w:qFormat/>
    <w:rsid w:val="00211D0F"/>
    <w:pPr>
      <w:ind w:left="0" w:firstLine="0"/>
      <w:outlineLvl w:val="7"/>
    </w:pPr>
  </w:style>
  <w:style w:type="paragraph" w:styleId="Heading9">
    <w:name w:val="heading 9"/>
    <w:aliases w:val="Figure Heading,FH"/>
    <w:basedOn w:val="Heading8"/>
    <w:next w:val="Normal"/>
    <w:link w:val="Heading9Char"/>
    <w:qFormat/>
    <w:rsid w:val="00211D0F"/>
    <w:pPr>
      <w:outlineLvl w:val="8"/>
    </w:pPr>
  </w:style>
  <w:style w:type="character" w:default="1" w:styleId="DefaultParagraphFont">
    <w:name w:val="Default Paragraph Font"/>
    <w:semiHidden/>
    <w:rsid w:val="00211D0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11D0F"/>
  </w:style>
  <w:style w:type="paragraph" w:customStyle="1" w:styleId="H6">
    <w:name w:val="H6"/>
    <w:basedOn w:val="Heading5"/>
    <w:next w:val="Normal"/>
    <w:link w:val="H6Char"/>
    <w:rsid w:val="00211D0F"/>
    <w:pPr>
      <w:ind w:left="1985" w:hanging="1985"/>
      <w:outlineLvl w:val="9"/>
    </w:pPr>
    <w:rPr>
      <w:sz w:val="20"/>
    </w:rPr>
  </w:style>
  <w:style w:type="paragraph" w:styleId="TOC9">
    <w:name w:val="toc 9"/>
    <w:basedOn w:val="TOC8"/>
    <w:rsid w:val="00211D0F"/>
    <w:pPr>
      <w:ind w:left="1418" w:hanging="1418"/>
    </w:pPr>
  </w:style>
  <w:style w:type="paragraph" w:styleId="TOC8">
    <w:name w:val="toc 8"/>
    <w:basedOn w:val="TOC1"/>
    <w:rsid w:val="00211D0F"/>
    <w:pPr>
      <w:spacing w:before="180"/>
      <w:ind w:left="2693" w:hanging="2693"/>
    </w:pPr>
    <w:rPr>
      <w:b/>
    </w:rPr>
  </w:style>
  <w:style w:type="paragraph" w:styleId="TOC1">
    <w:name w:val="toc 1"/>
    <w:rsid w:val="00211D0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211D0F"/>
    <w:pPr>
      <w:keepLines/>
      <w:tabs>
        <w:tab w:val="center" w:pos="4536"/>
        <w:tab w:val="right" w:pos="9072"/>
      </w:tabs>
    </w:pPr>
    <w:rPr>
      <w:noProof/>
    </w:rPr>
  </w:style>
  <w:style w:type="character" w:customStyle="1" w:styleId="ZGSM">
    <w:name w:val="ZGSM"/>
    <w:rsid w:val="00211D0F"/>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211D0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11D0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11D0F"/>
    <w:pPr>
      <w:ind w:left="1701" w:hanging="1701"/>
    </w:pPr>
  </w:style>
  <w:style w:type="paragraph" w:styleId="TOC4">
    <w:name w:val="toc 4"/>
    <w:basedOn w:val="TOC3"/>
    <w:rsid w:val="00211D0F"/>
    <w:pPr>
      <w:ind w:left="1418" w:hanging="1418"/>
    </w:pPr>
  </w:style>
  <w:style w:type="paragraph" w:styleId="TOC3">
    <w:name w:val="toc 3"/>
    <w:basedOn w:val="TOC2"/>
    <w:rsid w:val="00211D0F"/>
    <w:pPr>
      <w:ind w:left="1134" w:hanging="1134"/>
    </w:pPr>
  </w:style>
  <w:style w:type="paragraph" w:styleId="TOC2">
    <w:name w:val="toc 2"/>
    <w:basedOn w:val="TOC1"/>
    <w:rsid w:val="00211D0F"/>
    <w:pPr>
      <w:keepNext w:val="0"/>
      <w:spacing w:before="0"/>
      <w:ind w:left="851" w:hanging="851"/>
    </w:pPr>
    <w:rPr>
      <w:sz w:val="20"/>
    </w:rPr>
  </w:style>
  <w:style w:type="paragraph" w:styleId="Index1">
    <w:name w:val="index 1"/>
    <w:basedOn w:val="Normal"/>
    <w:rsid w:val="00211D0F"/>
    <w:pPr>
      <w:keepLines/>
      <w:spacing w:after="0"/>
    </w:pPr>
  </w:style>
  <w:style w:type="paragraph" w:styleId="Index2">
    <w:name w:val="index 2"/>
    <w:basedOn w:val="Index1"/>
    <w:rsid w:val="00211D0F"/>
    <w:pPr>
      <w:ind w:left="284"/>
    </w:pPr>
  </w:style>
  <w:style w:type="paragraph" w:customStyle="1" w:styleId="TT">
    <w:name w:val="TT"/>
    <w:basedOn w:val="Heading1"/>
    <w:next w:val="Normal"/>
    <w:rsid w:val="00211D0F"/>
    <w:pPr>
      <w:outlineLvl w:val="9"/>
    </w:pPr>
  </w:style>
  <w:style w:type="paragraph" w:styleId="Footer">
    <w:name w:val="footer"/>
    <w:aliases w:val="footer odd,footer,fo,pie de página"/>
    <w:basedOn w:val="Header"/>
    <w:link w:val="FooterChar"/>
    <w:rsid w:val="00211D0F"/>
    <w:pPr>
      <w:jc w:val="center"/>
    </w:pPr>
    <w:rPr>
      <w:i/>
    </w:rPr>
  </w:style>
  <w:style w:type="character" w:styleId="FootnoteReference">
    <w:name w:val="footnote reference"/>
    <w:aliases w:val="Appel note de bas de p,Nota,Footnote symbol,Footnote"/>
    <w:rsid w:val="00211D0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211D0F"/>
    <w:pPr>
      <w:keepLines/>
      <w:spacing w:after="0"/>
      <w:ind w:left="454" w:hanging="454"/>
    </w:pPr>
    <w:rPr>
      <w:sz w:val="16"/>
    </w:rPr>
  </w:style>
  <w:style w:type="paragraph" w:customStyle="1" w:styleId="NF">
    <w:name w:val="NF"/>
    <w:basedOn w:val="NO"/>
    <w:rsid w:val="00211D0F"/>
    <w:pPr>
      <w:keepNext/>
      <w:spacing w:after="0"/>
    </w:pPr>
    <w:rPr>
      <w:rFonts w:ascii="Arial" w:hAnsi="Arial"/>
      <w:sz w:val="18"/>
    </w:rPr>
  </w:style>
  <w:style w:type="paragraph" w:customStyle="1" w:styleId="NO">
    <w:name w:val="NO"/>
    <w:basedOn w:val="Normal"/>
    <w:link w:val="NOChar"/>
    <w:rsid w:val="00211D0F"/>
    <w:pPr>
      <w:keepLines/>
      <w:ind w:left="1135" w:hanging="851"/>
    </w:pPr>
  </w:style>
  <w:style w:type="paragraph" w:customStyle="1" w:styleId="PL">
    <w:name w:val="PL"/>
    <w:link w:val="PLChar"/>
    <w:rsid w:val="00211D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11D0F"/>
    <w:pPr>
      <w:jc w:val="right"/>
    </w:pPr>
  </w:style>
  <w:style w:type="paragraph" w:customStyle="1" w:styleId="TAL">
    <w:name w:val="TAL"/>
    <w:basedOn w:val="Normal"/>
    <w:link w:val="TALChar"/>
    <w:rsid w:val="00211D0F"/>
    <w:pPr>
      <w:keepNext/>
      <w:keepLines/>
      <w:spacing w:after="0"/>
    </w:pPr>
    <w:rPr>
      <w:rFonts w:ascii="Arial" w:hAnsi="Arial"/>
      <w:sz w:val="18"/>
    </w:rPr>
  </w:style>
  <w:style w:type="paragraph" w:styleId="ListNumber2">
    <w:name w:val="List Number 2"/>
    <w:basedOn w:val="ListNumber"/>
    <w:rsid w:val="00211D0F"/>
    <w:pPr>
      <w:ind w:left="851"/>
    </w:pPr>
  </w:style>
  <w:style w:type="paragraph" w:styleId="ListNumber">
    <w:name w:val="List Number"/>
    <w:basedOn w:val="List"/>
    <w:rsid w:val="00211D0F"/>
  </w:style>
  <w:style w:type="paragraph" w:styleId="List">
    <w:name w:val="List"/>
    <w:basedOn w:val="Normal"/>
    <w:link w:val="ListChar3"/>
    <w:rsid w:val="00211D0F"/>
    <w:pPr>
      <w:ind w:left="568" w:hanging="284"/>
    </w:pPr>
  </w:style>
  <w:style w:type="paragraph" w:customStyle="1" w:styleId="TAH">
    <w:name w:val="TAH"/>
    <w:basedOn w:val="TAC"/>
    <w:link w:val="TAHCar"/>
    <w:rsid w:val="00211D0F"/>
    <w:rPr>
      <w:b/>
    </w:rPr>
  </w:style>
  <w:style w:type="paragraph" w:customStyle="1" w:styleId="TAC">
    <w:name w:val="TAC"/>
    <w:basedOn w:val="TAL"/>
    <w:link w:val="TACChar"/>
    <w:rsid w:val="00211D0F"/>
    <w:pPr>
      <w:jc w:val="center"/>
    </w:pPr>
  </w:style>
  <w:style w:type="paragraph" w:customStyle="1" w:styleId="LD">
    <w:name w:val="LD"/>
    <w:rsid w:val="00211D0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11D0F"/>
    <w:pPr>
      <w:keepLines/>
      <w:ind w:left="1702" w:hanging="1418"/>
    </w:pPr>
  </w:style>
  <w:style w:type="paragraph" w:customStyle="1" w:styleId="FP">
    <w:name w:val="FP"/>
    <w:basedOn w:val="Normal"/>
    <w:rsid w:val="00211D0F"/>
    <w:pPr>
      <w:spacing w:after="0"/>
    </w:pPr>
  </w:style>
  <w:style w:type="paragraph" w:customStyle="1" w:styleId="NW">
    <w:name w:val="NW"/>
    <w:basedOn w:val="NO"/>
    <w:rsid w:val="00211D0F"/>
    <w:pPr>
      <w:spacing w:after="0"/>
    </w:pPr>
  </w:style>
  <w:style w:type="paragraph" w:customStyle="1" w:styleId="EW">
    <w:name w:val="EW"/>
    <w:basedOn w:val="EX"/>
    <w:rsid w:val="00211D0F"/>
    <w:pPr>
      <w:spacing w:after="0"/>
    </w:pPr>
  </w:style>
  <w:style w:type="paragraph" w:customStyle="1" w:styleId="B1">
    <w:name w:val="B1"/>
    <w:basedOn w:val="List"/>
    <w:link w:val="B1Char"/>
    <w:rsid w:val="00211D0F"/>
  </w:style>
  <w:style w:type="paragraph" w:styleId="TOC6">
    <w:name w:val="toc 6"/>
    <w:basedOn w:val="TOC5"/>
    <w:next w:val="Normal"/>
    <w:rsid w:val="00211D0F"/>
    <w:pPr>
      <w:ind w:left="1985" w:hanging="1985"/>
    </w:pPr>
  </w:style>
  <w:style w:type="paragraph" w:styleId="TOC7">
    <w:name w:val="toc 7"/>
    <w:basedOn w:val="TOC6"/>
    <w:next w:val="Normal"/>
    <w:rsid w:val="00211D0F"/>
    <w:pPr>
      <w:ind w:left="2268" w:hanging="2268"/>
    </w:pPr>
  </w:style>
  <w:style w:type="paragraph" w:styleId="ListBullet2">
    <w:name w:val="List Bullet 2"/>
    <w:aliases w:val="lb2"/>
    <w:basedOn w:val="ListBullet"/>
    <w:link w:val="ListBullet2Char"/>
    <w:rsid w:val="00211D0F"/>
    <w:pPr>
      <w:ind w:left="851"/>
    </w:pPr>
  </w:style>
  <w:style w:type="paragraph" w:styleId="ListBullet">
    <w:name w:val="List Bullet"/>
    <w:aliases w:val="UL"/>
    <w:basedOn w:val="List"/>
    <w:link w:val="ListBulletChar"/>
    <w:rsid w:val="00211D0F"/>
  </w:style>
  <w:style w:type="paragraph" w:customStyle="1" w:styleId="EditorsNote">
    <w:name w:val="Editor's Note"/>
    <w:aliases w:val="EN,Editor's Noteormal"/>
    <w:basedOn w:val="NO"/>
    <w:link w:val="EditorsNoteChar"/>
    <w:rsid w:val="00211D0F"/>
    <w:rPr>
      <w:color w:val="FF0000"/>
    </w:rPr>
  </w:style>
  <w:style w:type="paragraph" w:customStyle="1" w:styleId="TH">
    <w:name w:val="TH"/>
    <w:basedOn w:val="Normal"/>
    <w:link w:val="THChar"/>
    <w:rsid w:val="00211D0F"/>
    <w:pPr>
      <w:keepNext/>
      <w:keepLines/>
      <w:spacing w:before="60"/>
      <w:jc w:val="center"/>
    </w:pPr>
    <w:rPr>
      <w:rFonts w:ascii="Arial" w:hAnsi="Arial"/>
      <w:b/>
    </w:rPr>
  </w:style>
  <w:style w:type="paragraph" w:customStyle="1" w:styleId="ZA">
    <w:name w:val="ZA"/>
    <w:rsid w:val="00211D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11D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11D0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11D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211D0F"/>
    <w:pPr>
      <w:ind w:left="851" w:hanging="851"/>
    </w:pPr>
  </w:style>
  <w:style w:type="paragraph" w:customStyle="1" w:styleId="ZH">
    <w:name w:val="ZH"/>
    <w:rsid w:val="00211D0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211D0F"/>
    <w:pPr>
      <w:keepNext w:val="0"/>
      <w:spacing w:before="0" w:after="240"/>
    </w:pPr>
  </w:style>
  <w:style w:type="paragraph" w:customStyle="1" w:styleId="ZG">
    <w:name w:val="ZG"/>
    <w:rsid w:val="00211D0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link w:val="ListBullet3Char"/>
    <w:rsid w:val="00211D0F"/>
    <w:pPr>
      <w:ind w:left="1135"/>
    </w:pPr>
  </w:style>
  <w:style w:type="paragraph" w:styleId="List2">
    <w:name w:val="List 2"/>
    <w:basedOn w:val="List"/>
    <w:link w:val="List2Char"/>
    <w:rsid w:val="00211D0F"/>
    <w:pPr>
      <w:ind w:left="851"/>
    </w:pPr>
  </w:style>
  <w:style w:type="paragraph" w:styleId="List3">
    <w:name w:val="List 3"/>
    <w:basedOn w:val="List2"/>
    <w:link w:val="List3Char"/>
    <w:rsid w:val="00211D0F"/>
    <w:pPr>
      <w:ind w:left="1135"/>
    </w:pPr>
  </w:style>
  <w:style w:type="paragraph" w:styleId="List4">
    <w:name w:val="List 4"/>
    <w:basedOn w:val="List3"/>
    <w:rsid w:val="00211D0F"/>
    <w:pPr>
      <w:ind w:left="1418"/>
    </w:pPr>
  </w:style>
  <w:style w:type="paragraph" w:styleId="List5">
    <w:name w:val="List 5"/>
    <w:basedOn w:val="List4"/>
    <w:rsid w:val="00211D0F"/>
    <w:pPr>
      <w:ind w:left="1702"/>
    </w:pPr>
  </w:style>
  <w:style w:type="paragraph" w:styleId="ListBullet4">
    <w:name w:val="List Bullet 4"/>
    <w:basedOn w:val="ListBullet3"/>
    <w:rsid w:val="00211D0F"/>
    <w:pPr>
      <w:ind w:left="1418"/>
    </w:pPr>
  </w:style>
  <w:style w:type="paragraph" w:styleId="ListBullet5">
    <w:name w:val="List Bullet 5"/>
    <w:basedOn w:val="ListBullet4"/>
    <w:rsid w:val="00211D0F"/>
    <w:pPr>
      <w:ind w:left="1702"/>
    </w:pPr>
  </w:style>
  <w:style w:type="paragraph" w:customStyle="1" w:styleId="B2">
    <w:name w:val="B2"/>
    <w:basedOn w:val="List2"/>
    <w:link w:val="B2Char"/>
    <w:rsid w:val="00211D0F"/>
  </w:style>
  <w:style w:type="paragraph" w:customStyle="1" w:styleId="B3">
    <w:name w:val="B3"/>
    <w:basedOn w:val="List3"/>
    <w:link w:val="B3Char"/>
    <w:rsid w:val="00211D0F"/>
  </w:style>
  <w:style w:type="paragraph" w:customStyle="1" w:styleId="B4">
    <w:name w:val="B4"/>
    <w:basedOn w:val="List4"/>
    <w:link w:val="B4Char"/>
    <w:rsid w:val="00211D0F"/>
  </w:style>
  <w:style w:type="paragraph" w:customStyle="1" w:styleId="B5">
    <w:name w:val="B5"/>
    <w:basedOn w:val="List5"/>
    <w:link w:val="B5Char"/>
    <w:rsid w:val="00211D0F"/>
  </w:style>
  <w:style w:type="paragraph" w:customStyle="1" w:styleId="ZTD">
    <w:name w:val="ZTD"/>
    <w:basedOn w:val="ZB"/>
    <w:rsid w:val="00211D0F"/>
    <w:pPr>
      <w:framePr w:hRule="auto" w:wrap="notBeside" w:y="852"/>
    </w:pPr>
    <w:rPr>
      <w:i w:val="0"/>
      <w:sz w:val="40"/>
    </w:rPr>
  </w:style>
  <w:style w:type="paragraph" w:customStyle="1" w:styleId="ZV">
    <w:name w:val="ZV"/>
    <w:basedOn w:val="ZU"/>
    <w:rsid w:val="00211D0F"/>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pPr>
      <w:spacing w:before="120" w:after="120"/>
    </w:pPr>
    <w:rPr>
      <w:b/>
      <w:lang w:eastAsia="x-none"/>
    </w:rPr>
  </w:style>
  <w:style w:type="character" w:styleId="Hyperlink">
    <w:name w:val="Hyperlink"/>
    <w:qFormat/>
    <w:rPr>
      <w:color w:val="0000FF"/>
      <w:u w:val="single"/>
    </w:rPr>
  </w:style>
  <w:style w:type="character" w:styleId="FollowedHyperlink">
    <w:name w:val="FollowedHyperlink"/>
    <w:qFormat/>
    <w:rPr>
      <w:color w:val="800080"/>
      <w:u w:val="single"/>
    </w:rPr>
  </w:style>
  <w:style w:type="paragraph" w:styleId="DocumentMap">
    <w:name w:val="Document Map"/>
    <w:basedOn w:val="Normal"/>
    <w:link w:val="DocumentMapChar"/>
    <w:qFormat/>
    <w:pPr>
      <w:shd w:val="clear" w:color="auto" w:fill="000080"/>
    </w:pPr>
    <w:rPr>
      <w:rFonts w:ascii="Tahoma" w:hAnsi="Tahoma"/>
      <w:lang w:eastAsia="x-none"/>
    </w:rPr>
  </w:style>
  <w:style w:type="paragraph" w:styleId="PlainText">
    <w:name w:val="Plain Text"/>
    <w:basedOn w:val="Normal"/>
    <w:link w:val="PlainTextChar"/>
    <w:rPr>
      <w:rFonts w:ascii="Courier New" w:hAnsi="Courier New"/>
      <w:lang w:val="nb-NO" w:eastAsia="x-none"/>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Pr>
      <w:lang w:eastAsia="x-none"/>
    </w:rPr>
  </w:style>
  <w:style w:type="character" w:styleId="CommentReference">
    <w:name w:val="annotation reference"/>
    <w:qFormat/>
    <w:rPr>
      <w:sz w:val="16"/>
    </w:rPr>
  </w:style>
  <w:style w:type="paragraph" w:customStyle="1" w:styleId="Guidance">
    <w:name w:val="Guidance"/>
    <w:basedOn w:val="Normal"/>
    <w:link w:val="GuidanceChar"/>
    <w:rPr>
      <w:i/>
      <w:color w:val="0000FF"/>
      <w:lang w:eastAsia="x-none"/>
    </w:rPr>
  </w:style>
  <w:style w:type="paragraph" w:styleId="CommentText">
    <w:name w:val="annotation text"/>
    <w:basedOn w:val="Normal"/>
    <w:link w:val="CommentTextChar"/>
    <w:qFormat/>
  </w:style>
  <w:style w:type="paragraph" w:styleId="BalloonText">
    <w:name w:val="Balloon Text"/>
    <w:basedOn w:val="Normal"/>
    <w:link w:val="BalloonTextChar"/>
    <w:qFormat/>
    <w:rsid w:val="001F1846"/>
    <w:pPr>
      <w:spacing w:after="0"/>
    </w:pPr>
    <w:rPr>
      <w:sz w:val="18"/>
      <w:szCs w:val="18"/>
    </w:rPr>
  </w:style>
  <w:style w:type="character" w:customStyle="1" w:styleId="BalloonTextChar">
    <w:name w:val="Balloon Text Char"/>
    <w:link w:val="BalloonText"/>
    <w:qFormat/>
    <w:rsid w:val="001F1846"/>
    <w:rPr>
      <w:sz w:val="18"/>
      <w:szCs w:val="18"/>
      <w:lang w:val="en-GB" w:eastAsia="en-US"/>
    </w:rPr>
  </w:style>
  <w:style w:type="character" w:customStyle="1" w:styleId="THChar">
    <w:name w:val="TH Char"/>
    <w:link w:val="TH"/>
    <w:qFormat/>
    <w:rsid w:val="001F1846"/>
    <w:rPr>
      <w:rFonts w:ascii="Arial" w:eastAsia="Times New Roman" w:hAnsi="Arial"/>
      <w: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1F1846"/>
    <w:rPr>
      <w:rFonts w:ascii="Arial" w:eastAsia="Times New Roman" w:hAnsi="Arial"/>
      <w:sz w:val="32"/>
    </w:rPr>
  </w:style>
  <w:style w:type="character" w:customStyle="1" w:styleId="TALChar">
    <w:name w:val="TAL Char"/>
    <w:link w:val="TAL"/>
    <w:qFormat/>
    <w:rsid w:val="00DB0305"/>
    <w:rPr>
      <w:rFonts w:ascii="Arial" w:eastAsia="Times New Roman" w:hAnsi="Arial"/>
      <w:sz w:val="18"/>
    </w:rPr>
  </w:style>
  <w:style w:type="character" w:customStyle="1" w:styleId="EditorsNoteChar">
    <w:name w:val="Editor's Note Char"/>
    <w:link w:val="EditorsNote"/>
    <w:qFormat/>
    <w:rsid w:val="00D30990"/>
    <w:rPr>
      <w:rFonts w:eastAsia="Times New Roman"/>
      <w:color w:val="FF0000"/>
    </w:rPr>
  </w:style>
  <w:style w:type="character" w:customStyle="1" w:styleId="TAHCar">
    <w:name w:val="TAH Car"/>
    <w:link w:val="TAH"/>
    <w:qFormat/>
    <w:rsid w:val="00262FAD"/>
    <w:rPr>
      <w:rFonts w:ascii="Arial" w:eastAsia="Times New Roman" w:hAnsi="Arial"/>
      <w:b/>
      <w:sz w:val="18"/>
    </w:rPr>
  </w:style>
  <w:style w:type="paragraph" w:styleId="Title">
    <w:name w:val="Title"/>
    <w:aliases w:val="Section Header"/>
    <w:basedOn w:val="Normal"/>
    <w:next w:val="Normal"/>
    <w:link w:val="TitleChar"/>
    <w:qFormat/>
    <w:rsid w:val="001B4D7E"/>
    <w:pPr>
      <w:spacing w:before="240" w:after="60"/>
      <w:jc w:val="center"/>
      <w:outlineLvl w:val="0"/>
    </w:pPr>
    <w:rPr>
      <w:rFonts w:ascii="Calibri Light" w:hAnsi="Calibri Light"/>
      <w:b/>
      <w:bCs/>
      <w:kern w:val="28"/>
      <w:sz w:val="32"/>
      <w:szCs w:val="32"/>
    </w:rPr>
  </w:style>
  <w:style w:type="character" w:customStyle="1" w:styleId="TitleChar">
    <w:name w:val="Title Char"/>
    <w:aliases w:val="Section Header Char"/>
    <w:link w:val="Title"/>
    <w:rsid w:val="001B4D7E"/>
    <w:rPr>
      <w:rFonts w:ascii="Calibri Light" w:eastAsia="SimSun" w:hAnsi="Calibri Light" w:cs="Times New Roman"/>
      <w:b/>
      <w:bCs/>
      <w:kern w:val="28"/>
      <w:sz w:val="32"/>
      <w:szCs w:val="32"/>
      <w:lang w:val="en-GB" w:eastAsia="en-US"/>
    </w:rPr>
  </w:style>
  <w:style w:type="table" w:styleId="TableGrid">
    <w:name w:val="Table Grid"/>
    <w:aliases w:val="SGS Table Basic 1"/>
    <w:basedOn w:val="TableNormal"/>
    <w:qFormat/>
    <w:rsid w:val="00937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85470F"/>
    <w:rPr>
      <w:rFonts w:eastAsia="Times New Roman"/>
    </w:rPr>
  </w:style>
  <w:style w:type="character" w:customStyle="1" w:styleId="TACChar">
    <w:name w:val="TAC Char"/>
    <w:link w:val="TAC"/>
    <w:qFormat/>
    <w:rsid w:val="00982ADE"/>
    <w:rPr>
      <w:rFonts w:ascii="Arial" w:eastAsia="Times New Roman" w:hAnsi="Arial"/>
      <w:sz w:val="18"/>
    </w:rPr>
  </w:style>
  <w:style w:type="character" w:customStyle="1" w:styleId="TALCar">
    <w:name w:val="TAL Car"/>
    <w:qFormat/>
    <w:locked/>
    <w:rsid w:val="006704B3"/>
    <w:rPr>
      <w:rFonts w:ascii="Arial" w:hAnsi="Arial"/>
      <w:sz w:val="18"/>
      <w:lang w:val="en-GB"/>
    </w:rPr>
  </w:style>
  <w:style w:type="paragraph" w:styleId="Revision">
    <w:name w:val="Revision"/>
    <w:hidden/>
    <w:rsid w:val="00FB62A9"/>
    <w:rPr>
      <w:lang w:eastAsia="en-US"/>
    </w:rPr>
  </w:style>
  <w:style w:type="character" w:customStyle="1" w:styleId="EQChar">
    <w:name w:val="EQ Char"/>
    <w:link w:val="EQ"/>
    <w:qFormat/>
    <w:rsid w:val="0044436F"/>
    <w:rPr>
      <w:rFonts w:eastAsia="Times New Roman"/>
      <w:noProof/>
    </w:rPr>
  </w:style>
  <w:style w:type="character" w:customStyle="1" w:styleId="PLChar">
    <w:name w:val="PL Char"/>
    <w:link w:val="PL"/>
    <w:qFormat/>
    <w:rsid w:val="0044436F"/>
    <w:rPr>
      <w:rFonts w:ascii="Courier New" w:eastAsia="Times New Roman" w:hAnsi="Courier New"/>
      <w:noProof/>
      <w:sz w:val="16"/>
    </w:rPr>
  </w:style>
  <w:style w:type="character" w:customStyle="1" w:styleId="Heading3Char1">
    <w:name w:val="Heading 3 Char1"/>
    <w:aliases w:val="Underrubrik2 Char,H3 Char,0H Char,h3 Char,no break Char,Memo Heading 3 Char,l3 Char,3 Char,list 3 Char,Head 3 Char,1.1.1 Char,3rd level Char,Major Section Sub Section Char,PA Minor Section Char,Head3 Char,Level 3 Head Char,31 Char,E Char"/>
    <w:link w:val="Heading3"/>
    <w:rsid w:val="0044436F"/>
    <w:rPr>
      <w:rFonts w:ascii="Arial" w:eastAsia="Times New Roman" w:hAnsi="Arial"/>
      <w:sz w:val="28"/>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rsid w:val="0044436F"/>
    <w:rPr>
      <w:rFonts w:ascii="Arial" w:eastAsia="Times New Roman" w:hAnsi="Arial"/>
      <w:sz w:val="36"/>
    </w:rPr>
  </w:style>
  <w:style w:type="character" w:customStyle="1" w:styleId="GuidanceChar">
    <w:name w:val="Guidance Char"/>
    <w:link w:val="Guidance"/>
    <w:rsid w:val="0044436F"/>
    <w:rPr>
      <w:i/>
      <w:color w:val="0000FF"/>
      <w:lang w:val="en-GB"/>
    </w:rPr>
  </w:style>
  <w:style w:type="character" w:customStyle="1" w:styleId="EXChar">
    <w:name w:val="EX Char"/>
    <w:link w:val="EX"/>
    <w:qFormat/>
    <w:rsid w:val="0044436F"/>
    <w:rPr>
      <w:rFonts w:eastAsia="Times New Roman"/>
    </w:rPr>
  </w:style>
  <w:style w:type="character" w:customStyle="1" w:styleId="TANChar">
    <w:name w:val="TAN Char"/>
    <w:link w:val="TAN"/>
    <w:qFormat/>
    <w:rsid w:val="0044436F"/>
    <w:rPr>
      <w:rFonts w:ascii="Arial" w:eastAsia="Times New Roman" w:hAnsi="Arial"/>
      <w:sz w:val="18"/>
    </w:rPr>
  </w:style>
  <w:style w:type="character" w:customStyle="1" w:styleId="List2Char">
    <w:name w:val="List 2 Char"/>
    <w:link w:val="List2"/>
    <w:rsid w:val="0044436F"/>
    <w:rPr>
      <w:rFonts w:eastAsia="Times New Roman"/>
    </w:rPr>
  </w:style>
  <w:style w:type="paragraph" w:customStyle="1" w:styleId="CRCoverPage">
    <w:name w:val="CR Cover Page"/>
    <w:link w:val="CRCoverPageChar"/>
    <w:qFormat/>
    <w:rsid w:val="0044436F"/>
    <w:pPr>
      <w:spacing w:after="120"/>
    </w:pPr>
    <w:rPr>
      <w:rFonts w:ascii="Arial" w:eastAsia="Malgun Gothic" w:hAnsi="Arial"/>
      <w:lang w:eastAsia="en-US"/>
    </w:rPr>
  </w:style>
  <w:style w:type="paragraph" w:customStyle="1" w:styleId="tdoc-header">
    <w:name w:val="tdoc-header"/>
    <w:qFormat/>
    <w:rsid w:val="0044436F"/>
    <w:rPr>
      <w:rFonts w:ascii="Arial" w:eastAsia="Malgun Gothic" w:hAnsi="Arial"/>
      <w:noProof/>
      <w:sz w:val="24"/>
      <w:lang w:eastAsia="en-US"/>
    </w:rPr>
  </w:style>
  <w:style w:type="paragraph" w:styleId="CommentSubject">
    <w:name w:val="annotation subject"/>
    <w:basedOn w:val="CommentText"/>
    <w:next w:val="CommentText"/>
    <w:link w:val="CommentSubjectChar1"/>
    <w:qFormat/>
    <w:rsid w:val="0044436F"/>
    <w:rPr>
      <w:rFonts w:eastAsia="Malgun Gothic"/>
      <w:b/>
      <w:bCs/>
      <w:lang w:eastAsia="x-none"/>
    </w:rPr>
  </w:style>
  <w:style w:type="character" w:customStyle="1" w:styleId="CommentTextChar">
    <w:name w:val="Comment Text Char"/>
    <w:link w:val="CommentText"/>
    <w:qFormat/>
    <w:rsid w:val="0044436F"/>
    <w:rPr>
      <w:lang w:val="en-GB"/>
    </w:rPr>
  </w:style>
  <w:style w:type="character" w:customStyle="1" w:styleId="CommentSubjectChar">
    <w:name w:val="Comment Subject Char"/>
    <w:rsid w:val="0044436F"/>
    <w:rPr>
      <w:lang w:val="en-GB"/>
    </w:rPr>
  </w:style>
  <w:style w:type="paragraph" w:customStyle="1" w:styleId="Separation">
    <w:name w:val="Separation"/>
    <w:basedOn w:val="Heading1"/>
    <w:next w:val="Normal"/>
    <w:rsid w:val="0044436F"/>
    <w:pPr>
      <w:pBdr>
        <w:top w:val="none" w:sz="0" w:space="0" w:color="auto"/>
      </w:pBdr>
    </w:pPr>
    <w:rPr>
      <w:b/>
      <w:color w:val="0000FF"/>
    </w:rPr>
  </w:style>
  <w:style w:type="character" w:customStyle="1" w:styleId="NOChar">
    <w:name w:val="NO Char"/>
    <w:link w:val="NO"/>
    <w:qFormat/>
    <w:rsid w:val="0044436F"/>
    <w:rPr>
      <w:rFonts w:eastAsia="Times New Roman"/>
    </w:rPr>
  </w:style>
  <w:style w:type="character" w:customStyle="1" w:styleId="PlainTextChar">
    <w:name w:val="Plain Text Char"/>
    <w:link w:val="PlainText"/>
    <w:rsid w:val="0044436F"/>
    <w:rPr>
      <w:rFonts w:ascii="Courier New" w:hAnsi="Courier New"/>
      <w:lang w:val="nb-NO"/>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44436F"/>
    <w:rPr>
      <w:lang w:val="en-GB"/>
    </w:rPr>
  </w:style>
  <w:style w:type="character" w:customStyle="1" w:styleId="EmailStyle97">
    <w:name w:val="EmailStyle97"/>
    <w:semiHidden/>
    <w:rsid w:val="0044436F"/>
    <w:rPr>
      <w:rFonts w:ascii="Arial" w:hAnsi="Arial" w:cs="Arial"/>
      <w:color w:val="auto"/>
      <w:sz w:val="20"/>
      <w:szCs w:val="20"/>
    </w:rPr>
  </w:style>
  <w:style w:type="paragraph" w:customStyle="1" w:styleId="LD1">
    <w:name w:val="LD 1"/>
    <w:basedOn w:val="Normal"/>
    <w:rsid w:val="0044436F"/>
    <w:pPr>
      <w:keepNext/>
      <w:keepLines/>
      <w:spacing w:before="60" w:after="60"/>
      <w:jc w:val="center"/>
    </w:pPr>
    <w:rPr>
      <w:rFonts w:ascii="Courier New" w:hAnsi="Courier New"/>
      <w:lang w:eastAsia="ja-JP"/>
    </w:rPr>
  </w:style>
  <w:style w:type="paragraph" w:customStyle="1" w:styleId="FL">
    <w:name w:val="FL"/>
    <w:basedOn w:val="Normal"/>
    <w:rsid w:val="0044436F"/>
    <w:pPr>
      <w:keepNext/>
      <w:keepLines/>
      <w:spacing w:before="60"/>
      <w:jc w:val="center"/>
    </w:pPr>
    <w:rPr>
      <w:rFonts w:ascii="Arial" w:hAnsi="Arial"/>
      <w:b/>
    </w:rPr>
  </w:style>
  <w:style w:type="character" w:customStyle="1" w:styleId="CommentSubjectChar1">
    <w:name w:val="Comment Subject Char1"/>
    <w:link w:val="CommentSubject"/>
    <w:uiPriority w:val="99"/>
    <w:rsid w:val="0044436F"/>
    <w:rPr>
      <w:rFonts w:eastAsia="Malgun Gothic"/>
      <w:b/>
      <w:bCs/>
      <w:lang w:val="en-GB"/>
    </w:rPr>
  </w:style>
  <w:style w:type="character" w:customStyle="1" w:styleId="TAL0">
    <w:name w:val="TAL (文字)"/>
    <w:rsid w:val="0044436F"/>
    <w:rPr>
      <w:rFonts w:ascii="Arial" w:eastAsia="MS Mincho" w:hAnsi="Arial"/>
      <w:sz w:val="18"/>
      <w:lang w:val="en-GB" w:eastAsia="en-US" w:bidi="ar-SA"/>
    </w:rPr>
  </w:style>
  <w:style w:type="paragraph" w:customStyle="1" w:styleId="TALCharChar">
    <w:name w:val="TAL Char Char"/>
    <w:basedOn w:val="Normal"/>
    <w:link w:val="TALCharCharChar"/>
    <w:rsid w:val="0044436F"/>
    <w:pPr>
      <w:keepNext/>
      <w:keepLines/>
      <w:spacing w:after="0"/>
    </w:pPr>
    <w:rPr>
      <w:rFonts w:ascii="Arial" w:hAnsi="Arial"/>
      <w:sz w:val="18"/>
      <w:lang w:eastAsia="ja-JP"/>
    </w:rPr>
  </w:style>
  <w:style w:type="character" w:customStyle="1" w:styleId="TALCharCharChar">
    <w:name w:val="TAL Char Char Char"/>
    <w:link w:val="TALCharChar"/>
    <w:rsid w:val="0044436F"/>
    <w:rPr>
      <w:rFonts w:ascii="Arial" w:eastAsia="Times New Roman" w:hAnsi="Arial"/>
      <w:sz w:val="18"/>
      <w:lang w:val="en-GB" w:eastAsia="ja-JP"/>
    </w:rPr>
  </w:style>
  <w:style w:type="character" w:customStyle="1" w:styleId="B2Char">
    <w:name w:val="B2 Char"/>
    <w:link w:val="B2"/>
    <w:qFormat/>
    <w:rsid w:val="0044436F"/>
    <w:rPr>
      <w:rFonts w:eastAsia="Times New Roman"/>
    </w:rPr>
  </w:style>
  <w:style w:type="character" w:customStyle="1" w:styleId="B3Char">
    <w:name w:val="B3 Char"/>
    <w:link w:val="B3"/>
    <w:qFormat/>
    <w:rsid w:val="0044436F"/>
    <w:rPr>
      <w:rFonts w:eastAsia="Times New Roman"/>
    </w:rPr>
  </w:style>
  <w:style w:type="character" w:customStyle="1" w:styleId="TACCar">
    <w:name w:val="TAC Car"/>
    <w:qFormat/>
    <w:rsid w:val="0044436F"/>
    <w:rPr>
      <w:rFonts w:ascii="Arial" w:hAnsi="Arial"/>
      <w:sz w:val="18"/>
      <w:lang w:val="en-GB" w:eastAsia="en-US" w:bidi="ar-SA"/>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link w:val="Heading5"/>
    <w:qFormat/>
    <w:rsid w:val="0044436F"/>
    <w:rPr>
      <w:rFonts w:ascii="Arial" w:eastAsia="Times New Roman" w:hAnsi="Arial"/>
      <w:sz w:val="22"/>
    </w:rPr>
  </w:style>
  <w:style w:type="character" w:customStyle="1" w:styleId="B4Char">
    <w:name w:val="B4 Char"/>
    <w:link w:val="B4"/>
    <w:qFormat/>
    <w:rsid w:val="0044436F"/>
    <w:rPr>
      <w:rFonts w:eastAsia="Times New Roman"/>
    </w:rPr>
  </w:style>
  <w:style w:type="character" w:customStyle="1" w:styleId="CharChar1">
    <w:name w:val="Char Char1"/>
    <w:rsid w:val="0044436F"/>
    <w:rPr>
      <w:rFonts w:ascii="Arial" w:hAnsi="Arial"/>
      <w:sz w:val="32"/>
      <w:lang w:val="en-GB" w:eastAsia="en-US" w:bidi="ar-SA"/>
    </w:rPr>
  </w:style>
  <w:style w:type="character" w:customStyle="1" w:styleId="TFChar">
    <w:name w:val="TF Char"/>
    <w:link w:val="TF"/>
    <w:qFormat/>
    <w:rsid w:val="0044436F"/>
    <w:rPr>
      <w:rFonts w:ascii="Arial" w:eastAsia="Times New Roman" w:hAnsi="Arial"/>
      <w: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44436F"/>
    <w:rPr>
      <w:rFonts w:ascii="Arial" w:eastAsia="Times New Roman" w:hAnsi="Arial"/>
      <w:sz w:val="24"/>
    </w:rPr>
  </w:style>
  <w:style w:type="character" w:customStyle="1" w:styleId="H6Char">
    <w:name w:val="H6 Char"/>
    <w:link w:val="H6"/>
    <w:qFormat/>
    <w:rsid w:val="0044436F"/>
    <w:rPr>
      <w:rFonts w:ascii="Arial" w:eastAsia="Times New Roman" w:hAnsi="Arial"/>
    </w:rPr>
  </w:style>
  <w:style w:type="character" w:customStyle="1" w:styleId="Heading6Char">
    <w:name w:val="Heading 6 Char"/>
    <w:aliases w:val="T1 Char,Header 6 Char"/>
    <w:link w:val="Heading6"/>
    <w:rsid w:val="0044436F"/>
    <w:rPr>
      <w:rFonts w:ascii="Arial" w:eastAsia="Times New Roman" w:hAnsi="Arial"/>
    </w:rPr>
  </w:style>
  <w:style w:type="character" w:styleId="PageNumber">
    <w:name w:val="page number"/>
    <w:rsid w:val="0044436F"/>
  </w:style>
  <w:style w:type="paragraph" w:styleId="NormalWeb">
    <w:name w:val="Normal (Web)"/>
    <w:basedOn w:val="Normal"/>
    <w:rsid w:val="0044436F"/>
    <w:pPr>
      <w:spacing w:before="100" w:beforeAutospacing="1" w:after="100" w:afterAutospacing="1"/>
    </w:pPr>
    <w:rPr>
      <w:rFonts w:eastAsia="Arial Unicode MS"/>
      <w:sz w:val="24"/>
      <w:szCs w:val="24"/>
      <w:lang w:eastAsia="ja-JP"/>
    </w:rPr>
  </w:style>
  <w:style w:type="character" w:customStyle="1" w:styleId="THC">
    <w:name w:val="TH C"/>
    <w:rsid w:val="0044436F"/>
    <w:rPr>
      <w:rFonts w:ascii="Arial" w:eastAsia="MS Mincho" w:hAnsi="Arial" w:cs="Arial"/>
      <w:b/>
      <w:bCs/>
      <w:lang w:val="en-GB" w:eastAsia="ja-JP"/>
    </w:rPr>
  </w:style>
  <w:style w:type="character" w:customStyle="1" w:styleId="NOZchn">
    <w:name w:val="NO Zchn"/>
    <w:rsid w:val="0044436F"/>
    <w:rPr>
      <w:lang w:val="en-GB" w:eastAsia="en-US" w:bidi="ar-SA"/>
    </w:rPr>
  </w:style>
  <w:style w:type="character" w:customStyle="1" w:styleId="h4">
    <w:name w:val="h4"/>
    <w:rsid w:val="0044436F"/>
    <w:rPr>
      <w:rFonts w:ascii="Arial" w:hAnsi="Arial"/>
      <w:sz w:val="24"/>
      <w:lang w:val="en-GB"/>
    </w:rPr>
  </w:style>
  <w:style w:type="character" w:customStyle="1" w:styleId="TALZchn">
    <w:name w:val="TAL Zchn"/>
    <w:rsid w:val="0044436F"/>
    <w:rPr>
      <w:rFonts w:ascii="Arial" w:hAnsi="Arial"/>
      <w:sz w:val="18"/>
      <w:lang w:val="en-GB" w:eastAsia="en-US" w:bidi="ar-SA"/>
    </w:rPr>
  </w:style>
  <w:style w:type="character" w:customStyle="1" w:styleId="Heading4C">
    <w:name w:val="Heading 4 C"/>
    <w:rsid w:val="0044436F"/>
    <w:rPr>
      <w:rFonts w:ascii="Arial" w:hAnsi="Arial"/>
      <w:sz w:val="24"/>
      <w:szCs w:val="28"/>
      <w:lang w:val="en-GB" w:eastAsia="en-US" w:bidi="ar-SA"/>
    </w:rPr>
  </w:style>
  <w:style w:type="character" w:customStyle="1" w:styleId="H6C">
    <w:name w:val="H6 C"/>
    <w:rsid w:val="0044436F"/>
    <w:rPr>
      <w:rFonts w:ascii="Arial" w:hAnsi="Arial"/>
      <w:sz w:val="22"/>
      <w:lang w:val="en-GB" w:eastAsia="ja-JP" w:bidi="ar-SA"/>
    </w:rPr>
  </w:style>
  <w:style w:type="character" w:customStyle="1" w:styleId="h5">
    <w:name w:val="h5"/>
    <w:rsid w:val="0044436F"/>
    <w:rPr>
      <w:rFonts w:ascii="Arial" w:eastAsia="SimSun" w:hAnsi="Arial"/>
      <w:sz w:val="22"/>
      <w:lang w:val="en-GB" w:eastAsia="en-US" w:bidi="ar-SA"/>
    </w:rPr>
  </w:style>
  <w:style w:type="character" w:customStyle="1" w:styleId="h51">
    <w:name w:val="h5 1"/>
    <w:rsid w:val="0044436F"/>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rsid w:val="0044436F"/>
    <w:rPr>
      <w:rFonts w:ascii="Arial" w:hAnsi="Arial"/>
      <w:sz w:val="22"/>
      <w:lang w:val="en-GB" w:eastAsia="en-US" w:bidi="ar-SA"/>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h5 Cha"/>
    <w:rsid w:val="0044436F"/>
    <w:rPr>
      <w:rFonts w:ascii="Arial" w:hAnsi="Arial"/>
      <w:sz w:val="22"/>
      <w:lang w:val="en-GB" w:eastAsia="en-US" w:bidi="ar-SA"/>
    </w:rPr>
  </w:style>
  <w:style w:type="paragraph" w:customStyle="1" w:styleId="Note">
    <w:name w:val="Note"/>
    <w:basedOn w:val="Normal"/>
    <w:rsid w:val="0044436F"/>
    <w:pPr>
      <w:ind w:left="568" w:hanging="284"/>
    </w:pPr>
    <w:rPr>
      <w:rFonts w:eastAsia="MS Mincho"/>
    </w:rPr>
  </w:style>
  <w:style w:type="paragraph" w:customStyle="1" w:styleId="TOC91">
    <w:name w:val="TOC 91"/>
    <w:basedOn w:val="TOC8"/>
    <w:rsid w:val="0044436F"/>
    <w:pPr>
      <w:ind w:left="1418" w:hanging="1418"/>
    </w:pPr>
    <w:rPr>
      <w:rFonts w:eastAsia="MS Mincho"/>
      <w:lang w:val="en-US"/>
    </w:rPr>
  </w:style>
  <w:style w:type="paragraph" w:customStyle="1" w:styleId="HE">
    <w:name w:val="HE"/>
    <w:basedOn w:val="Normal"/>
    <w:rsid w:val="0044436F"/>
    <w:pPr>
      <w:spacing w:after="0"/>
    </w:pPr>
    <w:rPr>
      <w:rFonts w:eastAsia="MS Mincho"/>
      <w:b/>
    </w:rPr>
  </w:style>
  <w:style w:type="paragraph" w:customStyle="1" w:styleId="HO">
    <w:name w:val="HO"/>
    <w:basedOn w:val="Normal"/>
    <w:rsid w:val="0044436F"/>
    <w:pPr>
      <w:spacing w:after="0"/>
      <w:jc w:val="right"/>
    </w:pPr>
    <w:rPr>
      <w:rFonts w:eastAsia="MS Mincho"/>
      <w:b/>
    </w:rPr>
  </w:style>
  <w:style w:type="paragraph" w:customStyle="1" w:styleId="WP">
    <w:name w:val="WP"/>
    <w:basedOn w:val="Normal"/>
    <w:rsid w:val="0044436F"/>
    <w:pPr>
      <w:spacing w:after="0"/>
      <w:jc w:val="both"/>
    </w:pPr>
    <w:rPr>
      <w:rFonts w:eastAsia="MS Mincho"/>
    </w:rPr>
  </w:style>
  <w:style w:type="paragraph" w:customStyle="1" w:styleId="ZK">
    <w:name w:val="ZK"/>
    <w:rsid w:val="0044436F"/>
    <w:pPr>
      <w:spacing w:after="240" w:line="240" w:lineRule="atLeast"/>
      <w:ind w:left="1191" w:right="113" w:hanging="1191"/>
    </w:pPr>
    <w:rPr>
      <w:rFonts w:eastAsia="MS Mincho"/>
      <w:lang w:eastAsia="en-US"/>
    </w:rPr>
  </w:style>
  <w:style w:type="paragraph" w:customStyle="1" w:styleId="ZC">
    <w:name w:val="ZC"/>
    <w:rsid w:val="0044436F"/>
    <w:pPr>
      <w:spacing w:line="360" w:lineRule="atLeast"/>
      <w:jc w:val="center"/>
    </w:pPr>
    <w:rPr>
      <w:rFonts w:eastAsia="MS Mincho"/>
      <w:lang w:eastAsia="en-US"/>
    </w:rPr>
  </w:style>
  <w:style w:type="paragraph" w:styleId="ListNumber5">
    <w:name w:val="List Number 5"/>
    <w:basedOn w:val="Normal"/>
    <w:rsid w:val="0044436F"/>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44436F"/>
    <w:pPr>
      <w:spacing w:before="120"/>
      <w:outlineLvl w:val="2"/>
    </w:pPr>
    <w:rPr>
      <w:sz w:val="28"/>
    </w:rPr>
  </w:style>
  <w:style w:type="paragraph" w:customStyle="1" w:styleId="Heading2Head2A2">
    <w:name w:val="Heading 2.Head2A.2"/>
    <w:basedOn w:val="Heading1"/>
    <w:next w:val="Normal"/>
    <w:rsid w:val="0044436F"/>
    <w:pPr>
      <w:pBdr>
        <w:top w:val="none" w:sz="0" w:space="0" w:color="auto"/>
      </w:pBdr>
      <w:spacing w:before="180"/>
      <w:outlineLvl w:val="1"/>
    </w:pPr>
    <w:rPr>
      <w:sz w:val="32"/>
      <w:lang w:eastAsia="es-ES"/>
    </w:rPr>
  </w:style>
  <w:style w:type="paragraph" w:styleId="ListNumber3">
    <w:name w:val="List Number 3"/>
    <w:basedOn w:val="Normal"/>
    <w:rsid w:val="0044436F"/>
    <w:pPr>
      <w:numPr>
        <w:numId w:val="2"/>
      </w:numPr>
      <w:tabs>
        <w:tab w:val="num" w:pos="926"/>
      </w:tabs>
      <w:ind w:left="926"/>
    </w:pPr>
    <w:rPr>
      <w:rFonts w:eastAsia="MS Mincho"/>
    </w:rPr>
  </w:style>
  <w:style w:type="paragraph" w:styleId="ListNumber4">
    <w:name w:val="List Number 4"/>
    <w:basedOn w:val="Normal"/>
    <w:rsid w:val="0044436F"/>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5 Char5,标题 5 Char1,Heading5 Char5"/>
    <w:rsid w:val="0044436F"/>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44436F"/>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44436F"/>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44436F"/>
    <w:rPr>
      <w:rFonts w:ascii="Arial" w:hAnsi="Arial"/>
      <w:sz w:val="24"/>
      <w:szCs w:val="28"/>
      <w:lang w:val="en-GB" w:eastAsia="en-GB" w:bidi="ar-SA"/>
    </w:rPr>
  </w:style>
  <w:style w:type="character" w:customStyle="1" w:styleId="EXCar">
    <w:name w:val="EX Car"/>
    <w:rsid w:val="0044436F"/>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44436F"/>
    <w:rPr>
      <w:rFonts w:ascii="Arial" w:hAnsi="Arial"/>
      <w:sz w:val="24"/>
      <w:lang w:val="en-GB" w:eastAsia="en-US" w:bidi="ar-SA"/>
    </w:rPr>
  </w:style>
  <w:style w:type="character" w:customStyle="1" w:styleId="h5Char3">
    <w:name w:val="h5 Char3"/>
    <w:aliases w:val="Head5 Char3,5 Char3,Heading5 Char3,H5 Char3,M5 Char3,mh2 Char3,Module heading 2 Char3,heading 8 Char3,Numbered Sub-list Char,Heading 81 Char Char"/>
    <w:rsid w:val="0044436F"/>
    <w:rPr>
      <w:rFonts w:ascii="Arial" w:hAnsi="Arial"/>
      <w:sz w:val="22"/>
      <w:lang w:val="en-GB" w:eastAsia="en-GB"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44436F"/>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44436F"/>
    <w:rPr>
      <w:rFonts w:ascii="Arial" w:hAnsi="Arial"/>
      <w:sz w:val="24"/>
      <w:lang w:val="en-GB" w:eastAsia="ja-JP" w:bidi="ar-SA"/>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44436F"/>
    <w:rPr>
      <w:rFonts w:eastAsia="Times New Roman"/>
      <w:sz w:val="16"/>
    </w:rPr>
  </w:style>
  <w:style w:type="paragraph" w:customStyle="1" w:styleId="Reference">
    <w:name w:val="Reference"/>
    <w:basedOn w:val="Normal"/>
    <w:rsid w:val="0044436F"/>
    <w:pPr>
      <w:spacing w:after="0"/>
      <w:ind w:left="567" w:hanging="283"/>
    </w:pPr>
    <w:rPr>
      <w:rFonts w:eastAsia="MS Mincho"/>
    </w:rPr>
  </w:style>
  <w:style w:type="character" w:customStyle="1" w:styleId="ENChar">
    <w:name w:val="EN Char"/>
    <w:rsid w:val="0044436F"/>
    <w:rPr>
      <w:rFonts w:ascii="Times New Roman" w:hAnsi="Times New Roman"/>
      <w:color w:val="FF0000"/>
      <w:lang w:val="en-US" w:eastAsia="en-US"/>
    </w:rPr>
  </w:style>
  <w:style w:type="character" w:customStyle="1" w:styleId="Heading3Char">
    <w:name w:val="Heading 3 Char"/>
    <w:aliases w:val="Underrubrik2 Char9,H3 Char9,h3 Char9,0H Char9,Memo Heading 3 Char3,no break Char9,l3 Char9,3 Char9,list 3 Char9,Head 3 Char9,1.1.1 Char9,3rd level Char9,Major Section Sub Section Char9,PA Minor Section Char9,Head3 Char9,Level 3 Head Char9"/>
    <w:qFormat/>
    <w:rsid w:val="0044436F"/>
    <w:rPr>
      <w:rFonts w:ascii="Arial" w:eastAsia="Times New Roman" w:hAnsi="Arial"/>
      <w:sz w:val="28"/>
      <w:lang w:eastAsia="en-US"/>
    </w:rPr>
  </w:style>
  <w:style w:type="character" w:customStyle="1" w:styleId="Heading7Char">
    <w:name w:val="Heading 7 Char"/>
    <w:aliases w:val="L7 Char,Header 7 Char"/>
    <w:link w:val="Heading7"/>
    <w:rsid w:val="0044436F"/>
    <w:rPr>
      <w:rFonts w:ascii="Arial" w:eastAsia="Times New Roman" w:hAnsi="Arial"/>
    </w:rPr>
  </w:style>
  <w:style w:type="character" w:customStyle="1" w:styleId="Heading8Char">
    <w:name w:val="Heading 8 Char"/>
    <w:link w:val="Heading8"/>
    <w:rsid w:val="0044436F"/>
    <w:rPr>
      <w:rFonts w:ascii="Arial" w:eastAsia="Times New Roman" w:hAnsi="Arial"/>
      <w:sz w:val="36"/>
    </w:rPr>
  </w:style>
  <w:style w:type="character" w:customStyle="1" w:styleId="Heading9Char">
    <w:name w:val="Heading 9 Char"/>
    <w:aliases w:val="Figure Heading Char1,FH Char1"/>
    <w:link w:val="Heading9"/>
    <w:rsid w:val="0044436F"/>
    <w:rPr>
      <w:rFonts w:ascii="Arial" w:eastAsia="Times New Roman" w:hAnsi="Arial"/>
      <w:sz w:val="36"/>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44436F"/>
    <w:rPr>
      <w:rFonts w:ascii="Arial" w:eastAsia="Times New Roman" w:hAnsi="Arial"/>
      <w:b/>
      <w:noProof/>
      <w:sz w:val="18"/>
    </w:rPr>
  </w:style>
  <w:style w:type="character" w:customStyle="1" w:styleId="FooterChar">
    <w:name w:val="Footer Char"/>
    <w:aliases w:val="footer odd Char,footer Char,fo Char,pie de página Char"/>
    <w:link w:val="Footer"/>
    <w:rsid w:val="0044436F"/>
    <w:rPr>
      <w:rFonts w:ascii="Arial" w:eastAsia="Times New Roman" w:hAnsi="Arial"/>
      <w:b/>
      <w:i/>
      <w:noProof/>
      <w:sz w:val="18"/>
    </w:rPr>
  </w:style>
  <w:style w:type="character" w:customStyle="1" w:styleId="CRCoverPageChar">
    <w:name w:val="CR Cover Page Char"/>
    <w:link w:val="CRCoverPage"/>
    <w:locked/>
    <w:rsid w:val="0044436F"/>
    <w:rPr>
      <w:rFonts w:ascii="Arial" w:eastAsia="Malgun Gothic" w:hAnsi="Arial"/>
      <w:lang w:val="en-GB" w:eastAsia="en-US" w:bidi="ar-SA"/>
    </w:rPr>
  </w:style>
  <w:style w:type="character" w:customStyle="1" w:styleId="FooterChar1">
    <w:name w:val="Footer Char1"/>
    <w:aliases w:val="footer odd Char1,footer Char1,fo Char1,pie de página Char1"/>
    <w:uiPriority w:val="99"/>
    <w:rsid w:val="0044436F"/>
    <w:rPr>
      <w:rFonts w:ascii="Arial" w:hAnsi="Arial"/>
      <w:b/>
      <w:i/>
      <w:noProof/>
      <w:sz w:val="18"/>
    </w:rPr>
  </w:style>
  <w:style w:type="paragraph" w:customStyle="1" w:styleId="font5">
    <w:name w:val="font5"/>
    <w:basedOn w:val="Normal"/>
    <w:rsid w:val="0044436F"/>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44436F"/>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44436F"/>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44436F"/>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
    <w:name w:val="메모 주제 Char"/>
    <w:rsid w:val="0044436F"/>
    <w:rPr>
      <w:rFonts w:ascii="Times New Roman" w:hAnsi="Times New Roman"/>
      <w:b/>
      <w:bCs/>
      <w:lang w:val="en-GB" w:eastAsia="en-US"/>
    </w:rPr>
  </w:style>
  <w:style w:type="character" w:customStyle="1" w:styleId="EditorsNoteCarCar">
    <w:name w:val="Editor's Note Car Car"/>
    <w:qFormat/>
    <w:rsid w:val="0044436F"/>
    <w:rPr>
      <w:color w:val="FF0000"/>
      <w:lang w:val="en-GB" w:eastAsia="en-US" w:bidi="ar-SA"/>
    </w:rPr>
  </w:style>
  <w:style w:type="character" w:customStyle="1" w:styleId="B5Char">
    <w:name w:val="B5 Char"/>
    <w:link w:val="B5"/>
    <w:qFormat/>
    <w:rsid w:val="0044436F"/>
    <w:rPr>
      <w:rFonts w:eastAsia="Times New Roman"/>
    </w:rPr>
  </w:style>
  <w:style w:type="character" w:customStyle="1" w:styleId="DocumentMapChar">
    <w:name w:val="Document Map Char"/>
    <w:link w:val="DocumentMap"/>
    <w:rsid w:val="0044436F"/>
    <w:rPr>
      <w:rFonts w:ascii="Tahoma" w:hAnsi="Tahoma"/>
      <w:shd w:val="clear" w:color="auto" w:fill="000080"/>
      <w:lang w:val="en-GB"/>
    </w:rPr>
  </w:style>
  <w:style w:type="character" w:customStyle="1" w:styleId="CharChar21">
    <w:name w:val="Char Char21"/>
    <w:rsid w:val="0044436F"/>
    <w:rPr>
      <w:rFonts w:ascii="Times New Roman" w:hAnsi="Times New Roman"/>
      <w:lang w:val="en-GB" w:eastAsia="en-US"/>
    </w:rPr>
  </w:style>
  <w:style w:type="paragraph" w:customStyle="1" w:styleId="CarCar">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44436F"/>
    <w:rPr>
      <w:rFonts w:ascii="Times New Roman" w:hAnsi="Times New Roman"/>
      <w:b/>
      <w:bCs/>
      <w:lang w:val="en-GB" w:eastAsia="en-US"/>
    </w:rPr>
  </w:style>
  <w:style w:type="paragraph" w:customStyle="1" w:styleId="Heading">
    <w:name w:val="Heading"/>
    <w:next w:val="Normal"/>
    <w:link w:val="HeadingChar"/>
    <w:rsid w:val="0044436F"/>
    <w:pPr>
      <w:spacing w:before="360"/>
      <w:ind w:left="2552"/>
    </w:pPr>
    <w:rPr>
      <w:rFonts w:ascii="Arial" w:hAnsi="Arial"/>
      <w:b/>
      <w:sz w:val="22"/>
      <w:lang w:eastAsia="ko-KR"/>
    </w:rPr>
  </w:style>
  <w:style w:type="character" w:customStyle="1" w:styleId="HeadingChar">
    <w:name w:val="Heading Char"/>
    <w:link w:val="Heading"/>
    <w:rsid w:val="0044436F"/>
    <w:rPr>
      <w:rFonts w:ascii="Arial" w:hAnsi="Arial"/>
      <w:b/>
      <w:sz w:val="22"/>
      <w:lang w:eastAsia="ko-KR" w:bidi="ar-SA"/>
    </w:rPr>
  </w:style>
  <w:style w:type="paragraph" w:customStyle="1" w:styleId="B6">
    <w:name w:val="B6"/>
    <w:basedOn w:val="B5"/>
    <w:link w:val="B6Char"/>
    <w:qFormat/>
    <w:rsid w:val="0044436F"/>
    <w:pPr>
      <w:ind w:left="1985"/>
    </w:pPr>
  </w:style>
  <w:style w:type="character" w:customStyle="1" w:styleId="B6Char">
    <w:name w:val="B6 Char"/>
    <w:link w:val="B6"/>
    <w:qFormat/>
    <w:rsid w:val="0044436F"/>
    <w:rPr>
      <w:lang w:val="en-GB" w:eastAsia="x-none"/>
    </w:rPr>
  </w:style>
  <w:style w:type="paragraph" w:customStyle="1" w:styleId="B10">
    <w:name w:val="B1+"/>
    <w:basedOn w:val="Normal"/>
    <w:link w:val="B1Car"/>
    <w:rsid w:val="0044436F"/>
    <w:pPr>
      <w:tabs>
        <w:tab w:val="num" w:pos="737"/>
      </w:tabs>
      <w:ind w:left="737" w:hanging="453"/>
    </w:pPr>
  </w:style>
  <w:style w:type="paragraph" w:customStyle="1" w:styleId="B20">
    <w:name w:val="B2+"/>
    <w:basedOn w:val="B2"/>
    <w:rsid w:val="0044436F"/>
    <w:pPr>
      <w:tabs>
        <w:tab w:val="num" w:pos="1191"/>
      </w:tabs>
      <w:ind w:left="1191" w:hanging="454"/>
    </w:pPr>
  </w:style>
  <w:style w:type="paragraph" w:customStyle="1" w:styleId="B30">
    <w:name w:val="B3+"/>
    <w:basedOn w:val="B3"/>
    <w:rsid w:val="0044436F"/>
    <w:pPr>
      <w:tabs>
        <w:tab w:val="left" w:pos="1134"/>
        <w:tab w:val="num" w:pos="1644"/>
      </w:tabs>
      <w:ind w:left="1644" w:hanging="453"/>
    </w:pPr>
    <w:rPr>
      <w:lang w:eastAsia="x-none"/>
    </w:rPr>
  </w:style>
  <w:style w:type="paragraph" w:customStyle="1" w:styleId="Char0">
    <w:name w:val="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
    <w:name w:val="Char Char13"/>
    <w:semiHidden/>
    <w:rsid w:val="0044436F"/>
    <w:rPr>
      <w:rFonts w:eastAsia="SimSun"/>
      <w:lang w:val="en-GB" w:eastAsia="en-US" w:bidi="ar-SA"/>
    </w:rPr>
  </w:style>
  <w:style w:type="character" w:customStyle="1" w:styleId="CharChar7">
    <w:name w:val="Char Char7"/>
    <w:rsid w:val="0044436F"/>
    <w:rPr>
      <w:rFonts w:ascii="Arial" w:eastAsia="SimSun" w:hAnsi="Arial"/>
      <w:sz w:val="36"/>
      <w:lang w:val="en-GB" w:eastAsia="en-US" w:bidi="ar-SA"/>
    </w:rPr>
  </w:style>
  <w:style w:type="character" w:customStyle="1" w:styleId="CharChar6">
    <w:name w:val="Char Char6"/>
    <w:rsid w:val="0044436F"/>
    <w:rPr>
      <w:rFonts w:ascii="Arial" w:eastAsia="SimSun" w:hAnsi="Arial"/>
      <w:sz w:val="32"/>
      <w:lang w:val="en-GB" w:eastAsia="en-US" w:bidi="ar-SA"/>
    </w:rPr>
  </w:style>
  <w:style w:type="character" w:customStyle="1" w:styleId="CharChar5">
    <w:name w:val="Char Char5"/>
    <w:rsid w:val="0044436F"/>
    <w:rPr>
      <w:rFonts w:ascii="Arial" w:eastAsia="SimSun" w:hAnsi="Arial"/>
      <w:sz w:val="28"/>
      <w:lang w:val="en-GB" w:eastAsia="en-US" w:bidi="ar-SA"/>
    </w:rPr>
  </w:style>
  <w:style w:type="character" w:customStyle="1" w:styleId="CharChar16">
    <w:name w:val="Char Char16"/>
    <w:rsid w:val="0044436F"/>
    <w:rPr>
      <w:rFonts w:ascii="Arial" w:eastAsia="SimSun" w:hAnsi="Arial"/>
      <w:lang w:val="en-GB" w:eastAsia="en-US" w:bidi="ar-SA"/>
    </w:rPr>
  </w:style>
  <w:style w:type="character" w:customStyle="1" w:styleId="CharChar14">
    <w:name w:val="Char Char14"/>
    <w:rsid w:val="0044436F"/>
    <w:rPr>
      <w:rFonts w:ascii="Arial" w:eastAsia="SimSun" w:hAnsi="Arial"/>
      <w:sz w:val="36"/>
      <w:lang w:val="en-GB" w:eastAsia="en-US" w:bidi="ar-SA"/>
    </w:rPr>
  </w:style>
  <w:style w:type="character" w:customStyle="1" w:styleId="CharChar11">
    <w:name w:val="Char Char11"/>
    <w:semiHidden/>
    <w:rsid w:val="0044436F"/>
    <w:rPr>
      <w:rFonts w:ascii="Tahoma" w:eastAsia="SimSun" w:hAnsi="Tahoma" w:cs="Tahoma"/>
      <w:lang w:val="en-GB" w:eastAsia="en-US" w:bidi="ar-SA"/>
    </w:rPr>
  </w:style>
  <w:style w:type="paragraph" w:customStyle="1" w:styleId="Copyright">
    <w:name w:val="Copyright"/>
    <w:basedOn w:val="Normal"/>
    <w:rsid w:val="0044436F"/>
    <w:pPr>
      <w:spacing w:after="0"/>
      <w:jc w:val="center"/>
    </w:pPr>
    <w:rPr>
      <w:rFonts w:ascii="Arial" w:eastAsia="MS Mincho" w:hAnsi="Arial"/>
      <w:b/>
      <w:sz w:val="16"/>
      <w:lang w:eastAsia="ja-JP"/>
    </w:rPr>
  </w:style>
  <w:style w:type="paragraph" w:customStyle="1" w:styleId="CharCharCharCharCharChar">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修订2"/>
    <w:hidden/>
    <w:semiHidden/>
    <w:rsid w:val="0044436F"/>
    <w:rPr>
      <w:rFonts w:eastAsia="Batang"/>
      <w:lang w:eastAsia="en-US"/>
    </w:rPr>
  </w:style>
  <w:style w:type="paragraph" w:customStyle="1" w:styleId="a1">
    <w:name w:val="変更箇所"/>
    <w:hidden/>
    <w:semiHidden/>
    <w:rsid w:val="0044436F"/>
    <w:rPr>
      <w:rFonts w:eastAsia="MS Mincho"/>
      <w:lang w:eastAsia="en-US"/>
    </w:rPr>
  </w:style>
  <w:style w:type="paragraph" w:customStyle="1" w:styleId="CarCar1CharCharCarCar">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44436F"/>
    <w:rPr>
      <w:rFonts w:ascii="Tahoma" w:hAnsi="Tahoma" w:cs="Tahoma"/>
      <w:sz w:val="16"/>
      <w:szCs w:val="16"/>
      <w:lang w:val="en-GB" w:eastAsia="en-US" w:bidi="ar-SA"/>
    </w:rPr>
  </w:style>
  <w:style w:type="paragraph" w:customStyle="1" w:styleId="B1LatinItalique">
    <w:name w:val="B1 + (Latin) Italique"/>
    <w:basedOn w:val="Normal"/>
    <w:link w:val="B1LatinItaliqueCar"/>
    <w:rsid w:val="0044436F"/>
    <w:rPr>
      <w:i/>
      <w:iCs/>
      <w:lang w:eastAsia="x-none"/>
    </w:rPr>
  </w:style>
  <w:style w:type="character" w:customStyle="1" w:styleId="B1LatinItaliqueCar">
    <w:name w:val="B1 + (Latin) Italique Car"/>
    <w:link w:val="B1LatinItalique"/>
    <w:rsid w:val="0044436F"/>
    <w:rPr>
      <w:i/>
      <w:iCs/>
      <w:lang w:val="en-GB" w:eastAsia="x-none"/>
    </w:rPr>
  </w:style>
  <w:style w:type="paragraph" w:customStyle="1" w:styleId="FooterCentred">
    <w:name w:val="FooterCentred"/>
    <w:basedOn w:val="Footer"/>
    <w:rsid w:val="0044436F"/>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rsid w:val="0044436F"/>
    <w:pPr>
      <w:tabs>
        <w:tab w:val="left" w:pos="360"/>
      </w:tabs>
      <w:ind w:left="360" w:hanging="360"/>
    </w:pPr>
  </w:style>
  <w:style w:type="paragraph" w:styleId="NoteHeading">
    <w:name w:val="Note Heading"/>
    <w:basedOn w:val="Normal"/>
    <w:next w:val="Normal"/>
    <w:link w:val="NoteHeadingChar"/>
    <w:rsid w:val="0044436F"/>
    <w:rPr>
      <w:rFonts w:eastAsia="MS Mincho"/>
      <w:lang w:val="x-none" w:eastAsia="x-none"/>
    </w:rPr>
  </w:style>
  <w:style w:type="character" w:customStyle="1" w:styleId="NoteHeadingChar">
    <w:name w:val="Note Heading Char"/>
    <w:link w:val="NoteHeading"/>
    <w:rsid w:val="0044436F"/>
    <w:rPr>
      <w:rFonts w:eastAsia="MS Mincho"/>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44436F"/>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44436F"/>
    <w:rPr>
      <w:rFonts w:ascii="Arial" w:hAnsi="Arial"/>
      <w:b/>
      <w:noProof/>
      <w:sz w:val="18"/>
      <w:lang w:val="en-GB" w:eastAsia="en-US" w:bidi="ar-SA"/>
    </w:rPr>
  </w:style>
  <w:style w:type="character" w:customStyle="1" w:styleId="CharChar25">
    <w:name w:val="Char Char25"/>
    <w:rsid w:val="0044436F"/>
    <w:rPr>
      <w:rFonts w:ascii="Arial" w:hAnsi="Arial"/>
      <w:lang w:val="en-GB" w:eastAsia="en-US"/>
    </w:rPr>
  </w:style>
  <w:style w:type="character" w:customStyle="1" w:styleId="CharChar24">
    <w:name w:val="Char Char24"/>
    <w:rsid w:val="0044436F"/>
    <w:rPr>
      <w:rFonts w:ascii="Arial" w:hAnsi="Arial"/>
      <w:sz w:val="36"/>
      <w:lang w:val="en-GB" w:eastAsia="en-US"/>
    </w:rPr>
  </w:style>
  <w:style w:type="character" w:customStyle="1" w:styleId="CharChar17">
    <w:name w:val="Char Char17"/>
    <w:semiHidden/>
    <w:rsid w:val="0044436F"/>
    <w:rPr>
      <w:rFonts w:ascii="Tahoma" w:hAnsi="Tahoma" w:cs="Tahoma"/>
      <w:shd w:val="clear" w:color="auto" w:fill="000080"/>
      <w:lang w:val="en-GB" w:eastAsia="en-US"/>
    </w:rPr>
  </w:style>
  <w:style w:type="character" w:customStyle="1" w:styleId="CharChar19">
    <w:name w:val="Char Char19"/>
    <w:semiHidden/>
    <w:rsid w:val="0044436F"/>
    <w:rPr>
      <w:rFonts w:ascii="Times New Roman" w:hAnsi="Times New Roman"/>
      <w:lang w:val="en-GB"/>
    </w:rPr>
  </w:style>
  <w:style w:type="character" w:customStyle="1" w:styleId="CharChar20">
    <w:name w:val="Char Char20"/>
    <w:semiHidden/>
    <w:rsid w:val="0044436F"/>
    <w:rPr>
      <w:rFonts w:ascii="Tahoma" w:hAnsi="Tahoma" w:cs="Tahoma"/>
      <w:sz w:val="16"/>
      <w:szCs w:val="16"/>
      <w:lang w:val="en-GB" w:eastAsia="en-US"/>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4436F"/>
    <w:rPr>
      <w:rFonts w:ascii="Arial" w:hAnsi="Arial"/>
      <w:sz w:val="36"/>
      <w:lang w:val="en-GB" w:eastAsia="en-US" w:bidi="ar-SA"/>
    </w:rPr>
  </w:style>
  <w:style w:type="paragraph" w:customStyle="1" w:styleId="20">
    <w:name w:val="수정2"/>
    <w:hidden/>
    <w:semiHidden/>
    <w:rsid w:val="0044436F"/>
    <w:rPr>
      <w:rFonts w:eastAsia="Batang"/>
      <w:lang w:eastAsia="en-US"/>
    </w:rPr>
  </w:style>
  <w:style w:type="character" w:customStyle="1" w:styleId="CharChar30">
    <w:name w:val="Char Char30"/>
    <w:rsid w:val="0044436F"/>
    <w:rPr>
      <w:rFonts w:ascii="Arial" w:hAnsi="Arial"/>
      <w:lang w:val="en-GB" w:eastAsia="en-US"/>
    </w:rPr>
  </w:style>
  <w:style w:type="character" w:customStyle="1" w:styleId="CharChar29">
    <w:name w:val="Char Char29"/>
    <w:rsid w:val="0044436F"/>
    <w:rPr>
      <w:rFonts w:ascii="Arial" w:hAnsi="Arial"/>
      <w:sz w:val="36"/>
      <w:lang w:val="en-GB" w:eastAsia="en-US"/>
    </w:rPr>
  </w:style>
  <w:style w:type="character" w:customStyle="1" w:styleId="CharChar26">
    <w:name w:val="Char Char26"/>
    <w:semiHidden/>
    <w:rsid w:val="0044436F"/>
    <w:rPr>
      <w:rFonts w:ascii="Times New Roman" w:hAnsi="Times New Roman"/>
      <w:lang w:val="en-GB" w:eastAsia="en-US"/>
    </w:rPr>
  </w:style>
  <w:style w:type="character" w:customStyle="1" w:styleId="CharChar28">
    <w:name w:val="Char Char28"/>
    <w:rsid w:val="0044436F"/>
    <w:rPr>
      <w:rFonts w:ascii="Arial" w:hAnsi="Arial"/>
      <w:sz w:val="36"/>
      <w:lang w:val="en-GB" w:eastAsia="en-US"/>
    </w:rPr>
  </w:style>
  <w:style w:type="character" w:customStyle="1" w:styleId="CharChar27">
    <w:name w:val="Char Char27"/>
    <w:rsid w:val="0044436F"/>
    <w:rPr>
      <w:rFonts w:ascii="Arial" w:hAnsi="Arial"/>
      <w:b/>
      <w:i/>
      <w:noProof/>
      <w:sz w:val="18"/>
      <w:lang w:val="en-GB" w:eastAsia="en-US"/>
    </w:rPr>
  </w:style>
  <w:style w:type="paragraph" w:customStyle="1" w:styleId="4">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rsid w:val="0044436F"/>
    <w:rPr>
      <w:rFonts w:ascii="Cambria" w:eastAsia="MS Gothic" w:hAnsi="Cambria" w:cs="Times New Roman"/>
      <w:i/>
      <w:iCs/>
      <w:color w:val="243F60"/>
      <w:lang w:eastAsia="en-US"/>
    </w:rPr>
  </w:style>
  <w:style w:type="character" w:customStyle="1" w:styleId="B2Char1">
    <w:name w:val="B2 Char1"/>
    <w:rsid w:val="0044436F"/>
    <w:rPr>
      <w:color w:val="000000"/>
      <w:lang w:val="en-GB" w:eastAsia="ja-JP" w:bidi="ar-SA"/>
    </w:rPr>
  </w:style>
  <w:style w:type="paragraph" w:customStyle="1" w:styleId="Revision1">
    <w:name w:val="Revision1"/>
    <w:hidden/>
    <w:semiHidden/>
    <w:rsid w:val="0044436F"/>
    <w:rPr>
      <w:rFonts w:eastAsia="Batang"/>
      <w:lang w:eastAsia="en-US"/>
    </w:rPr>
  </w:style>
  <w:style w:type="character" w:customStyle="1" w:styleId="T1Char3">
    <w:name w:val="T1 Char3"/>
    <w:aliases w:val="Header 6 Char Char3"/>
    <w:rsid w:val="0044436F"/>
    <w:rPr>
      <w:rFonts w:ascii="Arial" w:eastAsia="Times New Roman" w:hAnsi="Arial" w:cs="Times New Roman"/>
      <w:sz w:val="20"/>
      <w:szCs w:val="20"/>
      <w:lang w:val="en-GB" w:eastAsia="ja-JP"/>
    </w:rPr>
  </w:style>
  <w:style w:type="character" w:customStyle="1" w:styleId="CharChar9">
    <w:name w:val="Char Char9"/>
    <w:rsid w:val="0044436F"/>
    <w:rPr>
      <w:rFonts w:ascii="Arial" w:eastAsia="MS Mincho" w:hAnsi="Arial" w:cs="CG Times (WN)"/>
      <w:kern w:val="0"/>
      <w:sz w:val="22"/>
      <w:szCs w:val="20"/>
      <w:lang w:val="en-GB" w:eastAsia="ar-SA"/>
    </w:rPr>
  </w:style>
  <w:style w:type="character" w:customStyle="1" w:styleId="CharChar3">
    <w:name w:val="Char Char3"/>
    <w:rsid w:val="0044436F"/>
    <w:rPr>
      <w:rFonts w:ascii="Arial" w:hAnsi="Arial"/>
      <w:sz w:val="22"/>
      <w:lang w:val="en-GB" w:eastAsia="en-US" w:bidi="ar-SA"/>
    </w:rPr>
  </w:style>
  <w:style w:type="paragraph" w:customStyle="1" w:styleId="CharCharCharCharChar">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paragraph" w:styleId="ListParagraph">
    <w:name w:val="List Paragraph"/>
    <w:aliases w:val="- Bullets,목록 단락,リスト段落,?? ??,?????,????,Lista1,?? ?목록 단락 Char,¥ê¥¹¥È¶ÎÂä Char,¥¨º¥¹¥È¶ÎÂä Char"/>
    <w:basedOn w:val="Normal"/>
    <w:link w:val="ListParagraphChar"/>
    <w:uiPriority w:val="34"/>
    <w:qFormat/>
    <w:rsid w:val="0044436F"/>
    <w:pPr>
      <w:ind w:left="720"/>
      <w:contextualSpacing/>
    </w:p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44436F"/>
    <w:rPr>
      <w:rFonts w:ascii="Arial" w:hAnsi="Arial"/>
      <w:sz w:val="32"/>
      <w:lang w:val="en-GB" w:eastAsia="ja-JP" w:bidi="ar-SA"/>
    </w:rPr>
  </w:style>
  <w:style w:type="character" w:customStyle="1" w:styleId="CharChar4">
    <w:name w:val="Char Char4"/>
    <w:rsid w:val="0044436F"/>
    <w:rPr>
      <w:rFonts w:ascii="Courier New" w:hAnsi="Courier New"/>
      <w:lang w:val="nb-NO" w:eastAsia="ja-JP" w:bidi="ar-SA"/>
    </w:rPr>
  </w:style>
  <w:style w:type="character" w:customStyle="1" w:styleId="NOCharChar">
    <w:name w:val="NO Char Char"/>
    <w:rsid w:val="0044436F"/>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44436F"/>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44436F"/>
    <w:rPr>
      <w:rFonts w:ascii="Arial" w:hAnsi="Arial"/>
      <w:sz w:val="32"/>
      <w:lang w:val="en-GB" w:eastAsia="en-US" w:bidi="ar-SA"/>
    </w:rPr>
  </w:style>
  <w:style w:type="character" w:customStyle="1" w:styleId="T1Char2">
    <w:name w:val="T1 Char2"/>
    <w:aliases w:val="Header 6 Char Char2"/>
    <w:rsid w:val="0044436F"/>
    <w:rPr>
      <w:rFonts w:ascii="Arial" w:hAnsi="Arial"/>
      <w:lang w:val="en-GB" w:eastAsia="en-US"/>
    </w:rPr>
  </w:style>
  <w:style w:type="character" w:customStyle="1" w:styleId="CharChar10">
    <w:name w:val="Char Char10"/>
    <w:semiHidden/>
    <w:rsid w:val="0044436F"/>
    <w:rPr>
      <w:rFonts w:ascii="Times New Roman" w:hAnsi="Times New Roman"/>
      <w:lang w:val="en-GB" w:eastAsia="en-US"/>
    </w:rPr>
  </w:style>
  <w:style w:type="paragraph" w:styleId="EndnoteText">
    <w:name w:val="endnote text"/>
    <w:basedOn w:val="Normal"/>
    <w:link w:val="EndnoteTextChar"/>
    <w:rsid w:val="0044436F"/>
    <w:pPr>
      <w:snapToGrid w:val="0"/>
    </w:pPr>
  </w:style>
  <w:style w:type="character" w:customStyle="1" w:styleId="EndnoteTextChar">
    <w:name w:val="Endnote Text Char"/>
    <w:link w:val="EndnoteText"/>
    <w:rsid w:val="0044436F"/>
    <w:rPr>
      <w:lang w:val="en-GB"/>
    </w:rPr>
  </w:style>
  <w:style w:type="character" w:styleId="EndnoteReference">
    <w:name w:val="endnote reference"/>
    <w:rsid w:val="0044436F"/>
    <w:rPr>
      <w:vertAlign w:val="superscript"/>
    </w:rPr>
  </w:style>
  <w:style w:type="paragraph" w:customStyle="1" w:styleId="MTDisplayEquation">
    <w:name w:val="MTDisplayEquation"/>
    <w:basedOn w:val="Normal"/>
    <w:link w:val="MTDisplayEquationChar"/>
    <w:rsid w:val="0044436F"/>
    <w:pPr>
      <w:tabs>
        <w:tab w:val="center" w:pos="4820"/>
        <w:tab w:val="right" w:pos="9640"/>
      </w:tabs>
    </w:pPr>
  </w:style>
  <w:style w:type="paragraph" w:customStyle="1" w:styleId="NormalArial">
    <w:name w:val="Normal + Arial"/>
    <w:aliases w:val="9 pt,Right,Right:  0,24 cm,After:  0 pt,Normal + Times New Roman"/>
    <w:basedOn w:val="Normal"/>
    <w:rsid w:val="0044436F"/>
    <w:pPr>
      <w:keepNext/>
      <w:keepLines/>
      <w:spacing w:after="0"/>
      <w:ind w:right="134"/>
      <w:jc w:val="right"/>
    </w:pPr>
    <w:rPr>
      <w:rFonts w:ascii="Arial" w:hAnsi="Arial" w:cs="Arial"/>
      <w:sz w:val="18"/>
      <w:szCs w:val="18"/>
      <w:lang w:val="en-US"/>
    </w:rPr>
  </w:style>
  <w:style w:type="paragraph" w:customStyle="1" w:styleId="11">
    <w:name w:val="修订1"/>
    <w:hidden/>
    <w:semiHidden/>
    <w:rsid w:val="0044436F"/>
    <w:rPr>
      <w:rFonts w:eastAsia="Batang"/>
      <w:lang w:eastAsia="en-US"/>
    </w:rPr>
  </w:style>
  <w:style w:type="paragraph" w:customStyle="1" w:styleId="CharCharCharCharChar0">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rsid w:val="0044436F"/>
    <w:rPr>
      <w:lang w:val="en-GB" w:eastAsia="ja-JP"/>
    </w:rPr>
  </w:style>
  <w:style w:type="paragraph" w:customStyle="1" w:styleId="CharChar1CharChar0">
    <w:name w:val="Char Char1 Char 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44436F"/>
    <w:rPr>
      <w:rFonts w:ascii="Courier New" w:hAnsi="Courier New"/>
      <w:lang w:val="nb-NO" w:eastAsia="ja-JP"/>
    </w:rPr>
  </w:style>
  <w:style w:type="character" w:customStyle="1" w:styleId="Heading1Char2">
    <w:name w:val="Heading 1 Char2"/>
    <w:rsid w:val="0044436F"/>
    <w:rPr>
      <w:rFonts w:ascii="Arial" w:hAnsi="Arial"/>
      <w:sz w:val="36"/>
      <w:lang w:val="en-GB" w:eastAsia="en-US"/>
    </w:rPr>
  </w:style>
  <w:style w:type="paragraph" w:customStyle="1" w:styleId="CharCharCharCharCharChar0">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rsid w:val="0044436F"/>
    <w:rPr>
      <w:rFonts w:ascii="Tahoma" w:hAnsi="Tahoma"/>
      <w:shd w:val="clear" w:color="auto" w:fill="000080"/>
      <w:lang w:val="en-GB" w:eastAsia="en-US"/>
    </w:rPr>
  </w:style>
  <w:style w:type="character" w:customStyle="1" w:styleId="CharChar100">
    <w:name w:val="Char Char10"/>
    <w:rsid w:val="0044436F"/>
    <w:rPr>
      <w:rFonts w:ascii="Times New Roman" w:hAnsi="Times New Roman"/>
      <w:lang w:val="en-GB" w:eastAsia="en-US"/>
    </w:rPr>
  </w:style>
  <w:style w:type="character" w:customStyle="1" w:styleId="CharChar90">
    <w:name w:val="Char Char9"/>
    <w:rsid w:val="0044436F"/>
    <w:rPr>
      <w:rFonts w:ascii="Tahoma" w:hAnsi="Tahoma"/>
      <w:sz w:val="16"/>
      <w:lang w:val="en-GB" w:eastAsia="en-US"/>
    </w:rPr>
  </w:style>
  <w:style w:type="character" w:customStyle="1" w:styleId="CharChar80">
    <w:name w:val="Char Char8"/>
    <w:semiHidden/>
    <w:rsid w:val="0044436F"/>
    <w:rPr>
      <w:rFonts w:ascii="Times New Roman" w:hAnsi="Times New Roman"/>
      <w:b/>
      <w:lang w:val="en-GB"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har5"/>
    <w:rsid w:val="0044436F"/>
    <w:rPr>
      <w:rFonts w:eastAsia="Times New Roman"/>
      <w:lang w:val="en-GB"/>
    </w:rPr>
  </w:style>
  <w:style w:type="paragraph" w:customStyle="1" w:styleId="TableText">
    <w:name w:val="TableText"/>
    <w:basedOn w:val="BodyTextIndent"/>
    <w:rsid w:val="0044436F"/>
  </w:style>
  <w:style w:type="paragraph" w:styleId="BodyTextIndent">
    <w:name w:val="Body Text Indent"/>
    <w:basedOn w:val="Normal"/>
    <w:link w:val="BodyTextIndentChar"/>
    <w:rsid w:val="0044436F"/>
    <w:pPr>
      <w:spacing w:after="120"/>
      <w:ind w:left="283"/>
    </w:pPr>
    <w:rPr>
      <w:rFonts w:eastAsia="Batang"/>
    </w:rPr>
  </w:style>
  <w:style w:type="character" w:customStyle="1" w:styleId="BodyTextIndentChar">
    <w:name w:val="Body Text Indent Char"/>
    <w:link w:val="BodyTextIndent"/>
    <w:rsid w:val="0044436F"/>
    <w:rPr>
      <w:rFonts w:eastAsia="Batang"/>
      <w:lang w:val="en-GB"/>
    </w:rPr>
  </w:style>
  <w:style w:type="paragraph" w:customStyle="1" w:styleId="StyleTAC">
    <w:name w:val="Style TAC +"/>
    <w:basedOn w:val="TAC"/>
    <w:next w:val="TAC"/>
    <w:link w:val="StyleTACChar"/>
    <w:autoRedefine/>
    <w:rsid w:val="0044436F"/>
    <w:rPr>
      <w:kern w:val="2"/>
      <w:lang w:val="x-none" w:eastAsia="ko-KR"/>
    </w:rPr>
  </w:style>
  <w:style w:type="character" w:customStyle="1" w:styleId="StyleTACChar">
    <w:name w:val="Style TAC + Char"/>
    <w:link w:val="StyleTAC"/>
    <w:rsid w:val="0044436F"/>
    <w:rPr>
      <w:rFonts w:ascii="Arial" w:hAnsi="Arial"/>
      <w:kern w:val="2"/>
      <w:sz w:val="18"/>
      <w:lang w:val="x-none" w:eastAsia="ko-KR"/>
    </w:rPr>
  </w:style>
  <w:style w:type="character" w:customStyle="1" w:styleId="CharChar15">
    <w:name w:val="Char Char15"/>
    <w:rsid w:val="0044436F"/>
    <w:rPr>
      <w:rFonts w:ascii="Arial" w:hAnsi="Arial"/>
      <w:sz w:val="36"/>
      <w:lang w:val="en-GB"/>
    </w:rPr>
  </w:style>
  <w:style w:type="character" w:customStyle="1" w:styleId="CharChar2">
    <w:name w:val="Char Char2"/>
    <w:rsid w:val="0044436F"/>
    <w:rPr>
      <w:rFonts w:ascii="Arial" w:hAnsi="Arial"/>
      <w:lang w:val="en-GB" w:eastAsia="en-US" w:bidi="ar-SA"/>
    </w:rPr>
  </w:style>
  <w:style w:type="character" w:customStyle="1" w:styleId="B1Char1">
    <w:name w:val="B1 Char1"/>
    <w:qFormat/>
    <w:rsid w:val="0044436F"/>
    <w:rPr>
      <w:rFonts w:ascii="Times New Roman" w:hAnsi="Times New Roman"/>
      <w:lang w:val="en-GB"/>
    </w:rPr>
  </w:style>
  <w:style w:type="character" w:customStyle="1" w:styleId="msoins0">
    <w:name w:val="msoins0"/>
    <w:rsid w:val="0044436F"/>
  </w:style>
  <w:style w:type="paragraph" w:customStyle="1" w:styleId="12">
    <w:name w:val="수정1"/>
    <w:hidden/>
    <w:semiHidden/>
    <w:rsid w:val="0044436F"/>
    <w:rPr>
      <w:rFonts w:eastAsia="Batang"/>
      <w:lang w:eastAsia="en-US"/>
    </w:rPr>
  </w:style>
  <w:style w:type="paragraph" w:customStyle="1" w:styleId="13">
    <w:name w:val="変更箇所1"/>
    <w:hidden/>
    <w:semiHidden/>
    <w:rsid w:val="0044436F"/>
    <w:rPr>
      <w:rFonts w:eastAsia="MS Mincho"/>
      <w:lang w:eastAsia="en-US"/>
    </w:rPr>
  </w:style>
  <w:style w:type="character" w:customStyle="1" w:styleId="hps">
    <w:name w:val="hps"/>
    <w:rsid w:val="0044436F"/>
  </w:style>
  <w:style w:type="paragraph" w:customStyle="1" w:styleId="CarCar5">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44436F"/>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3,cap2 Char3,cap11 Char3,Légende-figure Char4,Beschrifubg Char"/>
    <w:link w:val="Caption"/>
    <w:rsid w:val="0044436F"/>
    <w:rPr>
      <w:b/>
      <w:lang w:val="en-GB"/>
    </w:rPr>
  </w:style>
  <w:style w:type="character" w:customStyle="1" w:styleId="msoins1">
    <w:name w:val="msoins"/>
    <w:rsid w:val="0044436F"/>
  </w:style>
  <w:style w:type="paragraph" w:styleId="BodyText2">
    <w:name w:val="Body Text 2"/>
    <w:basedOn w:val="Normal"/>
    <w:link w:val="BodyText2Char"/>
    <w:rsid w:val="0044436F"/>
    <w:rPr>
      <w:rFonts w:ascii="CG Times (WN)" w:eastAsia="Malgun Gothic" w:hAnsi="CG Times (WN)"/>
      <w:i/>
      <w:lang w:eastAsia="ko-KR"/>
    </w:rPr>
  </w:style>
  <w:style w:type="character" w:customStyle="1" w:styleId="BodyText2Char">
    <w:name w:val="Body Text 2 Char"/>
    <w:link w:val="BodyText2"/>
    <w:rsid w:val="0044436F"/>
    <w:rPr>
      <w:rFonts w:ascii="CG Times (WN)" w:eastAsia="Malgun Gothic" w:hAnsi="CG Times (WN)"/>
      <w:i/>
      <w:lang w:val="en-GB" w:eastAsia="ko-KR"/>
    </w:rPr>
  </w:style>
  <w:style w:type="paragraph" w:styleId="BodyText3">
    <w:name w:val="Body Text 3"/>
    <w:basedOn w:val="Normal"/>
    <w:link w:val="BodyText3Char"/>
    <w:rsid w:val="0044436F"/>
    <w:pPr>
      <w:keepNext/>
      <w:keepLines/>
    </w:pPr>
    <w:rPr>
      <w:rFonts w:ascii="CG Times (WN)" w:eastAsia="Osaka" w:hAnsi="CG Times (WN)"/>
      <w:color w:val="000000"/>
      <w:lang w:eastAsia="ko-KR"/>
    </w:rPr>
  </w:style>
  <w:style w:type="character" w:customStyle="1" w:styleId="BodyText3Char">
    <w:name w:val="Body Text 3 Char"/>
    <w:link w:val="BodyText3"/>
    <w:rsid w:val="0044436F"/>
    <w:rPr>
      <w:rFonts w:ascii="CG Times (WN)" w:eastAsia="Osaka" w:hAnsi="CG Times (WN)"/>
      <w:color w:val="000000"/>
      <w:lang w:val="en-GB"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44436F"/>
    <w:rPr>
      <w:b/>
      <w:lang w:val="en-GB" w:eastAsia="en-US" w:bidi="ar-SA"/>
    </w:rPr>
  </w:style>
  <w:style w:type="paragraph" w:customStyle="1" w:styleId="DAText">
    <w:name w:val="DA_Text"/>
    <w:basedOn w:val="Normal"/>
    <w:link w:val="DATextZchn"/>
    <w:rsid w:val="0044436F"/>
    <w:pPr>
      <w:spacing w:after="0"/>
      <w:jc w:val="both"/>
    </w:pPr>
    <w:rPr>
      <w:rFonts w:ascii="CG Times (WN)" w:eastAsia="Malgun Gothic" w:hAnsi="CG Times (WN)"/>
      <w:szCs w:val="24"/>
      <w:lang w:val="de-DE" w:eastAsia="de-DE"/>
    </w:rPr>
  </w:style>
  <w:style w:type="character" w:customStyle="1" w:styleId="DATextZchn">
    <w:name w:val="DA_Text Zchn"/>
    <w:link w:val="DAText"/>
    <w:rsid w:val="0044436F"/>
    <w:rPr>
      <w:rFonts w:ascii="CG Times (WN)" w:eastAsia="Malgun Gothic" w:hAnsi="CG Times (WN)"/>
      <w:szCs w:val="24"/>
      <w:lang w:val="de-DE" w:eastAsia="de-DE"/>
    </w:rPr>
  </w:style>
  <w:style w:type="paragraph" w:customStyle="1" w:styleId="JK-text-simpledoc">
    <w:name w:val="JK - text - simple doc"/>
    <w:basedOn w:val="BodyText"/>
    <w:autoRedefine/>
    <w:rsid w:val="0044436F"/>
    <w:pPr>
      <w:numPr>
        <w:numId w:val="3"/>
      </w:numPr>
      <w:tabs>
        <w:tab w:val="num" w:pos="1097"/>
      </w:tabs>
      <w:spacing w:after="120" w:line="288" w:lineRule="auto"/>
      <w:ind w:left="1097" w:hanging="283"/>
    </w:pPr>
    <w:rPr>
      <w:rFonts w:ascii="Arial" w:hAnsi="Arial" w:cs="Arial"/>
      <w:lang w:val="en-US"/>
    </w:rPr>
  </w:style>
  <w:style w:type="paragraph" w:customStyle="1" w:styleId="NormalLatinItalique">
    <w:name w:val="Normal + (Latin) Italique"/>
    <w:basedOn w:val="Normal"/>
    <w:link w:val="NormalLatinItaliqueCar"/>
    <w:rsid w:val="0044436F"/>
    <w:rPr>
      <w:rFonts w:ascii="CG Times (WN)" w:hAnsi="CG Times (WN)"/>
      <w:lang w:val="x-none" w:eastAsia="x-none"/>
    </w:rPr>
  </w:style>
  <w:style w:type="character" w:customStyle="1" w:styleId="NormalLatinItaliqueCar">
    <w:name w:val="Normal + (Latin) Italique Car"/>
    <w:link w:val="NormalLatinItalique"/>
    <w:rsid w:val="0044436F"/>
    <w:rPr>
      <w:rFonts w:ascii="CG Times (WN)" w:hAnsi="CG Times (WN)"/>
      <w:lang w:val="x-none" w:eastAsia="x-none"/>
    </w:rPr>
  </w:style>
  <w:style w:type="paragraph" w:customStyle="1" w:styleId="BL">
    <w:name w:val="BL"/>
    <w:basedOn w:val="Normal"/>
    <w:rsid w:val="0044436F"/>
    <w:pPr>
      <w:numPr>
        <w:numId w:val="4"/>
      </w:numPr>
      <w:tabs>
        <w:tab w:val="left" w:pos="851"/>
      </w:tabs>
    </w:pPr>
    <w:rPr>
      <w:rFonts w:eastAsia="Malgun Gothic"/>
    </w:rPr>
  </w:style>
  <w:style w:type="paragraph" w:customStyle="1" w:styleId="BN">
    <w:name w:val="BN"/>
    <w:basedOn w:val="Normal"/>
    <w:rsid w:val="0044436F"/>
    <w:pPr>
      <w:numPr>
        <w:numId w:val="5"/>
      </w:numPr>
    </w:pPr>
    <w:rPr>
      <w:rFonts w:eastAsia="Malgun Gothic"/>
    </w:rPr>
  </w:style>
  <w:style w:type="paragraph" w:styleId="BodyTextIndent2">
    <w:name w:val="Body Text Indent 2"/>
    <w:basedOn w:val="Normal"/>
    <w:link w:val="BodyTextIndent2Char"/>
    <w:rsid w:val="0044436F"/>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44436F"/>
    <w:rPr>
      <w:rFonts w:ascii="CG Times (WN)" w:eastAsia="MS Mincho" w:hAnsi="CG Times (WN)"/>
      <w:lang w:val="en-GB"/>
    </w:rPr>
  </w:style>
  <w:style w:type="paragraph" w:styleId="NormalIndent">
    <w:name w:val="Normal Indent"/>
    <w:aliases w:val="d"/>
    <w:basedOn w:val="Normal"/>
    <w:rsid w:val="0044436F"/>
    <w:pPr>
      <w:spacing w:after="0"/>
      <w:ind w:left="851"/>
    </w:pPr>
    <w:rPr>
      <w:rFonts w:eastAsia="MS Mincho"/>
      <w:lang w:val="it-IT"/>
    </w:rPr>
  </w:style>
  <w:style w:type="paragraph" w:customStyle="1" w:styleId="tabletext0">
    <w:name w:val="table text"/>
    <w:basedOn w:val="Normal"/>
    <w:next w:val="Normal"/>
    <w:rsid w:val="0044436F"/>
    <w:rPr>
      <w:rFonts w:eastAsia="MS Mincho"/>
      <w:i/>
    </w:rPr>
  </w:style>
  <w:style w:type="table" w:customStyle="1" w:styleId="TableStyle1">
    <w:name w:val="Table Style1"/>
    <w:basedOn w:val="TableNormal"/>
    <w:rsid w:val="0044436F"/>
    <w:rPr>
      <w:rFonts w:eastAsia="MS Mincho"/>
    </w:rPr>
    <w:tblPr/>
  </w:style>
  <w:style w:type="paragraph" w:customStyle="1" w:styleId="Normal1">
    <w:name w:val="Normal 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rsid w:val="0044436F"/>
    <w:pPr>
      <w:tabs>
        <w:tab w:val="num" w:pos="926"/>
      </w:tabs>
      <w:ind w:left="926" w:hanging="360"/>
    </w:pPr>
    <w:rPr>
      <w:rFonts w:eastAsia="MS Mincho"/>
    </w:rPr>
  </w:style>
  <w:style w:type="paragraph" w:customStyle="1" w:styleId="Caption1">
    <w:name w:val="Caption1"/>
    <w:basedOn w:val="Normal"/>
    <w:next w:val="Normal"/>
    <w:rsid w:val="0044436F"/>
    <w:pPr>
      <w:spacing w:before="120" w:after="120"/>
    </w:pPr>
    <w:rPr>
      <w:rFonts w:eastAsia="MS Mincho"/>
      <w:b/>
    </w:rPr>
  </w:style>
  <w:style w:type="paragraph" w:customStyle="1" w:styleId="CRfront">
    <w:name w:val="CR_front"/>
    <w:basedOn w:val="Normal"/>
    <w:rsid w:val="0044436F"/>
    <w:rPr>
      <w:rFonts w:eastAsia="MS Mincho"/>
    </w:rPr>
  </w:style>
  <w:style w:type="paragraph" w:customStyle="1" w:styleId="Para1">
    <w:name w:val="Para1"/>
    <w:basedOn w:val="Normal"/>
    <w:rsid w:val="0044436F"/>
    <w:pPr>
      <w:spacing w:before="120" w:after="120"/>
    </w:pPr>
    <w:rPr>
      <w:rFonts w:eastAsia="MS Mincho"/>
      <w:lang w:val="en-US"/>
    </w:rPr>
  </w:style>
  <w:style w:type="paragraph" w:customStyle="1" w:styleId="Teststep">
    <w:name w:val="Test step"/>
    <w:basedOn w:val="Normal"/>
    <w:rsid w:val="0044436F"/>
    <w:pPr>
      <w:tabs>
        <w:tab w:val="left" w:pos="720"/>
      </w:tabs>
      <w:spacing w:after="0"/>
      <w:ind w:left="720" w:hanging="720"/>
    </w:pPr>
    <w:rPr>
      <w:rFonts w:eastAsia="MS Mincho"/>
    </w:rPr>
  </w:style>
  <w:style w:type="paragraph" w:customStyle="1" w:styleId="TableTitle">
    <w:name w:val="TableTitle"/>
    <w:basedOn w:val="BodyText2"/>
    <w:next w:val="BodyText2"/>
    <w:rsid w:val="0044436F"/>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rsid w:val="0044436F"/>
    <w:pPr>
      <w:ind w:left="400" w:hanging="400"/>
      <w:jc w:val="center"/>
    </w:pPr>
    <w:rPr>
      <w:rFonts w:eastAsia="MS Mincho"/>
      <w:b/>
    </w:rPr>
  </w:style>
  <w:style w:type="paragraph" w:customStyle="1" w:styleId="table">
    <w:name w:val="table"/>
    <w:basedOn w:val="Normal"/>
    <w:next w:val="Normal"/>
    <w:rsid w:val="0044436F"/>
    <w:pPr>
      <w:spacing w:after="0"/>
      <w:jc w:val="center"/>
    </w:pPr>
    <w:rPr>
      <w:rFonts w:eastAsia="MS Mincho"/>
      <w:lang w:val="en-US"/>
    </w:rPr>
  </w:style>
  <w:style w:type="paragraph" w:customStyle="1" w:styleId="t2">
    <w:name w:val="t2"/>
    <w:basedOn w:val="Normal"/>
    <w:rsid w:val="0044436F"/>
    <w:pPr>
      <w:spacing w:after="0"/>
    </w:pPr>
    <w:rPr>
      <w:rFonts w:eastAsia="MS Mincho"/>
    </w:rPr>
  </w:style>
  <w:style w:type="paragraph" w:customStyle="1" w:styleId="Tdoctable">
    <w:name w:val="Tdoc_table"/>
    <w:rsid w:val="0044436F"/>
    <w:pPr>
      <w:ind w:left="244" w:hanging="244"/>
    </w:pPr>
    <w:rPr>
      <w:rFonts w:ascii="Arial" w:eastAsia="MS Mincho" w:hAnsi="Arial"/>
      <w:noProof/>
      <w:color w:val="000000"/>
      <w:lang w:eastAsia="en-US"/>
    </w:rPr>
  </w:style>
  <w:style w:type="paragraph" w:customStyle="1" w:styleId="TitleText">
    <w:name w:val="Title Text"/>
    <w:basedOn w:val="Normal"/>
    <w:next w:val="Normal"/>
    <w:rsid w:val="0044436F"/>
    <w:pPr>
      <w:spacing w:after="220"/>
    </w:pPr>
    <w:rPr>
      <w:rFonts w:eastAsia="MS Mincho"/>
      <w:b/>
      <w:lang w:val="en-US"/>
    </w:rPr>
  </w:style>
  <w:style w:type="paragraph" w:customStyle="1" w:styleId="berschrift2Head2A2">
    <w:name w:val="Überschrift 2.Head2A.2"/>
    <w:basedOn w:val="Heading1"/>
    <w:next w:val="Normal"/>
    <w:rsid w:val="0044436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44436F"/>
    <w:pPr>
      <w:spacing w:before="120"/>
      <w:outlineLvl w:val="2"/>
    </w:pPr>
    <w:rPr>
      <w:rFonts w:eastAsia="MS Mincho"/>
      <w:sz w:val="28"/>
      <w:lang w:eastAsia="de-DE"/>
    </w:rPr>
  </w:style>
  <w:style w:type="paragraph" w:customStyle="1" w:styleId="Bullets">
    <w:name w:val="Bullets"/>
    <w:basedOn w:val="BodyText"/>
    <w:rsid w:val="0044436F"/>
    <w:pPr>
      <w:widowControl w:val="0"/>
      <w:spacing w:after="120"/>
      <w:ind w:left="283" w:hanging="283"/>
    </w:pPr>
    <w:rPr>
      <w:rFonts w:ascii="CG Times (WN)" w:eastAsia="MS Mincho" w:hAnsi="CG Times (WN)"/>
      <w:lang w:eastAsia="de-DE"/>
    </w:rPr>
  </w:style>
  <w:style w:type="paragraph" w:customStyle="1" w:styleId="b11">
    <w:name w:val="b1"/>
    <w:basedOn w:val="Normal"/>
    <w:rsid w:val="0044436F"/>
    <w:pPr>
      <w:spacing w:before="100" w:beforeAutospacing="1" w:after="100" w:afterAutospacing="1"/>
    </w:pPr>
    <w:rPr>
      <w:rFonts w:eastAsia="Arial Unicode MS"/>
      <w:sz w:val="24"/>
      <w:szCs w:val="24"/>
    </w:rPr>
  </w:style>
  <w:style w:type="paragraph" w:customStyle="1" w:styleId="tal1">
    <w:name w:val="tal"/>
    <w:basedOn w:val="Normal"/>
    <w:rsid w:val="0044436F"/>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44436F"/>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44436F"/>
    <w:pPr>
      <w:keepNext w:val="0"/>
      <w:keepLines w:val="0"/>
      <w:spacing w:before="240"/>
      <w:ind w:left="0" w:firstLine="0"/>
    </w:pPr>
    <w:rPr>
      <w:rFonts w:eastAsia="MS Mincho"/>
      <w:bCs/>
      <w:lang w:eastAsia="x-none"/>
    </w:rPr>
  </w:style>
  <w:style w:type="table" w:customStyle="1" w:styleId="TableGrid3">
    <w:name w:val="Table Grid3"/>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44436F"/>
    <w:pPr>
      <w:framePr w:wrap="notBeside"/>
    </w:pPr>
    <w:rPr>
      <w:lang w:val="en-US"/>
    </w:rPr>
  </w:style>
  <w:style w:type="paragraph" w:customStyle="1" w:styleId="tableentry">
    <w:name w:val="table entry"/>
    <w:basedOn w:val="Normal"/>
    <w:rsid w:val="0044436F"/>
    <w:pPr>
      <w:keepNext/>
      <w:spacing w:before="60" w:after="60"/>
    </w:pPr>
    <w:rPr>
      <w:rFonts w:ascii="Bookman Old Style" w:hAnsi="Bookman Old Style"/>
      <w:lang w:val="en-US"/>
    </w:rPr>
  </w:style>
  <w:style w:type="paragraph" w:styleId="HTMLPreformatted">
    <w:name w:val="HTML Preformatted"/>
    <w:basedOn w:val="Normal"/>
    <w:link w:val="HTMLPreformattedChar"/>
    <w:rsid w:val="0044436F"/>
    <w:rPr>
      <w:rFonts w:ascii="Courier New" w:eastAsia="MS Mincho" w:hAnsi="Courier New"/>
      <w:lang w:eastAsia="x-none"/>
    </w:rPr>
  </w:style>
  <w:style w:type="character" w:customStyle="1" w:styleId="HTMLPreformattedChar">
    <w:name w:val="HTML Preformatted Char"/>
    <w:link w:val="HTMLPreformatted"/>
    <w:rsid w:val="0044436F"/>
    <w:rPr>
      <w:rFonts w:ascii="Courier New" w:eastAsia="MS Mincho" w:hAnsi="Courier New"/>
      <w:lang w:val="en-GB" w:eastAsia="x-none"/>
    </w:rPr>
  </w:style>
  <w:style w:type="paragraph" w:customStyle="1" w:styleId="ZchnZchn0">
    <w:name w:val="Zchn Zchn"/>
    <w:semiHidden/>
    <w:rsid w:val="0044436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2">
    <w:name w:val="批注主题 Char"/>
    <w:rsid w:val="0044436F"/>
    <w:rPr>
      <w:b/>
      <w:bCs/>
      <w:lang w:val="en-GB" w:eastAsia="en-US" w:bidi="ar-SA"/>
    </w:rPr>
  </w:style>
  <w:style w:type="paragraph" w:customStyle="1" w:styleId="font7">
    <w:name w:val="font7"/>
    <w:basedOn w:val="Normal"/>
    <w:rsid w:val="0044436F"/>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44436F"/>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44436F"/>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44436F"/>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44436F"/>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44436F"/>
  </w:style>
  <w:style w:type="paragraph" w:customStyle="1" w:styleId="CarCar50">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44436F"/>
    <w:rPr>
      <w:rFonts w:ascii="Times New Roman" w:hAnsi="Times New Roman" w:cs="Times New Roman" w:hint="default"/>
      <w:lang w:val="en-GB"/>
    </w:rPr>
  </w:style>
  <w:style w:type="character" w:customStyle="1" w:styleId="CharChar130">
    <w:name w:val="Char Char13"/>
    <w:semiHidden/>
    <w:rsid w:val="0044436F"/>
    <w:rPr>
      <w:rFonts w:ascii="SimSun" w:eastAsia="SimSun" w:hAnsi="SimSun" w:hint="eastAsia"/>
      <w:lang w:val="en-GB" w:eastAsia="en-US" w:bidi="ar-SA"/>
    </w:rPr>
  </w:style>
  <w:style w:type="character" w:customStyle="1" w:styleId="CharChar60">
    <w:name w:val="Char Char6"/>
    <w:rsid w:val="0044436F"/>
    <w:rPr>
      <w:rFonts w:ascii="Arial" w:eastAsia="SimSun" w:hAnsi="Arial" w:cs="Arial" w:hint="default"/>
      <w:sz w:val="32"/>
      <w:lang w:val="en-GB" w:eastAsia="en-US" w:bidi="ar-SA"/>
    </w:rPr>
  </w:style>
  <w:style w:type="character" w:customStyle="1" w:styleId="CharChar50">
    <w:name w:val="Char Char5"/>
    <w:rsid w:val="0044436F"/>
    <w:rPr>
      <w:rFonts w:ascii="Arial" w:eastAsia="SimSun" w:hAnsi="Arial" w:cs="Arial" w:hint="default"/>
      <w:sz w:val="28"/>
      <w:lang w:val="en-GB" w:eastAsia="en-US" w:bidi="ar-SA"/>
    </w:rPr>
  </w:style>
  <w:style w:type="character" w:customStyle="1" w:styleId="CharChar160">
    <w:name w:val="Char Char16"/>
    <w:rsid w:val="0044436F"/>
    <w:rPr>
      <w:rFonts w:ascii="Arial" w:eastAsia="SimSun" w:hAnsi="Arial" w:cs="Arial" w:hint="default"/>
      <w:lang w:val="en-GB" w:eastAsia="en-US" w:bidi="ar-SA"/>
    </w:rPr>
  </w:style>
  <w:style w:type="character" w:customStyle="1" w:styleId="CharChar140">
    <w:name w:val="Char Char14"/>
    <w:rsid w:val="0044436F"/>
    <w:rPr>
      <w:rFonts w:ascii="Arial" w:eastAsia="SimSun" w:hAnsi="Arial" w:cs="Arial" w:hint="default"/>
      <w:sz w:val="36"/>
      <w:lang w:val="en-GB" w:eastAsia="en-US" w:bidi="ar-SA"/>
    </w:rPr>
  </w:style>
  <w:style w:type="character" w:customStyle="1" w:styleId="CharChar110">
    <w:name w:val="Char Char11"/>
    <w:rsid w:val="0044436F"/>
    <w:rPr>
      <w:rFonts w:ascii="Tahoma" w:eastAsia="SimSun" w:hAnsi="Tahoma" w:cs="Tahoma" w:hint="default"/>
      <w:lang w:val="en-GB" w:eastAsia="en-US" w:bidi="ar-SA"/>
    </w:rPr>
  </w:style>
  <w:style w:type="character" w:customStyle="1" w:styleId="B3Char2">
    <w:name w:val="B3 Char2"/>
    <w:qFormat/>
    <w:rsid w:val="0044436F"/>
    <w:rPr>
      <w:rFonts w:ascii="Times New Roman" w:hAnsi="Times New Roman"/>
      <w:lang w:val="en-GB" w:eastAsia="en-US"/>
    </w:rPr>
  </w:style>
  <w:style w:type="paragraph" w:customStyle="1" w:styleId="B7">
    <w:name w:val="B7"/>
    <w:basedOn w:val="B6"/>
    <w:link w:val="B7Char"/>
    <w:qFormat/>
    <w:rsid w:val="0044436F"/>
    <w:pPr>
      <w:ind w:left="2269"/>
    </w:pPr>
  </w:style>
  <w:style w:type="character" w:customStyle="1" w:styleId="B7Char">
    <w:name w:val="B7 Char"/>
    <w:link w:val="B7"/>
    <w:qFormat/>
    <w:rsid w:val="0044436F"/>
    <w:rPr>
      <w:lang w:val="en-GB" w:eastAsia="x-none"/>
    </w:rPr>
  </w:style>
  <w:style w:type="character" w:customStyle="1" w:styleId="EditorsNoteChar1">
    <w:name w:val="Editor's Note Char1"/>
    <w:locked/>
    <w:rsid w:val="0044436F"/>
    <w:rPr>
      <w:color w:val="FF0000"/>
      <w:lang w:eastAsia="en-US"/>
    </w:rPr>
  </w:style>
  <w:style w:type="character" w:customStyle="1" w:styleId="CharChar31">
    <w:name w:val="Char Char3"/>
    <w:rsid w:val="0044436F"/>
    <w:rPr>
      <w:rFonts w:ascii="Arial" w:hAnsi="Arial" w:cs="Arial" w:hint="default"/>
      <w:sz w:val="22"/>
      <w:lang w:val="en-GB" w:eastAsia="en-US" w:bidi="ar-SA"/>
    </w:rPr>
  </w:style>
  <w:style w:type="character" w:customStyle="1" w:styleId="PlainTextChar1">
    <w:name w:val="Plain Text Char1"/>
    <w:locked/>
    <w:rsid w:val="0044436F"/>
    <w:rPr>
      <w:rFonts w:ascii="Courier New" w:hAnsi="Courier New"/>
      <w:lang w:val="nb-NO"/>
    </w:rPr>
  </w:style>
  <w:style w:type="character" w:customStyle="1" w:styleId="14">
    <w:name w:val="書式なし (文字)1"/>
    <w:rsid w:val="0044436F"/>
    <w:rPr>
      <w:rFonts w:ascii="MS Mincho" w:eastAsia="MS Mincho" w:hAnsi="Courier New" w:cs="Courier New" w:hint="eastAsia"/>
      <w:sz w:val="21"/>
      <w:szCs w:val="21"/>
      <w:lang w:val="en-GB" w:eastAsia="en-US"/>
    </w:rPr>
  </w:style>
  <w:style w:type="character" w:customStyle="1" w:styleId="EndnoteTextChar1">
    <w:name w:val="Endnote Text Char1"/>
    <w:locked/>
    <w:rsid w:val="0044436F"/>
    <w:rPr>
      <w:rFonts w:eastAsia="SimSun"/>
    </w:rPr>
  </w:style>
  <w:style w:type="character" w:customStyle="1" w:styleId="15">
    <w:name w:val="文末脚注文字列 (文字)1"/>
    <w:rsid w:val="0044436F"/>
    <w:rPr>
      <w:rFonts w:ascii="Times New Roman" w:hAnsi="Times New Roman" w:cs="Times New Roman" w:hint="default"/>
      <w:lang w:val="en-GB" w:eastAsia="en-US"/>
    </w:rPr>
  </w:style>
  <w:style w:type="character" w:customStyle="1" w:styleId="CharChar22">
    <w:name w:val="Char Char2"/>
    <w:rsid w:val="0044436F"/>
    <w:rPr>
      <w:rFonts w:ascii="Arial" w:hAnsi="Arial" w:cs="Arial" w:hint="default"/>
      <w:sz w:val="28"/>
      <w:lang w:val="en-GB" w:eastAsia="en-US"/>
    </w:rPr>
  </w:style>
  <w:style w:type="character" w:customStyle="1" w:styleId="CharChar150">
    <w:name w:val="Char Char15"/>
    <w:rsid w:val="0044436F"/>
    <w:rPr>
      <w:rFonts w:ascii="Arial" w:hAnsi="Arial" w:cs="Arial" w:hint="default"/>
      <w:sz w:val="36"/>
      <w:lang w:val="en-GB"/>
    </w:rPr>
  </w:style>
  <w:style w:type="character" w:customStyle="1" w:styleId="CharChar250">
    <w:name w:val="Char Char25"/>
    <w:rsid w:val="0044436F"/>
    <w:rPr>
      <w:rFonts w:ascii="Arial" w:hAnsi="Arial" w:cs="Arial" w:hint="default"/>
      <w:lang w:val="en-GB" w:eastAsia="en-US"/>
    </w:rPr>
  </w:style>
  <w:style w:type="character" w:customStyle="1" w:styleId="CharChar240">
    <w:name w:val="Char Char24"/>
    <w:rsid w:val="0044436F"/>
    <w:rPr>
      <w:rFonts w:ascii="Arial" w:hAnsi="Arial" w:cs="Arial" w:hint="default"/>
      <w:sz w:val="36"/>
      <w:lang w:val="en-GB" w:eastAsia="en-US"/>
    </w:rPr>
  </w:style>
  <w:style w:type="character" w:customStyle="1" w:styleId="CharChar300">
    <w:name w:val="Char Char30"/>
    <w:rsid w:val="0044436F"/>
    <w:rPr>
      <w:rFonts w:ascii="Arial" w:hAnsi="Arial" w:cs="Arial" w:hint="default"/>
      <w:lang w:val="en-GB" w:eastAsia="en-US"/>
    </w:rPr>
  </w:style>
  <w:style w:type="character" w:customStyle="1" w:styleId="CharChar290">
    <w:name w:val="Char Char29"/>
    <w:rsid w:val="0044436F"/>
    <w:rPr>
      <w:rFonts w:ascii="Arial" w:hAnsi="Arial" w:cs="Arial" w:hint="default"/>
      <w:sz w:val="36"/>
      <w:lang w:val="en-GB" w:eastAsia="en-US"/>
    </w:rPr>
  </w:style>
  <w:style w:type="character" w:customStyle="1" w:styleId="CharChar280">
    <w:name w:val="Char Char28"/>
    <w:rsid w:val="0044436F"/>
    <w:rPr>
      <w:rFonts w:ascii="Arial" w:hAnsi="Arial" w:cs="Arial" w:hint="default"/>
      <w:sz w:val="36"/>
      <w:lang w:val="en-GB" w:eastAsia="en-US"/>
    </w:rPr>
  </w:style>
  <w:style w:type="character" w:customStyle="1" w:styleId="CharChar270">
    <w:name w:val="Char Char27"/>
    <w:rsid w:val="0044436F"/>
    <w:rPr>
      <w:rFonts w:ascii="Arial" w:hAnsi="Arial" w:cs="Arial" w:hint="default"/>
      <w:b/>
      <w:bCs w:val="0"/>
      <w:i/>
      <w:iCs w:val="0"/>
      <w:noProof/>
      <w:sz w:val="18"/>
      <w:lang w:val="en-GB" w:eastAsia="en-US"/>
    </w:rPr>
  </w:style>
  <w:style w:type="character" w:customStyle="1" w:styleId="B2Car">
    <w:name w:val="B2 Car"/>
    <w:rsid w:val="0044436F"/>
    <w:rPr>
      <w:rFonts w:eastAsia="Batang"/>
      <w:lang w:val="en-GB" w:eastAsia="en-US" w:bidi="ar-SA"/>
    </w:rPr>
  </w:style>
  <w:style w:type="character" w:customStyle="1" w:styleId="TFZchn">
    <w:name w:val="TF Zchn"/>
    <w:link w:val="TF1"/>
    <w:locked/>
    <w:rsid w:val="0044436F"/>
    <w:rPr>
      <w:rFonts w:ascii="Arial" w:hAnsi="Arial"/>
      <w:b/>
      <w:lang w:val="en-GB" w:eastAsia="en-US"/>
    </w:rPr>
  </w:style>
  <w:style w:type="paragraph" w:customStyle="1" w:styleId="xl63">
    <w:name w:val="xl63"/>
    <w:basedOn w:val="Normal"/>
    <w:rsid w:val="0044436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B1Zchn">
    <w:name w:val="B1 Zchn"/>
    <w:qFormat/>
    <w:rsid w:val="0044436F"/>
    <w:rPr>
      <w:rFonts w:ascii="Times New Roman" w:hAnsi="Times New Roman"/>
      <w:lang w:val="en-GB"/>
    </w:rPr>
  </w:style>
  <w:style w:type="paragraph" w:customStyle="1" w:styleId="a2">
    <w:name w:val="修订"/>
    <w:hidden/>
    <w:semiHidden/>
    <w:rsid w:val="0044436F"/>
    <w:rPr>
      <w:rFonts w:eastAsia="Batang"/>
      <w:lang w:eastAsia="en-US"/>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44436F"/>
    <w:rPr>
      <w:rFonts w:ascii="Arial" w:hAnsi="Arial"/>
      <w:sz w:val="36"/>
      <w:lang w:val="en-GB" w:eastAsia="en-US"/>
    </w:rPr>
  </w:style>
  <w:style w:type="paragraph" w:customStyle="1" w:styleId="1Char">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Char2">
    <w:name w:val="cap Char2"/>
    <w:aliases w:val="cap Char Char2,Caption Char Char1,Caption Char1 Char Char1,cap Char Char1 Char1,Caption Char Char1 Char Char1,cap Char2 Char Char Char1"/>
    <w:rsid w:val="0044436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44436F"/>
    <w:rPr>
      <w:lang w:val="en-GB" w:eastAsia="ja-JP" w:bidi="ar-SA"/>
    </w:rPr>
  </w:style>
  <w:style w:type="character" w:customStyle="1" w:styleId="AndreaLeonardi">
    <w:name w:val="Andrea Leonardi"/>
    <w:semiHidden/>
    <w:rsid w:val="0044436F"/>
    <w:rPr>
      <w:rFonts w:ascii="Arial" w:hAnsi="Arial" w:cs="Arial"/>
      <w:color w:val="auto"/>
      <w:sz w:val="20"/>
      <w:szCs w:val="20"/>
    </w:rPr>
  </w:style>
  <w:style w:type="paragraph" w:customStyle="1" w:styleId="a3">
    <w:name w:val="(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44436F"/>
    <w:rPr>
      <w:rFonts w:ascii="Arial" w:eastAsia="Batang" w:hAnsi="Arial" w:cs="Times New Roman"/>
      <w:b/>
      <w:bCs/>
      <w:i/>
      <w:iCs/>
      <w:sz w:val="28"/>
      <w:szCs w:val="28"/>
      <w:lang w:val="en-GB" w:eastAsia="en-US" w:bidi="ar-SA"/>
    </w:rPr>
  </w:style>
  <w:style w:type="paragraph" w:customStyle="1" w:styleId="3">
    <w:name w:val="(文字) (文字)3"/>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Strong">
    <w:name w:val="Strong"/>
    <w:aliases w:val="Level 2"/>
    <w:qFormat/>
    <w:rsid w:val="0044436F"/>
    <w:rPr>
      <w:b/>
      <w:bCs/>
    </w:rPr>
  </w:style>
  <w:style w:type="character" w:customStyle="1" w:styleId="ZchnZchn5">
    <w:name w:val="Zchn Zchn5"/>
    <w:rsid w:val="0044436F"/>
    <w:rPr>
      <w:rFonts w:ascii="Courier New" w:eastAsia="Batang" w:hAnsi="Courier New"/>
      <w:lang w:val="nb-NO" w:eastAsia="en-US" w:bidi="ar-SA"/>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44436F"/>
    <w:rPr>
      <w:lang w:val="en-GB" w:eastAsia="ja-JP" w:bidi="ar-SA"/>
    </w:rPr>
  </w:style>
  <w:style w:type="paragraph" w:styleId="Date">
    <w:name w:val="Date"/>
    <w:basedOn w:val="Normal"/>
    <w:next w:val="Normal"/>
    <w:link w:val="DateChar"/>
    <w:rsid w:val="0044436F"/>
    <w:rPr>
      <w:rFonts w:eastAsia="MS Mincho"/>
      <w:lang w:eastAsia="x-none"/>
    </w:rPr>
  </w:style>
  <w:style w:type="character" w:customStyle="1" w:styleId="DateChar">
    <w:name w:val="Date Char"/>
    <w:link w:val="Date"/>
    <w:rsid w:val="0044436F"/>
    <w:rPr>
      <w:rFonts w:eastAsia="MS Mincho"/>
      <w:lang w:val="en-GB" w:eastAsia="x-none"/>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44436F"/>
    <w:rPr>
      <w:rFonts w:ascii="Times New Roman" w:hAnsi="Times New Roman"/>
      <w:b/>
      <w:lang w:val="en-GB"/>
    </w:rPr>
  </w:style>
  <w:style w:type="paragraph" w:customStyle="1" w:styleId="AutoCorrect">
    <w:name w:val="AutoCorrect"/>
    <w:rsid w:val="0044436F"/>
    <w:rPr>
      <w:rFonts w:eastAsia="MS Mincho"/>
      <w:sz w:val="24"/>
      <w:szCs w:val="24"/>
      <w:lang w:eastAsia="ko-KR"/>
    </w:rPr>
  </w:style>
  <w:style w:type="paragraph" w:customStyle="1" w:styleId="-PAGE-">
    <w:name w:val="- PAGE -"/>
    <w:rsid w:val="0044436F"/>
    <w:rPr>
      <w:rFonts w:eastAsia="MS Mincho"/>
      <w:sz w:val="24"/>
      <w:szCs w:val="24"/>
      <w:lang w:eastAsia="ko-KR"/>
    </w:rPr>
  </w:style>
  <w:style w:type="paragraph" w:customStyle="1" w:styleId="PageXofY">
    <w:name w:val="Page X of Y"/>
    <w:rsid w:val="0044436F"/>
    <w:rPr>
      <w:rFonts w:eastAsia="MS Mincho"/>
      <w:sz w:val="24"/>
      <w:szCs w:val="24"/>
      <w:lang w:eastAsia="ko-KR"/>
    </w:rPr>
  </w:style>
  <w:style w:type="paragraph" w:customStyle="1" w:styleId="Createdby">
    <w:name w:val="Created by"/>
    <w:rsid w:val="0044436F"/>
    <w:rPr>
      <w:rFonts w:eastAsia="MS Mincho"/>
      <w:sz w:val="24"/>
      <w:szCs w:val="24"/>
      <w:lang w:eastAsia="ko-KR"/>
    </w:rPr>
  </w:style>
  <w:style w:type="paragraph" w:customStyle="1" w:styleId="Createdon">
    <w:name w:val="Created on"/>
    <w:rsid w:val="0044436F"/>
    <w:rPr>
      <w:rFonts w:eastAsia="MS Mincho"/>
      <w:sz w:val="24"/>
      <w:szCs w:val="24"/>
      <w:lang w:eastAsia="ko-KR"/>
    </w:rPr>
  </w:style>
  <w:style w:type="paragraph" w:customStyle="1" w:styleId="Lastprinted">
    <w:name w:val="Last printed"/>
    <w:rsid w:val="0044436F"/>
    <w:rPr>
      <w:rFonts w:eastAsia="MS Mincho"/>
      <w:sz w:val="24"/>
      <w:szCs w:val="24"/>
      <w:lang w:eastAsia="ko-KR"/>
    </w:rPr>
  </w:style>
  <w:style w:type="paragraph" w:customStyle="1" w:styleId="Lastsavedby">
    <w:name w:val="Last saved by"/>
    <w:rsid w:val="0044436F"/>
    <w:rPr>
      <w:rFonts w:eastAsia="MS Mincho"/>
      <w:sz w:val="24"/>
      <w:szCs w:val="24"/>
      <w:lang w:eastAsia="ko-KR"/>
    </w:rPr>
  </w:style>
  <w:style w:type="paragraph" w:customStyle="1" w:styleId="Filename">
    <w:name w:val="Filename"/>
    <w:rsid w:val="0044436F"/>
    <w:rPr>
      <w:rFonts w:eastAsia="MS Mincho"/>
      <w:sz w:val="24"/>
      <w:szCs w:val="24"/>
      <w:lang w:eastAsia="ko-KR"/>
    </w:rPr>
  </w:style>
  <w:style w:type="paragraph" w:customStyle="1" w:styleId="Filenameandpath">
    <w:name w:val="Filename and path"/>
    <w:rsid w:val="0044436F"/>
    <w:rPr>
      <w:rFonts w:eastAsia="MS Mincho"/>
      <w:sz w:val="24"/>
      <w:szCs w:val="24"/>
      <w:lang w:eastAsia="ko-KR"/>
    </w:rPr>
  </w:style>
  <w:style w:type="paragraph" w:customStyle="1" w:styleId="AuthorPageDate">
    <w:name w:val="Author  Page #  Date"/>
    <w:rsid w:val="0044436F"/>
    <w:rPr>
      <w:rFonts w:eastAsia="MS Mincho"/>
      <w:sz w:val="24"/>
      <w:szCs w:val="24"/>
      <w:lang w:eastAsia="ko-KR"/>
    </w:rPr>
  </w:style>
  <w:style w:type="paragraph" w:customStyle="1" w:styleId="ConfidentialPageDate">
    <w:name w:val="Confidential  Page #  Date"/>
    <w:rsid w:val="0044436F"/>
    <w:rPr>
      <w:rFonts w:eastAsia="MS Mincho"/>
      <w:sz w:val="24"/>
      <w:szCs w:val="24"/>
      <w:lang w:eastAsia="ko-KR"/>
    </w:rPr>
  </w:style>
  <w:style w:type="paragraph" w:customStyle="1" w:styleId="Figure">
    <w:name w:val="Figure"/>
    <w:basedOn w:val="Normal"/>
    <w:rsid w:val="0044436F"/>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rsid w:val="0044436F"/>
    <w:pPr>
      <w:tabs>
        <w:tab w:val="left" w:pos="1418"/>
      </w:tabs>
      <w:spacing w:after="120"/>
    </w:pPr>
    <w:rPr>
      <w:rFonts w:ascii="Arial" w:eastAsia="MS Mincho" w:hAnsi="Arial"/>
      <w:sz w:val="24"/>
      <w:lang w:val="fr-FR" w:eastAsia="ja-JP"/>
    </w:rPr>
  </w:style>
  <w:style w:type="paragraph" w:customStyle="1" w:styleId="p20">
    <w:name w:val="p20"/>
    <w:basedOn w:val="Normal"/>
    <w:rsid w:val="0044436F"/>
    <w:pPr>
      <w:snapToGrid w:val="0"/>
      <w:spacing w:after="0"/>
    </w:pPr>
    <w:rPr>
      <w:rFonts w:ascii="Arial" w:hAnsi="Arial" w:cs="Arial"/>
      <w:sz w:val="18"/>
      <w:szCs w:val="18"/>
      <w:lang w:val="en-US" w:eastAsia="zh-CN"/>
    </w:rPr>
  </w:style>
  <w:style w:type="paragraph" w:customStyle="1" w:styleId="ATC">
    <w:name w:val="ATC"/>
    <w:basedOn w:val="Normal"/>
    <w:rsid w:val="0044436F"/>
    <w:rPr>
      <w:rFonts w:eastAsia="MS Mincho"/>
      <w:lang w:eastAsia="ja-JP"/>
    </w:rPr>
  </w:style>
  <w:style w:type="paragraph" w:customStyle="1" w:styleId="TaOC">
    <w:name w:val="TaOC"/>
    <w:basedOn w:val="TAC"/>
    <w:rsid w:val="0044436F"/>
    <w:rPr>
      <w:rFonts w:eastAsia="MS Mincho"/>
      <w:lang w:eastAsia="x-none"/>
    </w:rPr>
  </w:style>
  <w:style w:type="paragraph" w:customStyle="1" w:styleId="1CharChar1Char">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rsid w:val="0044436F"/>
    <w:pPr>
      <w:shd w:val="clear" w:color="000000" w:fill="FFFF00"/>
      <w:spacing w:before="100" w:beforeAutospacing="1" w:after="100" w:afterAutospacing="1"/>
      <w:jc w:val="center"/>
    </w:pPr>
    <w:rPr>
      <w:rFonts w:ascii="Arial" w:eastAsia="MS Mincho"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4436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44436F"/>
    <w:rPr>
      <w:rFonts w:ascii="Arial" w:hAnsi="Arial"/>
      <w:sz w:val="28"/>
      <w:lang w:val="en-GB" w:eastAsia="en-US" w:bidi="ar-SA"/>
    </w:rPr>
  </w:style>
  <w:style w:type="paragraph" w:customStyle="1" w:styleId="30">
    <w:name w:val="吹き出し3"/>
    <w:basedOn w:val="Normal"/>
    <w:semiHidden/>
    <w:rsid w:val="0044436F"/>
    <w:rPr>
      <w:rFonts w:ascii="Tahoma" w:eastAsia="MS Mincho" w:hAnsi="Tahoma" w:cs="Tahoma"/>
      <w:sz w:val="16"/>
      <w:szCs w:val="16"/>
      <w:lang w:eastAsia="ja-JP"/>
    </w:rPr>
  </w:style>
  <w:style w:type="paragraph" w:customStyle="1" w:styleId="1">
    <w:name w:val="吹き出し1"/>
    <w:basedOn w:val="Normal"/>
    <w:rsid w:val="0044436F"/>
    <w:pPr>
      <w:numPr>
        <w:numId w:val="15"/>
      </w:numPr>
      <w:ind w:left="0" w:firstLine="0"/>
    </w:pPr>
    <w:rPr>
      <w:rFonts w:ascii="Tahoma" w:eastAsia="MS Mincho" w:hAnsi="Tahoma" w:cs="Tahoma"/>
      <w:sz w:val="16"/>
      <w:szCs w:val="16"/>
      <w:lang w:eastAsia="ja-JP"/>
    </w:rPr>
  </w:style>
  <w:style w:type="paragraph" w:customStyle="1" w:styleId="23">
    <w:name w:val="吹き出し2"/>
    <w:basedOn w:val="Normal"/>
    <w:semiHidden/>
    <w:rsid w:val="0044436F"/>
    <w:rPr>
      <w:rFonts w:ascii="Tahoma" w:eastAsia="MS Mincho" w:hAnsi="Tahoma" w:cs="Tahoma"/>
      <w:sz w:val="16"/>
      <w:szCs w:val="16"/>
      <w:lang w:eastAsia="ja-JP"/>
    </w:rPr>
  </w:style>
  <w:style w:type="paragraph" w:customStyle="1" w:styleId="CommentNokia">
    <w:name w:val="Comment Nokia"/>
    <w:basedOn w:val="Normal"/>
    <w:rsid w:val="0044436F"/>
    <w:pPr>
      <w:tabs>
        <w:tab w:val="left" w:pos="360"/>
      </w:tabs>
      <w:ind w:left="360" w:hanging="360"/>
    </w:pPr>
    <w:rPr>
      <w:rFonts w:eastAsia="MS Mincho"/>
      <w:sz w:val="22"/>
      <w:lang w:val="en-US"/>
    </w:rPr>
  </w:style>
  <w:style w:type="paragraph" w:customStyle="1" w:styleId="11BodyText">
    <w:name w:val="11 BodyText"/>
    <w:basedOn w:val="Normal"/>
    <w:link w:val="11BodyTextChar"/>
    <w:rsid w:val="0044436F"/>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rsid w:val="0044436F"/>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4436F"/>
    <w:pPr>
      <w:widowControl w:val="0"/>
      <w:autoSpaceDE w:val="0"/>
      <w:autoSpaceDN w:val="0"/>
      <w:adjustRightInd w:val="0"/>
    </w:pPr>
    <w:rPr>
      <w:rFonts w:ascii="Arial" w:eastAsia="Malgun Gothic" w:hAnsi="Arial" w:cs="Arial"/>
      <w:color w:val="000000"/>
      <w:sz w:val="24"/>
      <w:szCs w:val="24"/>
      <w:lang w:val="en-US" w:eastAsia="ja-JP"/>
    </w:rPr>
  </w:style>
  <w:style w:type="paragraph" w:customStyle="1" w:styleId="5">
    <w:name w:val="変更箇所5"/>
    <w:hidden/>
    <w:semiHidden/>
    <w:rsid w:val="0044436F"/>
    <w:rPr>
      <w:rFonts w:eastAsia="MS Mincho"/>
      <w:lang w:eastAsia="en-US"/>
    </w:rPr>
  </w:style>
  <w:style w:type="paragraph" w:customStyle="1" w:styleId="a4">
    <w:name w:val="수정"/>
    <w:hidden/>
    <w:semiHidden/>
    <w:rsid w:val="0044436F"/>
    <w:rPr>
      <w:rFonts w:eastAsia="Batang"/>
      <w:lang w:eastAsia="en-US"/>
    </w:rPr>
  </w:style>
  <w:style w:type="paragraph" w:customStyle="1" w:styleId="17">
    <w:name w:val="无间隔1"/>
    <w:qFormat/>
    <w:rsid w:val="0044436F"/>
    <w:rPr>
      <w:lang w:eastAsia="en-US"/>
    </w:rPr>
  </w:style>
  <w:style w:type="paragraph" w:customStyle="1" w:styleId="Arial">
    <w:name w:val="Arial"/>
    <w:basedOn w:val="Normal"/>
    <w:rsid w:val="0044436F"/>
    <w:pPr>
      <w:tabs>
        <w:tab w:val="right" w:pos="9639"/>
      </w:tabs>
    </w:pPr>
    <w:rPr>
      <w:b/>
      <w:bCs/>
      <w:lang w:val="fr-FR"/>
    </w:rPr>
  </w:style>
  <w:style w:type="paragraph" w:customStyle="1" w:styleId="a5">
    <w:name w:val="无间隔"/>
    <w:qFormat/>
    <w:rsid w:val="0044436F"/>
    <w:rPr>
      <w:lang w:eastAsia="en-US"/>
    </w:rPr>
  </w:style>
  <w:style w:type="paragraph" w:customStyle="1" w:styleId="7">
    <w:name w:val="吹き出し7"/>
    <w:basedOn w:val="Normal"/>
    <w:rsid w:val="0044436F"/>
    <w:rPr>
      <w:rFonts w:ascii="Tahoma" w:eastAsia="MS Mincho" w:hAnsi="Tahoma" w:cs="Tahoma"/>
      <w:sz w:val="16"/>
      <w:szCs w:val="16"/>
    </w:rPr>
  </w:style>
  <w:style w:type="paragraph" w:customStyle="1" w:styleId="Objetducommentaire">
    <w:name w:val="Objet du commentaire"/>
    <w:basedOn w:val="CommentText"/>
    <w:next w:val="CommentText"/>
    <w:semiHidden/>
    <w:rsid w:val="0044436F"/>
    <w:rPr>
      <w:rFonts w:eastAsia="PMingLiU"/>
      <w:b/>
      <w:bCs/>
      <w:lang w:eastAsia="x-none"/>
    </w:rPr>
  </w:style>
  <w:style w:type="paragraph" w:customStyle="1" w:styleId="Textedebulles">
    <w:name w:val="Texte de bulles"/>
    <w:basedOn w:val="Normal"/>
    <w:semiHidden/>
    <w:rsid w:val="0044436F"/>
    <w:rPr>
      <w:rFonts w:ascii="Tahoma" w:eastAsia="PMingLiU" w:hAnsi="Tahoma" w:cs="Tahoma"/>
      <w:sz w:val="16"/>
      <w:szCs w:val="16"/>
    </w:rPr>
  </w:style>
  <w:style w:type="character" w:customStyle="1" w:styleId="salin1c">
    <w:name w:val="salin1c"/>
    <w:semiHidden/>
    <w:rsid w:val="0044436F"/>
    <w:rPr>
      <w:rFonts w:ascii="Arial" w:hAnsi="Arial" w:cs="Arial"/>
      <w:color w:val="auto"/>
      <w:sz w:val="20"/>
      <w:szCs w:val="20"/>
    </w:rPr>
  </w:style>
  <w:style w:type="paragraph" w:customStyle="1" w:styleId="Arial0">
    <w:name w:val="正文 + Arial"/>
    <w:aliases w:val="8 磅,加粗,段后: 0 磅"/>
    <w:basedOn w:val="TAL"/>
    <w:rsid w:val="0044436F"/>
    <w:rPr>
      <w:sz w:val="16"/>
      <w:szCs w:val="16"/>
      <w:lang w:eastAsia="x-none"/>
    </w:rPr>
  </w:style>
  <w:style w:type="paragraph" w:customStyle="1" w:styleId="xl22">
    <w:name w:val="xl22"/>
    <w:basedOn w:val="Normal"/>
    <w:rsid w:val="0044436F"/>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44436F"/>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44436F"/>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44436F"/>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44436F"/>
    <w:rPr>
      <w:lang w:eastAsia="ja-JP"/>
    </w:rPr>
  </w:style>
  <w:style w:type="character" w:customStyle="1" w:styleId="FooterChar2">
    <w:name w:val="Footer Char2"/>
    <w:rsid w:val="0044436F"/>
    <w:rPr>
      <w:sz w:val="18"/>
      <w:szCs w:val="18"/>
    </w:rPr>
  </w:style>
  <w:style w:type="character" w:customStyle="1" w:styleId="Heading7Char3">
    <w:name w:val="Heading 7 Char3"/>
    <w:rsid w:val="0044436F"/>
    <w:rPr>
      <w:rFonts w:ascii="Arial" w:eastAsia="SimSun" w:hAnsi="Arial" w:cs="Times New Roman"/>
      <w:kern w:val="0"/>
      <w:sz w:val="20"/>
      <w:szCs w:val="20"/>
      <w:lang w:val="en-GB" w:eastAsia="en-US"/>
    </w:rPr>
  </w:style>
  <w:style w:type="character" w:customStyle="1" w:styleId="Heading8Char3">
    <w:name w:val="Heading 8 Char3"/>
    <w:rsid w:val="0044436F"/>
    <w:rPr>
      <w:rFonts w:ascii="Arial" w:eastAsia="SimSun" w:hAnsi="Arial" w:cs="Times New Roman"/>
      <w:kern w:val="0"/>
      <w:sz w:val="36"/>
      <w:szCs w:val="20"/>
      <w:lang w:val="en-GB" w:eastAsia="en-US"/>
    </w:rPr>
  </w:style>
  <w:style w:type="character" w:customStyle="1" w:styleId="Heading9Char2">
    <w:name w:val="Heading 9 Char2"/>
    <w:rsid w:val="0044436F"/>
    <w:rPr>
      <w:rFonts w:ascii="Arial" w:eastAsia="SimSun" w:hAnsi="Arial" w:cs="Times New Roman"/>
      <w:kern w:val="0"/>
      <w:sz w:val="36"/>
      <w:szCs w:val="20"/>
      <w:lang w:val="en-GB" w:eastAsia="en-US"/>
    </w:rPr>
  </w:style>
  <w:style w:type="character" w:customStyle="1" w:styleId="BalloonTextChar1">
    <w:name w:val="Balloon Text Char1"/>
    <w:uiPriority w:val="99"/>
    <w:rsid w:val="0044436F"/>
    <w:rPr>
      <w:rFonts w:ascii="Tahoma" w:eastAsia="SimSun" w:hAnsi="Tahoma" w:cs="Times New Roman"/>
      <w:kern w:val="0"/>
      <w:sz w:val="16"/>
      <w:szCs w:val="16"/>
      <w:lang w:val="en-GB" w:eastAsia="ja-JP"/>
    </w:rPr>
  </w:style>
  <w:style w:type="character" w:customStyle="1" w:styleId="CharChar210">
    <w:name w:val="Char Char21"/>
    <w:rsid w:val="0044436F"/>
    <w:rPr>
      <w:rFonts w:ascii="Times New Roman" w:hAnsi="Times New Roman"/>
      <w:lang w:val="en-GB" w:eastAsia="en-US"/>
    </w:rPr>
  </w:style>
  <w:style w:type="character" w:customStyle="1" w:styleId="DocumentMapChar1">
    <w:name w:val="Document Map Char1"/>
    <w:uiPriority w:val="99"/>
    <w:semiHidden/>
    <w:rsid w:val="0044436F"/>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44436F"/>
    <w:rPr>
      <w:rFonts w:ascii="Courier New" w:eastAsia="SimSun" w:hAnsi="Courier New" w:cs="Times New Roman"/>
      <w:kern w:val="0"/>
      <w:sz w:val="20"/>
      <w:szCs w:val="20"/>
      <w:lang w:val="nb-NO" w:eastAsia="ja-JP"/>
    </w:rPr>
  </w:style>
  <w:style w:type="character" w:customStyle="1" w:styleId="CharChar170">
    <w:name w:val="Char Char17"/>
    <w:rsid w:val="0044436F"/>
    <w:rPr>
      <w:rFonts w:ascii="Tahoma" w:hAnsi="Tahoma" w:cs="Tahoma"/>
      <w:shd w:val="clear" w:color="auto" w:fill="000080"/>
      <w:lang w:val="en-GB" w:eastAsia="en-US"/>
    </w:rPr>
  </w:style>
  <w:style w:type="character" w:customStyle="1" w:styleId="CharChar200">
    <w:name w:val="Char Char20"/>
    <w:rsid w:val="0044436F"/>
    <w:rPr>
      <w:rFonts w:ascii="Tahoma" w:hAnsi="Tahoma" w:cs="Tahoma"/>
      <w:sz w:val="16"/>
      <w:szCs w:val="16"/>
      <w:lang w:val="en-GB" w:eastAsia="en-US"/>
    </w:rPr>
  </w:style>
  <w:style w:type="character" w:customStyle="1" w:styleId="CharChar260">
    <w:name w:val="Char Char26"/>
    <w:rsid w:val="0044436F"/>
    <w:rPr>
      <w:rFonts w:ascii="Times New Roman" w:hAnsi="Times New Roman"/>
      <w:lang w:val="en-GB" w:eastAsia="en-US"/>
    </w:rPr>
  </w:style>
  <w:style w:type="paragraph" w:customStyle="1" w:styleId="41">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itre3Car">
    <w:name w:val="Titre 3 Car"/>
    <w:rsid w:val="0044436F"/>
    <w:rPr>
      <w:rFonts w:ascii="Arial" w:hAnsi="Arial"/>
      <w:sz w:val="28"/>
      <w:szCs w:val="28"/>
      <w:lang w:val="en-GB" w:eastAsia="en-GB"/>
    </w:rPr>
  </w:style>
  <w:style w:type="character" w:styleId="Emphasis">
    <w:name w:val="Emphasis"/>
    <w:qFormat/>
    <w:rsid w:val="0044436F"/>
    <w:rPr>
      <w:i/>
      <w:iCs/>
    </w:rPr>
  </w:style>
  <w:style w:type="paragraph" w:customStyle="1" w:styleId="IBN">
    <w:name w:val="IBN"/>
    <w:basedOn w:val="Normal"/>
    <w:rsid w:val="0044436F"/>
    <w:pPr>
      <w:tabs>
        <w:tab w:val="left" w:pos="567"/>
      </w:tabs>
    </w:pPr>
  </w:style>
  <w:style w:type="paragraph" w:customStyle="1" w:styleId="1e9pt">
    <w:name w:val="1e) 9 pt"/>
    <w:basedOn w:val="B1"/>
    <w:link w:val="1e9ptCar"/>
    <w:rsid w:val="0044436F"/>
    <w:rPr>
      <w:noProof/>
      <w:szCs w:val="18"/>
      <w:lang w:eastAsia="x-none"/>
    </w:rPr>
  </w:style>
  <w:style w:type="character" w:customStyle="1" w:styleId="1e9ptCar">
    <w:name w:val="1e) 9 pt Car"/>
    <w:link w:val="1e9pt"/>
    <w:rsid w:val="0044436F"/>
    <w:rPr>
      <w:noProof/>
      <w:szCs w:val="18"/>
      <w:lang w:val="en-GB" w:eastAsia="x-none"/>
    </w:rPr>
  </w:style>
  <w:style w:type="paragraph" w:customStyle="1" w:styleId="Npr">
    <w:name w:val="Npr"/>
    <w:basedOn w:val="Normal"/>
    <w:rsid w:val="0044436F"/>
    <w:pPr>
      <w:ind w:firstLine="284"/>
    </w:pPr>
    <w:rPr>
      <w:rFonts w:eastAsia="MS Mincho"/>
      <w:lang w:eastAsia="ja-JP"/>
    </w:rPr>
  </w:style>
  <w:style w:type="paragraph" w:customStyle="1" w:styleId="StyleFPArialLatin9ptCentrGauche5cmDroite5">
    <w:name w:val="Style FP + Arial (Latin) 9 pt Centré Gauche :  5 cm Droite :  5..."/>
    <w:basedOn w:val="FP"/>
    <w:rsid w:val="0044436F"/>
    <w:pPr>
      <w:spacing w:after="20"/>
      <w:ind w:left="2835" w:right="2835"/>
      <w:jc w:val="center"/>
    </w:pPr>
    <w:rPr>
      <w:rFonts w:ascii="Arial" w:hAnsi="Arial" w:cs="Arial"/>
      <w:sz w:val="18"/>
    </w:rPr>
  </w:style>
  <w:style w:type="character" w:customStyle="1" w:styleId="H6Car">
    <w:name w:val="H6 Car"/>
    <w:rsid w:val="0044436F"/>
    <w:rPr>
      <w:rFonts w:ascii="Arial" w:hAnsi="Arial"/>
      <w:sz w:val="22"/>
      <w:lang w:val="en-GB"/>
    </w:rPr>
  </w:style>
  <w:style w:type="paragraph" w:customStyle="1" w:styleId="B3H6">
    <w:name w:val="B3H6"/>
    <w:basedOn w:val="B3"/>
    <w:rsid w:val="0044436F"/>
    <w:rPr>
      <w:lang w:eastAsia="x-none"/>
    </w:rPr>
  </w:style>
  <w:style w:type="character" w:customStyle="1" w:styleId="NOChar1">
    <w:name w:val="NO Char1"/>
    <w:qFormat/>
    <w:rsid w:val="0044436F"/>
    <w:rPr>
      <w:rFonts w:eastAsia="MS Mincho"/>
      <w:lang w:val="en-GB" w:eastAsia="en-US" w:bidi="ar-SA"/>
    </w:rPr>
  </w:style>
  <w:style w:type="character" w:customStyle="1" w:styleId="BodyText2Char3">
    <w:name w:val="Body Text 2 Char3"/>
    <w:rsid w:val="0044436F"/>
    <w:rPr>
      <w:rFonts w:ascii="Times New Roman" w:eastAsia="SimSun" w:hAnsi="Times New Roman" w:cs="Times New Roman"/>
      <w:kern w:val="0"/>
      <w:sz w:val="20"/>
      <w:szCs w:val="20"/>
      <w:lang w:val="en-GB" w:eastAsia="ja-JP"/>
    </w:rPr>
  </w:style>
  <w:style w:type="character" w:customStyle="1" w:styleId="BodyText3Char3">
    <w:name w:val="Body Text 3 Char3"/>
    <w:rsid w:val="0044436F"/>
    <w:rPr>
      <w:rFonts w:ascii="Times New Roman" w:eastAsia="SimSun" w:hAnsi="Times New Roman" w:cs="Times New Roman"/>
      <w:kern w:val="0"/>
      <w:sz w:val="20"/>
      <w:szCs w:val="20"/>
      <w:lang w:val="en-GB" w:eastAsia="ja-JP"/>
    </w:rPr>
  </w:style>
  <w:style w:type="character" w:customStyle="1" w:styleId="a6">
    <w:name w:val="+"/>
    <w:aliases w:val="superscript"/>
    <w:rsid w:val="0044436F"/>
    <w:rPr>
      <w:vertAlign w:val="superscript"/>
    </w:rPr>
  </w:style>
  <w:style w:type="paragraph" w:customStyle="1" w:styleId="berschrift1H1">
    <w:name w:val="Überschrift 1.H1"/>
    <w:basedOn w:val="Normal"/>
    <w:next w:val="Normal"/>
    <w:rsid w:val="0044436F"/>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44436F"/>
    <w:pPr>
      <w:widowControl/>
      <w:tabs>
        <w:tab w:val="num" w:pos="992"/>
      </w:tabs>
      <w:spacing w:after="120"/>
      <w:ind w:left="992" w:hanging="425"/>
    </w:pPr>
    <w:rPr>
      <w:rFonts w:eastAsia="MS Mincho"/>
      <w:lang w:val="en-US"/>
    </w:rPr>
  </w:style>
  <w:style w:type="paragraph" w:customStyle="1" w:styleId="text">
    <w:name w:val="text"/>
    <w:basedOn w:val="Normal"/>
    <w:rsid w:val="0044436F"/>
    <w:pPr>
      <w:widowControl w:val="0"/>
      <w:spacing w:after="240"/>
      <w:jc w:val="both"/>
    </w:pPr>
    <w:rPr>
      <w:sz w:val="24"/>
      <w:lang w:val="en-AU" w:eastAsia="ja-JP"/>
    </w:rPr>
  </w:style>
  <w:style w:type="paragraph" w:customStyle="1" w:styleId="textintend2">
    <w:name w:val="text intend 2"/>
    <w:basedOn w:val="text"/>
    <w:rsid w:val="0044436F"/>
    <w:pPr>
      <w:widowControl/>
      <w:tabs>
        <w:tab w:val="num" w:pos="1418"/>
      </w:tabs>
      <w:spacing w:after="120"/>
      <w:ind w:left="1418" w:hanging="426"/>
    </w:pPr>
    <w:rPr>
      <w:rFonts w:eastAsia="MS Mincho"/>
      <w:lang w:val="en-US"/>
    </w:rPr>
  </w:style>
  <w:style w:type="paragraph" w:customStyle="1" w:styleId="textintend3">
    <w:name w:val="text intend 3"/>
    <w:basedOn w:val="text"/>
    <w:rsid w:val="0044436F"/>
    <w:pPr>
      <w:widowControl/>
      <w:tabs>
        <w:tab w:val="num" w:pos="1843"/>
      </w:tabs>
      <w:spacing w:after="120"/>
      <w:ind w:left="1843" w:hanging="425"/>
    </w:pPr>
    <w:rPr>
      <w:rFonts w:eastAsia="MS Mincho"/>
      <w:lang w:val="en-US"/>
    </w:rPr>
  </w:style>
  <w:style w:type="paragraph" w:customStyle="1" w:styleId="normalpuce">
    <w:name w:val="normal puce"/>
    <w:basedOn w:val="Normal"/>
    <w:rsid w:val="0044436F"/>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44436F"/>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CharCharChar">
    <w:name w:val="Char Char Char Char"/>
    <w:rsid w:val="0044436F"/>
    <w:pPr>
      <w:keepNext/>
      <w:tabs>
        <w:tab w:val="num" w:pos="432"/>
      </w:tabs>
      <w:autoSpaceDE w:val="0"/>
      <w:autoSpaceDN w:val="0"/>
      <w:adjustRightInd w:val="0"/>
      <w:spacing w:before="60" w:after="60"/>
      <w:ind w:left="432" w:hanging="432"/>
      <w:jc w:val="both"/>
    </w:pPr>
    <w:rPr>
      <w:rFonts w:ascii="Arial" w:hAnsi="Arial" w:cs="Arial"/>
      <w:color w:val="0000FF"/>
      <w:kern w:val="2"/>
      <w:sz w:val="21"/>
      <w:szCs w:val="24"/>
      <w:lang w:val="en-US" w:eastAsia="zh-CN"/>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44436F"/>
    <w:rPr>
      <w:rFonts w:ascii="Arial" w:hAnsi="Arial"/>
      <w:sz w:val="28"/>
      <w:lang w:val="en-GB"/>
    </w:rPr>
  </w:style>
  <w:style w:type="paragraph" w:customStyle="1" w:styleId="H60">
    <w:name w:val="样式 H6"/>
    <w:basedOn w:val="H6"/>
    <w:rsid w:val="0044436F"/>
    <w:rPr>
      <w:lang w:eastAsia="ja-JP"/>
    </w:rPr>
  </w:style>
  <w:style w:type="paragraph" w:customStyle="1" w:styleId="TH0">
    <w:name w:val="样式 TH"/>
    <w:basedOn w:val="TH"/>
    <w:rsid w:val="0044436F"/>
    <w:rPr>
      <w:bCs/>
      <w:lang w:eastAsia="x-none"/>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44436F"/>
    <w:rPr>
      <w:rFonts w:ascii="Arial" w:hAnsi="Arial"/>
      <w:sz w:val="28"/>
      <w:lang w:val="en-GB" w:eastAsia="en-US" w:bidi="ar-SA"/>
    </w:rPr>
  </w:style>
  <w:style w:type="paragraph" w:customStyle="1" w:styleId="TAH8pt">
    <w:name w:val="TAH + 8 pt"/>
    <w:basedOn w:val="TAH"/>
    <w:rsid w:val="0044436F"/>
    <w:rPr>
      <w:rFonts w:eastAsia="MS Mincho"/>
      <w:bCs/>
      <w:noProof/>
      <w:sz w:val="16"/>
      <w:szCs w:val="16"/>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44436F"/>
    <w:rPr>
      <w:sz w:val="28"/>
      <w:lang w:val="en-GB" w:eastAsia="en-US"/>
    </w:rPr>
  </w:style>
  <w:style w:type="character" w:customStyle="1" w:styleId="apple-style-span">
    <w:name w:val="apple-style-span"/>
    <w:rsid w:val="0044436F"/>
  </w:style>
  <w:style w:type="character" w:customStyle="1" w:styleId="apple-converted-space">
    <w:name w:val="apple-converted-space"/>
    <w:qFormat/>
    <w:rsid w:val="0044436F"/>
  </w:style>
  <w:style w:type="character" w:customStyle="1" w:styleId="ListChar3">
    <w:name w:val="List Char3"/>
    <w:link w:val="List"/>
    <w:rsid w:val="0044436F"/>
    <w:rPr>
      <w:rFonts w:eastAsia="Times New Roman"/>
    </w:rPr>
  </w:style>
  <w:style w:type="paragraph" w:customStyle="1" w:styleId="TableEntry0">
    <w:name w:val="Table Entry"/>
    <w:basedOn w:val="Normal"/>
    <w:next w:val="Normal"/>
    <w:rsid w:val="0044436F"/>
    <w:pPr>
      <w:spacing w:after="0"/>
    </w:pPr>
    <w:rPr>
      <w:rFonts w:ascii="IMHNGF+BookmanOldStyle" w:hAnsi="IMHNGF+BookmanOldStyle"/>
      <w:sz w:val="24"/>
      <w:szCs w:val="24"/>
      <w:lang w:val="en-US" w:eastAsia="ja-JP"/>
    </w:rPr>
  </w:style>
  <w:style w:type="character" w:customStyle="1" w:styleId="BodyTextIndentChar3">
    <w:name w:val="Body Text Indent Char3"/>
    <w:rsid w:val="0044436F"/>
    <w:rPr>
      <w:rFonts w:ascii="Times New Roman" w:eastAsia="SimSun" w:hAnsi="Times New Roman" w:cs="Times New Roman"/>
      <w:kern w:val="0"/>
      <w:sz w:val="20"/>
      <w:szCs w:val="20"/>
      <w:lang w:val="en-GB" w:eastAsia="ja-JP"/>
    </w:rPr>
  </w:style>
  <w:style w:type="paragraph" w:customStyle="1" w:styleId="tac0">
    <w:name w:val="tac0"/>
    <w:basedOn w:val="Normal"/>
    <w:rsid w:val="0044436F"/>
    <w:pPr>
      <w:keepNext/>
      <w:spacing w:after="0"/>
      <w:jc w:val="center"/>
    </w:pPr>
    <w:rPr>
      <w:rFonts w:ascii="Arial" w:hAnsi="Arial" w:cs="Arial"/>
      <w:sz w:val="18"/>
      <w:szCs w:val="18"/>
      <w:lang w:val="en-US" w:eastAsia="zh-CN"/>
    </w:rPr>
  </w:style>
  <w:style w:type="paragraph" w:customStyle="1" w:styleId="tal00">
    <w:name w:val="tal0"/>
    <w:basedOn w:val="Normal"/>
    <w:rsid w:val="0044436F"/>
    <w:pPr>
      <w:keepNext/>
      <w:spacing w:after="0"/>
    </w:pPr>
    <w:rPr>
      <w:rFonts w:ascii="Arial" w:hAnsi="Arial" w:cs="Arial"/>
      <w:sz w:val="18"/>
      <w:szCs w:val="18"/>
      <w:lang w:val="en-US" w:eastAsia="zh-CN"/>
    </w:rPr>
  </w:style>
  <w:style w:type="paragraph" w:customStyle="1" w:styleId="91">
    <w:name w:val="目录 91"/>
    <w:basedOn w:val="TOC8"/>
    <w:rsid w:val="0044436F"/>
    <w:pPr>
      <w:keepNext w:val="0"/>
      <w:ind w:left="1418" w:hanging="1418"/>
    </w:pPr>
    <w:rPr>
      <w:rFonts w:eastAsia="MS Mincho"/>
      <w:lang w:val="en-US" w:eastAsia="ja-JP"/>
    </w:rPr>
  </w:style>
  <w:style w:type="character" w:customStyle="1" w:styleId="BodyTextIndent2Char3">
    <w:name w:val="Body Text Indent 2 Char3"/>
    <w:rsid w:val="0044436F"/>
    <w:rPr>
      <w:rFonts w:ascii="Arial" w:eastAsia="MS Mincho" w:hAnsi="Arial" w:cs="Times New Roman"/>
      <w:kern w:val="0"/>
      <w:sz w:val="20"/>
      <w:szCs w:val="20"/>
      <w:lang w:val="en-GB" w:eastAsia="ja-JP"/>
    </w:rPr>
  </w:style>
  <w:style w:type="character" w:customStyle="1" w:styleId="EditorsNoteCharCharChar">
    <w:name w:val="Editor's Note Char Char Char"/>
    <w:rsid w:val="0044436F"/>
    <w:rPr>
      <w:color w:val="FF0000"/>
      <w:lang w:val="en-GB" w:eastAsia="en-US" w:bidi="ar-SA"/>
    </w:rPr>
  </w:style>
  <w:style w:type="paragraph" w:customStyle="1" w:styleId="msolistparagraph0">
    <w:name w:val="msolistparagraph"/>
    <w:basedOn w:val="Normal"/>
    <w:rsid w:val="0044436F"/>
    <w:pPr>
      <w:spacing w:after="0"/>
      <w:ind w:leftChars="400" w:left="400"/>
    </w:pPr>
    <w:rPr>
      <w:sz w:val="24"/>
      <w:szCs w:val="24"/>
      <w:lang w:val="en-US" w:eastAsia="ja-JP"/>
    </w:rPr>
  </w:style>
  <w:style w:type="paragraph" w:customStyle="1" w:styleId="no0">
    <w:name w:val="no"/>
    <w:basedOn w:val="Normal"/>
    <w:rsid w:val="0044436F"/>
    <w:pPr>
      <w:ind w:left="1135" w:hanging="851"/>
    </w:pPr>
    <w:rPr>
      <w:lang w:val="en-US" w:eastAsia="ja-JP"/>
    </w:rPr>
  </w:style>
  <w:style w:type="paragraph" w:customStyle="1" w:styleId="talcharchar0">
    <w:name w:val="talcharchar"/>
    <w:basedOn w:val="Normal"/>
    <w:rsid w:val="0044436F"/>
    <w:pPr>
      <w:spacing w:before="100" w:beforeAutospacing="1" w:after="100" w:afterAutospacing="1"/>
    </w:pPr>
    <w:rPr>
      <w:rFonts w:eastAsia="Calibri"/>
      <w:sz w:val="24"/>
      <w:szCs w:val="24"/>
    </w:rPr>
  </w:style>
  <w:style w:type="paragraph" w:customStyle="1" w:styleId="PLBold">
    <w:name w:val="PL Bold"/>
    <w:basedOn w:val="PL"/>
    <w:link w:val="PLBoldChar"/>
    <w:rsid w:val="0044436F"/>
    <w:rPr>
      <w:rFonts w:eastAsia="MS Gothic"/>
      <w:b/>
      <w:bCs/>
      <w:lang w:eastAsia="ja-JP"/>
    </w:rPr>
  </w:style>
  <w:style w:type="character" w:customStyle="1" w:styleId="PLBoldChar">
    <w:name w:val="PL Bold Char"/>
    <w:link w:val="PLBold"/>
    <w:rsid w:val="0044436F"/>
    <w:rPr>
      <w:rFonts w:ascii="Courier New" w:eastAsia="MS Gothic" w:hAnsi="Courier New"/>
      <w:b/>
      <w:bCs/>
      <w:noProof/>
      <w:sz w:val="16"/>
      <w:lang w:val="en-GB" w:eastAsia="ja-JP"/>
    </w:rPr>
  </w:style>
  <w:style w:type="paragraph" w:customStyle="1" w:styleId="PLBold0">
    <w:name w:val="PL + Bold"/>
    <w:basedOn w:val="PL"/>
    <w:link w:val="PLBoldChar0"/>
    <w:rsid w:val="0044436F"/>
    <w:rPr>
      <w:lang w:eastAsia="ja-JP"/>
    </w:rPr>
  </w:style>
  <w:style w:type="character" w:customStyle="1" w:styleId="PLBoldChar0">
    <w:name w:val="PL + Bold Char"/>
    <w:link w:val="PLBold0"/>
    <w:rsid w:val="0044436F"/>
    <w:rPr>
      <w:rFonts w:ascii="Courier New" w:hAnsi="Courier New"/>
      <w:noProof/>
      <w:sz w:val="16"/>
      <w:lang w:val="en-GB" w:eastAsia="ja-JP"/>
    </w:rPr>
  </w:style>
  <w:style w:type="character" w:customStyle="1" w:styleId="mediumtext1">
    <w:name w:val="medium_text1"/>
    <w:rsid w:val="0044436F"/>
    <w:rPr>
      <w:sz w:val="18"/>
      <w:szCs w:val="18"/>
    </w:rPr>
  </w:style>
  <w:style w:type="character" w:customStyle="1" w:styleId="shorttext1">
    <w:name w:val="short_text1"/>
    <w:rsid w:val="0044436F"/>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44436F"/>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44436F"/>
    <w:rPr>
      <w:rFonts w:ascii="Arial" w:hAnsi="Arial"/>
      <w:sz w:val="28"/>
      <w:lang w:val="en-GB" w:eastAsia="en-US"/>
    </w:rPr>
  </w:style>
  <w:style w:type="character" w:customStyle="1" w:styleId="CharChar18">
    <w:name w:val="Char Char18"/>
    <w:rsid w:val="0044436F"/>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44436F"/>
    <w:rPr>
      <w:rFonts w:eastAsia="MS Mincho"/>
      <w:sz w:val="32"/>
      <w:lang w:val="en-GB" w:eastAsia="en-US"/>
    </w:rPr>
  </w:style>
  <w:style w:type="paragraph" w:customStyle="1" w:styleId="TOC910">
    <w:name w:val="TOC 91"/>
    <w:basedOn w:val="TOC8"/>
    <w:rsid w:val="0044436F"/>
    <w:pPr>
      <w:keepNext w:val="0"/>
      <w:ind w:left="1418" w:hanging="1418"/>
    </w:pPr>
    <w:rPr>
      <w:rFonts w:eastAsia="MS Mincho"/>
      <w:lang w:val="en-US" w:eastAsia="ja-JP"/>
    </w:rPr>
  </w:style>
  <w:style w:type="paragraph" w:customStyle="1" w:styleId="Char10">
    <w:name w:val="Char1"/>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2">
    <w:name w:val="Car Car2"/>
    <w:semiHidden/>
    <w:rsid w:val="0044436F"/>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44436F"/>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44436F"/>
    <w:rPr>
      <w:rFonts w:ascii="Arial" w:hAnsi="Arial"/>
      <w:sz w:val="24"/>
      <w:szCs w:val="28"/>
      <w:lang w:val="en-GB" w:eastAsia="en-GB" w:bidi="ar-SA"/>
    </w:rPr>
  </w:style>
  <w:style w:type="character" w:customStyle="1" w:styleId="Heading7Char2">
    <w:name w:val="Heading 7 Char2"/>
    <w:rsid w:val="0044436F"/>
    <w:rPr>
      <w:rFonts w:ascii="Arial" w:hAnsi="Arial"/>
      <w:lang w:val="en-GB" w:eastAsia="en-GB" w:bidi="ar-SA"/>
    </w:rPr>
  </w:style>
  <w:style w:type="character" w:customStyle="1" w:styleId="Heading8Char2">
    <w:name w:val="Heading 8 Char2"/>
    <w:rsid w:val="0044436F"/>
    <w:rPr>
      <w:rFonts w:ascii="Arial" w:hAnsi="Arial"/>
      <w:sz w:val="36"/>
      <w:lang w:val="en-GB" w:eastAsia="en-GB" w:bidi="ar-SA"/>
    </w:rPr>
  </w:style>
  <w:style w:type="character" w:customStyle="1" w:styleId="ListChar2">
    <w:name w:val="List Char2"/>
    <w:rsid w:val="0044436F"/>
    <w:rPr>
      <w:lang w:val="en-GB" w:eastAsia="en-GB" w:bidi="ar-SA"/>
    </w:rPr>
  </w:style>
  <w:style w:type="character" w:customStyle="1" w:styleId="PlainTextChar2">
    <w:name w:val="Plain Text Char2"/>
    <w:rsid w:val="0044436F"/>
    <w:rPr>
      <w:rFonts w:ascii="Courier New" w:hAnsi="Courier New"/>
      <w:lang w:val="nb-NO" w:eastAsia="en-US" w:bidi="ar-SA"/>
    </w:rPr>
  </w:style>
  <w:style w:type="character" w:customStyle="1" w:styleId="CommentTextChar2">
    <w:name w:val="Comment Text Char2"/>
    <w:semiHidden/>
    <w:rsid w:val="0044436F"/>
    <w:rPr>
      <w:lang w:val="en-GB" w:eastAsia="en-US" w:bidi="ar-SA"/>
    </w:rPr>
  </w:style>
  <w:style w:type="character" w:customStyle="1" w:styleId="BodyText2Char2">
    <w:name w:val="Body Text 2 Char2"/>
    <w:rsid w:val="0044436F"/>
    <w:rPr>
      <w:lang w:val="en-GB" w:eastAsia="ja-JP" w:bidi="ar-SA"/>
    </w:rPr>
  </w:style>
  <w:style w:type="character" w:customStyle="1" w:styleId="BodyText3Char2">
    <w:name w:val="Body Text 3 Char2"/>
    <w:rsid w:val="0044436F"/>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44436F"/>
    <w:rPr>
      <w:rFonts w:ascii="Arial" w:eastAsia="SimSun" w:hAnsi="Arial"/>
      <w:sz w:val="32"/>
      <w:lang w:val="en-GB" w:eastAsia="en-US" w:bidi="ar-SA"/>
    </w:rPr>
  </w:style>
  <w:style w:type="character" w:customStyle="1" w:styleId="BodyTextIndentChar2">
    <w:name w:val="Body Text Indent Char2"/>
    <w:rsid w:val="0044436F"/>
    <w:rPr>
      <w:lang w:val="en-GB" w:eastAsia="en-US" w:bidi="ar-SA"/>
    </w:rPr>
  </w:style>
  <w:style w:type="character" w:customStyle="1" w:styleId="BodyTextIndent2Char2">
    <w:name w:val="Body Text Indent 2 Char2"/>
    <w:rsid w:val="0044436F"/>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44436F"/>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44436F"/>
    <w:rPr>
      <w:rFonts w:ascii="Arial" w:hAnsi="Arial"/>
      <w:sz w:val="28"/>
      <w:lang w:val="en-GB" w:eastAsia="en-GB" w:bidi="ar-SA"/>
    </w:rPr>
  </w:style>
  <w:style w:type="character" w:customStyle="1" w:styleId="CarCar9">
    <w:name w:val="Car Car9"/>
    <w:rsid w:val="0044436F"/>
    <w:rPr>
      <w:rFonts w:ascii="Arial" w:hAnsi="Arial"/>
      <w:lang w:val="en-GB" w:eastAsia="ja-JP" w:bidi="ar-SA"/>
    </w:rPr>
  </w:style>
  <w:style w:type="character" w:customStyle="1" w:styleId="Heading9Char1">
    <w:name w:val="Heading 9 Char1"/>
    <w:aliases w:val="Figure Heading Char,FH Char"/>
    <w:rsid w:val="0044436F"/>
    <w:rPr>
      <w:rFonts w:ascii="Arial" w:hAnsi="Arial"/>
      <w:sz w:val="36"/>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44436F"/>
    <w:rPr>
      <w:rFonts w:ascii="Arial" w:hAnsi="Arial"/>
      <w:sz w:val="32"/>
      <w:lang w:val="en-GB" w:eastAsia="ja-JP" w:bidi="ar-SA"/>
    </w:rPr>
  </w:style>
  <w:style w:type="character" w:customStyle="1" w:styleId="Heading7Char1">
    <w:name w:val="Heading 7 Char1"/>
    <w:rsid w:val="0044436F"/>
    <w:rPr>
      <w:rFonts w:ascii="Arial" w:hAnsi="Arial"/>
      <w:lang w:val="en-GB" w:eastAsia="ja-JP" w:bidi="ar-SA"/>
    </w:rPr>
  </w:style>
  <w:style w:type="character" w:customStyle="1" w:styleId="Heading8Char1">
    <w:name w:val="Heading 8 Char1"/>
    <w:rsid w:val="0044436F"/>
    <w:rPr>
      <w:rFonts w:ascii="Arial" w:hAnsi="Arial"/>
      <w:sz w:val="36"/>
      <w:lang w:val="en-GB" w:eastAsia="ja-JP" w:bidi="ar-SA"/>
    </w:rPr>
  </w:style>
  <w:style w:type="character" w:customStyle="1" w:styleId="ListChar1">
    <w:name w:val="List Char1"/>
    <w:rsid w:val="0044436F"/>
    <w:rPr>
      <w:lang w:val="en-GB" w:eastAsia="ja-JP" w:bidi="ar-SA"/>
    </w:rPr>
  </w:style>
  <w:style w:type="character" w:customStyle="1" w:styleId="CommentTextChar1">
    <w:name w:val="Comment Text Char1"/>
    <w:rsid w:val="0044436F"/>
    <w:rPr>
      <w:lang w:val="en-GB" w:eastAsia="en-US" w:bidi="ar-SA"/>
    </w:rPr>
  </w:style>
  <w:style w:type="character" w:customStyle="1" w:styleId="BodyText2Char1">
    <w:name w:val="Body Text 2 Char1"/>
    <w:rsid w:val="0044436F"/>
    <w:rPr>
      <w:lang w:val="en-GB" w:eastAsia="ja-JP" w:bidi="ar-SA"/>
    </w:rPr>
  </w:style>
  <w:style w:type="character" w:customStyle="1" w:styleId="BodyText3Char1">
    <w:name w:val="Body Text 3 Char1"/>
    <w:rsid w:val="0044436F"/>
    <w:rPr>
      <w:lang w:val="en-GB" w:eastAsia="ja-JP" w:bidi="ar-SA"/>
    </w:rPr>
  </w:style>
  <w:style w:type="character" w:customStyle="1" w:styleId="BodyTextIndentChar1">
    <w:name w:val="Body Text Indent Char1"/>
    <w:rsid w:val="0044436F"/>
    <w:rPr>
      <w:lang w:val="en-GB" w:eastAsia="en-US" w:bidi="ar-SA"/>
    </w:rPr>
  </w:style>
  <w:style w:type="character" w:customStyle="1" w:styleId="BodyTextIndent2Char1">
    <w:name w:val="Body Text Indent 2 Char1"/>
    <w:rsid w:val="0044436F"/>
    <w:rPr>
      <w:rFonts w:ascii="Arial" w:eastAsia="MS Mincho" w:hAnsi="Arial" w:cs="Arial"/>
      <w:lang w:val="en-GB" w:eastAsia="ja-JP" w:bidi="ar-SA"/>
    </w:rPr>
  </w:style>
  <w:style w:type="paragraph" w:customStyle="1" w:styleId="30mm">
    <w:name w:val="段落フォント + 左 :  30 mm"/>
    <w:aliases w:val="ぶら下げインデント :  2.81 字"/>
    <w:basedOn w:val="B2"/>
    <w:rsid w:val="0044436F"/>
    <w:pPr>
      <w:ind w:left="1984" w:hanging="281"/>
    </w:pPr>
  </w:style>
  <w:style w:type="paragraph" w:customStyle="1" w:styleId="a7">
    <w:name w:val="標準番号"/>
    <w:basedOn w:val="Normal"/>
    <w:rsid w:val="0044436F"/>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8">
    <w:name w:val="(文字) (文字)"/>
    <w:rsid w:val="0044436F"/>
    <w:rPr>
      <w:rFonts w:ascii="Arial" w:eastAsia="MS Mincho" w:hAnsi="Arial" w:cs="Arial"/>
      <w:sz w:val="28"/>
      <w:szCs w:val="28"/>
      <w:lang w:val="en-GB" w:eastAsia="ja-JP"/>
    </w:rPr>
  </w:style>
  <w:style w:type="paragraph" w:customStyle="1" w:styleId="Arial1">
    <w:name w:val="標準 + Arial"/>
    <w:aliases w:val="左 :  1.8 mm,段落後 :  0 pt"/>
    <w:basedOn w:val="Normal"/>
    <w:rsid w:val="0044436F"/>
    <w:rPr>
      <w:rFonts w:ascii="Arial" w:eastAsia="MS Mincho" w:hAnsi="Arial"/>
      <w:noProof/>
    </w:rPr>
  </w:style>
  <w:style w:type="paragraph" w:customStyle="1" w:styleId="H600">
    <w:name w:val="H6 + 左侧:  0 厘米"/>
    <w:aliases w:val="首行缩进:  0 厘H6米"/>
    <w:basedOn w:val="H6"/>
    <w:rsid w:val="0044436F"/>
    <w:pPr>
      <w:ind w:left="0" w:firstLine="0"/>
    </w:pPr>
    <w:rPr>
      <w:lang w:eastAsia="zh-CN"/>
    </w:rPr>
  </w:style>
  <w:style w:type="paragraph" w:customStyle="1" w:styleId="24">
    <w:name w:val="列出段落2"/>
    <w:basedOn w:val="Normal"/>
    <w:qFormat/>
    <w:rsid w:val="0044436F"/>
    <w:pPr>
      <w:ind w:firstLineChars="200" w:firstLine="420"/>
    </w:pPr>
  </w:style>
  <w:style w:type="paragraph" w:customStyle="1" w:styleId="25">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8">
    <w:name w:val="列出段落1"/>
    <w:basedOn w:val="Normal"/>
    <w:qFormat/>
    <w:rsid w:val="0044436F"/>
    <w:pPr>
      <w:ind w:firstLineChars="200" w:firstLine="420"/>
    </w:pPr>
  </w:style>
  <w:style w:type="paragraph" w:customStyle="1" w:styleId="b31">
    <w:name w:val="b3"/>
    <w:basedOn w:val="Normal"/>
    <w:rsid w:val="0044436F"/>
    <w:pPr>
      <w:ind w:left="1135" w:hanging="284"/>
    </w:pPr>
    <w:rPr>
      <w:rFonts w:ascii="Calibri" w:eastAsia="MS PGothic" w:hAnsi="Calibri" w:cs="Calibri"/>
      <w:sz w:val="22"/>
      <w:szCs w:val="22"/>
    </w:rPr>
  </w:style>
  <w:style w:type="paragraph" w:customStyle="1" w:styleId="b40">
    <w:name w:val="b4"/>
    <w:basedOn w:val="Normal"/>
    <w:rsid w:val="0044436F"/>
    <w:pPr>
      <w:ind w:left="1418" w:hanging="284"/>
    </w:pPr>
    <w:rPr>
      <w:rFonts w:ascii="Calibri" w:eastAsia="MS PGothic" w:hAnsi="Calibri" w:cs="Calibri"/>
      <w:sz w:val="22"/>
      <w:szCs w:val="22"/>
    </w:rPr>
  </w:style>
  <w:style w:type="paragraph" w:customStyle="1" w:styleId="b21">
    <w:name w:val="b2"/>
    <w:basedOn w:val="Normal"/>
    <w:rsid w:val="0044436F"/>
    <w:pPr>
      <w:ind w:left="851" w:hanging="284"/>
    </w:pPr>
    <w:rPr>
      <w:rFonts w:eastAsia="MS PGothic"/>
    </w:rPr>
  </w:style>
  <w:style w:type="character" w:customStyle="1" w:styleId="Absatz-Standardschriftart">
    <w:name w:val="Absatz-Standardschriftart"/>
    <w:rsid w:val="0044436F"/>
  </w:style>
  <w:style w:type="character" w:customStyle="1" w:styleId="WW-Absatz-Standardschriftart">
    <w:name w:val="WW-Absatz-Standardschriftart"/>
    <w:rsid w:val="0044436F"/>
  </w:style>
  <w:style w:type="character" w:customStyle="1" w:styleId="WW8Num1z0">
    <w:name w:val="WW8Num1z0"/>
    <w:rsid w:val="0044436F"/>
    <w:rPr>
      <w:rFonts w:ascii="Symbol" w:hAnsi="Symbol"/>
    </w:rPr>
  </w:style>
  <w:style w:type="character" w:customStyle="1" w:styleId="WW8Num5z0">
    <w:name w:val="WW8Num5z0"/>
    <w:rsid w:val="0044436F"/>
    <w:rPr>
      <w:rFonts w:ascii="Times New Roman" w:eastAsia="MS Mincho" w:hAnsi="Times New Roman" w:cs="Times New Roman"/>
    </w:rPr>
  </w:style>
  <w:style w:type="character" w:customStyle="1" w:styleId="WW8Num5z1">
    <w:name w:val="WW8Num5z1"/>
    <w:rsid w:val="0044436F"/>
    <w:rPr>
      <w:rFonts w:ascii="Courier New" w:hAnsi="Courier New" w:cs="Courier New"/>
    </w:rPr>
  </w:style>
  <w:style w:type="character" w:customStyle="1" w:styleId="WW8Num5z2">
    <w:name w:val="WW8Num5z2"/>
    <w:rsid w:val="0044436F"/>
    <w:rPr>
      <w:rFonts w:ascii="Wingdings" w:hAnsi="Wingdings"/>
    </w:rPr>
  </w:style>
  <w:style w:type="character" w:customStyle="1" w:styleId="WW8Num5z3">
    <w:name w:val="WW8Num5z3"/>
    <w:rsid w:val="0044436F"/>
    <w:rPr>
      <w:rFonts w:ascii="Symbol" w:hAnsi="Symbol"/>
    </w:rPr>
  </w:style>
  <w:style w:type="character" w:customStyle="1" w:styleId="WW8Num6z0">
    <w:name w:val="WW8Num6z0"/>
    <w:rsid w:val="0044436F"/>
    <w:rPr>
      <w:rFonts w:ascii="Arial" w:eastAsia="MS Mincho" w:hAnsi="Arial" w:cs="Arial"/>
    </w:rPr>
  </w:style>
  <w:style w:type="character" w:customStyle="1" w:styleId="WW8Num6z1">
    <w:name w:val="WW8Num6z1"/>
    <w:rsid w:val="0044436F"/>
    <w:rPr>
      <w:rFonts w:ascii="Courier New" w:hAnsi="Courier New" w:cs="Courier New"/>
    </w:rPr>
  </w:style>
  <w:style w:type="character" w:customStyle="1" w:styleId="WW8Num6z2">
    <w:name w:val="WW8Num6z2"/>
    <w:rsid w:val="0044436F"/>
    <w:rPr>
      <w:rFonts w:ascii="Wingdings" w:hAnsi="Wingdings"/>
    </w:rPr>
  </w:style>
  <w:style w:type="character" w:customStyle="1" w:styleId="WW8Num6z3">
    <w:name w:val="WW8Num6z3"/>
    <w:rsid w:val="0044436F"/>
    <w:rPr>
      <w:rFonts w:ascii="Symbol" w:hAnsi="Symbol"/>
    </w:rPr>
  </w:style>
  <w:style w:type="character" w:customStyle="1" w:styleId="WW8Num9z0">
    <w:name w:val="WW8Num9z0"/>
    <w:rsid w:val="0044436F"/>
    <w:rPr>
      <w:rFonts w:ascii="Times New Roman" w:eastAsia="MS Mincho" w:hAnsi="Times New Roman" w:cs="Times New Roman"/>
    </w:rPr>
  </w:style>
  <w:style w:type="character" w:customStyle="1" w:styleId="WW8Num9z1">
    <w:name w:val="WW8Num9z1"/>
    <w:rsid w:val="0044436F"/>
    <w:rPr>
      <w:rFonts w:ascii="Courier New" w:hAnsi="Courier New" w:cs="Courier New"/>
    </w:rPr>
  </w:style>
  <w:style w:type="character" w:customStyle="1" w:styleId="WW8Num9z2">
    <w:name w:val="WW8Num9z2"/>
    <w:rsid w:val="0044436F"/>
    <w:rPr>
      <w:rFonts w:ascii="Wingdings" w:hAnsi="Wingdings"/>
    </w:rPr>
  </w:style>
  <w:style w:type="character" w:customStyle="1" w:styleId="WW8Num9z3">
    <w:name w:val="WW8Num9z3"/>
    <w:rsid w:val="0044436F"/>
    <w:rPr>
      <w:rFonts w:ascii="Symbol" w:hAnsi="Symbol"/>
    </w:rPr>
  </w:style>
  <w:style w:type="character" w:customStyle="1" w:styleId="WW8Num11z0">
    <w:name w:val="WW8Num11z0"/>
    <w:rsid w:val="0044436F"/>
    <w:rPr>
      <w:rFonts w:ascii="Times New Roman" w:eastAsia="MS Mincho" w:hAnsi="Times New Roman" w:cs="Times New Roman"/>
    </w:rPr>
  </w:style>
  <w:style w:type="character" w:customStyle="1" w:styleId="WW8Num11z1">
    <w:name w:val="WW8Num11z1"/>
    <w:rsid w:val="0044436F"/>
    <w:rPr>
      <w:rFonts w:ascii="Courier New" w:hAnsi="Courier New" w:cs="Courier New"/>
    </w:rPr>
  </w:style>
  <w:style w:type="character" w:customStyle="1" w:styleId="WW8Num11z2">
    <w:name w:val="WW8Num11z2"/>
    <w:rsid w:val="0044436F"/>
    <w:rPr>
      <w:rFonts w:ascii="Wingdings" w:hAnsi="Wingdings"/>
    </w:rPr>
  </w:style>
  <w:style w:type="character" w:customStyle="1" w:styleId="WW8Num11z3">
    <w:name w:val="WW8Num11z3"/>
    <w:rsid w:val="0044436F"/>
    <w:rPr>
      <w:rFonts w:ascii="Symbol" w:hAnsi="Symbol"/>
    </w:rPr>
  </w:style>
  <w:style w:type="character" w:customStyle="1" w:styleId="WW8Num15z0">
    <w:name w:val="WW8Num15z0"/>
    <w:rsid w:val="0044436F"/>
    <w:rPr>
      <w:rFonts w:ascii="Times New Roman" w:eastAsia="Times New Roman" w:hAnsi="Times New Roman" w:cs="Times New Roman"/>
    </w:rPr>
  </w:style>
  <w:style w:type="character" w:customStyle="1" w:styleId="WW8Num15z1">
    <w:name w:val="WW8Num15z1"/>
    <w:rsid w:val="0044436F"/>
    <w:rPr>
      <w:rFonts w:ascii="Courier New" w:hAnsi="Courier New" w:cs="Courier New"/>
    </w:rPr>
  </w:style>
  <w:style w:type="character" w:customStyle="1" w:styleId="WW8Num15z2">
    <w:name w:val="WW8Num15z2"/>
    <w:rsid w:val="0044436F"/>
    <w:rPr>
      <w:rFonts w:ascii="Wingdings" w:hAnsi="Wingdings"/>
    </w:rPr>
  </w:style>
  <w:style w:type="character" w:customStyle="1" w:styleId="WW8Num15z3">
    <w:name w:val="WW8Num15z3"/>
    <w:rsid w:val="0044436F"/>
    <w:rPr>
      <w:rFonts w:ascii="Symbol" w:hAnsi="Symbol"/>
    </w:rPr>
  </w:style>
  <w:style w:type="character" w:customStyle="1" w:styleId="WW8Num16z0">
    <w:name w:val="WW8Num16z0"/>
    <w:rsid w:val="0044436F"/>
    <w:rPr>
      <w:rFonts w:ascii="Times New Roman" w:eastAsia="MS Mincho" w:hAnsi="Times New Roman" w:cs="Times New Roman"/>
    </w:rPr>
  </w:style>
  <w:style w:type="character" w:customStyle="1" w:styleId="WW8Num16z1">
    <w:name w:val="WW8Num16z1"/>
    <w:rsid w:val="0044436F"/>
    <w:rPr>
      <w:rFonts w:ascii="Courier New" w:hAnsi="Courier New" w:cs="Courier New"/>
    </w:rPr>
  </w:style>
  <w:style w:type="character" w:customStyle="1" w:styleId="WW8Num16z2">
    <w:name w:val="WW8Num16z2"/>
    <w:rsid w:val="0044436F"/>
    <w:rPr>
      <w:rFonts w:ascii="Wingdings" w:hAnsi="Wingdings"/>
    </w:rPr>
  </w:style>
  <w:style w:type="character" w:customStyle="1" w:styleId="WW8Num16z3">
    <w:name w:val="WW8Num16z3"/>
    <w:rsid w:val="0044436F"/>
    <w:rPr>
      <w:rFonts w:ascii="Symbol" w:hAnsi="Symbol"/>
    </w:rPr>
  </w:style>
  <w:style w:type="character" w:customStyle="1" w:styleId="WW8Num18z0">
    <w:name w:val="WW8Num18z0"/>
    <w:rsid w:val="0044436F"/>
    <w:rPr>
      <w:rFonts w:ascii="Times New Roman" w:eastAsia="Times New Roman" w:hAnsi="Times New Roman" w:cs="Times New Roman"/>
    </w:rPr>
  </w:style>
  <w:style w:type="character" w:customStyle="1" w:styleId="WW8Num18z1">
    <w:name w:val="WW8Num18z1"/>
    <w:rsid w:val="0044436F"/>
    <w:rPr>
      <w:rFonts w:ascii="Courier New" w:hAnsi="Courier New" w:cs="Courier New"/>
    </w:rPr>
  </w:style>
  <w:style w:type="character" w:customStyle="1" w:styleId="WW8Num18z2">
    <w:name w:val="WW8Num18z2"/>
    <w:rsid w:val="0044436F"/>
    <w:rPr>
      <w:rFonts w:ascii="Wingdings" w:hAnsi="Wingdings"/>
    </w:rPr>
  </w:style>
  <w:style w:type="character" w:customStyle="1" w:styleId="WW8Num18z3">
    <w:name w:val="WW8Num18z3"/>
    <w:rsid w:val="0044436F"/>
    <w:rPr>
      <w:rFonts w:ascii="Symbol" w:hAnsi="Symbol"/>
    </w:rPr>
  </w:style>
  <w:style w:type="character" w:customStyle="1" w:styleId="WW8Num19z0">
    <w:name w:val="WW8Num19z0"/>
    <w:rsid w:val="0044436F"/>
    <w:rPr>
      <w:rFonts w:ascii="Times New Roman" w:eastAsia="MS Mincho" w:hAnsi="Times New Roman" w:cs="Times New Roman"/>
    </w:rPr>
  </w:style>
  <w:style w:type="character" w:customStyle="1" w:styleId="WW8Num19z1">
    <w:name w:val="WW8Num19z1"/>
    <w:rsid w:val="0044436F"/>
    <w:rPr>
      <w:rFonts w:ascii="Wingdings" w:hAnsi="Wingdings"/>
    </w:rPr>
  </w:style>
  <w:style w:type="character" w:customStyle="1" w:styleId="WW8Num25z0">
    <w:name w:val="WW8Num25z0"/>
    <w:rsid w:val="0044436F"/>
    <w:rPr>
      <w:rFonts w:ascii="Arial" w:eastAsia="SimSun" w:hAnsi="Arial" w:cs="Arial"/>
    </w:rPr>
  </w:style>
  <w:style w:type="character" w:customStyle="1" w:styleId="WW8Num25z1">
    <w:name w:val="WW8Num25z1"/>
    <w:rsid w:val="0044436F"/>
    <w:rPr>
      <w:rFonts w:ascii="Wingdings" w:hAnsi="Wingdings"/>
    </w:rPr>
  </w:style>
  <w:style w:type="character" w:customStyle="1" w:styleId="WW8Num28z0">
    <w:name w:val="WW8Num28z0"/>
    <w:rsid w:val="0044436F"/>
    <w:rPr>
      <w:rFonts w:ascii="Times New Roman" w:eastAsia="MS Mincho" w:hAnsi="Times New Roman" w:cs="Times New Roman"/>
    </w:rPr>
  </w:style>
  <w:style w:type="character" w:customStyle="1" w:styleId="WW8Num28z1">
    <w:name w:val="WW8Num28z1"/>
    <w:rsid w:val="0044436F"/>
    <w:rPr>
      <w:rFonts w:ascii="Courier New" w:hAnsi="Courier New" w:cs="Courier New"/>
    </w:rPr>
  </w:style>
  <w:style w:type="character" w:customStyle="1" w:styleId="WW8Num28z2">
    <w:name w:val="WW8Num28z2"/>
    <w:rsid w:val="0044436F"/>
    <w:rPr>
      <w:rFonts w:ascii="Wingdings" w:hAnsi="Wingdings"/>
    </w:rPr>
  </w:style>
  <w:style w:type="character" w:customStyle="1" w:styleId="WW8Num28z3">
    <w:name w:val="WW8Num28z3"/>
    <w:rsid w:val="0044436F"/>
    <w:rPr>
      <w:rFonts w:ascii="Symbol" w:hAnsi="Symbol"/>
    </w:rPr>
  </w:style>
  <w:style w:type="character" w:customStyle="1" w:styleId="WW8Num32z0">
    <w:name w:val="WW8Num32z0"/>
    <w:rsid w:val="0044436F"/>
    <w:rPr>
      <w:rFonts w:ascii="Times New Roman" w:eastAsia="Times New Roman" w:hAnsi="Times New Roman" w:cs="Times New Roman"/>
    </w:rPr>
  </w:style>
  <w:style w:type="character" w:customStyle="1" w:styleId="WW8Num32z1">
    <w:name w:val="WW8Num32z1"/>
    <w:rsid w:val="0044436F"/>
    <w:rPr>
      <w:rFonts w:ascii="Courier New" w:hAnsi="Courier New" w:cs="Courier New"/>
    </w:rPr>
  </w:style>
  <w:style w:type="character" w:customStyle="1" w:styleId="WW8Num32z2">
    <w:name w:val="WW8Num32z2"/>
    <w:rsid w:val="0044436F"/>
    <w:rPr>
      <w:rFonts w:ascii="Wingdings" w:hAnsi="Wingdings"/>
    </w:rPr>
  </w:style>
  <w:style w:type="character" w:customStyle="1" w:styleId="WW8Num32z3">
    <w:name w:val="WW8Num32z3"/>
    <w:rsid w:val="0044436F"/>
    <w:rPr>
      <w:rFonts w:ascii="Symbol" w:hAnsi="Symbol"/>
    </w:rPr>
  </w:style>
  <w:style w:type="character" w:customStyle="1" w:styleId="WW8Num34z0">
    <w:name w:val="WW8Num34z0"/>
    <w:rsid w:val="0044436F"/>
    <w:rPr>
      <w:rFonts w:ascii="Times New Roman" w:eastAsia="SimSun" w:hAnsi="Times New Roman" w:cs="Times New Roman"/>
    </w:rPr>
  </w:style>
  <w:style w:type="character" w:customStyle="1" w:styleId="WW8Num34z1">
    <w:name w:val="WW8Num34z1"/>
    <w:rsid w:val="0044436F"/>
    <w:rPr>
      <w:rFonts w:ascii="Wingdings" w:hAnsi="Wingdings"/>
    </w:rPr>
  </w:style>
  <w:style w:type="character" w:customStyle="1" w:styleId="WW8Num35z0">
    <w:name w:val="WW8Num35z0"/>
    <w:rsid w:val="0044436F"/>
    <w:rPr>
      <w:rFonts w:ascii="Times New Roman" w:eastAsia="SimSun" w:hAnsi="Times New Roman" w:cs="Times New Roman"/>
    </w:rPr>
  </w:style>
  <w:style w:type="character" w:customStyle="1" w:styleId="WW8Num35z1">
    <w:name w:val="WW8Num35z1"/>
    <w:rsid w:val="0044436F"/>
    <w:rPr>
      <w:rFonts w:ascii="Wingdings" w:hAnsi="Wingdings"/>
    </w:rPr>
  </w:style>
  <w:style w:type="character" w:customStyle="1" w:styleId="WW8Num36z0">
    <w:name w:val="WW8Num36z0"/>
    <w:rsid w:val="0044436F"/>
    <w:rPr>
      <w:rFonts w:ascii="Times New Roman" w:eastAsia="SimSun" w:hAnsi="Times New Roman" w:cs="Times New Roman"/>
    </w:rPr>
  </w:style>
  <w:style w:type="character" w:customStyle="1" w:styleId="WW8Num36z1">
    <w:name w:val="WW8Num36z1"/>
    <w:rsid w:val="0044436F"/>
    <w:rPr>
      <w:rFonts w:ascii="Wingdings" w:hAnsi="Wingdings"/>
    </w:rPr>
  </w:style>
  <w:style w:type="character" w:customStyle="1" w:styleId="WW8Num39z0">
    <w:name w:val="WW8Num39z0"/>
    <w:rsid w:val="0044436F"/>
    <w:rPr>
      <w:rFonts w:ascii="Times New Roman" w:eastAsia="SimSun" w:hAnsi="Times New Roman" w:cs="Times New Roman"/>
    </w:rPr>
  </w:style>
  <w:style w:type="character" w:customStyle="1" w:styleId="WW8Num39z1">
    <w:name w:val="WW8Num39z1"/>
    <w:rsid w:val="0044436F"/>
    <w:rPr>
      <w:rFonts w:ascii="Wingdings" w:hAnsi="Wingdings"/>
    </w:rPr>
  </w:style>
  <w:style w:type="character" w:customStyle="1" w:styleId="WW8NumSt1z0">
    <w:name w:val="WW8NumSt1z0"/>
    <w:rsid w:val="0044436F"/>
    <w:rPr>
      <w:rFonts w:ascii="Symbol" w:hAnsi="Symbol"/>
    </w:rPr>
  </w:style>
  <w:style w:type="character" w:customStyle="1" w:styleId="WW8NumSt18z0">
    <w:name w:val="WW8NumSt18z0"/>
    <w:rsid w:val="0044436F"/>
    <w:rPr>
      <w:rFonts w:ascii="Geneva" w:hAnsi="Geneva"/>
    </w:rPr>
  </w:style>
  <w:style w:type="character" w:customStyle="1" w:styleId="50">
    <w:name w:val="段落フォント5"/>
    <w:rsid w:val="0044436F"/>
  </w:style>
  <w:style w:type="character" w:customStyle="1" w:styleId="a9">
    <w:name w:val="脚注番号"/>
    <w:rsid w:val="0044436F"/>
    <w:rPr>
      <w:b/>
      <w:position w:val="3"/>
      <w:sz w:val="16"/>
    </w:rPr>
  </w:style>
  <w:style w:type="character" w:customStyle="1" w:styleId="51">
    <w:name w:val="コメント参照5"/>
    <w:rsid w:val="0044436F"/>
    <w:rPr>
      <w:sz w:val="16"/>
    </w:rPr>
  </w:style>
  <w:style w:type="character" w:customStyle="1" w:styleId="H1">
    <w:name w:val="H1 (文字)"/>
    <w:rsid w:val="0044436F"/>
    <w:rPr>
      <w:rFonts w:ascii="Arial" w:eastAsia="MS Mincho" w:hAnsi="Arial"/>
      <w:sz w:val="36"/>
      <w:lang w:val="en-GB" w:eastAsia="ar-SA" w:bidi="ar-SA"/>
    </w:rPr>
  </w:style>
  <w:style w:type="character" w:customStyle="1" w:styleId="Head2A">
    <w:name w:val="Head2A (文字)"/>
    <w:rsid w:val="0044436F"/>
    <w:rPr>
      <w:rFonts w:ascii="Arial" w:eastAsia="MS Mincho" w:hAnsi="Arial"/>
      <w:sz w:val="32"/>
      <w:lang w:val="en-GB" w:eastAsia="ar-SA" w:bidi="ar-SA"/>
    </w:rPr>
  </w:style>
  <w:style w:type="character" w:customStyle="1" w:styleId="Underrubrik2">
    <w:name w:val="Underrubrik2 (文字)"/>
    <w:rsid w:val="0044436F"/>
    <w:rPr>
      <w:rFonts w:ascii="Arial" w:eastAsia="MS Mincho" w:hAnsi="Arial"/>
      <w:sz w:val="28"/>
      <w:lang w:val="en-GB" w:eastAsia="ar-SA" w:bidi="ar-SA"/>
    </w:rPr>
  </w:style>
  <w:style w:type="character" w:customStyle="1" w:styleId="h40">
    <w:name w:val="h4 (文字)"/>
    <w:rsid w:val="0044436F"/>
    <w:rPr>
      <w:rFonts w:ascii="Arial" w:eastAsia="MS Mincho" w:hAnsi="Arial" w:cs="Arial"/>
      <w:color w:val="0000FF"/>
      <w:kern w:val="2"/>
      <w:sz w:val="24"/>
      <w:szCs w:val="28"/>
      <w:lang w:val="en-GB" w:eastAsia="ar-SA" w:bidi="ar-SA"/>
    </w:rPr>
  </w:style>
  <w:style w:type="character" w:customStyle="1" w:styleId="M5">
    <w:name w:val="M5 (文字)"/>
    <w:rsid w:val="0044436F"/>
    <w:rPr>
      <w:rFonts w:ascii="Arial" w:eastAsia="MS Mincho" w:hAnsi="Arial"/>
      <w:sz w:val="22"/>
      <w:lang w:val="en-GB" w:eastAsia="ar-SA" w:bidi="ar-SA"/>
    </w:rPr>
  </w:style>
  <w:style w:type="character" w:customStyle="1" w:styleId="T1">
    <w:name w:val="T1 (文字)"/>
    <w:rsid w:val="0044436F"/>
    <w:rPr>
      <w:rFonts w:ascii="Arial" w:eastAsia="MS Mincho" w:hAnsi="Arial"/>
      <w:lang w:val="en-GB" w:eastAsia="ar-SA" w:bidi="ar-SA"/>
    </w:rPr>
  </w:style>
  <w:style w:type="character" w:customStyle="1" w:styleId="8">
    <w:name w:val="(文字) (文字)8"/>
    <w:rsid w:val="0044436F"/>
    <w:rPr>
      <w:rFonts w:ascii="Arial" w:eastAsia="MS Mincho" w:hAnsi="Arial"/>
      <w:lang w:val="en-GB" w:eastAsia="ar-SA" w:bidi="ar-SA"/>
    </w:rPr>
  </w:style>
  <w:style w:type="character" w:customStyle="1" w:styleId="70">
    <w:name w:val="(文字) (文字)7"/>
    <w:rsid w:val="0044436F"/>
    <w:rPr>
      <w:rFonts w:ascii="Arial" w:eastAsia="MS Mincho" w:hAnsi="Arial"/>
      <w:sz w:val="36"/>
      <w:lang w:val="en-GB" w:eastAsia="ar-SA" w:bidi="ar-SA"/>
    </w:rPr>
  </w:style>
  <w:style w:type="character" w:customStyle="1" w:styleId="headerodd">
    <w:name w:val="header odd (文字)"/>
    <w:rsid w:val="0044436F"/>
    <w:rPr>
      <w:rFonts w:ascii="Arial" w:eastAsia="MS Mincho" w:hAnsi="Arial"/>
      <w:b/>
      <w:sz w:val="18"/>
      <w:lang w:val="en-GB" w:eastAsia="ar-SA" w:bidi="ar-SA"/>
    </w:rPr>
  </w:style>
  <w:style w:type="character" w:customStyle="1" w:styleId="footnotetext1">
    <w:name w:val="footnote text1 (文字)"/>
    <w:rsid w:val="0044436F"/>
    <w:rPr>
      <w:rFonts w:eastAsia="MS Mincho"/>
      <w:sz w:val="16"/>
      <w:lang w:val="en-GB" w:eastAsia="ar-SA" w:bidi="ar-SA"/>
    </w:rPr>
  </w:style>
  <w:style w:type="character" w:customStyle="1" w:styleId="6">
    <w:name w:val="(文字) (文字)6"/>
    <w:rsid w:val="0044436F"/>
    <w:rPr>
      <w:rFonts w:eastAsia="MS Mincho"/>
      <w:lang w:val="en-GB" w:eastAsia="ar-SA" w:bidi="ar-SA"/>
    </w:rPr>
  </w:style>
  <w:style w:type="character" w:customStyle="1" w:styleId="cap">
    <w:name w:val="cap (文字)"/>
    <w:rsid w:val="0044436F"/>
    <w:rPr>
      <w:rFonts w:eastAsia="MS Mincho"/>
      <w:b/>
      <w:lang w:val="en-GB" w:eastAsia="ar-SA" w:bidi="ar-SA"/>
    </w:rPr>
  </w:style>
  <w:style w:type="character" w:customStyle="1" w:styleId="52">
    <w:name w:val="(文字) (文字)5"/>
    <w:rsid w:val="0044436F"/>
    <w:rPr>
      <w:rFonts w:ascii="Courier New" w:eastAsia="MS Mincho" w:hAnsi="Courier New"/>
      <w:lang w:val="nb-NO" w:eastAsia="ar-SA" w:bidi="ar-SA"/>
    </w:rPr>
  </w:style>
  <w:style w:type="character" w:customStyle="1" w:styleId="bt">
    <w:name w:val="bt (文字)"/>
    <w:rsid w:val="0044436F"/>
    <w:rPr>
      <w:rFonts w:eastAsia="MS Mincho"/>
      <w:lang w:val="en-GB" w:eastAsia="ar-SA" w:bidi="ar-SA"/>
    </w:rPr>
  </w:style>
  <w:style w:type="character" w:customStyle="1" w:styleId="32">
    <w:name w:val="(文字) (文字)3"/>
    <w:rsid w:val="0044436F"/>
    <w:rPr>
      <w:rFonts w:eastAsia="MS Mincho"/>
      <w:lang w:val="en-GB" w:eastAsia="ar-SA" w:bidi="ar-SA"/>
    </w:rPr>
  </w:style>
  <w:style w:type="character" w:customStyle="1" w:styleId="19">
    <w:name w:val="(文字) (文字)1"/>
    <w:rsid w:val="0044436F"/>
    <w:rPr>
      <w:rFonts w:eastAsia="MS Mincho"/>
      <w:lang w:val="en-GB" w:eastAsia="ar-SA" w:bidi="ar-SA"/>
    </w:rPr>
  </w:style>
  <w:style w:type="character" w:customStyle="1" w:styleId="aa">
    <w:name w:val="番号付け記号"/>
    <w:rsid w:val="0044436F"/>
  </w:style>
  <w:style w:type="paragraph" w:customStyle="1" w:styleId="ab">
    <w:name w:val="見出し"/>
    <w:basedOn w:val="Normal"/>
    <w:next w:val="BodyText"/>
    <w:rsid w:val="0044436F"/>
    <w:pPr>
      <w:keepNext/>
      <w:suppressAutoHyphens/>
      <w:spacing w:before="240" w:after="120"/>
    </w:pPr>
    <w:rPr>
      <w:rFonts w:ascii="Arial" w:eastAsia="MS PGothic" w:hAnsi="Arial" w:cs="Mangal"/>
      <w:sz w:val="28"/>
      <w:szCs w:val="28"/>
      <w:lang w:eastAsia="ar-SA"/>
    </w:rPr>
  </w:style>
  <w:style w:type="paragraph" w:customStyle="1" w:styleId="53">
    <w:name w:val="図表番号5"/>
    <w:basedOn w:val="Normal"/>
    <w:rsid w:val="0044436F"/>
    <w:pPr>
      <w:suppressLineNumbers/>
      <w:suppressAutoHyphens/>
      <w:spacing w:before="120" w:after="120"/>
    </w:pPr>
    <w:rPr>
      <w:rFonts w:eastAsia="MS Mincho" w:cs="Mangal"/>
      <w:i/>
      <w:iCs/>
      <w:sz w:val="24"/>
      <w:szCs w:val="24"/>
      <w:lang w:eastAsia="ar-SA"/>
    </w:rPr>
  </w:style>
  <w:style w:type="paragraph" w:customStyle="1" w:styleId="ac">
    <w:name w:val="索引"/>
    <w:basedOn w:val="Normal"/>
    <w:rsid w:val="0044436F"/>
    <w:pPr>
      <w:suppressLineNumbers/>
      <w:suppressAutoHyphens/>
    </w:pPr>
    <w:rPr>
      <w:rFonts w:eastAsia="MS Mincho" w:cs="Mangal"/>
      <w:lang w:eastAsia="ar-SA"/>
    </w:rPr>
  </w:style>
  <w:style w:type="paragraph" w:customStyle="1" w:styleId="54">
    <w:name w:val="段落番号5"/>
    <w:basedOn w:val="List"/>
    <w:rsid w:val="0044436F"/>
    <w:pPr>
      <w:tabs>
        <w:tab w:val="num" w:pos="644"/>
      </w:tabs>
      <w:suppressAutoHyphens/>
      <w:ind w:left="644" w:hanging="360"/>
    </w:pPr>
    <w:rPr>
      <w:rFonts w:eastAsia="MS Mincho" w:cs="CG Times (WN)"/>
      <w:lang w:eastAsia="ar-SA"/>
    </w:rPr>
  </w:style>
  <w:style w:type="paragraph" w:customStyle="1" w:styleId="250">
    <w:name w:val="段落番号 25"/>
    <w:basedOn w:val="54"/>
    <w:rsid w:val="0044436F"/>
    <w:pPr>
      <w:ind w:left="851" w:hanging="284"/>
    </w:pPr>
  </w:style>
  <w:style w:type="paragraph" w:customStyle="1" w:styleId="55">
    <w:name w:val="箇条書き5"/>
    <w:basedOn w:val="List"/>
    <w:rsid w:val="0044436F"/>
    <w:pPr>
      <w:tabs>
        <w:tab w:val="num" w:pos="644"/>
      </w:tabs>
      <w:suppressAutoHyphens/>
      <w:ind w:left="644" w:hanging="360"/>
    </w:pPr>
    <w:rPr>
      <w:rFonts w:eastAsia="MS Mincho" w:cs="CG Times (WN)"/>
      <w:lang w:eastAsia="ar-SA"/>
    </w:rPr>
  </w:style>
  <w:style w:type="paragraph" w:customStyle="1" w:styleId="251">
    <w:name w:val="箇条書き 25"/>
    <w:basedOn w:val="55"/>
    <w:rsid w:val="0044436F"/>
    <w:pPr>
      <w:tabs>
        <w:tab w:val="clear" w:pos="644"/>
        <w:tab w:val="num" w:pos="1494"/>
      </w:tabs>
      <w:ind w:left="851" w:hanging="284"/>
    </w:pPr>
  </w:style>
  <w:style w:type="paragraph" w:customStyle="1" w:styleId="35">
    <w:name w:val="箇条書き 35"/>
    <w:basedOn w:val="251"/>
    <w:rsid w:val="0044436F"/>
    <w:pPr>
      <w:ind w:left="1135"/>
    </w:pPr>
  </w:style>
  <w:style w:type="paragraph" w:customStyle="1" w:styleId="252">
    <w:name w:val="一覧 25"/>
    <w:basedOn w:val="List"/>
    <w:rsid w:val="0044436F"/>
    <w:pPr>
      <w:suppressAutoHyphens/>
      <w:ind w:left="851"/>
    </w:pPr>
    <w:rPr>
      <w:rFonts w:eastAsia="MS Mincho" w:cs="CG Times (WN)"/>
      <w:lang w:eastAsia="ar-SA"/>
    </w:rPr>
  </w:style>
  <w:style w:type="paragraph" w:customStyle="1" w:styleId="350">
    <w:name w:val="一覧 35"/>
    <w:basedOn w:val="252"/>
    <w:rsid w:val="0044436F"/>
    <w:pPr>
      <w:ind w:left="1135"/>
    </w:pPr>
  </w:style>
  <w:style w:type="paragraph" w:customStyle="1" w:styleId="45">
    <w:name w:val="一覧 45"/>
    <w:basedOn w:val="350"/>
    <w:rsid w:val="0044436F"/>
    <w:pPr>
      <w:ind w:left="1418"/>
    </w:pPr>
  </w:style>
  <w:style w:type="paragraph" w:customStyle="1" w:styleId="550">
    <w:name w:val="一覧 55"/>
    <w:basedOn w:val="45"/>
    <w:rsid w:val="0044436F"/>
    <w:pPr>
      <w:ind w:left="1702"/>
    </w:pPr>
  </w:style>
  <w:style w:type="paragraph" w:customStyle="1" w:styleId="450">
    <w:name w:val="箇条書き 45"/>
    <w:basedOn w:val="35"/>
    <w:rsid w:val="0044436F"/>
    <w:pPr>
      <w:ind w:left="1418"/>
    </w:pPr>
  </w:style>
  <w:style w:type="paragraph" w:customStyle="1" w:styleId="551">
    <w:name w:val="箇条書き 55"/>
    <w:basedOn w:val="450"/>
    <w:rsid w:val="0044436F"/>
    <w:pPr>
      <w:ind w:left="1702"/>
    </w:pPr>
  </w:style>
  <w:style w:type="paragraph" w:customStyle="1" w:styleId="56">
    <w:name w:val="コメント文字列5"/>
    <w:basedOn w:val="Normal"/>
    <w:rsid w:val="0044436F"/>
    <w:pPr>
      <w:suppressAutoHyphens/>
    </w:pPr>
    <w:rPr>
      <w:rFonts w:eastAsia="MS Mincho" w:cs="CG Times (WN)"/>
      <w:lang w:eastAsia="ar-SA"/>
    </w:rPr>
  </w:style>
  <w:style w:type="paragraph" w:customStyle="1" w:styleId="57">
    <w:name w:val="コメント内容5"/>
    <w:basedOn w:val="56"/>
    <w:next w:val="56"/>
    <w:rsid w:val="0044436F"/>
    <w:rPr>
      <w:b/>
      <w:bCs/>
    </w:rPr>
  </w:style>
  <w:style w:type="paragraph" w:customStyle="1" w:styleId="58">
    <w:name w:val="見出しマップ5"/>
    <w:basedOn w:val="Normal"/>
    <w:rsid w:val="0044436F"/>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44436F"/>
    <w:pPr>
      <w:suppressAutoHyphens/>
      <w:spacing w:before="120" w:after="120"/>
    </w:pPr>
    <w:rPr>
      <w:rFonts w:eastAsia="MS Mincho" w:cs="CG Times (WN)"/>
      <w:b/>
      <w:lang w:eastAsia="ar-SA"/>
    </w:rPr>
  </w:style>
  <w:style w:type="paragraph" w:customStyle="1" w:styleId="59">
    <w:name w:val="書式なし5"/>
    <w:basedOn w:val="Normal"/>
    <w:rsid w:val="0044436F"/>
    <w:pPr>
      <w:suppressAutoHyphens/>
    </w:pPr>
    <w:rPr>
      <w:rFonts w:ascii="Courier New" w:eastAsia="MS Mincho" w:hAnsi="Courier New" w:cs="CG Times (WN)"/>
      <w:lang w:val="nb-NO" w:eastAsia="ar-SA"/>
    </w:rPr>
  </w:style>
  <w:style w:type="paragraph" w:customStyle="1" w:styleId="240">
    <w:name w:val="本文 24"/>
    <w:basedOn w:val="Normal"/>
    <w:rsid w:val="0044436F"/>
    <w:pPr>
      <w:suppressAutoHyphens/>
      <w:spacing w:after="120"/>
    </w:pPr>
    <w:rPr>
      <w:rFonts w:eastAsia="MS Mincho" w:cs="CG Times (WN)"/>
      <w:lang w:eastAsia="ar-SA"/>
    </w:rPr>
  </w:style>
  <w:style w:type="paragraph" w:customStyle="1" w:styleId="34">
    <w:name w:val="本文 34"/>
    <w:basedOn w:val="Normal"/>
    <w:rsid w:val="0044436F"/>
    <w:pPr>
      <w:suppressAutoHyphens/>
      <w:spacing w:after="120"/>
    </w:pPr>
    <w:rPr>
      <w:rFonts w:eastAsia="MS Mincho" w:cs="CG Times (WN)"/>
      <w:lang w:eastAsia="ar-SA"/>
    </w:rPr>
  </w:style>
  <w:style w:type="paragraph" w:customStyle="1" w:styleId="Web5">
    <w:name w:val="標準 (Web)5"/>
    <w:basedOn w:val="Normal"/>
    <w:rsid w:val="0044436F"/>
    <w:pPr>
      <w:suppressAutoHyphens/>
      <w:spacing w:before="100" w:after="100"/>
    </w:pPr>
    <w:rPr>
      <w:rFonts w:eastAsia="Arial Unicode MS" w:cs="CG Times (WN)"/>
      <w:sz w:val="24"/>
      <w:szCs w:val="24"/>
    </w:rPr>
  </w:style>
  <w:style w:type="paragraph" w:customStyle="1" w:styleId="253">
    <w:name w:val="本文インデント 25"/>
    <w:basedOn w:val="Normal"/>
    <w:rsid w:val="0044436F"/>
    <w:pPr>
      <w:suppressAutoHyphens/>
      <w:ind w:left="567"/>
    </w:pPr>
    <w:rPr>
      <w:rFonts w:ascii="Arial" w:eastAsia="MS Mincho" w:hAnsi="Arial" w:cs="Arial"/>
      <w:lang w:eastAsia="ar-SA"/>
    </w:rPr>
  </w:style>
  <w:style w:type="paragraph" w:customStyle="1" w:styleId="5a">
    <w:name w:val="標準インデント5"/>
    <w:basedOn w:val="Normal"/>
    <w:rsid w:val="0044436F"/>
    <w:pPr>
      <w:suppressAutoHyphens/>
      <w:ind w:left="708"/>
    </w:pPr>
    <w:rPr>
      <w:rFonts w:eastAsia="MS Mincho" w:cs="CG Times (WN)"/>
      <w:lang w:eastAsia="ar-SA"/>
    </w:rPr>
  </w:style>
  <w:style w:type="paragraph" w:customStyle="1" w:styleId="5b">
    <w:name w:val="記5"/>
    <w:basedOn w:val="Normal"/>
    <w:next w:val="Normal"/>
    <w:rsid w:val="0044436F"/>
    <w:pPr>
      <w:suppressAutoHyphens/>
    </w:pPr>
    <w:rPr>
      <w:rFonts w:eastAsia="MS Mincho" w:cs="CG Times (WN)"/>
      <w:lang w:eastAsia="ar-SA"/>
    </w:rPr>
  </w:style>
  <w:style w:type="paragraph" w:customStyle="1" w:styleId="HTML5">
    <w:name w:val="HTML 書式付き5"/>
    <w:basedOn w:val="Normal"/>
    <w:rsid w:val="0044436F"/>
    <w:pPr>
      <w:suppressAutoHyphens/>
    </w:pPr>
    <w:rPr>
      <w:rFonts w:ascii="Courier New" w:eastAsia="MS Mincho" w:hAnsi="Courier New" w:cs="Courier New"/>
      <w:lang w:eastAsia="ar-SA"/>
    </w:rPr>
  </w:style>
  <w:style w:type="paragraph" w:customStyle="1" w:styleId="ad">
    <w:name w:val="表の内容"/>
    <w:basedOn w:val="Normal"/>
    <w:rsid w:val="0044436F"/>
    <w:pPr>
      <w:suppressLineNumbers/>
      <w:suppressAutoHyphens/>
    </w:pPr>
    <w:rPr>
      <w:rFonts w:eastAsia="MS Mincho" w:cs="CG Times (WN)"/>
      <w:lang w:eastAsia="ar-SA"/>
    </w:rPr>
  </w:style>
  <w:style w:type="paragraph" w:customStyle="1" w:styleId="ae">
    <w:name w:val="表の見出し"/>
    <w:basedOn w:val="ad"/>
    <w:rsid w:val="0044436F"/>
    <w:pPr>
      <w:jc w:val="center"/>
    </w:pPr>
    <w:rPr>
      <w:b/>
      <w:bCs/>
    </w:rPr>
  </w:style>
  <w:style w:type="character" w:customStyle="1" w:styleId="WW8Num27z0">
    <w:name w:val="WW8Num27z0"/>
    <w:rsid w:val="0044436F"/>
    <w:rPr>
      <w:rFonts w:ascii="Arial" w:eastAsia="Times New Roman" w:hAnsi="Arial" w:cs="Arial"/>
    </w:rPr>
  </w:style>
  <w:style w:type="character" w:customStyle="1" w:styleId="WW8Num27z1">
    <w:name w:val="WW8Num27z1"/>
    <w:rsid w:val="0044436F"/>
    <w:rPr>
      <w:rFonts w:ascii="Courier New" w:hAnsi="Courier New" w:cs="Courier New"/>
    </w:rPr>
  </w:style>
  <w:style w:type="character" w:customStyle="1" w:styleId="WW8Num27z2">
    <w:name w:val="WW8Num27z2"/>
    <w:rsid w:val="0044436F"/>
    <w:rPr>
      <w:rFonts w:ascii="Wingdings" w:hAnsi="Wingdings"/>
    </w:rPr>
  </w:style>
  <w:style w:type="character" w:customStyle="1" w:styleId="WW8Num27z3">
    <w:name w:val="WW8Num27z3"/>
    <w:rsid w:val="0044436F"/>
    <w:rPr>
      <w:rFonts w:ascii="Symbol" w:hAnsi="Symbol"/>
    </w:rPr>
  </w:style>
  <w:style w:type="character" w:customStyle="1" w:styleId="WW8Num29z0">
    <w:name w:val="WW8Num29z0"/>
    <w:rsid w:val="0044436F"/>
    <w:rPr>
      <w:rFonts w:ascii="Times New Roman" w:eastAsia="MS Mincho" w:hAnsi="Times New Roman" w:cs="Times New Roman"/>
    </w:rPr>
  </w:style>
  <w:style w:type="character" w:customStyle="1" w:styleId="WW8Num29z1">
    <w:name w:val="WW8Num29z1"/>
    <w:rsid w:val="0044436F"/>
    <w:rPr>
      <w:rFonts w:ascii="Courier New" w:hAnsi="Courier New" w:cs="Courier New"/>
    </w:rPr>
  </w:style>
  <w:style w:type="character" w:customStyle="1" w:styleId="WW8Num29z2">
    <w:name w:val="WW8Num29z2"/>
    <w:rsid w:val="0044436F"/>
    <w:rPr>
      <w:rFonts w:ascii="Wingdings" w:hAnsi="Wingdings"/>
    </w:rPr>
  </w:style>
  <w:style w:type="character" w:customStyle="1" w:styleId="WW8Num29z3">
    <w:name w:val="WW8Num29z3"/>
    <w:rsid w:val="0044436F"/>
    <w:rPr>
      <w:rFonts w:ascii="Symbol" w:hAnsi="Symbol"/>
    </w:rPr>
  </w:style>
  <w:style w:type="character" w:customStyle="1" w:styleId="WW8Num31z0">
    <w:name w:val="WW8Num31z0"/>
    <w:rsid w:val="0044436F"/>
    <w:rPr>
      <w:rFonts w:ascii="Symbol" w:hAnsi="Symbol"/>
    </w:rPr>
  </w:style>
  <w:style w:type="character" w:customStyle="1" w:styleId="WW8Num31z1">
    <w:name w:val="WW8Num31z1"/>
    <w:rsid w:val="0044436F"/>
    <w:rPr>
      <w:rFonts w:ascii="Courier New" w:hAnsi="Courier New" w:cs="Courier New"/>
    </w:rPr>
  </w:style>
  <w:style w:type="character" w:customStyle="1" w:styleId="WW8Num31z2">
    <w:name w:val="WW8Num31z2"/>
    <w:rsid w:val="0044436F"/>
    <w:rPr>
      <w:rFonts w:ascii="Wingdings" w:hAnsi="Wingdings"/>
    </w:rPr>
  </w:style>
  <w:style w:type="character" w:customStyle="1" w:styleId="WW8Num34z2">
    <w:name w:val="WW8Num34z2"/>
    <w:rsid w:val="0044436F"/>
    <w:rPr>
      <w:rFonts w:ascii="Wingdings" w:hAnsi="Wingdings"/>
    </w:rPr>
  </w:style>
  <w:style w:type="character" w:customStyle="1" w:styleId="WW8Num34z3">
    <w:name w:val="WW8Num34z3"/>
    <w:rsid w:val="0044436F"/>
    <w:rPr>
      <w:rFonts w:ascii="Symbol" w:hAnsi="Symbol"/>
    </w:rPr>
  </w:style>
  <w:style w:type="character" w:customStyle="1" w:styleId="WW8Num37z0">
    <w:name w:val="WW8Num37z0"/>
    <w:rsid w:val="0044436F"/>
    <w:rPr>
      <w:rFonts w:ascii="Times New Roman" w:eastAsia="SimSun" w:hAnsi="Times New Roman" w:cs="Times New Roman"/>
    </w:rPr>
  </w:style>
  <w:style w:type="character" w:customStyle="1" w:styleId="WW8Num37z1">
    <w:name w:val="WW8Num37z1"/>
    <w:rsid w:val="0044436F"/>
    <w:rPr>
      <w:rFonts w:ascii="Wingdings" w:hAnsi="Wingdings"/>
    </w:rPr>
  </w:style>
  <w:style w:type="character" w:customStyle="1" w:styleId="WW8Num38z0">
    <w:name w:val="WW8Num38z0"/>
    <w:rsid w:val="0044436F"/>
    <w:rPr>
      <w:rFonts w:ascii="Times New Roman" w:eastAsia="SimSun" w:hAnsi="Times New Roman" w:cs="Times New Roman"/>
    </w:rPr>
  </w:style>
  <w:style w:type="character" w:customStyle="1" w:styleId="WW8Num38z1">
    <w:name w:val="WW8Num38z1"/>
    <w:rsid w:val="0044436F"/>
    <w:rPr>
      <w:rFonts w:ascii="Wingdings" w:hAnsi="Wingdings"/>
    </w:rPr>
  </w:style>
  <w:style w:type="character" w:customStyle="1" w:styleId="WW8Num41z0">
    <w:name w:val="WW8Num41z0"/>
    <w:rsid w:val="0044436F"/>
    <w:rPr>
      <w:rFonts w:ascii="Times New Roman" w:eastAsia="SimSun" w:hAnsi="Times New Roman" w:cs="Times New Roman"/>
    </w:rPr>
  </w:style>
  <w:style w:type="character" w:customStyle="1" w:styleId="WW8Num41z1">
    <w:name w:val="WW8Num41z1"/>
    <w:rsid w:val="0044436F"/>
    <w:rPr>
      <w:rFonts w:ascii="Wingdings" w:hAnsi="Wingdings"/>
    </w:rPr>
  </w:style>
  <w:style w:type="character" w:customStyle="1" w:styleId="WW8NumSt20z0">
    <w:name w:val="WW8NumSt20z0"/>
    <w:rsid w:val="0044436F"/>
    <w:rPr>
      <w:rFonts w:ascii="Geneva" w:hAnsi="Geneva"/>
    </w:rPr>
  </w:style>
  <w:style w:type="character" w:customStyle="1" w:styleId="DefaultParagraphFont1">
    <w:name w:val="Default Paragraph Font1"/>
    <w:rsid w:val="0044436F"/>
  </w:style>
  <w:style w:type="character" w:customStyle="1" w:styleId="CommentReference1">
    <w:name w:val="Comment Reference1"/>
    <w:rsid w:val="0044436F"/>
    <w:rPr>
      <w:sz w:val="16"/>
    </w:rPr>
  </w:style>
  <w:style w:type="paragraph" w:customStyle="1" w:styleId="ListBullet1">
    <w:name w:val="List Bullet1"/>
    <w:basedOn w:val="Normal"/>
    <w:rsid w:val="0044436F"/>
    <w:pPr>
      <w:tabs>
        <w:tab w:val="num" w:pos="644"/>
      </w:tabs>
      <w:suppressAutoHyphens/>
      <w:ind w:left="568" w:hanging="284"/>
    </w:pPr>
    <w:rPr>
      <w:rFonts w:eastAsia="MS Mincho"/>
      <w:lang w:eastAsia="ar-SA"/>
    </w:rPr>
  </w:style>
  <w:style w:type="paragraph" w:customStyle="1" w:styleId="ListBullet21">
    <w:name w:val="List Bullet 21"/>
    <w:basedOn w:val="ListBullet1"/>
    <w:rsid w:val="0044436F"/>
    <w:pPr>
      <w:tabs>
        <w:tab w:val="clear" w:pos="644"/>
        <w:tab w:val="num" w:pos="1494"/>
      </w:tabs>
      <w:ind w:left="851"/>
    </w:pPr>
  </w:style>
  <w:style w:type="paragraph" w:customStyle="1" w:styleId="ListBullet31">
    <w:name w:val="List Bullet 31"/>
    <w:basedOn w:val="ListBullet21"/>
    <w:rsid w:val="0044436F"/>
    <w:pPr>
      <w:ind w:left="1135"/>
    </w:pPr>
  </w:style>
  <w:style w:type="paragraph" w:customStyle="1" w:styleId="ListBullet41">
    <w:name w:val="List Bullet 41"/>
    <w:basedOn w:val="ListBullet31"/>
    <w:rsid w:val="0044436F"/>
    <w:pPr>
      <w:ind w:left="1418"/>
    </w:pPr>
  </w:style>
  <w:style w:type="paragraph" w:customStyle="1" w:styleId="ListBullet51">
    <w:name w:val="List Bullet 51"/>
    <w:basedOn w:val="ListBullet41"/>
    <w:rsid w:val="0044436F"/>
    <w:pPr>
      <w:ind w:left="1702"/>
    </w:pPr>
  </w:style>
  <w:style w:type="paragraph" w:customStyle="1" w:styleId="Caption10">
    <w:name w:val="Caption1"/>
    <w:basedOn w:val="Normal"/>
    <w:next w:val="Normal"/>
    <w:rsid w:val="0044436F"/>
    <w:pPr>
      <w:suppressAutoHyphens/>
      <w:spacing w:before="120" w:after="120"/>
    </w:pPr>
    <w:rPr>
      <w:rFonts w:eastAsia="MS Mincho"/>
      <w:b/>
      <w:lang w:eastAsia="ar-SA"/>
    </w:rPr>
  </w:style>
  <w:style w:type="paragraph" w:customStyle="1" w:styleId="DocumentMap1">
    <w:name w:val="Document Map1"/>
    <w:basedOn w:val="Normal"/>
    <w:rsid w:val="0044436F"/>
    <w:pPr>
      <w:shd w:val="clear" w:color="auto" w:fill="000080"/>
      <w:suppressAutoHyphens/>
    </w:pPr>
    <w:rPr>
      <w:rFonts w:ascii="Tahoma" w:eastAsia="MS Mincho" w:hAnsi="Tahoma"/>
      <w:lang w:eastAsia="ar-SA"/>
    </w:rPr>
  </w:style>
  <w:style w:type="paragraph" w:customStyle="1" w:styleId="PlainText1">
    <w:name w:val="Plain Text1"/>
    <w:basedOn w:val="Normal"/>
    <w:rsid w:val="0044436F"/>
    <w:pPr>
      <w:suppressAutoHyphens/>
    </w:pPr>
    <w:rPr>
      <w:rFonts w:ascii="Courier New" w:eastAsia="MS Mincho" w:hAnsi="Courier New"/>
      <w:lang w:val="nb-NO" w:eastAsia="ar-SA"/>
    </w:rPr>
  </w:style>
  <w:style w:type="paragraph" w:customStyle="1" w:styleId="CommentText1">
    <w:name w:val="Comment Text1"/>
    <w:basedOn w:val="Normal"/>
    <w:rsid w:val="0044436F"/>
    <w:pPr>
      <w:suppressAutoHyphens/>
    </w:pPr>
    <w:rPr>
      <w:rFonts w:eastAsia="MS Mincho"/>
      <w:lang w:eastAsia="ar-SA"/>
    </w:rPr>
  </w:style>
  <w:style w:type="paragraph" w:customStyle="1" w:styleId="List31">
    <w:name w:val="List 31"/>
    <w:basedOn w:val="Normal"/>
    <w:rsid w:val="0044436F"/>
    <w:pPr>
      <w:suppressAutoHyphens/>
      <w:ind w:left="849" w:hanging="283"/>
    </w:pPr>
    <w:rPr>
      <w:rFonts w:eastAsia="MS Mincho"/>
      <w:lang w:eastAsia="ar-SA"/>
    </w:rPr>
  </w:style>
  <w:style w:type="paragraph" w:customStyle="1" w:styleId="List41">
    <w:name w:val="List 41"/>
    <w:basedOn w:val="List31"/>
    <w:rsid w:val="0044436F"/>
    <w:pPr>
      <w:ind w:left="1418" w:hanging="284"/>
    </w:pPr>
  </w:style>
  <w:style w:type="paragraph" w:customStyle="1" w:styleId="ListNumber1">
    <w:name w:val="List Number1"/>
    <w:basedOn w:val="List"/>
    <w:rsid w:val="0044436F"/>
    <w:pPr>
      <w:tabs>
        <w:tab w:val="num" w:pos="644"/>
      </w:tabs>
      <w:suppressAutoHyphens/>
      <w:ind w:left="644" w:hanging="360"/>
    </w:pPr>
    <w:rPr>
      <w:rFonts w:eastAsia="MS Mincho"/>
      <w:lang w:eastAsia="ar-SA"/>
    </w:rPr>
  </w:style>
  <w:style w:type="paragraph" w:customStyle="1" w:styleId="ListNumber21">
    <w:name w:val="List Number 21"/>
    <w:basedOn w:val="ListNumber1"/>
    <w:rsid w:val="0044436F"/>
    <w:pPr>
      <w:ind w:left="851" w:hanging="284"/>
    </w:pPr>
  </w:style>
  <w:style w:type="paragraph" w:customStyle="1" w:styleId="List21">
    <w:name w:val="List 21"/>
    <w:basedOn w:val="List"/>
    <w:rsid w:val="0044436F"/>
    <w:pPr>
      <w:suppressAutoHyphens/>
      <w:ind w:left="851"/>
    </w:pPr>
    <w:rPr>
      <w:rFonts w:eastAsia="MS Mincho"/>
      <w:lang w:eastAsia="ar-SA"/>
    </w:rPr>
  </w:style>
  <w:style w:type="paragraph" w:customStyle="1" w:styleId="List51">
    <w:name w:val="List 51"/>
    <w:basedOn w:val="List41"/>
    <w:rsid w:val="0044436F"/>
    <w:pPr>
      <w:ind w:left="1702"/>
    </w:pPr>
  </w:style>
  <w:style w:type="paragraph" w:customStyle="1" w:styleId="BodyText21">
    <w:name w:val="Body Text 21"/>
    <w:basedOn w:val="Normal"/>
    <w:rsid w:val="0044436F"/>
    <w:pPr>
      <w:suppressAutoHyphens/>
      <w:spacing w:after="120"/>
    </w:pPr>
    <w:rPr>
      <w:rFonts w:eastAsia="MS Mincho"/>
      <w:lang w:eastAsia="ar-SA"/>
    </w:rPr>
  </w:style>
  <w:style w:type="paragraph" w:customStyle="1" w:styleId="BodyText31">
    <w:name w:val="Body Text 31"/>
    <w:basedOn w:val="Normal"/>
    <w:rsid w:val="0044436F"/>
    <w:pPr>
      <w:suppressAutoHyphens/>
      <w:spacing w:after="120"/>
    </w:pPr>
    <w:rPr>
      <w:rFonts w:eastAsia="MS Mincho"/>
      <w:lang w:eastAsia="ar-SA"/>
    </w:rPr>
  </w:style>
  <w:style w:type="paragraph" w:customStyle="1" w:styleId="BodyTextIndent21">
    <w:name w:val="Body Text Indent 21"/>
    <w:basedOn w:val="Normal"/>
    <w:rsid w:val="0044436F"/>
    <w:pPr>
      <w:suppressAutoHyphens/>
      <w:ind w:left="567"/>
    </w:pPr>
    <w:rPr>
      <w:rFonts w:ascii="Arial" w:eastAsia="MS Mincho" w:hAnsi="Arial" w:cs="Arial"/>
      <w:lang w:eastAsia="ar-SA"/>
    </w:rPr>
  </w:style>
  <w:style w:type="paragraph" w:customStyle="1" w:styleId="NormalIndent1">
    <w:name w:val="Normal Indent1"/>
    <w:basedOn w:val="Normal"/>
    <w:rsid w:val="0044436F"/>
    <w:pPr>
      <w:suppressAutoHyphens/>
      <w:ind w:left="708"/>
    </w:pPr>
    <w:rPr>
      <w:rFonts w:eastAsia="MS Mincho"/>
      <w:lang w:eastAsia="ar-SA"/>
    </w:rPr>
  </w:style>
  <w:style w:type="paragraph" w:customStyle="1" w:styleId="NoteHeading1">
    <w:name w:val="Note Heading1"/>
    <w:basedOn w:val="Normal"/>
    <w:next w:val="Normal"/>
    <w:rsid w:val="0044436F"/>
    <w:pPr>
      <w:suppressAutoHyphens/>
    </w:pPr>
    <w:rPr>
      <w:rFonts w:eastAsia="MS Mincho"/>
      <w:lang w:eastAsia="ar-SA"/>
    </w:rPr>
  </w:style>
  <w:style w:type="paragraph" w:customStyle="1" w:styleId="af">
    <w:name w:val="枠の内容"/>
    <w:basedOn w:val="BodyText"/>
    <w:rsid w:val="0044436F"/>
  </w:style>
  <w:style w:type="character" w:customStyle="1" w:styleId="CharChar220">
    <w:name w:val="Char Char22"/>
    <w:rsid w:val="0044436F"/>
    <w:rPr>
      <w:rFonts w:ascii="Arial" w:hAnsi="Arial"/>
      <w:lang w:val="en-GB"/>
    </w:rPr>
  </w:style>
  <w:style w:type="paragraph" w:styleId="BodyTextIndent3">
    <w:name w:val="Body Text Indent 3"/>
    <w:basedOn w:val="Normal"/>
    <w:link w:val="BodyTextIndent3Char"/>
    <w:rsid w:val="0044436F"/>
    <w:pPr>
      <w:spacing w:after="0"/>
      <w:ind w:left="1080"/>
    </w:pPr>
    <w:rPr>
      <w:lang w:val="x-none"/>
    </w:rPr>
  </w:style>
  <w:style w:type="character" w:customStyle="1" w:styleId="BodyTextIndent3Char">
    <w:name w:val="Body Text Indent 3 Char"/>
    <w:link w:val="BodyTextIndent3"/>
    <w:rsid w:val="0044436F"/>
    <w:rPr>
      <w:lang w:val="x-none" w:eastAsia="en-GB"/>
    </w:rPr>
  </w:style>
  <w:style w:type="paragraph" w:customStyle="1" w:styleId="numberedlist0">
    <w:name w:val="numbered list"/>
    <w:basedOn w:val="ListBullet"/>
    <w:rsid w:val="0044436F"/>
    <w:pPr>
      <w:numPr>
        <w:ilvl w:val="0"/>
        <w:numId w:val="0"/>
      </w:num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rsid w:val="0044436F"/>
    <w:pPr>
      <w:tabs>
        <w:tab w:val="left" w:pos="1134"/>
      </w:tabs>
      <w:spacing w:after="0"/>
    </w:pPr>
    <w:rPr>
      <w:rFonts w:eastAsia="MS Mincho"/>
    </w:rPr>
  </w:style>
  <w:style w:type="paragraph" w:customStyle="1" w:styleId="Meetingcaption">
    <w:name w:val="Meeting caption"/>
    <w:basedOn w:val="Normal"/>
    <w:rsid w:val="0044436F"/>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rsid w:val="0044436F"/>
    <w:pPr>
      <w:spacing w:after="240"/>
      <w:jc w:val="both"/>
    </w:pPr>
    <w:rPr>
      <w:rFonts w:ascii="Helvetica" w:hAnsi="Helvetica"/>
    </w:rPr>
  </w:style>
  <w:style w:type="paragraph" w:customStyle="1" w:styleId="Cell">
    <w:name w:val="Cell"/>
    <w:basedOn w:val="Normal"/>
    <w:rsid w:val="0044436F"/>
    <w:pPr>
      <w:spacing w:after="0" w:line="240" w:lineRule="exact"/>
      <w:jc w:val="center"/>
    </w:pPr>
    <w:rPr>
      <w:sz w:val="16"/>
      <w:lang w:val="en-US"/>
    </w:rPr>
  </w:style>
  <w:style w:type="paragraph" w:customStyle="1" w:styleId="h61">
    <w:name w:val="h6"/>
    <w:basedOn w:val="Normal"/>
    <w:rsid w:val="0044436F"/>
    <w:pPr>
      <w:spacing w:before="100" w:beforeAutospacing="1" w:after="100" w:afterAutospacing="1"/>
    </w:pPr>
    <w:rPr>
      <w:sz w:val="24"/>
      <w:szCs w:val="24"/>
      <w:lang w:val="en-US"/>
    </w:rPr>
  </w:style>
  <w:style w:type="paragraph" w:customStyle="1" w:styleId="tah0">
    <w:name w:val="tah"/>
    <w:basedOn w:val="Normal"/>
    <w:rsid w:val="0044436F"/>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44436F"/>
    <w:rPr>
      <w:rFonts w:ascii="Arial" w:hAnsi="Arial"/>
      <w:sz w:val="24"/>
      <w:lang w:val="en-GB" w:eastAsia="ja-JP" w:bidi="ar-SA"/>
    </w:rPr>
  </w:style>
  <w:style w:type="paragraph" w:customStyle="1" w:styleId="NormalAfter3pt">
    <w:name w:val="Normal + After:  3 pt"/>
    <w:basedOn w:val="Normal"/>
    <w:rsid w:val="0044436F"/>
    <w:pPr>
      <w:tabs>
        <w:tab w:val="num" w:pos="2560"/>
      </w:tabs>
      <w:ind w:left="2560" w:hanging="357"/>
    </w:pPr>
    <w:rPr>
      <w:lang w:val="en-AU" w:eastAsia="ko-KR"/>
    </w:rPr>
  </w:style>
  <w:style w:type="character" w:customStyle="1" w:styleId="FigureCaption1">
    <w:name w:val="Figure Caption1"/>
    <w:aliases w:val="fc Char1,Figure Caption Char Char"/>
    <w:rsid w:val="0044436F"/>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44436F"/>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44436F"/>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44436F"/>
    <w:rPr>
      <w:lang w:val="en-GB" w:eastAsia="ja-JP" w:bidi="ar-SA"/>
    </w:rPr>
  </w:style>
  <w:style w:type="character" w:customStyle="1" w:styleId="CarCar10">
    <w:name w:val="Car Car10"/>
    <w:rsid w:val="0044436F"/>
    <w:rPr>
      <w:rFonts w:ascii="Arial" w:hAnsi="Arial"/>
      <w:lang w:val="en-GB" w:eastAsia="ja-JP" w:bidi="ar-SA"/>
    </w:rPr>
  </w:style>
  <w:style w:type="paragraph" w:customStyle="1" w:styleId="Revision2">
    <w:name w:val="Revision2"/>
    <w:hidden/>
    <w:semiHidden/>
    <w:rsid w:val="0044436F"/>
    <w:rPr>
      <w:rFonts w:eastAsia="MS Mincho"/>
      <w:lang w:eastAsia="en-US"/>
    </w:rPr>
  </w:style>
  <w:style w:type="paragraph" w:customStyle="1" w:styleId="ListParagraph1">
    <w:name w:val="List Paragraph1"/>
    <w:basedOn w:val="Normal"/>
    <w:qFormat/>
    <w:rsid w:val="0044436F"/>
    <w:pPr>
      <w:ind w:left="720"/>
      <w:contextualSpacing/>
    </w:pPr>
  </w:style>
  <w:style w:type="character" w:customStyle="1" w:styleId="1a">
    <w:name w:val="段落フォント1"/>
    <w:rsid w:val="0044436F"/>
  </w:style>
  <w:style w:type="character" w:customStyle="1" w:styleId="1b">
    <w:name w:val="コメント参照1"/>
    <w:rsid w:val="0044436F"/>
    <w:rPr>
      <w:sz w:val="16"/>
    </w:rPr>
  </w:style>
  <w:style w:type="paragraph" w:customStyle="1" w:styleId="1c">
    <w:name w:val="図表番号1"/>
    <w:basedOn w:val="Normal"/>
    <w:rsid w:val="0044436F"/>
    <w:pPr>
      <w:suppressLineNumbers/>
      <w:suppressAutoHyphens/>
      <w:spacing w:before="120" w:after="120"/>
    </w:pPr>
    <w:rPr>
      <w:rFonts w:eastAsia="MS Mincho" w:cs="Mangal"/>
      <w:i/>
      <w:iCs/>
      <w:sz w:val="24"/>
      <w:szCs w:val="24"/>
      <w:lang w:eastAsia="ar-SA"/>
    </w:rPr>
  </w:style>
  <w:style w:type="paragraph" w:customStyle="1" w:styleId="1d">
    <w:name w:val="段落番号1"/>
    <w:basedOn w:val="List"/>
    <w:rsid w:val="0044436F"/>
    <w:pPr>
      <w:tabs>
        <w:tab w:val="num" w:pos="644"/>
      </w:tabs>
      <w:suppressAutoHyphens/>
      <w:ind w:left="644" w:hanging="360"/>
    </w:pPr>
    <w:rPr>
      <w:rFonts w:eastAsia="MS Mincho" w:cs="CG Times (WN)"/>
      <w:lang w:eastAsia="ar-SA"/>
    </w:rPr>
  </w:style>
  <w:style w:type="paragraph" w:customStyle="1" w:styleId="210">
    <w:name w:val="段落番号 21"/>
    <w:basedOn w:val="1d"/>
    <w:rsid w:val="0044436F"/>
    <w:pPr>
      <w:ind w:left="851" w:hanging="284"/>
    </w:pPr>
  </w:style>
  <w:style w:type="paragraph" w:customStyle="1" w:styleId="1e">
    <w:name w:val="箇条書き1"/>
    <w:basedOn w:val="List"/>
    <w:rsid w:val="0044436F"/>
    <w:pPr>
      <w:tabs>
        <w:tab w:val="num" w:pos="644"/>
      </w:tabs>
      <w:suppressAutoHyphens/>
      <w:ind w:left="644" w:hanging="360"/>
    </w:pPr>
    <w:rPr>
      <w:rFonts w:eastAsia="MS Mincho" w:cs="CG Times (WN)"/>
      <w:lang w:eastAsia="ar-SA"/>
    </w:rPr>
  </w:style>
  <w:style w:type="paragraph" w:customStyle="1" w:styleId="211">
    <w:name w:val="箇条書き 21"/>
    <w:basedOn w:val="1e"/>
    <w:rsid w:val="0044436F"/>
    <w:pPr>
      <w:tabs>
        <w:tab w:val="clear" w:pos="644"/>
        <w:tab w:val="num" w:pos="1494"/>
      </w:tabs>
      <w:ind w:left="851" w:hanging="284"/>
    </w:pPr>
  </w:style>
  <w:style w:type="paragraph" w:customStyle="1" w:styleId="310">
    <w:name w:val="箇条書き 31"/>
    <w:basedOn w:val="211"/>
    <w:rsid w:val="0044436F"/>
    <w:pPr>
      <w:ind w:left="1135"/>
    </w:pPr>
  </w:style>
  <w:style w:type="paragraph" w:customStyle="1" w:styleId="212">
    <w:name w:val="一覧 21"/>
    <w:basedOn w:val="List"/>
    <w:rsid w:val="0044436F"/>
    <w:pPr>
      <w:suppressAutoHyphens/>
      <w:ind w:left="851"/>
    </w:pPr>
    <w:rPr>
      <w:rFonts w:eastAsia="MS Mincho" w:cs="CG Times (WN)"/>
      <w:lang w:eastAsia="ar-SA"/>
    </w:rPr>
  </w:style>
  <w:style w:type="paragraph" w:customStyle="1" w:styleId="311">
    <w:name w:val="一覧 31"/>
    <w:basedOn w:val="212"/>
    <w:rsid w:val="0044436F"/>
    <w:pPr>
      <w:ind w:left="1135"/>
    </w:pPr>
  </w:style>
  <w:style w:type="paragraph" w:customStyle="1" w:styleId="410">
    <w:name w:val="一覧 41"/>
    <w:basedOn w:val="311"/>
    <w:rsid w:val="0044436F"/>
    <w:pPr>
      <w:ind w:left="1418"/>
    </w:pPr>
  </w:style>
  <w:style w:type="paragraph" w:customStyle="1" w:styleId="510">
    <w:name w:val="一覧 51"/>
    <w:basedOn w:val="410"/>
    <w:rsid w:val="0044436F"/>
    <w:pPr>
      <w:ind w:left="1702"/>
    </w:pPr>
  </w:style>
  <w:style w:type="paragraph" w:customStyle="1" w:styleId="411">
    <w:name w:val="箇条書き 41"/>
    <w:basedOn w:val="310"/>
    <w:rsid w:val="0044436F"/>
    <w:pPr>
      <w:ind w:left="1418"/>
    </w:pPr>
  </w:style>
  <w:style w:type="paragraph" w:customStyle="1" w:styleId="511">
    <w:name w:val="箇条書き 51"/>
    <w:basedOn w:val="411"/>
    <w:rsid w:val="0044436F"/>
    <w:pPr>
      <w:ind w:left="1702"/>
    </w:pPr>
  </w:style>
  <w:style w:type="paragraph" w:customStyle="1" w:styleId="1f">
    <w:name w:val="コメント文字列1"/>
    <w:basedOn w:val="Normal"/>
    <w:rsid w:val="0044436F"/>
    <w:pPr>
      <w:suppressAutoHyphens/>
    </w:pPr>
    <w:rPr>
      <w:rFonts w:eastAsia="MS Mincho" w:cs="CG Times (WN)"/>
      <w:lang w:eastAsia="ar-SA"/>
    </w:rPr>
  </w:style>
  <w:style w:type="paragraph" w:customStyle="1" w:styleId="1f0">
    <w:name w:val="コメント内容1"/>
    <w:basedOn w:val="1f"/>
    <w:next w:val="1f"/>
    <w:rsid w:val="0044436F"/>
    <w:rPr>
      <w:b/>
      <w:bCs/>
    </w:rPr>
  </w:style>
  <w:style w:type="paragraph" w:customStyle="1" w:styleId="1f1">
    <w:name w:val="見出しマップ1"/>
    <w:basedOn w:val="Normal"/>
    <w:rsid w:val="0044436F"/>
    <w:pPr>
      <w:shd w:val="clear" w:color="auto" w:fill="000080"/>
      <w:suppressAutoHyphens/>
    </w:pPr>
    <w:rPr>
      <w:rFonts w:ascii="Tahoma" w:eastAsia="MS Mincho" w:hAnsi="Tahoma" w:cs="Tahoma"/>
      <w:lang w:eastAsia="ar-SA"/>
    </w:rPr>
  </w:style>
  <w:style w:type="paragraph" w:customStyle="1" w:styleId="1f2">
    <w:name w:val="書式なし1"/>
    <w:basedOn w:val="Normal"/>
    <w:rsid w:val="0044436F"/>
    <w:pPr>
      <w:suppressAutoHyphens/>
    </w:pPr>
    <w:rPr>
      <w:rFonts w:ascii="Courier New" w:eastAsia="MS Mincho" w:hAnsi="Courier New" w:cs="CG Times (WN)"/>
      <w:lang w:val="nb-NO" w:eastAsia="ar-SA"/>
    </w:rPr>
  </w:style>
  <w:style w:type="paragraph" w:customStyle="1" w:styleId="213">
    <w:name w:val="本文 21"/>
    <w:basedOn w:val="Normal"/>
    <w:rsid w:val="0044436F"/>
    <w:pPr>
      <w:suppressAutoHyphens/>
      <w:spacing w:after="120"/>
    </w:pPr>
    <w:rPr>
      <w:rFonts w:eastAsia="MS Mincho" w:cs="CG Times (WN)"/>
      <w:lang w:eastAsia="ar-SA"/>
    </w:rPr>
  </w:style>
  <w:style w:type="paragraph" w:customStyle="1" w:styleId="312">
    <w:name w:val="本文 31"/>
    <w:basedOn w:val="Normal"/>
    <w:rsid w:val="0044436F"/>
    <w:pPr>
      <w:suppressAutoHyphens/>
      <w:spacing w:after="120"/>
    </w:pPr>
    <w:rPr>
      <w:rFonts w:eastAsia="MS Mincho" w:cs="CG Times (WN)"/>
      <w:lang w:eastAsia="ar-SA"/>
    </w:rPr>
  </w:style>
  <w:style w:type="paragraph" w:customStyle="1" w:styleId="Web1">
    <w:name w:val="標準 (Web)1"/>
    <w:basedOn w:val="Normal"/>
    <w:rsid w:val="0044436F"/>
    <w:pPr>
      <w:suppressAutoHyphens/>
      <w:spacing w:before="100" w:after="100"/>
    </w:pPr>
    <w:rPr>
      <w:rFonts w:eastAsia="Arial Unicode MS" w:cs="CG Times (WN)"/>
      <w:sz w:val="24"/>
      <w:szCs w:val="24"/>
    </w:rPr>
  </w:style>
  <w:style w:type="paragraph" w:customStyle="1" w:styleId="214">
    <w:name w:val="本文インデント 21"/>
    <w:basedOn w:val="Normal"/>
    <w:rsid w:val="0044436F"/>
    <w:pPr>
      <w:suppressAutoHyphens/>
      <w:ind w:left="567"/>
    </w:pPr>
    <w:rPr>
      <w:rFonts w:ascii="Arial" w:eastAsia="MS Mincho" w:hAnsi="Arial" w:cs="Arial"/>
      <w:lang w:eastAsia="ar-SA"/>
    </w:rPr>
  </w:style>
  <w:style w:type="paragraph" w:customStyle="1" w:styleId="1f3">
    <w:name w:val="標準インデント1"/>
    <w:basedOn w:val="Normal"/>
    <w:rsid w:val="0044436F"/>
    <w:pPr>
      <w:suppressAutoHyphens/>
      <w:ind w:left="708"/>
    </w:pPr>
    <w:rPr>
      <w:rFonts w:eastAsia="MS Mincho" w:cs="CG Times (WN)"/>
      <w:lang w:eastAsia="ar-SA"/>
    </w:rPr>
  </w:style>
  <w:style w:type="paragraph" w:customStyle="1" w:styleId="1f4">
    <w:name w:val="記1"/>
    <w:basedOn w:val="Normal"/>
    <w:next w:val="Normal"/>
    <w:rsid w:val="0044436F"/>
    <w:pPr>
      <w:suppressAutoHyphens/>
    </w:pPr>
    <w:rPr>
      <w:rFonts w:eastAsia="MS Mincho" w:cs="CG Times (WN)"/>
      <w:lang w:eastAsia="ar-SA"/>
    </w:rPr>
  </w:style>
  <w:style w:type="paragraph" w:customStyle="1" w:styleId="HTML1">
    <w:name w:val="HTML 書式付き1"/>
    <w:basedOn w:val="Normal"/>
    <w:rsid w:val="0044436F"/>
    <w:pPr>
      <w:suppressAutoHyphens/>
    </w:pPr>
    <w:rPr>
      <w:rFonts w:ascii="Courier New" w:eastAsia="MS Mincho" w:hAnsi="Courier New" w:cs="Courier New"/>
      <w:lang w:eastAsia="ar-SA"/>
    </w:rPr>
  </w:style>
  <w:style w:type="character" w:customStyle="1" w:styleId="CharChar23">
    <w:name w:val="Char Char23"/>
    <w:rsid w:val="0044436F"/>
    <w:rPr>
      <w:rFonts w:ascii="Arial" w:hAnsi="Arial"/>
      <w:lang w:val="en-GB" w:eastAsia="en-US"/>
    </w:rPr>
  </w:style>
  <w:style w:type="character" w:customStyle="1" w:styleId="B1C">
    <w:name w:val="B1 C"/>
    <w:rsid w:val="0044436F"/>
    <w:rPr>
      <w:lang w:val="en-GB" w:eastAsia="en-US" w:bidi="ar-SA"/>
    </w:rPr>
  </w:style>
  <w:style w:type="character" w:customStyle="1" w:styleId="Titre3">
    <w:name w:val="Titre 3"/>
    <w:rsid w:val="0044436F"/>
    <w:rPr>
      <w:rFonts w:ascii="Arial" w:hAnsi="Arial"/>
      <w:sz w:val="28"/>
      <w:szCs w:val="28"/>
      <w:lang w:val="en-GB" w:eastAsia="en-GB"/>
    </w:rPr>
  </w:style>
  <w:style w:type="character" w:customStyle="1" w:styleId="B3c">
    <w:name w:val="B3 c"/>
    <w:rsid w:val="0044436F"/>
    <w:rPr>
      <w:lang w:val="en-GB" w:eastAsia="en-GB"/>
    </w:rPr>
  </w:style>
  <w:style w:type="character" w:customStyle="1" w:styleId="B2C">
    <w:name w:val="B2 C"/>
    <w:rsid w:val="0044436F"/>
    <w:rPr>
      <w:lang w:val="en-GB" w:eastAsia="en-GB"/>
    </w:rPr>
  </w:style>
  <w:style w:type="paragraph" w:customStyle="1" w:styleId="1f5">
    <w:name w:val="题注1"/>
    <w:basedOn w:val="Normal"/>
    <w:next w:val="Normal"/>
    <w:rsid w:val="0044436F"/>
    <w:pPr>
      <w:spacing w:before="120" w:after="120"/>
    </w:pPr>
    <w:rPr>
      <w:rFonts w:eastAsia="MS Mincho"/>
      <w:b/>
    </w:rPr>
  </w:style>
  <w:style w:type="paragraph" w:customStyle="1" w:styleId="1f6">
    <w:name w:val="图表目录1"/>
    <w:basedOn w:val="Normal"/>
    <w:next w:val="Normal"/>
    <w:rsid w:val="0044436F"/>
    <w:pPr>
      <w:ind w:left="400" w:hanging="400"/>
      <w:jc w:val="center"/>
    </w:pPr>
    <w:rPr>
      <w:rFonts w:eastAsia="MS Mincho"/>
      <w:b/>
    </w:rPr>
  </w:style>
  <w:style w:type="character" w:customStyle="1" w:styleId="st1">
    <w:name w:val="st1"/>
    <w:rsid w:val="0044436F"/>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44436F"/>
    <w:rPr>
      <w:rFonts w:ascii="Arial" w:hAnsi="Arial"/>
      <w:sz w:val="24"/>
      <w:szCs w:val="28"/>
      <w:lang w:val="en-GB" w:eastAsia="en-US"/>
    </w:rPr>
  </w:style>
  <w:style w:type="character" w:customStyle="1" w:styleId="T1Char5">
    <w:name w:val="T1 Char5"/>
    <w:aliases w:val="Header 6 Char Char5"/>
    <w:rsid w:val="0044436F"/>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44436F"/>
    <w:rPr>
      <w:rFonts w:ascii="Times New Roman" w:eastAsia="Times New Roman" w:hAnsi="Times New Roman"/>
    </w:rPr>
  </w:style>
  <w:style w:type="character" w:customStyle="1" w:styleId="ListChar">
    <w:name w:val="List Char"/>
    <w:rsid w:val="0044436F"/>
    <w:rPr>
      <w:lang w:val="en-GB" w:eastAsia="ar-SA" w:bidi="ar-SA"/>
    </w:rPr>
  </w:style>
  <w:style w:type="paragraph" w:customStyle="1" w:styleId="1Char0">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rsid w:val="0044436F"/>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44436F"/>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44436F"/>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44436F"/>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44436F"/>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44436F"/>
    <w:rPr>
      <w:rFonts w:ascii="Arial" w:eastAsia="MS Mincho" w:hAnsi="Arial"/>
      <w:sz w:val="22"/>
      <w:lang w:val="en-GB" w:eastAsia="en-US" w:bidi="ar-SA"/>
    </w:rPr>
  </w:style>
  <w:style w:type="character" w:customStyle="1" w:styleId="T1Car">
    <w:name w:val="T1 Car"/>
    <w:aliases w:val="Header 6 Car Car"/>
    <w:rsid w:val="0044436F"/>
    <w:rPr>
      <w:rFonts w:ascii="Arial" w:eastAsia="MS Mincho" w:hAnsi="Arial"/>
      <w:lang w:val="en-GB" w:eastAsia="en-US" w:bidi="ar-SA"/>
    </w:rPr>
  </w:style>
  <w:style w:type="character" w:customStyle="1" w:styleId="CarCar4">
    <w:name w:val="Car Car4"/>
    <w:rsid w:val="0044436F"/>
    <w:rPr>
      <w:rFonts w:ascii="Arial" w:eastAsia="MS Mincho" w:hAnsi="Arial"/>
      <w:lang w:val="en-GB" w:eastAsia="en-US" w:bidi="ar-SA"/>
    </w:rPr>
  </w:style>
  <w:style w:type="character" w:customStyle="1" w:styleId="CarCar8">
    <w:name w:val="Car Car8"/>
    <w:rsid w:val="0044436F"/>
    <w:rPr>
      <w:rFonts w:ascii="Arial" w:eastAsia="MS Mincho" w:hAnsi="Arial"/>
      <w:sz w:val="36"/>
      <w:lang w:val="en-GB" w:eastAsia="en-US" w:bidi="ar-SA"/>
    </w:rPr>
  </w:style>
  <w:style w:type="character" w:customStyle="1" w:styleId="CarCar3">
    <w:name w:val="Car Car3"/>
    <w:rsid w:val="0044436F"/>
    <w:rPr>
      <w:rFonts w:ascii="Arial" w:eastAsia="MS Mincho" w:hAnsi="Arial"/>
      <w:sz w:val="36"/>
      <w:lang w:val="en-GB" w:eastAsia="en-US" w:bidi="ar-SA"/>
    </w:rPr>
  </w:style>
  <w:style w:type="character" w:customStyle="1" w:styleId="CarCar7">
    <w:name w:val="Car Car7"/>
    <w:rsid w:val="0044436F"/>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44436F"/>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44436F"/>
    <w:rPr>
      <w:b/>
      <w:lang w:val="en-GB" w:eastAsia="ja-JP" w:bidi="ar-SA"/>
    </w:rPr>
  </w:style>
  <w:style w:type="character" w:customStyle="1" w:styleId="CarCar6">
    <w:name w:val="Car Car6"/>
    <w:rsid w:val="0044436F"/>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44436F"/>
    <w:rPr>
      <w:lang w:val="en-GB" w:eastAsia="ja-JP" w:bidi="ar-SA"/>
    </w:rPr>
  </w:style>
  <w:style w:type="character" w:customStyle="1" w:styleId="T1Char6">
    <w:name w:val="T1 Char6"/>
    <w:aliases w:val="Header 6 Char Char6"/>
    <w:rsid w:val="0044436F"/>
  </w:style>
  <w:style w:type="character" w:customStyle="1" w:styleId="capChar5">
    <w:name w:val="cap Char5"/>
    <w:aliases w:val="cap Char Char5,Caption Char Char4,Caption Char1 Char Char4,cap Char Char1 Char4,Caption Char Char1 Char Char4,cap Char2 Char Char Char4"/>
    <w:rsid w:val="0044436F"/>
    <w:rPr>
      <w:b/>
      <w:lang w:val="en-GB" w:eastAsia="en-US" w:bidi="ar-SA"/>
    </w:rPr>
  </w:style>
  <w:style w:type="character" w:customStyle="1" w:styleId="Head2AZchn">
    <w:name w:val="Head2A Zchn"/>
    <w:aliases w:val="2 Zchn,H2 Zchn,h2 Zchn,DO NOT USE_h2 Zchn,h21 Zchn,UNDERRUBRIK 1-2 Zchn Zchn"/>
    <w:rsid w:val="0044436F"/>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44436F"/>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44436F"/>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44436F"/>
    <w:rPr>
      <w:rFonts w:ascii="Arial" w:hAnsi="Arial"/>
      <w:sz w:val="22"/>
      <w:lang w:val="en-GB" w:eastAsia="en-GB" w:bidi="ar-SA"/>
    </w:rPr>
  </w:style>
  <w:style w:type="character" w:customStyle="1" w:styleId="T1Zchn">
    <w:name w:val="T1 Zchn"/>
    <w:aliases w:val="Header 6 Zchn Zchn"/>
    <w:rsid w:val="0044436F"/>
  </w:style>
  <w:style w:type="character" w:customStyle="1" w:styleId="capChar3">
    <w:name w:val="cap Char3"/>
    <w:aliases w:val="cap Char Char3,Caption Char Char2,Caption Char1 Char Char2,cap Char Char1 Char2,Caption Char Char1 Char Char2,cap Char2 Char Char Char2"/>
    <w:rsid w:val="0044436F"/>
    <w:rPr>
      <w:rFonts w:ascii="Times New Roman" w:eastAsia="Batang" w:hAnsi="Times New Roman"/>
      <w:b/>
      <w:lang w:val="en-GB"/>
    </w:rPr>
  </w:style>
  <w:style w:type="character" w:customStyle="1" w:styleId="Heading6Char2">
    <w:name w:val="Heading 6 Char2"/>
    <w:rsid w:val="0044436F"/>
  </w:style>
  <w:style w:type="character" w:customStyle="1" w:styleId="capChar4">
    <w:name w:val="cap Char4"/>
    <w:aliases w:val="cap Char Char4,Caption Char Char3,Caption Char1 Char Char3,cap Char Char1 Char3,Caption Char Char1 Char Char3,cap Char2 Char Char Char3"/>
    <w:rsid w:val="0044436F"/>
    <w:rPr>
      <w:rFonts w:ascii="Times New Roman" w:eastAsia="MS Mincho" w:hAnsi="Times New Roman"/>
      <w:b/>
      <w:lang w:val="en-GB"/>
    </w:rPr>
  </w:style>
  <w:style w:type="character" w:customStyle="1" w:styleId="T1Char8">
    <w:name w:val="T1 Char8"/>
    <w:aliases w:val="Header 6 Char Char7"/>
    <w:rsid w:val="0044436F"/>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44436F"/>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44436F"/>
    <w:rPr>
      <w:rFonts w:ascii="Arial" w:hAnsi="Arial"/>
      <w:sz w:val="24"/>
      <w:szCs w:val="28"/>
      <w:lang w:val="en-GB" w:eastAsia="en-US"/>
    </w:rPr>
  </w:style>
  <w:style w:type="character" w:customStyle="1" w:styleId="T1Char7">
    <w:name w:val="T1 Char7"/>
    <w:aliases w:val="Header 6 Char Char8"/>
    <w:rsid w:val="0044436F"/>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44436F"/>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44436F"/>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44436F"/>
    <w:rPr>
      <w:rFonts w:ascii="Arial" w:hAnsi="Arial" w:cs="Arial"/>
      <w:sz w:val="24"/>
      <w:szCs w:val="24"/>
      <w:lang w:val="en-GB" w:eastAsia="en-US" w:bidi="he-IL"/>
    </w:rPr>
  </w:style>
  <w:style w:type="character" w:customStyle="1" w:styleId="T1Char9">
    <w:name w:val="T1 Char9"/>
    <w:aliases w:val="Header 6 Char Char9"/>
    <w:rsid w:val="0044436F"/>
    <w:rPr>
      <w:rFonts w:ascii="Arial" w:hAnsi="Arial" w:cs="Arial"/>
      <w:lang w:val="en-GB" w:eastAsia="en-US" w:bidi="he-IL"/>
    </w:rPr>
  </w:style>
  <w:style w:type="character" w:customStyle="1" w:styleId="List3Char">
    <w:name w:val="List 3 Char"/>
    <w:link w:val="List3"/>
    <w:rsid w:val="0044436F"/>
    <w:rPr>
      <w:rFonts w:eastAsia="Times New Roman"/>
    </w:rPr>
  </w:style>
  <w:style w:type="paragraph" w:customStyle="1" w:styleId="CharChar3CharCharCharCharCharChar">
    <w:name w:val="Char Char3 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6">
    <w:name w:val="无间隔2"/>
    <w:qFormat/>
    <w:rsid w:val="0044436F"/>
    <w:rPr>
      <w:lang w:eastAsia="en-US"/>
    </w:rPr>
  </w:style>
  <w:style w:type="character" w:customStyle="1" w:styleId="Absatz-Standardschriftart1">
    <w:name w:val="Absatz-Standardschriftart1"/>
    <w:rsid w:val="0044436F"/>
  </w:style>
  <w:style w:type="character" w:customStyle="1" w:styleId="Absatz-Standardschriftart2">
    <w:name w:val="Absatz-Standardschriftart2"/>
    <w:rsid w:val="0044436F"/>
  </w:style>
  <w:style w:type="paragraph" w:customStyle="1" w:styleId="editorsnote0">
    <w:name w:val="editorsnote"/>
    <w:basedOn w:val="Normal"/>
    <w:rsid w:val="0044436F"/>
    <w:pPr>
      <w:spacing w:after="0"/>
    </w:pPr>
    <w:rPr>
      <w:rFonts w:eastAsia="Calibri"/>
      <w:sz w:val="24"/>
      <w:szCs w:val="24"/>
      <w:lang w:val="sv-SE" w:eastAsia="sv-SE"/>
    </w:rPr>
  </w:style>
  <w:style w:type="character" w:customStyle="1" w:styleId="313">
    <w:name w:val="(文字) (文字)31"/>
    <w:rsid w:val="0044436F"/>
    <w:rPr>
      <w:rFonts w:ascii="MS Mincho" w:eastAsia="MS Mincho" w:hAnsi="MS Mincho" w:hint="eastAsia"/>
      <w:lang w:val="en-GB" w:eastAsia="ar-SA" w:bidi="ar-SA"/>
    </w:rPr>
  </w:style>
  <w:style w:type="character" w:customStyle="1" w:styleId="110">
    <w:name w:val="(文字) (文字)11"/>
    <w:rsid w:val="0044436F"/>
    <w:rPr>
      <w:rFonts w:ascii="MS Mincho" w:eastAsia="MS Mincho" w:hAnsi="MS Mincho" w:hint="eastAsia"/>
      <w:lang w:val="en-GB" w:eastAsia="ar-SA" w:bidi="ar-SA"/>
    </w:rPr>
  </w:style>
  <w:style w:type="character" w:customStyle="1" w:styleId="Absatz-Standardschriftart3">
    <w:name w:val="Absatz-Standardschriftart3"/>
    <w:rsid w:val="0044436F"/>
  </w:style>
  <w:style w:type="paragraph" w:customStyle="1" w:styleId="33">
    <w:name w:val="修订3"/>
    <w:hidden/>
    <w:semiHidden/>
    <w:rsid w:val="0044436F"/>
    <w:rPr>
      <w:rFonts w:eastAsia="Batang"/>
      <w:lang w:eastAsia="en-US"/>
    </w:rPr>
  </w:style>
  <w:style w:type="paragraph" w:customStyle="1" w:styleId="TTan">
    <w:name w:val="TTan"/>
    <w:basedOn w:val="FP"/>
    <w:qFormat/>
    <w:rsid w:val="0044436F"/>
    <w:rPr>
      <w:rFonts w:ascii="Arial" w:hAnsi="Arial"/>
      <w:sz w:val="18"/>
    </w:rPr>
  </w:style>
  <w:style w:type="character" w:customStyle="1" w:styleId="8Char1">
    <w:name w:val="标题 8 Char1"/>
    <w:rsid w:val="0044436F"/>
    <w:rPr>
      <w:rFonts w:ascii="Arial" w:hAnsi="Arial"/>
      <w:sz w:val="36"/>
      <w:lang w:val="en-GB" w:eastAsia="en-US" w:bidi="ar-SA"/>
    </w:rPr>
  </w:style>
  <w:style w:type="paragraph" w:customStyle="1" w:styleId="5c">
    <w:name w:val="修订5"/>
    <w:hidden/>
    <w:semiHidden/>
    <w:rsid w:val="0044436F"/>
    <w:rPr>
      <w:rFonts w:eastAsia="Batang"/>
      <w:lang w:eastAsia="en-US"/>
    </w:rPr>
  </w:style>
  <w:style w:type="character" w:customStyle="1" w:styleId="Char11">
    <w:name w:val="批注文字 Char1"/>
    <w:uiPriority w:val="99"/>
    <w:rsid w:val="0044436F"/>
    <w:rPr>
      <w:rFonts w:eastAsia="SimSun"/>
      <w:lang w:eastAsia="en-US"/>
    </w:rPr>
  </w:style>
  <w:style w:type="character" w:customStyle="1" w:styleId="Char20">
    <w:name w:val="批注主题 Char2"/>
    <w:rsid w:val="0044436F"/>
    <w:rPr>
      <w:rFonts w:eastAsia="SimSun"/>
      <w:b/>
      <w:bCs/>
      <w:lang w:eastAsia="en-US"/>
    </w:rPr>
  </w:style>
  <w:style w:type="character" w:customStyle="1" w:styleId="Char12">
    <w:name w:val="注释标题 Char1"/>
    <w:rsid w:val="0044436F"/>
    <w:rPr>
      <w:rFonts w:eastAsia="MS Mincho"/>
      <w:lang w:eastAsia="en-US"/>
    </w:rPr>
  </w:style>
  <w:style w:type="character" w:customStyle="1" w:styleId="Char3">
    <w:name w:val="日期 Char"/>
    <w:rsid w:val="0044436F"/>
    <w:rPr>
      <w:lang w:val="en-GB" w:eastAsia="en-US"/>
    </w:rPr>
  </w:style>
  <w:style w:type="character" w:customStyle="1" w:styleId="9Char1">
    <w:name w:val="标题 9 Char1"/>
    <w:rsid w:val="0044436F"/>
    <w:rPr>
      <w:rFonts w:ascii="Arial" w:hAnsi="Arial"/>
      <w:sz w:val="36"/>
      <w:lang w:val="en-GB"/>
    </w:rPr>
  </w:style>
  <w:style w:type="character" w:customStyle="1" w:styleId="Char13">
    <w:name w:val="页脚 Char1"/>
    <w:uiPriority w:val="99"/>
    <w:rsid w:val="0044436F"/>
    <w:rPr>
      <w:rFonts w:ascii="Arial" w:hAnsi="Arial"/>
      <w:b/>
      <w:i/>
      <w:noProof/>
      <w:sz w:val="18"/>
      <w:lang w:val="en-GB"/>
    </w:rPr>
  </w:style>
  <w:style w:type="character" w:customStyle="1" w:styleId="Char14">
    <w:name w:val="文档结构图 Char1"/>
    <w:uiPriority w:val="99"/>
    <w:semiHidden/>
    <w:rsid w:val="0044436F"/>
    <w:rPr>
      <w:rFonts w:ascii="Tahoma" w:hAnsi="Tahoma" w:cs="Tahoma"/>
      <w:shd w:val="clear" w:color="auto" w:fill="000080"/>
      <w:lang w:val="en-GB"/>
    </w:rPr>
  </w:style>
  <w:style w:type="character" w:customStyle="1" w:styleId="Char15">
    <w:name w:val="纯文本 Char1"/>
    <w:rsid w:val="0044436F"/>
    <w:rPr>
      <w:rFonts w:ascii="Courier New" w:eastAsia="SimSun" w:hAnsi="Courier New"/>
      <w:lang w:val="nb-NO"/>
    </w:rPr>
  </w:style>
  <w:style w:type="character" w:customStyle="1" w:styleId="Char16">
    <w:name w:val="批注框文本 Char1"/>
    <w:uiPriority w:val="99"/>
    <w:rsid w:val="0044436F"/>
    <w:rPr>
      <w:rFonts w:ascii="Tahoma" w:hAnsi="Tahoma" w:cs="Tahoma"/>
      <w:sz w:val="16"/>
      <w:szCs w:val="16"/>
      <w:lang w:val="en-GB"/>
    </w:rPr>
  </w:style>
  <w:style w:type="character" w:customStyle="1" w:styleId="Char17">
    <w:name w:val="尾注文本 Char1"/>
    <w:rsid w:val="0044436F"/>
    <w:rPr>
      <w:rFonts w:eastAsia="SimSun"/>
      <w:lang w:val="en-GB"/>
    </w:rPr>
  </w:style>
  <w:style w:type="character" w:customStyle="1" w:styleId="Char18">
    <w:name w:val="正文文本缩进 Char1"/>
    <w:rsid w:val="0044436F"/>
    <w:rPr>
      <w:rFonts w:eastAsia="Batang"/>
      <w:lang w:val="en-GB"/>
    </w:rPr>
  </w:style>
  <w:style w:type="character" w:customStyle="1" w:styleId="2Char1">
    <w:name w:val="正文文本 2 Char1"/>
    <w:rsid w:val="0044436F"/>
    <w:rPr>
      <w:rFonts w:ascii="CG Times (WN)" w:eastAsia="Malgun Gothic" w:hAnsi="CG Times (WN)"/>
      <w:i/>
      <w:lang w:val="en-GB" w:eastAsia="ko-KR"/>
    </w:rPr>
  </w:style>
  <w:style w:type="character" w:customStyle="1" w:styleId="3Char1">
    <w:name w:val="正文文本 3 Char1"/>
    <w:rsid w:val="0044436F"/>
    <w:rPr>
      <w:rFonts w:ascii="CG Times (WN)" w:eastAsia="Osaka" w:hAnsi="CG Times (WN)"/>
      <w:color w:val="000000"/>
      <w:lang w:val="en-GB" w:eastAsia="ko-KR"/>
    </w:rPr>
  </w:style>
  <w:style w:type="character" w:customStyle="1" w:styleId="2Char10">
    <w:name w:val="正文文本缩进 2 Char1"/>
    <w:rsid w:val="0044436F"/>
    <w:rPr>
      <w:rFonts w:ascii="CG Times (WN)" w:eastAsia="MS Mincho" w:hAnsi="CG Times (WN)"/>
      <w:lang w:val="en-GB"/>
    </w:rPr>
  </w:style>
  <w:style w:type="character" w:customStyle="1" w:styleId="HTMLChar1">
    <w:name w:val="HTML 预设格式 Char1"/>
    <w:rsid w:val="0044436F"/>
    <w:rPr>
      <w:rFonts w:ascii="Courier New" w:eastAsia="MS Mincho" w:hAnsi="Courier New"/>
      <w:lang w:val="en-GB" w:eastAsia="x-none"/>
    </w:rPr>
  </w:style>
  <w:style w:type="character" w:customStyle="1" w:styleId="textbodybold1">
    <w:name w:val="textbodybold1"/>
    <w:rsid w:val="0044436F"/>
    <w:rPr>
      <w:rFonts w:ascii="Arial" w:hAnsi="Arial" w:cs="Arial" w:hint="default"/>
      <w:b/>
      <w:bCs/>
      <w:color w:val="902630"/>
      <w:sz w:val="18"/>
      <w:szCs w:val="18"/>
      <w:bdr w:val="none" w:sz="0" w:space="0" w:color="auto" w:frame="1"/>
    </w:rPr>
  </w:style>
  <w:style w:type="paragraph" w:customStyle="1" w:styleId="36">
    <w:name w:val="変更箇所3"/>
    <w:hidden/>
    <w:semiHidden/>
    <w:rsid w:val="0044436F"/>
    <w:rPr>
      <w:rFonts w:eastAsia="MS Mincho"/>
      <w:lang w:eastAsia="en-US"/>
    </w:rPr>
  </w:style>
  <w:style w:type="paragraph" w:customStyle="1" w:styleId="27">
    <w:name w:val="変更箇所2"/>
    <w:hidden/>
    <w:semiHidden/>
    <w:rsid w:val="0044436F"/>
    <w:rPr>
      <w:rFonts w:eastAsia="MS Mincho"/>
      <w:lang w:eastAsia="en-US"/>
    </w:rPr>
  </w:style>
  <w:style w:type="paragraph" w:customStyle="1" w:styleId="42">
    <w:name w:val="修订4"/>
    <w:hidden/>
    <w:semiHidden/>
    <w:rsid w:val="0044436F"/>
    <w:rPr>
      <w:rFonts w:eastAsia="Batang"/>
      <w:lang w:eastAsia="en-US"/>
    </w:rPr>
  </w:style>
  <w:style w:type="character" w:customStyle="1" w:styleId="gt-baf-word-clickable1">
    <w:name w:val="gt-baf-word-clickable1"/>
    <w:rsid w:val="0044436F"/>
    <w:rPr>
      <w:color w:val="000000"/>
    </w:rPr>
  </w:style>
  <w:style w:type="paragraph" w:customStyle="1" w:styleId="910">
    <w:name w:val="目錄 91"/>
    <w:basedOn w:val="TOC8"/>
    <w:rsid w:val="0044436F"/>
    <w:pPr>
      <w:ind w:left="1418" w:hanging="1418"/>
    </w:pPr>
    <w:rPr>
      <w:rFonts w:eastAsia="MS Mincho"/>
      <w:lang w:val="en-US"/>
    </w:rPr>
  </w:style>
  <w:style w:type="paragraph" w:customStyle="1" w:styleId="1f7">
    <w:name w:val="標號1"/>
    <w:basedOn w:val="Normal"/>
    <w:next w:val="Normal"/>
    <w:rsid w:val="0044436F"/>
    <w:pPr>
      <w:spacing w:before="120" w:after="120"/>
    </w:pPr>
    <w:rPr>
      <w:rFonts w:eastAsia="MS Mincho"/>
      <w:b/>
    </w:rPr>
  </w:style>
  <w:style w:type="paragraph" w:customStyle="1" w:styleId="1f8">
    <w:name w:val="圖表目錄1"/>
    <w:basedOn w:val="Normal"/>
    <w:next w:val="Normal"/>
    <w:rsid w:val="0044436F"/>
    <w:pPr>
      <w:ind w:left="400" w:hanging="400"/>
      <w:jc w:val="center"/>
    </w:pPr>
    <w:rPr>
      <w:rFonts w:eastAsia="MS Mincho"/>
      <w:b/>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44436F"/>
    <w:rPr>
      <w:rFonts w:ascii="Arial" w:hAnsi="Arial"/>
      <w:b/>
      <w:sz w:val="18"/>
      <w:lang w:val="en-GB" w:eastAsia="en-US"/>
    </w:rPr>
  </w:style>
  <w:style w:type="paragraph" w:customStyle="1" w:styleId="Verzeichnis91">
    <w:name w:val="Verzeichnis 91"/>
    <w:basedOn w:val="TOC8"/>
    <w:rsid w:val="0044436F"/>
    <w:pPr>
      <w:ind w:left="1418" w:hanging="1418"/>
    </w:pPr>
    <w:rPr>
      <w:rFonts w:eastAsia="MS Mincho"/>
      <w:lang w:val="en-US" w:eastAsia="ja-JP"/>
    </w:rPr>
  </w:style>
  <w:style w:type="paragraph" w:customStyle="1" w:styleId="Beschriftung1">
    <w:name w:val="Beschriftung1"/>
    <w:basedOn w:val="Normal"/>
    <w:next w:val="Normal"/>
    <w:rsid w:val="0044436F"/>
    <w:pPr>
      <w:spacing w:before="120" w:after="120"/>
    </w:pPr>
    <w:rPr>
      <w:rFonts w:eastAsia="MS Mincho"/>
      <w:b/>
      <w:lang w:eastAsia="ja-JP"/>
    </w:rPr>
  </w:style>
  <w:style w:type="paragraph" w:customStyle="1" w:styleId="Abbildungsverzeichnis1">
    <w:name w:val="Abbildungsverzeichnis1"/>
    <w:basedOn w:val="Normal"/>
    <w:next w:val="Normal"/>
    <w:rsid w:val="0044436F"/>
    <w:pPr>
      <w:ind w:left="400" w:hanging="400"/>
      <w:jc w:val="center"/>
    </w:pPr>
    <w:rPr>
      <w:rFonts w:eastAsia="MS Mincho"/>
      <w:b/>
      <w:lang w:eastAsia="ja-JP"/>
    </w:rPr>
  </w:style>
  <w:style w:type="paragraph" w:customStyle="1" w:styleId="60">
    <w:name w:val="修订6"/>
    <w:hidden/>
    <w:semiHidden/>
    <w:rsid w:val="0044436F"/>
    <w:rPr>
      <w:rFonts w:eastAsia="Batang"/>
      <w:lang w:eastAsia="en-US"/>
    </w:rPr>
  </w:style>
  <w:style w:type="paragraph" w:customStyle="1" w:styleId="37">
    <w:name w:val="无间隔3"/>
    <w:qFormat/>
    <w:rsid w:val="0044436F"/>
    <w:rPr>
      <w:lang w:eastAsia="en-US"/>
    </w:rPr>
  </w:style>
  <w:style w:type="paragraph" w:customStyle="1" w:styleId="38">
    <w:name w:val="수정3"/>
    <w:hidden/>
    <w:semiHidden/>
    <w:rsid w:val="0044436F"/>
    <w:rPr>
      <w:rFonts w:eastAsia="Batang"/>
      <w:lang w:eastAsia="en-US"/>
    </w:rPr>
  </w:style>
  <w:style w:type="character" w:customStyle="1" w:styleId="Char21">
    <w:name w:val="메모 주제 Char2"/>
    <w:rsid w:val="0044436F"/>
    <w:rPr>
      <w:rFonts w:ascii="Times New Roman" w:eastAsia="Times New Roman" w:hAnsi="Times New Roman"/>
      <w:b/>
      <w:bCs/>
      <w:lang w:val="en-GB" w:eastAsia="en-US"/>
    </w:rPr>
  </w:style>
  <w:style w:type="paragraph" w:customStyle="1" w:styleId="43">
    <w:name w:val="수정4"/>
    <w:hidden/>
    <w:semiHidden/>
    <w:rsid w:val="0044436F"/>
    <w:rPr>
      <w:rFonts w:eastAsia="Batang"/>
      <w:lang w:eastAsia="en-US"/>
    </w:rPr>
  </w:style>
  <w:style w:type="character" w:customStyle="1" w:styleId="11BodyTextChar">
    <w:name w:val="11 BodyText Char"/>
    <w:link w:val="11BodyText"/>
    <w:rsid w:val="0044436F"/>
    <w:rPr>
      <w:rFonts w:ascii="Arial" w:hAnsi="Arial"/>
      <w:lang w:eastAsia="x-none"/>
    </w:rPr>
  </w:style>
  <w:style w:type="paragraph" w:customStyle="1" w:styleId="TableContent-Bulleted">
    <w:name w:val="Table Content - Bulleted"/>
    <w:basedOn w:val="Normal"/>
    <w:rsid w:val="0044436F"/>
    <w:pPr>
      <w:numPr>
        <w:numId w:val="6"/>
      </w:numPr>
    </w:pPr>
  </w:style>
  <w:style w:type="paragraph" w:customStyle="1" w:styleId="Tadc">
    <w:name w:val="Tadc"/>
    <w:basedOn w:val="Normal"/>
    <w:rsid w:val="0044436F"/>
    <w:rPr>
      <w:rFonts w:cs="v4.2.0"/>
    </w:rPr>
  </w:style>
  <w:style w:type="paragraph" w:customStyle="1" w:styleId="Atl">
    <w:name w:val="Atl"/>
    <w:basedOn w:val="Normal"/>
    <w:rsid w:val="0044436F"/>
    <w:rPr>
      <w:rFonts w:cs="v4.2.0"/>
    </w:rPr>
  </w:style>
  <w:style w:type="character" w:customStyle="1" w:styleId="searchcontent1">
    <w:name w:val="search_content1"/>
    <w:rsid w:val="0044436F"/>
    <w:rPr>
      <w:sz w:val="13"/>
      <w:szCs w:val="13"/>
    </w:rPr>
  </w:style>
  <w:style w:type="paragraph" w:customStyle="1" w:styleId="Es">
    <w:name w:val="Es"/>
    <w:basedOn w:val="B1"/>
    <w:rsid w:val="0044436F"/>
    <w:rPr>
      <w:rFonts w:cs="v4.2.0"/>
      <w:lang w:eastAsia="x-none"/>
    </w:rPr>
  </w:style>
  <w:style w:type="paragraph" w:customStyle="1" w:styleId="TTH">
    <w:name w:val="TTH"/>
    <w:basedOn w:val="Normal"/>
    <w:rsid w:val="0044436F"/>
    <w:pPr>
      <w:jc w:val="center"/>
    </w:pPr>
    <w:rPr>
      <w:rFonts w:ascii="Arial" w:hAnsi="Arial" w:cs="Arial"/>
      <w:b/>
      <w:lang w:eastAsia="ja-JP"/>
    </w:rPr>
  </w:style>
  <w:style w:type="paragraph" w:customStyle="1" w:styleId="standard">
    <w:name w:val="standard"/>
    <w:rsid w:val="0044436F"/>
    <w:pPr>
      <w:numPr>
        <w:numId w:val="7"/>
      </w:numPr>
      <w:tabs>
        <w:tab w:val="clear" w:pos="1191"/>
        <w:tab w:val="left" w:pos="426"/>
      </w:tabs>
      <w:ind w:left="0" w:firstLine="0"/>
    </w:pPr>
    <w:rPr>
      <w:lang w:eastAsia="zh-CN"/>
    </w:rPr>
  </w:style>
  <w:style w:type="paragraph" w:customStyle="1" w:styleId="Headernonumber">
    <w:name w:val="Header_nonumber"/>
    <w:basedOn w:val="Heading1"/>
    <w:rsid w:val="0044436F"/>
    <w:pPr>
      <w:tabs>
        <w:tab w:val="left" w:pos="432"/>
      </w:tabs>
      <w:ind w:left="0" w:firstLine="0"/>
      <w:outlineLvl w:val="9"/>
    </w:pPr>
    <w:rPr>
      <w:lang w:eastAsia="zh-CN"/>
    </w:rPr>
  </w:style>
  <w:style w:type="paragraph" w:customStyle="1" w:styleId="21">
    <w:name w:val="21"/>
    <w:basedOn w:val="Normal"/>
    <w:rsid w:val="0044436F"/>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44436F"/>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44436F"/>
    <w:rPr>
      <w:spacing w:val="-4"/>
      <w:kern w:val="2"/>
      <w:sz w:val="21"/>
      <w:szCs w:val="21"/>
      <w:lang w:val="x-none" w:eastAsia="zh-CN"/>
    </w:rPr>
  </w:style>
  <w:style w:type="paragraph" w:customStyle="1" w:styleId="Heading3Specs">
    <w:name w:val="Heading 3 Specs"/>
    <w:basedOn w:val="Heading3"/>
    <w:qFormat/>
    <w:rsid w:val="0044436F"/>
    <w:pPr>
      <w:spacing w:before="200" w:after="0"/>
      <w:ind w:left="0" w:firstLine="0"/>
    </w:pPr>
    <w:rPr>
      <w:rFonts w:cs="Arial"/>
      <w:bCs/>
    </w:rPr>
  </w:style>
  <w:style w:type="paragraph" w:customStyle="1" w:styleId="Heading4specs">
    <w:name w:val="Heading4 specs"/>
    <w:basedOn w:val="Heading3Specs"/>
    <w:qFormat/>
    <w:rsid w:val="0044436F"/>
    <w:rPr>
      <w:sz w:val="24"/>
    </w:rPr>
  </w:style>
  <w:style w:type="table" w:customStyle="1" w:styleId="TableGrid4">
    <w:name w:val="Table Grid4"/>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4436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4436F"/>
    <w:rPr>
      <w:rFonts w:eastAsia="Times New Roman"/>
    </w:rPr>
    <w:tblPr/>
  </w:style>
  <w:style w:type="table" w:customStyle="1" w:styleId="TableGrid11">
    <w:name w:val="Table Grid1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44436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純文字 字元1"/>
    <w:rsid w:val="0044436F"/>
    <w:rPr>
      <w:rFonts w:ascii="MingLiU" w:eastAsia="MingLiU" w:hAnsi="Courier New" w:cs="Courier New"/>
      <w:sz w:val="24"/>
      <w:szCs w:val="24"/>
      <w:lang w:val="en-GB" w:eastAsia="en-US"/>
    </w:rPr>
  </w:style>
  <w:style w:type="character" w:customStyle="1" w:styleId="1fa">
    <w:name w:val="章節附註文字 字元1"/>
    <w:rsid w:val="0044436F"/>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44436F"/>
    <w:rPr>
      <w:rFonts w:ascii="Arial" w:eastAsia="Times New Roman" w:hAnsi="Arial"/>
      <w:sz w:val="36"/>
      <w:lang w:val="en-GB" w:eastAsia="ja-JP" w:bidi="ar-SA"/>
    </w:rPr>
  </w:style>
  <w:style w:type="paragraph" w:customStyle="1" w:styleId="220">
    <w:name w:val="本文 22"/>
    <w:basedOn w:val="Normal"/>
    <w:rsid w:val="0044436F"/>
    <w:pPr>
      <w:suppressAutoHyphens/>
      <w:spacing w:after="120"/>
    </w:pPr>
    <w:rPr>
      <w:rFonts w:eastAsia="MS Mincho" w:cs="CG Times (WN)"/>
      <w:lang w:eastAsia="ar-SA"/>
    </w:rPr>
  </w:style>
  <w:style w:type="paragraph" w:customStyle="1" w:styleId="320">
    <w:name w:val="本文 32"/>
    <w:basedOn w:val="Normal"/>
    <w:rsid w:val="0044436F"/>
    <w:pPr>
      <w:suppressAutoHyphens/>
      <w:spacing w:after="120"/>
    </w:pPr>
    <w:rPr>
      <w:rFonts w:eastAsia="MS Mincho" w:cs="CG Times (WN)"/>
      <w:lang w:eastAsia="ar-SA"/>
    </w:rPr>
  </w:style>
  <w:style w:type="character" w:customStyle="1" w:styleId="CommentSubjectChar2">
    <w:name w:val="Comment Subject Char2"/>
    <w:rsid w:val="0044436F"/>
    <w:rPr>
      <w:rFonts w:eastAsia="Times New Roman"/>
      <w:b/>
      <w:bCs/>
      <w:lang w:val="en-GB"/>
    </w:rPr>
  </w:style>
  <w:style w:type="paragraph" w:customStyle="1" w:styleId="44">
    <w:name w:val="吹き出し4"/>
    <w:basedOn w:val="Normal"/>
    <w:rsid w:val="0044436F"/>
    <w:rPr>
      <w:rFonts w:ascii="Tahoma" w:eastAsia="MS Mincho" w:hAnsi="Tahoma" w:cs="Tahoma"/>
      <w:sz w:val="16"/>
      <w:szCs w:val="16"/>
    </w:rPr>
  </w:style>
  <w:style w:type="character" w:customStyle="1" w:styleId="28">
    <w:name w:val="段落フォント2"/>
    <w:rsid w:val="0044436F"/>
  </w:style>
  <w:style w:type="character" w:customStyle="1" w:styleId="29">
    <w:name w:val="コメント参照2"/>
    <w:rsid w:val="0044436F"/>
    <w:rPr>
      <w:sz w:val="16"/>
    </w:rPr>
  </w:style>
  <w:style w:type="paragraph" w:customStyle="1" w:styleId="2a">
    <w:name w:val="図表番号2"/>
    <w:basedOn w:val="Normal"/>
    <w:rsid w:val="0044436F"/>
    <w:pPr>
      <w:suppressLineNumbers/>
      <w:suppressAutoHyphens/>
      <w:spacing w:before="120" w:after="120"/>
    </w:pPr>
    <w:rPr>
      <w:rFonts w:eastAsia="MS Mincho" w:cs="Mangal"/>
      <w:i/>
      <w:iCs/>
      <w:sz w:val="24"/>
      <w:szCs w:val="24"/>
      <w:lang w:eastAsia="ar-SA"/>
    </w:rPr>
  </w:style>
  <w:style w:type="paragraph" w:customStyle="1" w:styleId="2b">
    <w:name w:val="段落番号2"/>
    <w:basedOn w:val="List"/>
    <w:rsid w:val="0044436F"/>
    <w:pPr>
      <w:tabs>
        <w:tab w:val="num" w:pos="644"/>
      </w:tabs>
      <w:suppressAutoHyphens/>
      <w:ind w:left="644" w:hanging="360"/>
    </w:pPr>
    <w:rPr>
      <w:rFonts w:eastAsia="MS Mincho" w:cs="CG Times (WN)"/>
      <w:lang w:eastAsia="ar-SA"/>
    </w:rPr>
  </w:style>
  <w:style w:type="paragraph" w:customStyle="1" w:styleId="221">
    <w:name w:val="段落番号 22"/>
    <w:basedOn w:val="2b"/>
    <w:rsid w:val="0044436F"/>
    <w:pPr>
      <w:ind w:left="851" w:hanging="284"/>
    </w:pPr>
  </w:style>
  <w:style w:type="paragraph" w:customStyle="1" w:styleId="2c">
    <w:name w:val="箇条書き2"/>
    <w:basedOn w:val="List"/>
    <w:rsid w:val="0044436F"/>
    <w:pPr>
      <w:tabs>
        <w:tab w:val="num" w:pos="644"/>
      </w:tabs>
      <w:suppressAutoHyphens/>
      <w:ind w:left="644" w:hanging="360"/>
    </w:pPr>
    <w:rPr>
      <w:rFonts w:eastAsia="MS Mincho" w:cs="CG Times (WN)"/>
      <w:lang w:eastAsia="ar-SA"/>
    </w:rPr>
  </w:style>
  <w:style w:type="paragraph" w:customStyle="1" w:styleId="222">
    <w:name w:val="箇条書き 22"/>
    <w:basedOn w:val="2c"/>
    <w:rsid w:val="0044436F"/>
    <w:pPr>
      <w:tabs>
        <w:tab w:val="clear" w:pos="644"/>
        <w:tab w:val="num" w:pos="1494"/>
      </w:tabs>
      <w:ind w:left="851" w:hanging="284"/>
    </w:pPr>
  </w:style>
  <w:style w:type="paragraph" w:customStyle="1" w:styleId="321">
    <w:name w:val="箇条書き 32"/>
    <w:basedOn w:val="222"/>
    <w:rsid w:val="0044436F"/>
    <w:pPr>
      <w:ind w:left="1135"/>
    </w:pPr>
  </w:style>
  <w:style w:type="paragraph" w:customStyle="1" w:styleId="223">
    <w:name w:val="一覧 22"/>
    <w:basedOn w:val="List"/>
    <w:rsid w:val="0044436F"/>
    <w:pPr>
      <w:suppressAutoHyphens/>
      <w:ind w:left="851"/>
    </w:pPr>
    <w:rPr>
      <w:rFonts w:eastAsia="MS Mincho" w:cs="CG Times (WN)"/>
      <w:lang w:eastAsia="ar-SA"/>
    </w:rPr>
  </w:style>
  <w:style w:type="paragraph" w:customStyle="1" w:styleId="322">
    <w:name w:val="一覧 32"/>
    <w:basedOn w:val="223"/>
    <w:rsid w:val="0044436F"/>
    <w:pPr>
      <w:ind w:left="1135"/>
    </w:pPr>
  </w:style>
  <w:style w:type="paragraph" w:customStyle="1" w:styleId="420">
    <w:name w:val="一覧 42"/>
    <w:basedOn w:val="322"/>
    <w:rsid w:val="0044436F"/>
    <w:pPr>
      <w:ind w:left="1418"/>
    </w:pPr>
  </w:style>
  <w:style w:type="paragraph" w:customStyle="1" w:styleId="520">
    <w:name w:val="一覧 52"/>
    <w:basedOn w:val="420"/>
    <w:rsid w:val="0044436F"/>
    <w:pPr>
      <w:ind w:left="1702"/>
    </w:pPr>
  </w:style>
  <w:style w:type="paragraph" w:customStyle="1" w:styleId="421">
    <w:name w:val="箇条書き 42"/>
    <w:basedOn w:val="321"/>
    <w:rsid w:val="0044436F"/>
    <w:pPr>
      <w:ind w:left="1418"/>
    </w:pPr>
  </w:style>
  <w:style w:type="paragraph" w:customStyle="1" w:styleId="521">
    <w:name w:val="箇条書き 52"/>
    <w:basedOn w:val="421"/>
    <w:rsid w:val="0044436F"/>
    <w:pPr>
      <w:ind w:left="1702"/>
    </w:pPr>
  </w:style>
  <w:style w:type="paragraph" w:customStyle="1" w:styleId="2d">
    <w:name w:val="コメント文字列2"/>
    <w:basedOn w:val="Normal"/>
    <w:rsid w:val="0044436F"/>
    <w:pPr>
      <w:suppressAutoHyphens/>
    </w:pPr>
    <w:rPr>
      <w:rFonts w:eastAsia="MS Mincho" w:cs="CG Times (WN)"/>
      <w:lang w:eastAsia="ar-SA"/>
    </w:rPr>
  </w:style>
  <w:style w:type="paragraph" w:customStyle="1" w:styleId="2e">
    <w:name w:val="コメント内容2"/>
    <w:basedOn w:val="2d"/>
    <w:next w:val="2d"/>
    <w:rsid w:val="0044436F"/>
    <w:rPr>
      <w:b/>
      <w:bCs/>
    </w:rPr>
  </w:style>
  <w:style w:type="paragraph" w:customStyle="1" w:styleId="2f">
    <w:name w:val="見出しマップ2"/>
    <w:basedOn w:val="Normal"/>
    <w:rsid w:val="0044436F"/>
    <w:pPr>
      <w:shd w:val="clear" w:color="auto" w:fill="000080"/>
      <w:suppressAutoHyphens/>
    </w:pPr>
    <w:rPr>
      <w:rFonts w:ascii="Tahoma" w:eastAsia="MS Mincho" w:hAnsi="Tahoma" w:cs="Tahoma"/>
      <w:lang w:eastAsia="ar-SA"/>
    </w:rPr>
  </w:style>
  <w:style w:type="paragraph" w:customStyle="1" w:styleId="2f0">
    <w:name w:val="書式なし2"/>
    <w:basedOn w:val="Normal"/>
    <w:rsid w:val="0044436F"/>
    <w:pPr>
      <w:suppressAutoHyphens/>
    </w:pPr>
    <w:rPr>
      <w:rFonts w:ascii="Courier New" w:eastAsia="MS Mincho" w:hAnsi="Courier New" w:cs="CG Times (WN)"/>
      <w:lang w:val="nb-NO" w:eastAsia="ar-SA"/>
    </w:rPr>
  </w:style>
  <w:style w:type="paragraph" w:customStyle="1" w:styleId="Web2">
    <w:name w:val="標準 (Web)2"/>
    <w:basedOn w:val="Normal"/>
    <w:rsid w:val="0044436F"/>
    <w:pPr>
      <w:suppressAutoHyphens/>
      <w:spacing w:before="100" w:after="100"/>
    </w:pPr>
    <w:rPr>
      <w:rFonts w:eastAsia="Arial Unicode MS" w:cs="CG Times (WN)"/>
      <w:sz w:val="24"/>
      <w:szCs w:val="24"/>
    </w:rPr>
  </w:style>
  <w:style w:type="paragraph" w:customStyle="1" w:styleId="224">
    <w:name w:val="本文インデント 22"/>
    <w:basedOn w:val="Normal"/>
    <w:rsid w:val="0044436F"/>
    <w:pPr>
      <w:suppressAutoHyphens/>
      <w:ind w:left="567"/>
    </w:pPr>
    <w:rPr>
      <w:rFonts w:ascii="Arial" w:eastAsia="MS Mincho" w:hAnsi="Arial" w:cs="Arial"/>
      <w:lang w:eastAsia="ar-SA"/>
    </w:rPr>
  </w:style>
  <w:style w:type="paragraph" w:customStyle="1" w:styleId="2f1">
    <w:name w:val="標準インデント2"/>
    <w:basedOn w:val="Normal"/>
    <w:rsid w:val="0044436F"/>
    <w:pPr>
      <w:suppressAutoHyphens/>
      <w:ind w:left="708"/>
    </w:pPr>
    <w:rPr>
      <w:rFonts w:eastAsia="MS Mincho" w:cs="CG Times (WN)"/>
      <w:lang w:eastAsia="ar-SA"/>
    </w:rPr>
  </w:style>
  <w:style w:type="paragraph" w:customStyle="1" w:styleId="2f2">
    <w:name w:val="記2"/>
    <w:basedOn w:val="Normal"/>
    <w:next w:val="Normal"/>
    <w:rsid w:val="0044436F"/>
    <w:pPr>
      <w:suppressAutoHyphens/>
    </w:pPr>
    <w:rPr>
      <w:rFonts w:eastAsia="MS Mincho" w:cs="CG Times (WN)"/>
      <w:lang w:eastAsia="ar-SA"/>
    </w:rPr>
  </w:style>
  <w:style w:type="paragraph" w:customStyle="1" w:styleId="HTML2">
    <w:name w:val="HTML 書式付き2"/>
    <w:basedOn w:val="Normal"/>
    <w:rsid w:val="0044436F"/>
    <w:pPr>
      <w:suppressAutoHyphens/>
    </w:pPr>
    <w:rPr>
      <w:rFonts w:ascii="Courier New" w:eastAsia="MS Mincho" w:hAnsi="Courier New" w:cs="Courier New"/>
      <w:lang w:eastAsia="ar-SA"/>
    </w:rPr>
  </w:style>
  <w:style w:type="paragraph" w:customStyle="1" w:styleId="TableofFigures10">
    <w:name w:val="Table of Figures1"/>
    <w:basedOn w:val="Normal"/>
    <w:next w:val="Normal"/>
    <w:rsid w:val="0044436F"/>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44436F"/>
    <w:rPr>
      <w:rFonts w:ascii="Arial" w:eastAsia="Times New Roman" w:hAnsi="Arial"/>
      <w:sz w:val="36"/>
      <w:lang w:val="en-GB"/>
    </w:rPr>
  </w:style>
  <w:style w:type="paragraph" w:styleId="Subtitle">
    <w:name w:val="Subtitle"/>
    <w:basedOn w:val="Normal"/>
    <w:next w:val="Normal"/>
    <w:link w:val="SubtitleChar"/>
    <w:qFormat/>
    <w:rsid w:val="0044436F"/>
    <w:pPr>
      <w:spacing w:after="60"/>
      <w:jc w:val="center"/>
      <w:outlineLvl w:val="1"/>
    </w:pPr>
    <w:rPr>
      <w:rFonts w:ascii="Cambria" w:eastAsia="PMingLiU" w:hAnsi="Cambria"/>
      <w:i/>
      <w:iCs/>
      <w:sz w:val="24"/>
      <w:szCs w:val="24"/>
    </w:rPr>
  </w:style>
  <w:style w:type="character" w:customStyle="1" w:styleId="SubtitleChar">
    <w:name w:val="Subtitle Char"/>
    <w:link w:val="Subtitle"/>
    <w:rsid w:val="0044436F"/>
    <w:rPr>
      <w:rFonts w:ascii="Cambria" w:eastAsia="PMingLiU" w:hAnsi="Cambria"/>
      <w:i/>
      <w:iCs/>
      <w:sz w:val="24"/>
      <w:szCs w:val="24"/>
      <w:lang w:val="en-GB"/>
    </w:rPr>
  </w:style>
  <w:style w:type="paragraph" w:styleId="NoSpacing">
    <w:name w:val="No Spacing"/>
    <w:basedOn w:val="Normal"/>
    <w:link w:val="NoSpacingChar"/>
    <w:uiPriority w:val="1"/>
    <w:qFormat/>
    <w:rsid w:val="0044436F"/>
    <w:pPr>
      <w:spacing w:after="0"/>
      <w:jc w:val="both"/>
    </w:pPr>
    <w:rPr>
      <w:rFonts w:ascii="Arial" w:eastAsia="PMingLiU" w:hAnsi="Arial"/>
      <w:lang w:val="x-none" w:eastAsia="x-none"/>
    </w:rPr>
  </w:style>
  <w:style w:type="character" w:customStyle="1" w:styleId="NoSpacingChar">
    <w:name w:val="No Spacing Char"/>
    <w:link w:val="NoSpacing"/>
    <w:uiPriority w:val="1"/>
    <w:rsid w:val="0044436F"/>
    <w:rPr>
      <w:rFonts w:ascii="Arial" w:eastAsia="PMingLiU" w:hAnsi="Arial"/>
      <w:lang w:val="x-none"/>
    </w:rPr>
  </w:style>
  <w:style w:type="paragraph" w:styleId="Quote">
    <w:name w:val="Quote"/>
    <w:basedOn w:val="Normal"/>
    <w:next w:val="Normal"/>
    <w:link w:val="QuoteChar"/>
    <w:uiPriority w:val="29"/>
    <w:qFormat/>
    <w:rsid w:val="0044436F"/>
    <w:pPr>
      <w:jc w:val="both"/>
    </w:pPr>
    <w:rPr>
      <w:rFonts w:ascii="Arial" w:eastAsia="PMingLiU" w:hAnsi="Arial"/>
      <w:i/>
      <w:iCs/>
      <w:color w:val="000000"/>
    </w:rPr>
  </w:style>
  <w:style w:type="character" w:customStyle="1" w:styleId="QuoteChar">
    <w:name w:val="Quote Char"/>
    <w:link w:val="Quote"/>
    <w:uiPriority w:val="29"/>
    <w:rsid w:val="0044436F"/>
    <w:rPr>
      <w:rFonts w:ascii="Arial" w:eastAsia="PMingLiU" w:hAnsi="Arial"/>
      <w:i/>
      <w:iCs/>
      <w:color w:val="000000"/>
      <w:lang w:val="en-GB"/>
    </w:rPr>
  </w:style>
  <w:style w:type="paragraph" w:styleId="IntenseQuote">
    <w:name w:val="Intense Quote"/>
    <w:basedOn w:val="Normal"/>
    <w:next w:val="Normal"/>
    <w:link w:val="IntenseQuoteChar"/>
    <w:uiPriority w:val="30"/>
    <w:qFormat/>
    <w:rsid w:val="0044436F"/>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rsid w:val="0044436F"/>
    <w:rPr>
      <w:rFonts w:ascii="Arial" w:eastAsia="PMingLiU" w:hAnsi="Arial"/>
      <w:b/>
      <w:bCs/>
      <w:i/>
      <w:iCs/>
      <w:color w:val="4F81BD"/>
      <w:lang w:val="en-GB"/>
    </w:rPr>
  </w:style>
  <w:style w:type="character" w:styleId="SubtleEmphasis">
    <w:name w:val="Subtle Emphasis"/>
    <w:uiPriority w:val="19"/>
    <w:qFormat/>
    <w:rsid w:val="0044436F"/>
    <w:rPr>
      <w:i/>
      <w:iCs/>
      <w:color w:val="808080"/>
    </w:rPr>
  </w:style>
  <w:style w:type="character" w:styleId="IntenseEmphasis">
    <w:name w:val="Intense Emphasis"/>
    <w:uiPriority w:val="21"/>
    <w:qFormat/>
    <w:rsid w:val="0044436F"/>
    <w:rPr>
      <w:b/>
      <w:bCs/>
      <w:i/>
      <w:iCs/>
      <w:color w:val="4F81BD"/>
    </w:rPr>
  </w:style>
  <w:style w:type="character" w:styleId="SubtleReference">
    <w:name w:val="Subtle Reference"/>
    <w:uiPriority w:val="31"/>
    <w:qFormat/>
    <w:rsid w:val="0044436F"/>
    <w:rPr>
      <w:smallCaps/>
      <w:color w:val="C0504D"/>
      <w:u w:val="single"/>
    </w:rPr>
  </w:style>
  <w:style w:type="character" w:styleId="IntenseReference">
    <w:name w:val="Intense Reference"/>
    <w:uiPriority w:val="32"/>
    <w:qFormat/>
    <w:rsid w:val="0044436F"/>
    <w:rPr>
      <w:b/>
      <w:bCs/>
      <w:smallCaps/>
      <w:color w:val="C0504D"/>
      <w:spacing w:val="5"/>
      <w:u w:val="single"/>
    </w:rPr>
  </w:style>
  <w:style w:type="character" w:styleId="BookTitle">
    <w:name w:val="Book Title"/>
    <w:uiPriority w:val="33"/>
    <w:qFormat/>
    <w:rsid w:val="0044436F"/>
    <w:rPr>
      <w:b/>
      <w:bCs/>
      <w:smallCaps/>
      <w:spacing w:val="5"/>
    </w:rPr>
  </w:style>
  <w:style w:type="paragraph" w:styleId="TOCHeading">
    <w:name w:val="TOC Heading"/>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44436F"/>
    <w:pPr>
      <w:numPr>
        <w:numId w:val="11"/>
      </w:numPr>
      <w:spacing w:before="60"/>
    </w:pPr>
    <w:rPr>
      <w:rFonts w:eastAsia="PMingLiU"/>
      <w:lang w:val="x-none" w:eastAsia="x-none" w:bidi="en-US"/>
    </w:rPr>
  </w:style>
  <w:style w:type="character" w:customStyle="1" w:styleId="List1Char">
    <w:name w:val="List 1 Char"/>
    <w:link w:val="List1"/>
    <w:uiPriority w:val="99"/>
    <w:rsid w:val="0044436F"/>
    <w:rPr>
      <w:rFonts w:eastAsia="PMingLiU"/>
      <w:lang w:val="x-none" w:eastAsia="x-none" w:bidi="en-US"/>
    </w:rPr>
  </w:style>
  <w:style w:type="paragraph" w:customStyle="1" w:styleId="Highlight">
    <w:name w:val="Highlight"/>
    <w:basedOn w:val="Normal"/>
    <w:uiPriority w:val="99"/>
    <w:qFormat/>
    <w:rsid w:val="0044436F"/>
    <w:rPr>
      <w:color w:val="E36C0A"/>
    </w:rPr>
  </w:style>
  <w:style w:type="paragraph" w:customStyle="1" w:styleId="Numbered1">
    <w:name w:val="Numbered 1"/>
    <w:basedOn w:val="Normal"/>
    <w:rsid w:val="0044436F"/>
    <w:pPr>
      <w:numPr>
        <w:numId w:val="12"/>
      </w:numPr>
      <w:spacing w:before="60"/>
    </w:pPr>
  </w:style>
  <w:style w:type="paragraph" w:customStyle="1" w:styleId="List20">
    <w:name w:val="List2"/>
    <w:basedOn w:val="List1"/>
    <w:uiPriority w:val="99"/>
    <w:qFormat/>
    <w:rsid w:val="0044436F"/>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44436F"/>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44436F"/>
    <w:pPr>
      <w:spacing w:before="40"/>
    </w:pPr>
    <w:rPr>
      <w:sz w:val="16"/>
      <w:szCs w:val="16"/>
      <w:lang w:val="x-none" w:eastAsia="x-none"/>
    </w:rPr>
  </w:style>
  <w:style w:type="character" w:customStyle="1" w:styleId="GlossaryChar">
    <w:name w:val="Glossary Char"/>
    <w:link w:val="Glossary"/>
    <w:uiPriority w:val="99"/>
    <w:rsid w:val="0044436F"/>
    <w:rPr>
      <w:rFonts w:eastAsia="Times New Roman"/>
      <w:sz w:val="16"/>
      <w:szCs w:val="16"/>
      <w:lang w:val="x-none" w:eastAsia="x-none"/>
    </w:rPr>
  </w:style>
  <w:style w:type="numbering" w:customStyle="1" w:styleId="Style1">
    <w:name w:val="Style1"/>
    <w:uiPriority w:val="99"/>
    <w:rsid w:val="0044436F"/>
    <w:pPr>
      <w:numPr>
        <w:numId w:val="13"/>
      </w:numPr>
    </w:pPr>
  </w:style>
  <w:style w:type="table" w:customStyle="1" w:styleId="SGSTableBasic2">
    <w:name w:val="SGS Table Basic 2"/>
    <w:basedOn w:val="TableNormal"/>
    <w:uiPriority w:val="99"/>
    <w:qFormat/>
    <w:rsid w:val="0044436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44436F"/>
    <w:pPr>
      <w:numPr>
        <w:numId w:val="14"/>
      </w:numPr>
    </w:pPr>
  </w:style>
  <w:style w:type="table" w:styleId="TableClassic2">
    <w:name w:val="Table Classic 2"/>
    <w:basedOn w:val="TableNormal"/>
    <w:rsid w:val="0044436F"/>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44436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44436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44436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44436F"/>
    <w:rPr>
      <w:rFonts w:ascii="Arial" w:hAnsi="Arial"/>
      <w:sz w:val="36"/>
      <w:lang w:val="en-GB" w:eastAsia="en-US"/>
    </w:rPr>
  </w:style>
  <w:style w:type="paragraph" w:customStyle="1" w:styleId="5d">
    <w:name w:val="吹き出し5"/>
    <w:basedOn w:val="Normal"/>
    <w:rsid w:val="0044436F"/>
    <w:rPr>
      <w:rFonts w:ascii="Tahoma" w:eastAsia="MS Mincho" w:hAnsi="Tahoma" w:cs="Tahoma"/>
      <w:sz w:val="16"/>
      <w:szCs w:val="16"/>
    </w:rPr>
  </w:style>
  <w:style w:type="character" w:customStyle="1" w:styleId="39">
    <w:name w:val="段落フォント3"/>
    <w:rsid w:val="0044436F"/>
  </w:style>
  <w:style w:type="character" w:customStyle="1" w:styleId="3a">
    <w:name w:val="コメント参照3"/>
    <w:rsid w:val="0044436F"/>
    <w:rPr>
      <w:sz w:val="16"/>
    </w:rPr>
  </w:style>
  <w:style w:type="paragraph" w:customStyle="1" w:styleId="3b">
    <w:name w:val="図表番号3"/>
    <w:basedOn w:val="Normal"/>
    <w:rsid w:val="0044436F"/>
    <w:pPr>
      <w:suppressLineNumbers/>
      <w:suppressAutoHyphens/>
      <w:spacing w:before="120" w:after="120"/>
    </w:pPr>
    <w:rPr>
      <w:rFonts w:eastAsia="MS Mincho" w:cs="Mangal"/>
      <w:i/>
      <w:iCs/>
      <w:sz w:val="24"/>
      <w:szCs w:val="24"/>
      <w:lang w:eastAsia="ar-SA"/>
    </w:rPr>
  </w:style>
  <w:style w:type="paragraph" w:customStyle="1" w:styleId="3c">
    <w:name w:val="段落番号3"/>
    <w:basedOn w:val="List"/>
    <w:rsid w:val="0044436F"/>
    <w:pPr>
      <w:tabs>
        <w:tab w:val="num" w:pos="644"/>
      </w:tabs>
      <w:suppressAutoHyphens/>
      <w:ind w:left="644" w:hanging="360"/>
    </w:pPr>
    <w:rPr>
      <w:rFonts w:eastAsia="MS Mincho" w:cs="CG Times (WN)"/>
      <w:lang w:eastAsia="ar-SA"/>
    </w:rPr>
  </w:style>
  <w:style w:type="paragraph" w:customStyle="1" w:styleId="230">
    <w:name w:val="段落番号 23"/>
    <w:basedOn w:val="3c"/>
    <w:rsid w:val="0044436F"/>
    <w:pPr>
      <w:ind w:left="851" w:hanging="284"/>
    </w:pPr>
  </w:style>
  <w:style w:type="paragraph" w:customStyle="1" w:styleId="3d">
    <w:name w:val="箇条書き3"/>
    <w:basedOn w:val="List"/>
    <w:rsid w:val="0044436F"/>
    <w:pPr>
      <w:tabs>
        <w:tab w:val="num" w:pos="644"/>
      </w:tabs>
      <w:suppressAutoHyphens/>
      <w:ind w:left="644" w:hanging="360"/>
    </w:pPr>
    <w:rPr>
      <w:rFonts w:eastAsia="MS Mincho" w:cs="CG Times (WN)"/>
      <w:lang w:eastAsia="ar-SA"/>
    </w:rPr>
  </w:style>
  <w:style w:type="paragraph" w:customStyle="1" w:styleId="231">
    <w:name w:val="箇条書き 23"/>
    <w:basedOn w:val="3d"/>
    <w:rsid w:val="0044436F"/>
    <w:pPr>
      <w:tabs>
        <w:tab w:val="clear" w:pos="644"/>
        <w:tab w:val="num" w:pos="1494"/>
      </w:tabs>
      <w:ind w:left="851" w:hanging="284"/>
    </w:pPr>
  </w:style>
  <w:style w:type="paragraph" w:customStyle="1" w:styleId="330">
    <w:name w:val="箇条書き 33"/>
    <w:basedOn w:val="231"/>
    <w:rsid w:val="0044436F"/>
    <w:pPr>
      <w:ind w:left="1135"/>
    </w:pPr>
  </w:style>
  <w:style w:type="paragraph" w:customStyle="1" w:styleId="232">
    <w:name w:val="一覧 23"/>
    <w:basedOn w:val="List"/>
    <w:rsid w:val="0044436F"/>
    <w:pPr>
      <w:suppressAutoHyphens/>
      <w:ind w:left="851"/>
    </w:pPr>
    <w:rPr>
      <w:rFonts w:eastAsia="MS Mincho" w:cs="CG Times (WN)"/>
      <w:lang w:eastAsia="ar-SA"/>
    </w:rPr>
  </w:style>
  <w:style w:type="paragraph" w:customStyle="1" w:styleId="331">
    <w:name w:val="一覧 33"/>
    <w:basedOn w:val="232"/>
    <w:rsid w:val="0044436F"/>
    <w:pPr>
      <w:ind w:left="1135"/>
    </w:pPr>
  </w:style>
  <w:style w:type="paragraph" w:customStyle="1" w:styleId="430">
    <w:name w:val="一覧 43"/>
    <w:basedOn w:val="331"/>
    <w:rsid w:val="0044436F"/>
    <w:pPr>
      <w:ind w:left="1418"/>
    </w:pPr>
  </w:style>
  <w:style w:type="paragraph" w:customStyle="1" w:styleId="530">
    <w:name w:val="一覧 53"/>
    <w:basedOn w:val="430"/>
    <w:rsid w:val="0044436F"/>
    <w:pPr>
      <w:ind w:left="1702"/>
    </w:pPr>
  </w:style>
  <w:style w:type="paragraph" w:customStyle="1" w:styleId="431">
    <w:name w:val="箇条書き 43"/>
    <w:basedOn w:val="330"/>
    <w:rsid w:val="0044436F"/>
    <w:pPr>
      <w:ind w:left="1418"/>
    </w:pPr>
  </w:style>
  <w:style w:type="paragraph" w:customStyle="1" w:styleId="531">
    <w:name w:val="箇条書き 53"/>
    <w:basedOn w:val="431"/>
    <w:rsid w:val="0044436F"/>
    <w:pPr>
      <w:ind w:left="1702"/>
    </w:pPr>
  </w:style>
  <w:style w:type="paragraph" w:customStyle="1" w:styleId="3e">
    <w:name w:val="コメント文字列3"/>
    <w:basedOn w:val="Normal"/>
    <w:rsid w:val="0044436F"/>
    <w:pPr>
      <w:suppressAutoHyphens/>
    </w:pPr>
    <w:rPr>
      <w:rFonts w:eastAsia="MS Mincho" w:cs="CG Times (WN)"/>
      <w:lang w:eastAsia="ar-SA"/>
    </w:rPr>
  </w:style>
  <w:style w:type="paragraph" w:customStyle="1" w:styleId="3f">
    <w:name w:val="コメント内容3"/>
    <w:basedOn w:val="3e"/>
    <w:next w:val="3e"/>
    <w:rsid w:val="0044436F"/>
    <w:rPr>
      <w:b/>
      <w:bCs/>
    </w:rPr>
  </w:style>
  <w:style w:type="paragraph" w:customStyle="1" w:styleId="3f0">
    <w:name w:val="見出しマップ3"/>
    <w:basedOn w:val="Normal"/>
    <w:rsid w:val="0044436F"/>
    <w:pPr>
      <w:shd w:val="clear" w:color="auto" w:fill="000080"/>
      <w:suppressAutoHyphens/>
    </w:pPr>
    <w:rPr>
      <w:rFonts w:ascii="Tahoma" w:eastAsia="MS Mincho" w:hAnsi="Tahoma" w:cs="Tahoma"/>
      <w:lang w:eastAsia="ar-SA"/>
    </w:rPr>
  </w:style>
  <w:style w:type="paragraph" w:customStyle="1" w:styleId="3f1">
    <w:name w:val="書式なし3"/>
    <w:basedOn w:val="Normal"/>
    <w:rsid w:val="0044436F"/>
    <w:pPr>
      <w:suppressAutoHyphens/>
    </w:pPr>
    <w:rPr>
      <w:rFonts w:ascii="Courier New" w:eastAsia="MS Mincho" w:hAnsi="Courier New" w:cs="CG Times (WN)"/>
      <w:lang w:val="nb-NO" w:eastAsia="ar-SA"/>
    </w:rPr>
  </w:style>
  <w:style w:type="paragraph" w:customStyle="1" w:styleId="Web3">
    <w:name w:val="標準 (Web)3"/>
    <w:basedOn w:val="Normal"/>
    <w:rsid w:val="0044436F"/>
    <w:pPr>
      <w:suppressAutoHyphens/>
      <w:spacing w:before="100" w:after="100"/>
    </w:pPr>
    <w:rPr>
      <w:rFonts w:eastAsia="Arial Unicode MS" w:cs="CG Times (WN)"/>
      <w:sz w:val="24"/>
      <w:szCs w:val="24"/>
    </w:rPr>
  </w:style>
  <w:style w:type="paragraph" w:customStyle="1" w:styleId="233">
    <w:name w:val="本文インデント 23"/>
    <w:basedOn w:val="Normal"/>
    <w:rsid w:val="0044436F"/>
    <w:pPr>
      <w:suppressAutoHyphens/>
      <w:ind w:left="567"/>
    </w:pPr>
    <w:rPr>
      <w:rFonts w:ascii="Arial" w:eastAsia="MS Mincho" w:hAnsi="Arial" w:cs="Arial"/>
      <w:lang w:eastAsia="ar-SA"/>
    </w:rPr>
  </w:style>
  <w:style w:type="paragraph" w:customStyle="1" w:styleId="3f2">
    <w:name w:val="標準インデント3"/>
    <w:basedOn w:val="Normal"/>
    <w:rsid w:val="0044436F"/>
    <w:pPr>
      <w:suppressAutoHyphens/>
      <w:ind w:left="708"/>
    </w:pPr>
    <w:rPr>
      <w:rFonts w:eastAsia="MS Mincho" w:cs="CG Times (WN)"/>
      <w:lang w:eastAsia="ar-SA"/>
    </w:rPr>
  </w:style>
  <w:style w:type="paragraph" w:customStyle="1" w:styleId="3f3">
    <w:name w:val="記3"/>
    <w:basedOn w:val="Normal"/>
    <w:next w:val="Normal"/>
    <w:rsid w:val="0044436F"/>
    <w:pPr>
      <w:suppressAutoHyphens/>
    </w:pPr>
    <w:rPr>
      <w:rFonts w:eastAsia="MS Mincho" w:cs="CG Times (WN)"/>
      <w:lang w:eastAsia="ar-SA"/>
    </w:rPr>
  </w:style>
  <w:style w:type="paragraph" w:customStyle="1" w:styleId="HTML3">
    <w:name w:val="HTML 書式付き3"/>
    <w:basedOn w:val="Normal"/>
    <w:rsid w:val="0044436F"/>
    <w:pPr>
      <w:suppressAutoHyphens/>
    </w:pPr>
    <w:rPr>
      <w:rFonts w:ascii="Courier New" w:eastAsia="MS Mincho" w:hAnsi="Courier New" w:cs="Courier New"/>
      <w:lang w:eastAsia="ar-SA"/>
    </w:rPr>
  </w:style>
  <w:style w:type="character" w:customStyle="1" w:styleId="CommentSubjectChar3">
    <w:name w:val="Comment Subject Char3"/>
    <w:rsid w:val="0044436F"/>
    <w:rPr>
      <w:rFonts w:ascii="Times New Roman" w:hAnsi="Times New Roman"/>
      <w:b/>
      <w:bCs/>
      <w:lang w:val="en-GB" w:eastAsia="en-US"/>
    </w:rPr>
  </w:style>
  <w:style w:type="character" w:customStyle="1" w:styleId="1fb">
    <w:name w:val="吹き出し (文字)1"/>
    <w:uiPriority w:val="99"/>
    <w:semiHidden/>
    <w:rsid w:val="0044436F"/>
    <w:rPr>
      <w:rFonts w:ascii="MS Mincho" w:eastAsia="MS Mincho" w:hAnsi="Times New Roman"/>
      <w:sz w:val="18"/>
      <w:szCs w:val="18"/>
      <w:lang w:val="en-GB" w:eastAsia="en-US"/>
    </w:rPr>
  </w:style>
  <w:style w:type="character" w:customStyle="1" w:styleId="1fc">
    <w:name w:val="見出しマップ (文字)1"/>
    <w:uiPriority w:val="99"/>
    <w:semiHidden/>
    <w:rsid w:val="0044436F"/>
    <w:rPr>
      <w:rFonts w:ascii="MS Mincho" w:eastAsia="MS Mincho" w:hAnsi="Times New Roman"/>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44436F"/>
    <w:rPr>
      <w:rFonts w:ascii="Times New Roman" w:eastAsia="Times New Roman" w:hAnsi="Times New Roman"/>
      <w:lang w:val="en-GB" w:eastAsia="en-US"/>
    </w:rPr>
  </w:style>
  <w:style w:type="character" w:customStyle="1" w:styleId="1fe">
    <w:name w:val="コメント文字列 (文字)1"/>
    <w:uiPriority w:val="99"/>
    <w:semiHidden/>
    <w:rsid w:val="0044436F"/>
    <w:rPr>
      <w:rFonts w:ascii="Times New Roman" w:eastAsia="Times New Roman" w:hAnsi="Times New Roman"/>
      <w:lang w:val="en-GB" w:eastAsia="en-US"/>
    </w:rPr>
  </w:style>
  <w:style w:type="character" w:customStyle="1" w:styleId="1ff">
    <w:name w:val="コメント内容 (文字)1"/>
    <w:uiPriority w:val="99"/>
    <w:semiHidden/>
    <w:rsid w:val="0044436F"/>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44436F"/>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44436F"/>
    <w:rPr>
      <w:rFonts w:ascii="Arial" w:eastAsia="PMingLiU" w:hAnsi="Arial"/>
      <w:lang w:val="x-none" w:eastAsia="x-none"/>
    </w:rPr>
  </w:style>
  <w:style w:type="character" w:customStyle="1" w:styleId="ColorfulGrid-Accent1Char">
    <w:name w:val="Colorful Grid - Accent 1 Char"/>
    <w:link w:val="ColorfulGrid-Accent1"/>
    <w:uiPriority w:val="29"/>
    <w:rsid w:val="0044436F"/>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44436F"/>
    <w:rPr>
      <w:rFonts w:ascii="Arial" w:eastAsia="PMingLiU" w:hAnsi="Arial"/>
      <w:b/>
      <w:bCs/>
      <w:i/>
      <w:iCs/>
      <w:color w:val="4F81BD"/>
      <w:lang w:val="en-GB" w:eastAsia="en-US"/>
    </w:rPr>
  </w:style>
  <w:style w:type="character" w:customStyle="1" w:styleId="PlainTable32">
    <w:name w:val="Plain Table 32"/>
    <w:uiPriority w:val="19"/>
    <w:qFormat/>
    <w:rsid w:val="0044436F"/>
    <w:rPr>
      <w:i/>
      <w:iCs/>
      <w:color w:val="808080"/>
    </w:rPr>
  </w:style>
  <w:style w:type="character" w:customStyle="1" w:styleId="PlainTable42">
    <w:name w:val="Plain Table 42"/>
    <w:uiPriority w:val="21"/>
    <w:qFormat/>
    <w:rsid w:val="0044436F"/>
    <w:rPr>
      <w:b/>
      <w:bCs/>
      <w:i/>
      <w:iCs/>
      <w:color w:val="4F81BD"/>
    </w:rPr>
  </w:style>
  <w:style w:type="character" w:customStyle="1" w:styleId="PlainTable52">
    <w:name w:val="Plain Table 52"/>
    <w:uiPriority w:val="31"/>
    <w:qFormat/>
    <w:rsid w:val="0044436F"/>
    <w:rPr>
      <w:smallCaps/>
      <w:color w:val="C0504D"/>
      <w:u w:val="single"/>
    </w:rPr>
  </w:style>
  <w:style w:type="character" w:customStyle="1" w:styleId="TableGridLight2">
    <w:name w:val="Table Grid Light2"/>
    <w:uiPriority w:val="32"/>
    <w:qFormat/>
    <w:rsid w:val="0044436F"/>
    <w:rPr>
      <w:b/>
      <w:bCs/>
      <w:smallCaps/>
      <w:color w:val="C0504D"/>
      <w:spacing w:val="5"/>
      <w:u w:val="single"/>
    </w:rPr>
  </w:style>
  <w:style w:type="character" w:customStyle="1" w:styleId="GridTable1Light2">
    <w:name w:val="Grid Table 1 Light2"/>
    <w:uiPriority w:val="33"/>
    <w:qFormat/>
    <w:rsid w:val="0044436F"/>
    <w:rPr>
      <w:b/>
      <w:bCs/>
      <w:smallCaps/>
      <w:spacing w:val="5"/>
    </w:rPr>
  </w:style>
  <w:style w:type="paragraph" w:customStyle="1" w:styleId="GridTable32">
    <w:name w:val="Grid Table 32"/>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44436F"/>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44436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1">
    <w:name w:val="註解文字 字元"/>
    <w:rsid w:val="0044436F"/>
    <w:rPr>
      <w:rFonts w:ascii="Times New Roman" w:eastAsia="Times New Roman" w:hAnsi="Times New Roman"/>
      <w:lang w:val="en-GB"/>
    </w:rPr>
  </w:style>
  <w:style w:type="character" w:customStyle="1" w:styleId="1ff0">
    <w:name w:val="註解主旨 字元1"/>
    <w:rsid w:val="0044436F"/>
    <w:rPr>
      <w:b/>
      <w:bCs/>
      <w:lang w:val="en-GB" w:eastAsia="sv-SE"/>
    </w:rPr>
  </w:style>
  <w:style w:type="paragraph" w:customStyle="1" w:styleId="46">
    <w:name w:val="无间隔4"/>
    <w:qFormat/>
    <w:rsid w:val="0044436F"/>
    <w:rPr>
      <w:lang w:eastAsia="en-US"/>
    </w:rPr>
  </w:style>
  <w:style w:type="character" w:customStyle="1" w:styleId="NurTextZchn1">
    <w:name w:val="Nur Text Zchn1"/>
    <w:rsid w:val="0044436F"/>
    <w:rPr>
      <w:rFonts w:ascii="Courier New" w:hAnsi="Courier New" w:cs="Courier New"/>
      <w:lang w:val="en-GB" w:eastAsia="en-US"/>
    </w:rPr>
  </w:style>
  <w:style w:type="character" w:customStyle="1" w:styleId="EndnotentextZchn1">
    <w:name w:val="Endnotentext Zchn1"/>
    <w:rsid w:val="0044436F"/>
    <w:rPr>
      <w:rFonts w:ascii="Times New Roman" w:hAnsi="Times New Roman"/>
      <w:lang w:val="en-GB" w:eastAsia="en-US"/>
    </w:rPr>
  </w:style>
  <w:style w:type="paragraph" w:customStyle="1" w:styleId="5e">
    <w:name w:val="无间隔5"/>
    <w:qFormat/>
    <w:rsid w:val="0044436F"/>
    <w:rPr>
      <w:lang w:eastAsia="en-US"/>
    </w:rPr>
  </w:style>
  <w:style w:type="paragraph" w:customStyle="1" w:styleId="61">
    <w:name w:val="吹き出し6"/>
    <w:basedOn w:val="Normal"/>
    <w:rsid w:val="0044436F"/>
    <w:rPr>
      <w:rFonts w:ascii="Tahoma" w:eastAsia="MS Mincho" w:hAnsi="Tahoma" w:cs="Tahoma"/>
      <w:sz w:val="16"/>
      <w:szCs w:val="16"/>
    </w:rPr>
  </w:style>
  <w:style w:type="paragraph" w:customStyle="1" w:styleId="47">
    <w:name w:val="変更箇所4"/>
    <w:hidden/>
    <w:semiHidden/>
    <w:rsid w:val="0044436F"/>
    <w:rPr>
      <w:rFonts w:eastAsia="MS Mincho"/>
      <w:lang w:eastAsia="en-US"/>
    </w:rPr>
  </w:style>
  <w:style w:type="character" w:customStyle="1" w:styleId="48">
    <w:name w:val="段落フォント4"/>
    <w:rsid w:val="0044436F"/>
  </w:style>
  <w:style w:type="character" w:customStyle="1" w:styleId="49">
    <w:name w:val="コメント参照4"/>
    <w:rsid w:val="0044436F"/>
    <w:rPr>
      <w:sz w:val="16"/>
    </w:rPr>
  </w:style>
  <w:style w:type="paragraph" w:customStyle="1" w:styleId="4a">
    <w:name w:val="図表番号4"/>
    <w:basedOn w:val="Normal"/>
    <w:rsid w:val="0044436F"/>
    <w:pPr>
      <w:suppressLineNumbers/>
      <w:suppressAutoHyphens/>
      <w:spacing w:before="120" w:after="120"/>
    </w:pPr>
    <w:rPr>
      <w:rFonts w:eastAsia="MS Mincho" w:cs="Mangal"/>
      <w:i/>
      <w:iCs/>
      <w:sz w:val="24"/>
      <w:szCs w:val="24"/>
      <w:lang w:eastAsia="ar-SA"/>
    </w:rPr>
  </w:style>
  <w:style w:type="paragraph" w:customStyle="1" w:styleId="4b">
    <w:name w:val="段落番号4"/>
    <w:basedOn w:val="List"/>
    <w:rsid w:val="0044436F"/>
    <w:pPr>
      <w:tabs>
        <w:tab w:val="num" w:pos="644"/>
      </w:tabs>
      <w:suppressAutoHyphens/>
      <w:ind w:left="644" w:hanging="360"/>
    </w:pPr>
    <w:rPr>
      <w:rFonts w:eastAsia="MS Mincho" w:cs="CG Times (WN)"/>
      <w:lang w:eastAsia="ar-SA"/>
    </w:rPr>
  </w:style>
  <w:style w:type="paragraph" w:customStyle="1" w:styleId="241">
    <w:name w:val="段落番号 24"/>
    <w:basedOn w:val="4b"/>
    <w:rsid w:val="0044436F"/>
    <w:pPr>
      <w:ind w:left="851" w:hanging="284"/>
    </w:pPr>
  </w:style>
  <w:style w:type="paragraph" w:customStyle="1" w:styleId="4c">
    <w:name w:val="箇条書き4"/>
    <w:basedOn w:val="List"/>
    <w:rsid w:val="0044436F"/>
    <w:pPr>
      <w:tabs>
        <w:tab w:val="num" w:pos="644"/>
      </w:tabs>
      <w:suppressAutoHyphens/>
      <w:ind w:left="644" w:hanging="360"/>
    </w:pPr>
    <w:rPr>
      <w:rFonts w:eastAsia="MS Mincho" w:cs="CG Times (WN)"/>
      <w:lang w:eastAsia="ar-SA"/>
    </w:rPr>
  </w:style>
  <w:style w:type="paragraph" w:customStyle="1" w:styleId="242">
    <w:name w:val="箇条書き 24"/>
    <w:basedOn w:val="4c"/>
    <w:rsid w:val="0044436F"/>
    <w:pPr>
      <w:tabs>
        <w:tab w:val="clear" w:pos="644"/>
        <w:tab w:val="num" w:pos="1494"/>
      </w:tabs>
      <w:ind w:left="851" w:hanging="284"/>
    </w:pPr>
  </w:style>
  <w:style w:type="paragraph" w:customStyle="1" w:styleId="340">
    <w:name w:val="箇条書き 34"/>
    <w:basedOn w:val="242"/>
    <w:rsid w:val="0044436F"/>
    <w:pPr>
      <w:ind w:left="1135"/>
    </w:pPr>
  </w:style>
  <w:style w:type="paragraph" w:customStyle="1" w:styleId="243">
    <w:name w:val="一覧 24"/>
    <w:basedOn w:val="List"/>
    <w:rsid w:val="0044436F"/>
    <w:pPr>
      <w:suppressAutoHyphens/>
      <w:ind w:left="851"/>
    </w:pPr>
    <w:rPr>
      <w:rFonts w:eastAsia="MS Mincho" w:cs="CG Times (WN)"/>
      <w:lang w:eastAsia="ar-SA"/>
    </w:rPr>
  </w:style>
  <w:style w:type="paragraph" w:customStyle="1" w:styleId="341">
    <w:name w:val="一覧 34"/>
    <w:basedOn w:val="243"/>
    <w:rsid w:val="0044436F"/>
    <w:pPr>
      <w:ind w:left="1135"/>
    </w:pPr>
  </w:style>
  <w:style w:type="paragraph" w:customStyle="1" w:styleId="440">
    <w:name w:val="一覧 44"/>
    <w:basedOn w:val="341"/>
    <w:rsid w:val="0044436F"/>
    <w:pPr>
      <w:ind w:left="1418"/>
    </w:pPr>
  </w:style>
  <w:style w:type="paragraph" w:customStyle="1" w:styleId="540">
    <w:name w:val="一覧 54"/>
    <w:basedOn w:val="440"/>
    <w:rsid w:val="0044436F"/>
    <w:pPr>
      <w:ind w:left="1702"/>
    </w:pPr>
  </w:style>
  <w:style w:type="paragraph" w:customStyle="1" w:styleId="441">
    <w:name w:val="箇条書き 44"/>
    <w:basedOn w:val="340"/>
    <w:rsid w:val="0044436F"/>
    <w:pPr>
      <w:ind w:left="1418"/>
    </w:pPr>
  </w:style>
  <w:style w:type="paragraph" w:customStyle="1" w:styleId="541">
    <w:name w:val="箇条書き 54"/>
    <w:basedOn w:val="441"/>
    <w:rsid w:val="0044436F"/>
    <w:pPr>
      <w:ind w:left="1702"/>
    </w:pPr>
  </w:style>
  <w:style w:type="paragraph" w:customStyle="1" w:styleId="4d">
    <w:name w:val="コメント文字列4"/>
    <w:basedOn w:val="Normal"/>
    <w:rsid w:val="0044436F"/>
    <w:pPr>
      <w:suppressAutoHyphens/>
    </w:pPr>
    <w:rPr>
      <w:rFonts w:eastAsia="MS Mincho" w:cs="CG Times (WN)"/>
      <w:lang w:eastAsia="ar-SA"/>
    </w:rPr>
  </w:style>
  <w:style w:type="paragraph" w:customStyle="1" w:styleId="4e">
    <w:name w:val="コメント内容4"/>
    <w:basedOn w:val="4d"/>
    <w:next w:val="4d"/>
    <w:rsid w:val="0044436F"/>
    <w:rPr>
      <w:b/>
      <w:bCs/>
    </w:rPr>
  </w:style>
  <w:style w:type="paragraph" w:customStyle="1" w:styleId="4f">
    <w:name w:val="見出しマップ4"/>
    <w:basedOn w:val="Normal"/>
    <w:rsid w:val="0044436F"/>
    <w:pPr>
      <w:shd w:val="clear" w:color="auto" w:fill="000080"/>
      <w:suppressAutoHyphens/>
    </w:pPr>
    <w:rPr>
      <w:rFonts w:ascii="Tahoma" w:eastAsia="MS Mincho" w:hAnsi="Tahoma" w:cs="Tahoma"/>
      <w:lang w:eastAsia="ar-SA"/>
    </w:rPr>
  </w:style>
  <w:style w:type="paragraph" w:customStyle="1" w:styleId="4f0">
    <w:name w:val="書式なし4"/>
    <w:basedOn w:val="Normal"/>
    <w:rsid w:val="0044436F"/>
    <w:pPr>
      <w:suppressAutoHyphens/>
    </w:pPr>
    <w:rPr>
      <w:rFonts w:ascii="Courier New" w:eastAsia="MS Mincho" w:hAnsi="Courier New" w:cs="CG Times (WN)"/>
      <w:lang w:val="nb-NO" w:eastAsia="ar-SA"/>
    </w:rPr>
  </w:style>
  <w:style w:type="paragraph" w:customStyle="1" w:styleId="Web4">
    <w:name w:val="標準 (Web)4"/>
    <w:basedOn w:val="Normal"/>
    <w:rsid w:val="0044436F"/>
    <w:pPr>
      <w:suppressAutoHyphens/>
      <w:spacing w:before="100" w:after="100"/>
    </w:pPr>
    <w:rPr>
      <w:rFonts w:eastAsia="Arial Unicode MS" w:cs="CG Times (WN)"/>
      <w:sz w:val="24"/>
      <w:szCs w:val="24"/>
    </w:rPr>
  </w:style>
  <w:style w:type="paragraph" w:customStyle="1" w:styleId="244">
    <w:name w:val="本文インデント 24"/>
    <w:basedOn w:val="Normal"/>
    <w:rsid w:val="0044436F"/>
    <w:pPr>
      <w:suppressAutoHyphens/>
      <w:ind w:left="567"/>
    </w:pPr>
    <w:rPr>
      <w:rFonts w:ascii="Arial" w:eastAsia="MS Mincho" w:hAnsi="Arial" w:cs="Arial"/>
      <w:lang w:eastAsia="ar-SA"/>
    </w:rPr>
  </w:style>
  <w:style w:type="paragraph" w:customStyle="1" w:styleId="4f1">
    <w:name w:val="標準インデント4"/>
    <w:basedOn w:val="Normal"/>
    <w:rsid w:val="0044436F"/>
    <w:pPr>
      <w:suppressAutoHyphens/>
      <w:ind w:left="708"/>
    </w:pPr>
    <w:rPr>
      <w:rFonts w:eastAsia="MS Mincho" w:cs="CG Times (WN)"/>
      <w:lang w:eastAsia="ar-SA"/>
    </w:rPr>
  </w:style>
  <w:style w:type="paragraph" w:customStyle="1" w:styleId="4f2">
    <w:name w:val="記4"/>
    <w:basedOn w:val="Normal"/>
    <w:next w:val="Normal"/>
    <w:rsid w:val="0044436F"/>
    <w:pPr>
      <w:suppressAutoHyphens/>
    </w:pPr>
    <w:rPr>
      <w:rFonts w:eastAsia="MS Mincho" w:cs="CG Times (WN)"/>
      <w:lang w:eastAsia="ar-SA"/>
    </w:rPr>
  </w:style>
  <w:style w:type="paragraph" w:customStyle="1" w:styleId="HTML4">
    <w:name w:val="HTML 書式付き4"/>
    <w:basedOn w:val="Normal"/>
    <w:rsid w:val="0044436F"/>
    <w:pPr>
      <w:suppressAutoHyphens/>
    </w:pPr>
    <w:rPr>
      <w:rFonts w:ascii="Courier New" w:eastAsia="MS Mincho" w:hAnsi="Courier New" w:cs="Courier New"/>
      <w:lang w:eastAsia="ar-SA"/>
    </w:rPr>
  </w:style>
  <w:style w:type="paragraph" w:customStyle="1" w:styleId="234">
    <w:name w:val="本文 23"/>
    <w:basedOn w:val="Normal"/>
    <w:rsid w:val="0044436F"/>
    <w:pPr>
      <w:suppressAutoHyphens/>
      <w:spacing w:after="120"/>
    </w:pPr>
    <w:rPr>
      <w:rFonts w:eastAsia="MS Mincho" w:cs="CG Times (WN)"/>
      <w:lang w:eastAsia="ar-SA"/>
    </w:rPr>
  </w:style>
  <w:style w:type="paragraph" w:customStyle="1" w:styleId="332">
    <w:name w:val="本文 33"/>
    <w:basedOn w:val="Normal"/>
    <w:rsid w:val="0044436F"/>
    <w:pPr>
      <w:suppressAutoHyphens/>
      <w:spacing w:after="120"/>
    </w:pPr>
    <w:rPr>
      <w:rFonts w:eastAsia="MS Mincho" w:cs="CG Times (WN)"/>
      <w:lang w:eastAsia="ar-SA"/>
    </w:rPr>
  </w:style>
  <w:style w:type="character" w:customStyle="1" w:styleId="Char19">
    <w:name w:val="글자만 Char1"/>
    <w:uiPriority w:val="99"/>
    <w:semiHidden/>
    <w:rsid w:val="0044436F"/>
    <w:rPr>
      <w:rFonts w:ascii="Malgun Gothic" w:hAnsi="Courier New" w:cs="Courier New"/>
      <w:lang w:val="en-GB" w:eastAsia="en-US"/>
    </w:rPr>
  </w:style>
  <w:style w:type="character" w:customStyle="1" w:styleId="Char1a">
    <w:name w:val="미주 텍스트 Char1"/>
    <w:uiPriority w:val="99"/>
    <w:semiHidden/>
    <w:rsid w:val="0044436F"/>
    <w:rPr>
      <w:rFonts w:ascii="Times New Roman" w:eastAsia="Times New Roman" w:hAnsi="Times New Roman"/>
      <w:lang w:val="en-GB" w:eastAsia="en-US"/>
    </w:rPr>
  </w:style>
  <w:style w:type="character" w:customStyle="1" w:styleId="Char1b">
    <w:name w:val="풍선 도움말 텍스트 Char1"/>
    <w:uiPriority w:val="99"/>
    <w:semiHidden/>
    <w:rsid w:val="0044436F"/>
    <w:rPr>
      <w:rFonts w:ascii="Malgun Gothic" w:eastAsia="Malgun Gothic" w:hAnsi="Malgun Gothic" w:cs="Times New Roman"/>
      <w:sz w:val="18"/>
      <w:szCs w:val="18"/>
      <w:lang w:val="en-GB" w:eastAsia="en-US"/>
    </w:rPr>
  </w:style>
  <w:style w:type="character" w:customStyle="1" w:styleId="Char1c">
    <w:name w:val="문서 구조 Char1"/>
    <w:uiPriority w:val="99"/>
    <w:semiHidden/>
    <w:rsid w:val="0044436F"/>
    <w:rPr>
      <w:rFonts w:ascii="Malgun Gothic" w:eastAsia="Malgun Gothic" w:hAnsi="Times New Roman"/>
      <w:sz w:val="18"/>
      <w:szCs w:val="18"/>
      <w:lang w:val="en-GB" w:eastAsia="en-US"/>
    </w:rPr>
  </w:style>
  <w:style w:type="character" w:customStyle="1" w:styleId="Char1d">
    <w:name w:val="각주 텍스트 Char1"/>
    <w:uiPriority w:val="99"/>
    <w:semiHidden/>
    <w:rsid w:val="0044436F"/>
    <w:rPr>
      <w:rFonts w:ascii="Times New Roman" w:eastAsia="Times New Roman" w:hAnsi="Times New Roman"/>
      <w:lang w:val="en-GB" w:eastAsia="en-US"/>
    </w:rPr>
  </w:style>
  <w:style w:type="character" w:customStyle="1" w:styleId="Char1e">
    <w:name w:val="메모 텍스트 Char1"/>
    <w:uiPriority w:val="99"/>
    <w:semiHidden/>
    <w:rsid w:val="0044436F"/>
    <w:rPr>
      <w:rFonts w:ascii="Times New Roman" w:eastAsia="Times New Roman" w:hAnsi="Times New Roman"/>
      <w:lang w:val="en-GB" w:eastAsia="en-US"/>
    </w:rPr>
  </w:style>
  <w:style w:type="character" w:customStyle="1" w:styleId="Char1f">
    <w:name w:val="메모 주제 Char1"/>
    <w:uiPriority w:val="99"/>
    <w:semiHidden/>
    <w:rsid w:val="0044436F"/>
    <w:rPr>
      <w:rFonts w:ascii="Times New Roman" w:eastAsia="Times New Roman" w:hAnsi="Times New Roman"/>
      <w:b/>
      <w:bCs/>
      <w:lang w:val="en-GB" w:eastAsia="en-US"/>
    </w:rPr>
  </w:style>
  <w:style w:type="table" w:customStyle="1" w:styleId="ColorfulGrid-Accent11">
    <w:name w:val="Colorful Grid - Accent 11"/>
    <w:basedOn w:val="TableNormal"/>
    <w:next w:val="ColorfulGrid-Accent1"/>
    <w:uiPriority w:val="29"/>
    <w:rsid w:val="0044436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44436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44436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44436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44436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44436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44436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44436F"/>
    <w:rPr>
      <w:rFonts w:eastAsia="PMingLiU"/>
    </w:rPr>
    <w:tblPr>
      <w:tblInd w:w="0" w:type="nil"/>
    </w:tblPr>
  </w:style>
  <w:style w:type="table" w:customStyle="1" w:styleId="TableGrid111">
    <w:name w:val="Table Grid1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4436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44436F"/>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44436F"/>
    <w:pPr>
      <w:numPr>
        <w:numId w:val="9"/>
      </w:numPr>
    </w:pPr>
  </w:style>
  <w:style w:type="numbering" w:customStyle="1" w:styleId="Style11">
    <w:name w:val="Style11"/>
    <w:uiPriority w:val="99"/>
    <w:rsid w:val="0044436F"/>
    <w:pPr>
      <w:numPr>
        <w:numId w:val="10"/>
      </w:numPr>
    </w:pPr>
  </w:style>
  <w:style w:type="character" w:customStyle="1" w:styleId="Absatz-Standardschriftart4">
    <w:name w:val="Absatz-Standardschriftart4"/>
    <w:rsid w:val="0044436F"/>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44436F"/>
    <w:rPr>
      <w:rFonts w:ascii="Arial" w:hAnsi="Arial"/>
      <w:sz w:val="36"/>
      <w:szCs w:val="36"/>
      <w:lang w:val="en-GB" w:bidi="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44436F"/>
    <w:rPr>
      <w:rFonts w:ascii="CG Times (WN)" w:eastAsia="Malgun Gothic" w:hAnsi="CG Times (WN)"/>
      <w:b/>
      <w:lang w:val="en-GB" w:eastAsia="en-US"/>
    </w:rPr>
  </w:style>
  <w:style w:type="character" w:customStyle="1" w:styleId="PlainTable31">
    <w:name w:val="Plain Table 31"/>
    <w:uiPriority w:val="19"/>
    <w:qFormat/>
    <w:rsid w:val="0044436F"/>
    <w:rPr>
      <w:i/>
      <w:iCs/>
      <w:color w:val="808080"/>
    </w:rPr>
  </w:style>
  <w:style w:type="character" w:customStyle="1" w:styleId="PlainTable41">
    <w:name w:val="Plain Table 41"/>
    <w:uiPriority w:val="21"/>
    <w:qFormat/>
    <w:rsid w:val="0044436F"/>
    <w:rPr>
      <w:b/>
      <w:bCs/>
      <w:i/>
      <w:iCs/>
      <w:color w:val="4F81BD"/>
    </w:rPr>
  </w:style>
  <w:style w:type="character" w:customStyle="1" w:styleId="PlainTable51">
    <w:name w:val="Plain Table 51"/>
    <w:uiPriority w:val="31"/>
    <w:qFormat/>
    <w:rsid w:val="0044436F"/>
    <w:rPr>
      <w:smallCaps/>
      <w:color w:val="C0504D"/>
      <w:u w:val="single"/>
    </w:rPr>
  </w:style>
  <w:style w:type="character" w:customStyle="1" w:styleId="TableGridLight1">
    <w:name w:val="Table Grid Light1"/>
    <w:uiPriority w:val="32"/>
    <w:qFormat/>
    <w:rsid w:val="0044436F"/>
    <w:rPr>
      <w:b/>
      <w:bCs/>
      <w:smallCaps/>
      <w:color w:val="C0504D"/>
      <w:spacing w:val="5"/>
      <w:u w:val="single"/>
    </w:rPr>
  </w:style>
  <w:style w:type="character" w:customStyle="1" w:styleId="GridTable1Light1">
    <w:name w:val="Grid Table 1 Light1"/>
    <w:uiPriority w:val="33"/>
    <w:qFormat/>
    <w:rsid w:val="0044436F"/>
    <w:rPr>
      <w:b/>
      <w:bCs/>
      <w:smallCaps/>
      <w:spacing w:val="5"/>
    </w:rPr>
  </w:style>
  <w:style w:type="paragraph" w:customStyle="1" w:styleId="GridTable31">
    <w:name w:val="Grid Table 31"/>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0">
    <w:name w:val="脚注文本 Char1"/>
    <w:aliases w:val="footnote text41 Char1"/>
    <w:uiPriority w:val="99"/>
    <w:rsid w:val="0044436F"/>
    <w:rPr>
      <w:rFonts w:ascii="Times New Roman" w:eastAsia="Times New Roman" w:hAnsi="Times New Roman" w:cs="Times New Roman"/>
      <w:kern w:val="0"/>
      <w:sz w:val="18"/>
      <w:szCs w:val="18"/>
      <w:lang w:val="en-GB" w:eastAsia="en-US"/>
    </w:rPr>
  </w:style>
  <w:style w:type="paragraph" w:customStyle="1" w:styleId="62">
    <w:name w:val="无间隔6"/>
    <w:qFormat/>
    <w:rsid w:val="0044436F"/>
    <w:rPr>
      <w:lang w:eastAsia="en-US"/>
    </w:rPr>
  </w:style>
  <w:style w:type="paragraph" w:customStyle="1" w:styleId="92">
    <w:name w:val="目录 92"/>
    <w:basedOn w:val="TOC8"/>
    <w:rsid w:val="0044436F"/>
    <w:pPr>
      <w:ind w:left="1418" w:hanging="1418"/>
    </w:pPr>
    <w:rPr>
      <w:rFonts w:eastAsia="MS Mincho"/>
      <w:bCs/>
      <w:szCs w:val="22"/>
      <w:lang w:val="en-US"/>
    </w:rPr>
  </w:style>
  <w:style w:type="paragraph" w:customStyle="1" w:styleId="2f3">
    <w:name w:val="题注2"/>
    <w:basedOn w:val="Normal"/>
    <w:next w:val="Normal"/>
    <w:rsid w:val="0044436F"/>
    <w:pPr>
      <w:spacing w:before="120" w:after="120"/>
    </w:pPr>
    <w:rPr>
      <w:rFonts w:eastAsia="MS Mincho"/>
      <w:b/>
    </w:rPr>
  </w:style>
  <w:style w:type="paragraph" w:customStyle="1" w:styleId="2f4">
    <w:name w:val="图表目录2"/>
    <w:basedOn w:val="Normal"/>
    <w:next w:val="Normal"/>
    <w:rsid w:val="0044436F"/>
    <w:pPr>
      <w:ind w:left="400" w:hanging="400"/>
      <w:jc w:val="center"/>
    </w:pPr>
    <w:rPr>
      <w:rFonts w:eastAsia="MS Mincho"/>
      <w:b/>
    </w:rPr>
  </w:style>
  <w:style w:type="paragraph" w:customStyle="1" w:styleId="93">
    <w:name w:val="目录 93"/>
    <w:basedOn w:val="TOC8"/>
    <w:rsid w:val="0044436F"/>
    <w:pPr>
      <w:ind w:left="1418" w:hanging="1418"/>
    </w:pPr>
    <w:rPr>
      <w:rFonts w:eastAsia="MS Mincho"/>
      <w:lang w:val="en-US"/>
    </w:rPr>
  </w:style>
  <w:style w:type="paragraph" w:customStyle="1" w:styleId="3f4">
    <w:name w:val="题注3"/>
    <w:basedOn w:val="Normal"/>
    <w:next w:val="Normal"/>
    <w:rsid w:val="0044436F"/>
    <w:pPr>
      <w:spacing w:before="120" w:after="120"/>
    </w:pPr>
    <w:rPr>
      <w:rFonts w:eastAsia="MS Mincho"/>
      <w:b/>
    </w:rPr>
  </w:style>
  <w:style w:type="paragraph" w:customStyle="1" w:styleId="3f5">
    <w:name w:val="图表目录3"/>
    <w:basedOn w:val="Normal"/>
    <w:next w:val="Normal"/>
    <w:rsid w:val="0044436F"/>
    <w:pPr>
      <w:ind w:left="400" w:hanging="400"/>
      <w:jc w:val="center"/>
    </w:pPr>
    <w:rPr>
      <w:rFonts w:eastAsia="MS Mincho"/>
      <w:b/>
    </w:rPr>
  </w:style>
  <w:style w:type="paragraph" w:customStyle="1" w:styleId="qqq">
    <w:name w:val="qqq"/>
    <w:basedOn w:val="Heading5"/>
    <w:link w:val="qqqChar"/>
    <w:qFormat/>
    <w:rsid w:val="0044436F"/>
    <w:rPr>
      <w:lang w:eastAsia="zh-CN"/>
    </w:rPr>
  </w:style>
  <w:style w:type="character" w:customStyle="1" w:styleId="qqqChar">
    <w:name w:val="qqq Char"/>
    <w:link w:val="qqq"/>
    <w:rsid w:val="0044436F"/>
    <w:rPr>
      <w:rFonts w:ascii="Arial" w:eastAsia="Times New Roman" w:hAnsi="Arial"/>
      <w:sz w:val="22"/>
      <w:lang w:val="en-GB" w:eastAsia="zh-CN"/>
    </w:rPr>
  </w:style>
  <w:style w:type="character" w:customStyle="1" w:styleId="MTDisplayEquationChar">
    <w:name w:val="MTDisplayEquation Char"/>
    <w:link w:val="MTDisplayEquation"/>
    <w:locked/>
    <w:rsid w:val="00D563E9"/>
    <w:rPr>
      <w:lang w:eastAsia="en-US"/>
    </w:rPr>
  </w:style>
  <w:style w:type="paragraph" w:customStyle="1" w:styleId="msonormal0">
    <w:name w:val="msonormal"/>
    <w:basedOn w:val="Normal"/>
    <w:rsid w:val="009B7634"/>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7B0B59"/>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7B0B59"/>
    <w:rPr>
      <w:rFonts w:ascii="Arial" w:eastAsia="MS Mincho" w:hAnsi="Arial" w:cs="Arial"/>
      <w:sz w:val="24"/>
      <w:szCs w:val="24"/>
      <w:lang w:val="en-US" w:eastAsia="en-US"/>
    </w:rPr>
  </w:style>
  <w:style w:type="paragraph" w:styleId="TableofFigures">
    <w:name w:val="table of figures"/>
    <w:basedOn w:val="Normal"/>
    <w:next w:val="Normal"/>
    <w:unhideWhenUsed/>
    <w:rsid w:val="00890FCF"/>
    <w:pPr>
      <w:ind w:left="400" w:hanging="400"/>
      <w:jc w:val="center"/>
      <w:textAlignment w:val="auto"/>
    </w:pPr>
    <w:rPr>
      <w:b/>
      <w:lang w:eastAsia="en-US"/>
    </w:rPr>
  </w:style>
  <w:style w:type="character" w:customStyle="1" w:styleId="ListBulletChar">
    <w:name w:val="List Bullet Char"/>
    <w:aliases w:val="UL Char"/>
    <w:link w:val="ListBullet"/>
    <w:qFormat/>
    <w:locked/>
    <w:rsid w:val="00890FCF"/>
    <w:rPr>
      <w:rFonts w:eastAsia="Times New Roman"/>
    </w:rPr>
  </w:style>
  <w:style w:type="character" w:customStyle="1" w:styleId="ListBullet2Char">
    <w:name w:val="List Bullet 2 Char"/>
    <w:aliases w:val="lb2 Char"/>
    <w:link w:val="ListBullet2"/>
    <w:locked/>
    <w:rsid w:val="00890FCF"/>
    <w:rPr>
      <w:rFonts w:eastAsia="Times New Roman"/>
    </w:rPr>
  </w:style>
  <w:style w:type="character" w:customStyle="1" w:styleId="ListBullet3Char">
    <w:name w:val="List Bullet 3 Char"/>
    <w:link w:val="ListBullet3"/>
    <w:locked/>
    <w:rsid w:val="00890FCF"/>
    <w:rPr>
      <w:rFonts w:eastAsia="Times New Roman"/>
    </w:rPr>
  </w:style>
  <w:style w:type="character" w:customStyle="1" w:styleId="TitleChar1">
    <w:name w:val="Title Char1"/>
    <w:aliases w:val="Section Header Char1,标题 Char1"/>
    <w:rsid w:val="00890FCF"/>
    <w:rPr>
      <w:rFonts w:ascii="Calibri Light" w:eastAsia="Times New Roman" w:hAnsi="Calibri Light" w:cs="Times New Roman"/>
      <w:b/>
      <w:bCs/>
      <w:kern w:val="28"/>
      <w:sz w:val="32"/>
      <w:szCs w:val="32"/>
      <w:lang w:val="en-GB"/>
    </w:rPr>
  </w:style>
  <w:style w:type="character" w:customStyle="1" w:styleId="ListParagraphChar">
    <w:name w:val="List Paragraph Char"/>
    <w:aliases w:val="- Bullets Char,목록 단락 Char,リスト段落 Char,?? ?? Char,????? Char,???? Char,Lista1 Char,?? ?목록 단락 Char Char,¥ê¥¹¥È¶ÎÂä Char Char,¥¨º¥¹¥È¶ÎÂä Char Char"/>
    <w:link w:val="ListParagraph"/>
    <w:uiPriority w:val="34"/>
    <w:qFormat/>
    <w:locked/>
    <w:rsid w:val="00890FCF"/>
    <w:rPr>
      <w:rFonts w:eastAsia="Times New Roman"/>
    </w:rPr>
  </w:style>
  <w:style w:type="paragraph" w:customStyle="1" w:styleId="TB1">
    <w:name w:val="TB1"/>
    <w:basedOn w:val="Normal"/>
    <w:qFormat/>
    <w:rsid w:val="00890FCF"/>
    <w:pPr>
      <w:keepNext/>
      <w:keepLines/>
      <w:numPr>
        <w:numId w:val="24"/>
      </w:numPr>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890FCF"/>
    <w:pPr>
      <w:keepNext/>
      <w:keepLines/>
      <w:numPr>
        <w:numId w:val="25"/>
      </w:numPr>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TDisplayEquationZchn">
    <w:name w:val="MTDisplayEquation Zchn"/>
    <w:locked/>
    <w:rsid w:val="00890FCF"/>
    <w:rPr>
      <w:rFonts w:ascii="Times New Roman" w:hAnsi="Times New Roman"/>
      <w:lang w:val="en-GB" w:eastAsia="ja-JP"/>
    </w:rPr>
  </w:style>
  <w:style w:type="paragraph" w:customStyle="1" w:styleId="af2">
    <w:name w:val="吹き出し"/>
    <w:basedOn w:val="Normal"/>
    <w:rsid w:val="00890FCF"/>
    <w:pPr>
      <w:textAlignment w:val="auto"/>
    </w:pPr>
    <w:rPr>
      <w:rFonts w:ascii="Tahoma" w:hAnsi="Tahoma" w:cs="Tahoma"/>
      <w:sz w:val="16"/>
      <w:szCs w:val="16"/>
    </w:rPr>
  </w:style>
  <w:style w:type="paragraph" w:customStyle="1" w:styleId="-31">
    <w:name w:val="深色列表 - 着色 31"/>
    <w:uiPriority w:val="99"/>
    <w:semiHidden/>
    <w:rsid w:val="00890FCF"/>
    <w:pPr>
      <w:autoSpaceDN w:val="0"/>
    </w:pPr>
    <w:rPr>
      <w:rFonts w:eastAsia="MS Mincho"/>
      <w:lang w:eastAsia="en-US"/>
    </w:rPr>
  </w:style>
  <w:style w:type="character" w:customStyle="1" w:styleId="Char4">
    <w:name w:val="样式 页眉 Char"/>
    <w:link w:val="af3"/>
    <w:locked/>
    <w:rsid w:val="00890FCF"/>
    <w:rPr>
      <w:rFonts w:ascii="Arial" w:eastAsia="Arial" w:hAnsi="Arial" w:cs="Arial"/>
      <w:b/>
      <w:bCs/>
      <w:noProof/>
      <w:sz w:val="22"/>
    </w:rPr>
  </w:style>
  <w:style w:type="paragraph" w:customStyle="1" w:styleId="af3">
    <w:name w:val="样式 页眉"/>
    <w:basedOn w:val="Header"/>
    <w:link w:val="Char4"/>
    <w:rsid w:val="00890FCF"/>
    <w:pPr>
      <w:textAlignment w:val="auto"/>
    </w:pPr>
    <w:rPr>
      <w:rFonts w:eastAsia="Arial" w:cs="Arial"/>
      <w:bCs/>
      <w:sz w:val="22"/>
    </w:rPr>
  </w:style>
  <w:style w:type="paragraph" w:customStyle="1" w:styleId="-310">
    <w:name w:val="彩色底纹 - 着色 31"/>
    <w:basedOn w:val="Normal"/>
    <w:uiPriority w:val="34"/>
    <w:qFormat/>
    <w:rsid w:val="00890FCF"/>
    <w:pPr>
      <w:ind w:left="720"/>
      <w:contextualSpacing/>
      <w:textAlignment w:val="auto"/>
    </w:pPr>
    <w:rPr>
      <w:rFonts w:eastAsia="SimSun"/>
      <w:lang w:eastAsia="en-US"/>
    </w:rPr>
  </w:style>
  <w:style w:type="paragraph" w:customStyle="1" w:styleId="contribution">
    <w:name w:val="contribution"/>
    <w:basedOn w:val="Heading1"/>
    <w:semiHidden/>
    <w:rsid w:val="00890FCF"/>
    <w:pPr>
      <w:tabs>
        <w:tab w:val="num" w:pos="45"/>
      </w:tabs>
      <w:ind w:left="405" w:hanging="405"/>
      <w:textAlignment w:val="auto"/>
    </w:pPr>
    <w:rPr>
      <w:rFonts w:eastAsia="Arial"/>
      <w:lang w:eastAsia="en-US"/>
    </w:rPr>
  </w:style>
  <w:style w:type="paragraph" w:customStyle="1" w:styleId="MotorolaResponse1">
    <w:name w:val="Motorola Response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5">
    <w:name w:val="(文字) (文字)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semiHidden/>
    <w:locked/>
    <w:rsid w:val="00890FCF"/>
    <w:rPr>
      <w:rFonts w:ascii="Batang" w:eastAsia="Batang" w:hAnsi="Batang"/>
      <w:sz w:val="24"/>
      <w:lang w:val="fr-FR"/>
    </w:rPr>
  </w:style>
  <w:style w:type="paragraph" w:customStyle="1" w:styleId="enumlev1">
    <w:name w:val="enumlev1"/>
    <w:basedOn w:val="Normal"/>
    <w:link w:val="enumlev1Char"/>
    <w:semiHidden/>
    <w:rsid w:val="00890FCF"/>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locked/>
    <w:rsid w:val="00890FCF"/>
    <w:rPr>
      <w:rFonts w:ascii="Arial" w:eastAsia="Arial" w:hAnsi="Arial" w:cs="Arial"/>
      <w:sz w:val="28"/>
    </w:rPr>
  </w:style>
  <w:style w:type="paragraph" w:customStyle="1" w:styleId="Heading40">
    <w:name w:val="Heading4"/>
    <w:basedOn w:val="Heading3"/>
    <w:link w:val="Heading4Char0"/>
    <w:semiHidden/>
    <w:rsid w:val="00890FCF"/>
    <w:pPr>
      <w:keepNext w:val="0"/>
      <w:keepLines w:val="0"/>
      <w:tabs>
        <w:tab w:val="num" w:pos="1100"/>
      </w:tabs>
      <w:overflowPunct/>
      <w:autoSpaceDE/>
      <w:adjustRightInd/>
      <w:spacing w:before="100" w:beforeAutospacing="1" w:afterLines="100" w:after="0"/>
      <w:ind w:left="930" w:hanging="510"/>
      <w:textAlignment w:val="auto"/>
    </w:pPr>
    <w:rPr>
      <w:rFonts w:eastAsia="Arial" w:cs="Arial"/>
    </w:rPr>
  </w:style>
  <w:style w:type="paragraph" w:customStyle="1" w:styleId="a">
    <w:name w:val="表格题注"/>
    <w:next w:val="Normal"/>
    <w:rsid w:val="00890FCF"/>
    <w:pPr>
      <w:numPr>
        <w:numId w:val="28"/>
      </w:numPr>
      <w:autoSpaceDN w:val="0"/>
      <w:spacing w:beforeLines="50" w:afterLines="50"/>
      <w:ind w:left="1248"/>
      <w:jc w:val="center"/>
    </w:pPr>
    <w:rPr>
      <w:rFonts w:eastAsia="Times New Roman"/>
      <w:b/>
      <w:lang w:eastAsia="zh-CN"/>
    </w:rPr>
  </w:style>
  <w:style w:type="paragraph" w:customStyle="1" w:styleId="a0">
    <w:name w:val="插图题注"/>
    <w:next w:val="Normal"/>
    <w:rsid w:val="00890FCF"/>
    <w:pPr>
      <w:numPr>
        <w:numId w:val="29"/>
      </w:numPr>
      <w:autoSpaceDN w:val="0"/>
      <w:jc w:val="center"/>
    </w:pPr>
    <w:rPr>
      <w:rFonts w:eastAsia="Times New Roman"/>
      <w:b/>
      <w:lang w:eastAsia="zh-CN"/>
    </w:rPr>
  </w:style>
  <w:style w:type="paragraph" w:customStyle="1" w:styleId="List10">
    <w:name w:val="List1"/>
    <w:basedOn w:val="Normal"/>
    <w:rsid w:val="00890FCF"/>
    <w:pPr>
      <w:overflowPunct/>
      <w:autoSpaceDE/>
      <w:adjustRightInd/>
      <w:spacing w:before="120" w:after="0" w:line="280" w:lineRule="atLeast"/>
      <w:ind w:left="360" w:hanging="360"/>
      <w:jc w:val="both"/>
      <w:textAlignment w:val="auto"/>
    </w:pPr>
    <w:rPr>
      <w:rFonts w:ascii="Bookman" w:eastAsia="SimSun" w:hAnsi="Bookman"/>
      <w:lang w:val="en-US" w:eastAsia="en-US"/>
    </w:rPr>
  </w:style>
  <w:style w:type="character" w:customStyle="1" w:styleId="1Char1">
    <w:name w:val="样式1 Char"/>
    <w:link w:val="10"/>
    <w:locked/>
    <w:rsid w:val="00890FCF"/>
    <w:rPr>
      <w:rFonts w:ascii="Arial" w:hAnsi="Arial" w:cs="Arial"/>
      <w:sz w:val="18"/>
      <w:lang w:val="x-none" w:eastAsia="ja-JP"/>
    </w:rPr>
  </w:style>
  <w:style w:type="paragraph" w:customStyle="1" w:styleId="10">
    <w:name w:val="样式1"/>
    <w:basedOn w:val="TAN"/>
    <w:link w:val="1Char1"/>
    <w:qFormat/>
    <w:rsid w:val="00890FCF"/>
    <w:pPr>
      <w:numPr>
        <w:numId w:val="30"/>
      </w:numPr>
      <w:textAlignment w:val="auto"/>
    </w:pPr>
    <w:rPr>
      <w:rFonts w:eastAsia="SimSun" w:cs="Arial"/>
      <w:lang w:val="x-none" w:eastAsia="ja-JP"/>
    </w:rPr>
  </w:style>
  <w:style w:type="paragraph" w:customStyle="1" w:styleId="TdocText">
    <w:name w:val="Tdoc_Text"/>
    <w:basedOn w:val="Normal"/>
    <w:rsid w:val="00890FCF"/>
    <w:pPr>
      <w:overflowPunct/>
      <w:autoSpaceDE/>
      <w:adjustRightInd/>
      <w:spacing w:before="120" w:after="0"/>
      <w:jc w:val="both"/>
      <w:textAlignment w:val="auto"/>
    </w:pPr>
    <w:rPr>
      <w:rFonts w:eastAsia="SimSun"/>
      <w:lang w:val="en-US" w:eastAsia="en-US"/>
    </w:rPr>
  </w:style>
  <w:style w:type="paragraph" w:customStyle="1" w:styleId="centered">
    <w:name w:val="centered"/>
    <w:basedOn w:val="Normal"/>
    <w:rsid w:val="00890FCF"/>
    <w:pPr>
      <w:widowControl w:val="0"/>
      <w:overflowPunct/>
      <w:autoSpaceDE/>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rsid w:val="00890FCF"/>
    <w:pPr>
      <w:numPr>
        <w:numId w:val="31"/>
      </w:numPr>
      <w:tabs>
        <w:tab w:val="clear" w:pos="360"/>
        <w:tab w:val="num" w:pos="432"/>
      </w:tabs>
      <w:overflowPunct/>
      <w:autoSpaceDE/>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890FCF"/>
    <w:pPr>
      <w:ind w:left="720"/>
      <w:contextualSpacing/>
      <w:textAlignment w:val="auto"/>
    </w:pPr>
    <w:rPr>
      <w:rFonts w:eastAsia="SimSun"/>
      <w:lang w:eastAsia="en-US"/>
    </w:rPr>
  </w:style>
  <w:style w:type="paragraph" w:customStyle="1" w:styleId="LightList-Accent31">
    <w:name w:val="Light List - Accent 31"/>
    <w:semiHidden/>
    <w:rsid w:val="00890FCF"/>
    <w:pPr>
      <w:autoSpaceDN w:val="0"/>
    </w:pPr>
    <w:rPr>
      <w:rFonts w:eastAsia="Batang"/>
      <w:lang w:eastAsia="en-US"/>
    </w:rPr>
  </w:style>
  <w:style w:type="paragraph" w:customStyle="1" w:styleId="81">
    <w:name w:val="表 (赤)  81"/>
    <w:basedOn w:val="Normal"/>
    <w:uiPriority w:val="34"/>
    <w:qFormat/>
    <w:rsid w:val="00890FCF"/>
    <w:pPr>
      <w:ind w:left="720"/>
      <w:contextualSpacing/>
      <w:textAlignment w:val="auto"/>
    </w:pPr>
    <w:rPr>
      <w:rFonts w:eastAsia="SimSun"/>
    </w:rPr>
  </w:style>
  <w:style w:type="paragraph" w:customStyle="1" w:styleId="note0">
    <w:name w:val="note"/>
    <w:basedOn w:val="Normal"/>
    <w:rsid w:val="00890FCF"/>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121">
    <w:name w:val="表 (青) 121"/>
    <w:uiPriority w:val="71"/>
    <w:rsid w:val="00890FCF"/>
    <w:pPr>
      <w:autoSpaceDN w:val="0"/>
    </w:pPr>
    <w:rPr>
      <w:lang w:eastAsia="en-US"/>
    </w:rPr>
  </w:style>
  <w:style w:type="paragraph" w:customStyle="1" w:styleId="LGTdoc">
    <w:name w:val="LGTdoc_본문"/>
    <w:basedOn w:val="Normal"/>
    <w:rsid w:val="00890FCF"/>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890FCF"/>
    <w:rPr>
      <w:rFonts w:ascii="Arial" w:hAnsi="Arial" w:cs="Arial"/>
      <w:szCs w:val="24"/>
    </w:rPr>
  </w:style>
  <w:style w:type="paragraph" w:customStyle="1" w:styleId="ECCParagraph">
    <w:name w:val="ECC Paragraph"/>
    <w:basedOn w:val="Normal"/>
    <w:link w:val="ECCParagraphZchn"/>
    <w:qFormat/>
    <w:rsid w:val="00890FCF"/>
    <w:pPr>
      <w:overflowPunct/>
      <w:autoSpaceDE/>
      <w:adjustRightInd/>
      <w:spacing w:after="240"/>
      <w:jc w:val="both"/>
      <w:textAlignment w:val="auto"/>
    </w:pPr>
    <w:rPr>
      <w:rFonts w:ascii="Arial" w:eastAsia="SimSun" w:hAnsi="Arial" w:cs="Arial"/>
      <w:szCs w:val="24"/>
    </w:rPr>
  </w:style>
  <w:style w:type="paragraph" w:customStyle="1" w:styleId="ECCFootnote">
    <w:name w:val="ECC Footnote"/>
    <w:basedOn w:val="Normal"/>
    <w:autoRedefine/>
    <w:uiPriority w:val="99"/>
    <w:rsid w:val="00890FCF"/>
    <w:pPr>
      <w:overflowPunct/>
      <w:autoSpaceDE/>
      <w:adjustRightInd/>
      <w:spacing w:after="0"/>
      <w:ind w:left="454" w:hanging="454"/>
      <w:textAlignment w:val="auto"/>
    </w:pPr>
    <w:rPr>
      <w:rFonts w:ascii="Arial" w:eastAsia="SimSun" w:hAnsi="Arial"/>
      <w:sz w:val="16"/>
      <w:szCs w:val="24"/>
      <w:lang w:val="en-US" w:eastAsia="en-US"/>
    </w:rPr>
  </w:style>
  <w:style w:type="paragraph" w:customStyle="1" w:styleId="Text1">
    <w:name w:val="Text 1"/>
    <w:basedOn w:val="Normal"/>
    <w:rsid w:val="00890FCF"/>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890FCF"/>
    <w:pPr>
      <w:keepNext w:val="0"/>
      <w:keepLines w:val="0"/>
      <w:numPr>
        <w:numId w:val="19"/>
      </w:numPr>
      <w:tabs>
        <w:tab w:val="clear" w:pos="1492"/>
        <w:tab w:val="num" w:pos="2880"/>
      </w:tabs>
      <w:overflowPunct/>
      <w:autoSpaceDE/>
      <w:adjustRightInd/>
      <w:spacing w:before="0" w:after="240"/>
      <w:ind w:left="2880" w:hanging="960"/>
      <w:jc w:val="both"/>
      <w:textAlignment w:val="auto"/>
      <w:outlineLvl w:val="9"/>
    </w:pPr>
    <w:rPr>
      <w:rFonts w:ascii="Times New Roman" w:eastAsia="SimSun" w:hAnsi="Times New Roman"/>
      <w:lang w:eastAsia="en-US"/>
    </w:rPr>
  </w:style>
  <w:style w:type="paragraph" w:customStyle="1" w:styleId="cita">
    <w:name w:val="cita"/>
    <w:basedOn w:val="Normal"/>
    <w:rsid w:val="00890FCF"/>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890FCF"/>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rsid w:val="00890FCF"/>
    <w:pPr>
      <w:textAlignment w:val="auto"/>
    </w:pPr>
    <w:rPr>
      <w:rFonts w:eastAsia="SimSun"/>
      <w:szCs w:val="36"/>
      <w:lang w:eastAsia="zh-CN"/>
    </w:rPr>
  </w:style>
  <w:style w:type="paragraph" w:customStyle="1" w:styleId="CharCharCharCharCharCharCharCharCharCharCharCharChar">
    <w:name w:val="Char Char Char Char Char Char Char Char Char Char Char Char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rsid w:val="00890FCF"/>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rsid w:val="00890FCF"/>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890FCF"/>
    <w:rPr>
      <w:rFonts w:ascii="SimSun" w:hAnsi="SimSun"/>
      <w:sz w:val="22"/>
      <w:szCs w:val="22"/>
      <w:lang w:val="x-none" w:eastAsia="x-none"/>
    </w:rPr>
  </w:style>
  <w:style w:type="paragraph" w:customStyle="1" w:styleId="Equation">
    <w:name w:val="Equation"/>
    <w:basedOn w:val="Normal"/>
    <w:next w:val="Normal"/>
    <w:link w:val="EquationChar"/>
    <w:qFormat/>
    <w:rsid w:val="00890FCF"/>
    <w:pPr>
      <w:tabs>
        <w:tab w:val="center" w:pos="4620"/>
        <w:tab w:val="right" w:pos="9240"/>
      </w:tabs>
      <w:overflowPunct/>
      <w:snapToGrid w:val="0"/>
      <w:spacing w:after="120"/>
      <w:jc w:val="both"/>
      <w:textAlignment w:val="auto"/>
    </w:pPr>
    <w:rPr>
      <w:rFonts w:ascii="SimSun" w:eastAsia="SimSun" w:hAnsi="SimSun"/>
      <w:sz w:val="22"/>
      <w:szCs w:val="22"/>
      <w:lang w:val="x-none" w:eastAsia="x-none"/>
    </w:rPr>
  </w:style>
  <w:style w:type="paragraph" w:customStyle="1" w:styleId="2-21">
    <w:name w:val="中等深浅列表 2 - 着色 21"/>
    <w:uiPriority w:val="99"/>
    <w:semiHidden/>
    <w:rsid w:val="00890FCF"/>
    <w:pPr>
      <w:autoSpaceDN w:val="0"/>
    </w:pPr>
    <w:rPr>
      <w:lang w:eastAsia="en-US"/>
    </w:rPr>
  </w:style>
  <w:style w:type="paragraph" w:customStyle="1" w:styleId="1-21">
    <w:name w:val="中等深浅网格 1 - 着色 21"/>
    <w:basedOn w:val="Normal"/>
    <w:uiPriority w:val="34"/>
    <w:qFormat/>
    <w:rsid w:val="00890FCF"/>
    <w:pPr>
      <w:ind w:left="720"/>
      <w:contextualSpacing/>
      <w:textAlignment w:val="auto"/>
    </w:pPr>
    <w:rPr>
      <w:rFonts w:eastAsia="SimSun"/>
      <w:lang w:eastAsia="en-US"/>
    </w:rPr>
  </w:style>
  <w:style w:type="paragraph" w:customStyle="1" w:styleId="-11">
    <w:name w:val="彩色底纹 - 着色 11"/>
    <w:uiPriority w:val="99"/>
    <w:semiHidden/>
    <w:rsid w:val="00890FCF"/>
    <w:pPr>
      <w:autoSpaceDN w:val="0"/>
    </w:pPr>
    <w:rPr>
      <w:lang w:eastAsia="en-US"/>
    </w:rPr>
  </w:style>
  <w:style w:type="paragraph" w:customStyle="1" w:styleId="71">
    <w:name w:val="修订7"/>
    <w:semiHidden/>
    <w:rsid w:val="00890FCF"/>
    <w:pPr>
      <w:autoSpaceDN w:val="0"/>
    </w:pPr>
    <w:rPr>
      <w:rFonts w:eastAsia="Batang"/>
      <w:lang w:eastAsia="en-US"/>
    </w:rPr>
  </w:style>
  <w:style w:type="paragraph" w:customStyle="1" w:styleId="af4">
    <w:name w:val="図表番号"/>
    <w:basedOn w:val="Normal"/>
    <w:rsid w:val="00890FC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5">
    <w:name w:val="段落番号"/>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5"/>
    <w:rsid w:val="00890FCF"/>
    <w:pPr>
      <w:ind w:left="851" w:hanging="284"/>
    </w:pPr>
  </w:style>
  <w:style w:type="paragraph" w:customStyle="1" w:styleId="af6">
    <w:name w:val="箇条書き"/>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6"/>
    <w:rsid w:val="00890FCF"/>
    <w:pPr>
      <w:tabs>
        <w:tab w:val="clear" w:pos="644"/>
        <w:tab w:val="num" w:pos="1494"/>
      </w:tabs>
      <w:ind w:left="851" w:hanging="284"/>
    </w:pPr>
  </w:style>
  <w:style w:type="paragraph" w:customStyle="1" w:styleId="3f6">
    <w:name w:val="箇条書き 3"/>
    <w:basedOn w:val="2f6"/>
    <w:rsid w:val="00890FCF"/>
    <w:pPr>
      <w:ind w:left="1135"/>
    </w:pPr>
  </w:style>
  <w:style w:type="paragraph" w:customStyle="1" w:styleId="2f7">
    <w:name w:val="一覧 2"/>
    <w:basedOn w:val="List"/>
    <w:rsid w:val="00890FCF"/>
    <w:pPr>
      <w:suppressAutoHyphens/>
      <w:overflowPunct/>
      <w:autoSpaceDE/>
      <w:adjustRightInd/>
      <w:ind w:left="851"/>
      <w:textAlignment w:val="auto"/>
    </w:pPr>
    <w:rPr>
      <w:rFonts w:ascii="MS Mincho" w:eastAsia="MS Mincho" w:hAnsi="MS Mincho" w:cs="CG Times (WN)"/>
      <w:lang w:eastAsia="ar-SA"/>
    </w:rPr>
  </w:style>
  <w:style w:type="paragraph" w:customStyle="1" w:styleId="3f7">
    <w:name w:val="一覧 3"/>
    <w:basedOn w:val="2f7"/>
    <w:rsid w:val="00890FCF"/>
    <w:pPr>
      <w:ind w:left="1135"/>
    </w:pPr>
  </w:style>
  <w:style w:type="paragraph" w:customStyle="1" w:styleId="4f3">
    <w:name w:val="一覧 4"/>
    <w:basedOn w:val="3f7"/>
    <w:rsid w:val="00890FCF"/>
    <w:pPr>
      <w:ind w:left="1418"/>
    </w:pPr>
  </w:style>
  <w:style w:type="paragraph" w:customStyle="1" w:styleId="5f">
    <w:name w:val="一覧 5"/>
    <w:basedOn w:val="4f3"/>
    <w:rsid w:val="00890FCF"/>
    <w:pPr>
      <w:ind w:left="1702"/>
    </w:pPr>
  </w:style>
  <w:style w:type="paragraph" w:customStyle="1" w:styleId="4f4">
    <w:name w:val="箇条書き 4"/>
    <w:basedOn w:val="3f6"/>
    <w:rsid w:val="00890FCF"/>
    <w:pPr>
      <w:ind w:left="1418"/>
    </w:pPr>
  </w:style>
  <w:style w:type="paragraph" w:customStyle="1" w:styleId="5f0">
    <w:name w:val="箇条書き 5"/>
    <w:basedOn w:val="4f4"/>
    <w:rsid w:val="00890FCF"/>
    <w:pPr>
      <w:ind w:left="1702"/>
    </w:pPr>
  </w:style>
  <w:style w:type="paragraph" w:customStyle="1" w:styleId="af7">
    <w:name w:val="コメント文字列"/>
    <w:basedOn w:val="Normal"/>
    <w:rsid w:val="00890FCF"/>
    <w:pPr>
      <w:suppressAutoHyphens/>
      <w:overflowPunct/>
      <w:autoSpaceDE/>
      <w:adjustRightInd/>
      <w:textAlignment w:val="auto"/>
    </w:pPr>
    <w:rPr>
      <w:rFonts w:eastAsia="MS Mincho" w:cs="CG Times (WN)"/>
      <w:lang w:eastAsia="ar-SA"/>
    </w:rPr>
  </w:style>
  <w:style w:type="paragraph" w:customStyle="1" w:styleId="af8">
    <w:name w:val="コメント内容"/>
    <w:basedOn w:val="af7"/>
    <w:next w:val="af7"/>
    <w:rsid w:val="00890FCF"/>
    <w:rPr>
      <w:b/>
      <w:bCs/>
    </w:rPr>
  </w:style>
  <w:style w:type="paragraph" w:customStyle="1" w:styleId="af9">
    <w:name w:val="見出しマップ"/>
    <w:basedOn w:val="Normal"/>
    <w:rsid w:val="00890FC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a">
    <w:name w:val="書式なし"/>
    <w:basedOn w:val="Normal"/>
    <w:rsid w:val="00890FCF"/>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f8">
    <w:name w:val="本文 3"/>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rsid w:val="00890FCF"/>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f9">
    <w:name w:val="本文インデント 2"/>
    <w:basedOn w:val="Normal"/>
    <w:rsid w:val="00890FCF"/>
    <w:pPr>
      <w:suppressAutoHyphens/>
      <w:overflowPunct/>
      <w:autoSpaceDE/>
      <w:adjustRightInd/>
      <w:ind w:left="567"/>
      <w:textAlignment w:val="auto"/>
    </w:pPr>
    <w:rPr>
      <w:rFonts w:ascii="Arial" w:eastAsia="MS Mincho" w:hAnsi="Arial" w:cs="Arial"/>
      <w:lang w:eastAsia="ar-SA"/>
    </w:rPr>
  </w:style>
  <w:style w:type="paragraph" w:customStyle="1" w:styleId="afb">
    <w:name w:val="標準インデント"/>
    <w:basedOn w:val="Normal"/>
    <w:rsid w:val="00890FCF"/>
    <w:pPr>
      <w:suppressAutoHyphens/>
      <w:overflowPunct/>
      <w:autoSpaceDE/>
      <w:adjustRightInd/>
      <w:ind w:left="708"/>
      <w:textAlignment w:val="auto"/>
    </w:pPr>
    <w:rPr>
      <w:rFonts w:eastAsia="MS Mincho" w:cs="CG Times (WN)"/>
      <w:lang w:eastAsia="ar-SA"/>
    </w:rPr>
  </w:style>
  <w:style w:type="paragraph" w:customStyle="1" w:styleId="afc">
    <w:name w:val="記"/>
    <w:basedOn w:val="Normal"/>
    <w:next w:val="Normal"/>
    <w:rsid w:val="00890FCF"/>
    <w:pPr>
      <w:suppressAutoHyphens/>
      <w:overflowPunct/>
      <w:autoSpaceDE/>
      <w:adjustRightInd/>
      <w:textAlignment w:val="auto"/>
    </w:pPr>
    <w:rPr>
      <w:rFonts w:eastAsia="MS Mincho" w:cs="CG Times (WN)"/>
      <w:lang w:eastAsia="ar-SA"/>
    </w:rPr>
  </w:style>
  <w:style w:type="paragraph" w:customStyle="1" w:styleId="HTML">
    <w:name w:val="HTML 書式付き"/>
    <w:basedOn w:val="Normal"/>
    <w:rsid w:val="00890FCF"/>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GridTable33">
    <w:name w:val="Grid Table 33"/>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890FCF"/>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80">
    <w:name w:val="修订8"/>
    <w:semiHidden/>
    <w:rsid w:val="00890FCF"/>
    <w:pPr>
      <w:autoSpaceDN w:val="0"/>
    </w:pPr>
    <w:rPr>
      <w:rFonts w:eastAsia="Batang"/>
      <w:lang w:eastAsia="en-US"/>
    </w:rPr>
  </w:style>
  <w:style w:type="paragraph" w:customStyle="1" w:styleId="72">
    <w:name w:val="无间隔7"/>
    <w:qFormat/>
    <w:rsid w:val="00890FCF"/>
    <w:pPr>
      <w:autoSpaceDN w:val="0"/>
    </w:pPr>
    <w:rPr>
      <w:lang w:eastAsia="en-US"/>
    </w:rPr>
  </w:style>
  <w:style w:type="paragraph" w:customStyle="1" w:styleId="254">
    <w:name w:val="本文 2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51">
    <w:name w:val="本文 3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rsid w:val="00890FC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harCharCharCharChar1">
    <w:name w:val="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2">
    <w:name w:val="Char2"/>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
    <w:name w:val="Char Char Char Char Char Ch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2CharChar1">
    <w:name w:val="Char Char2 Char Char1"/>
    <w:basedOn w:val="Normal"/>
    <w:rsid w:val="00890FCF"/>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413">
    <w:name w:val="(文字) (文字)4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5">
    <w:name w:val="(文字) (文字)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
    <w:name w:val="(文字) (文字)9"/>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rsid w:val="00890FCF"/>
    <w:pPr>
      <w:keepNext w:val="0"/>
      <w:ind w:left="1418" w:hanging="1418"/>
      <w:textAlignment w:val="auto"/>
    </w:pPr>
    <w:rPr>
      <w:rFonts w:eastAsia="MS Mincho"/>
      <w:lang w:eastAsia="ja-JP"/>
    </w:rPr>
  </w:style>
  <w:style w:type="paragraph" w:customStyle="1" w:styleId="Caption11">
    <w:name w:val="Caption11"/>
    <w:basedOn w:val="Normal"/>
    <w:next w:val="Normal"/>
    <w:rsid w:val="00890FCF"/>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ableofFigures11">
    <w:name w:val="Table of Figures11"/>
    <w:basedOn w:val="Normal"/>
    <w:next w:val="Normal"/>
    <w:rsid w:val="00890FCF"/>
    <w:pPr>
      <w:ind w:left="400" w:hanging="400"/>
      <w:jc w:val="center"/>
      <w:textAlignment w:val="auto"/>
    </w:pPr>
    <w:rPr>
      <w:rFonts w:eastAsia="MS Mincho"/>
      <w:b/>
    </w:rPr>
  </w:style>
  <w:style w:type="paragraph" w:customStyle="1" w:styleId="CarCar51">
    <w:name w:val="Car Car5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TOC92">
    <w:name w:val="TOC 92"/>
    <w:basedOn w:val="TOC8"/>
    <w:rsid w:val="00890FCF"/>
    <w:pPr>
      <w:ind w:left="1418" w:hanging="1418"/>
      <w:textAlignment w:val="auto"/>
    </w:pPr>
    <w:rPr>
      <w:rFonts w:eastAsia="MS Mincho"/>
      <w:bCs/>
      <w:szCs w:val="22"/>
    </w:rPr>
  </w:style>
  <w:style w:type="paragraph" w:customStyle="1" w:styleId="Caption2">
    <w:name w:val="Caption2"/>
    <w:basedOn w:val="Normal"/>
    <w:next w:val="Normal"/>
    <w:rsid w:val="00890FCF"/>
    <w:pPr>
      <w:spacing w:before="120" w:after="120"/>
      <w:textAlignment w:val="auto"/>
    </w:pPr>
    <w:rPr>
      <w:rFonts w:eastAsia="MS Mincho"/>
      <w:b/>
    </w:rPr>
  </w:style>
  <w:style w:type="paragraph" w:customStyle="1" w:styleId="TableofFigures2">
    <w:name w:val="Table of Figures2"/>
    <w:basedOn w:val="Normal"/>
    <w:next w:val="Normal"/>
    <w:rsid w:val="00890FCF"/>
    <w:pPr>
      <w:ind w:left="400" w:hanging="400"/>
      <w:jc w:val="center"/>
      <w:textAlignment w:val="auto"/>
    </w:pPr>
    <w:rPr>
      <w:rFonts w:eastAsia="MS Mincho"/>
      <w:b/>
    </w:rPr>
  </w:style>
  <w:style w:type="paragraph" w:customStyle="1" w:styleId="aria">
    <w:name w:val="aria"/>
    <w:basedOn w:val="Normal"/>
    <w:rsid w:val="00890FCF"/>
    <w:pPr>
      <w:keepNext/>
      <w:keepLines/>
      <w:overflowPunct/>
      <w:autoSpaceDE/>
      <w:adjustRightInd/>
      <w:spacing w:after="0"/>
      <w:jc w:val="both"/>
      <w:textAlignment w:val="auto"/>
    </w:pPr>
    <w:rPr>
      <w:rFonts w:ascii="Arial" w:eastAsia="SimSun" w:hAnsi="Arial"/>
      <w:sz w:val="18"/>
      <w:szCs w:val="18"/>
      <w:lang w:eastAsia="en-US"/>
    </w:rPr>
  </w:style>
  <w:style w:type="paragraph" w:customStyle="1" w:styleId="90">
    <w:name w:val="修订9"/>
    <w:semiHidden/>
    <w:rsid w:val="00890FCF"/>
    <w:pPr>
      <w:autoSpaceDN w:val="0"/>
    </w:pPr>
    <w:rPr>
      <w:rFonts w:eastAsia="Batang"/>
      <w:lang w:eastAsia="en-US"/>
    </w:rPr>
  </w:style>
  <w:style w:type="paragraph" w:customStyle="1" w:styleId="tah00">
    <w:name w:val="tah0"/>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rsid w:val="00890FCF"/>
    <w:pPr>
      <w:textAlignment w:val="auto"/>
    </w:pPr>
  </w:style>
  <w:style w:type="paragraph" w:customStyle="1" w:styleId="100">
    <w:name w:val="修订10"/>
    <w:semiHidden/>
    <w:rsid w:val="00890FCF"/>
    <w:pPr>
      <w:autoSpaceDN w:val="0"/>
    </w:pPr>
    <w:rPr>
      <w:rFonts w:eastAsia="Batang"/>
      <w:lang w:eastAsia="en-US"/>
    </w:rPr>
  </w:style>
  <w:style w:type="paragraph" w:customStyle="1" w:styleId="82">
    <w:name w:val="无间隔8"/>
    <w:qFormat/>
    <w:rsid w:val="00890FCF"/>
    <w:pPr>
      <w:autoSpaceDN w:val="0"/>
    </w:pPr>
    <w:rPr>
      <w:lang w:eastAsia="en-US"/>
    </w:rPr>
  </w:style>
  <w:style w:type="character" w:styleId="PlaceholderText">
    <w:name w:val="Placeholder Text"/>
    <w:uiPriority w:val="99"/>
    <w:rsid w:val="00890FCF"/>
    <w:rPr>
      <w:color w:val="808080"/>
    </w:rPr>
  </w:style>
  <w:style w:type="character" w:customStyle="1" w:styleId="fontstyle01">
    <w:name w:val="fontstyle01"/>
    <w:rsid w:val="00890FCF"/>
    <w:rPr>
      <w:rFonts w:ascii="TimesNewRomanPSMT" w:hAnsi="TimesNewRomanPSMT" w:cs="TimesNewRomanPSMT" w:hint="default"/>
      <w:b w:val="0"/>
      <w:bCs w:val="0"/>
      <w:i w:val="0"/>
      <w:iCs w:val="0"/>
      <w:color w:val="000000"/>
      <w:sz w:val="20"/>
      <w:szCs w:val="20"/>
    </w:rPr>
  </w:style>
  <w:style w:type="character" w:customStyle="1" w:styleId="CharChar241">
    <w:name w:val="Char Char241"/>
    <w:rsid w:val="00890FCF"/>
    <w:rPr>
      <w:rFonts w:ascii="Arial" w:hAnsi="Arial" w:cs="Arial" w:hint="default"/>
      <w:sz w:val="36"/>
      <w:lang w:val="en-GB" w:eastAsia="en-US"/>
    </w:rPr>
  </w:style>
  <w:style w:type="character" w:customStyle="1" w:styleId="TF0">
    <w:name w:val="TF字符"/>
    <w:aliases w:val="left字符"/>
    <w:rsid w:val="00890FCF"/>
    <w:rPr>
      <w:rFonts w:ascii="Arial" w:hAnsi="Arial" w:cs="Arial" w:hint="default"/>
      <w:b/>
      <w:bCs w:val="0"/>
      <w:lang w:val="en-GB" w:eastAsia="en-US"/>
    </w:rPr>
  </w:style>
  <w:style w:type="character" w:customStyle="1" w:styleId="1-11">
    <w:name w:val="网格表 1 浅色 - 着色 11"/>
    <w:uiPriority w:val="31"/>
    <w:qFormat/>
    <w:rsid w:val="00890FCF"/>
    <w:rPr>
      <w:smallCaps/>
      <w:color w:val="5A5A5A"/>
    </w:rPr>
  </w:style>
  <w:style w:type="character" w:customStyle="1" w:styleId="MTEquationSection">
    <w:name w:val="MTEquationSection"/>
    <w:rsid w:val="00890FCF"/>
    <w:rPr>
      <w:vanish w:val="0"/>
      <w:webHidden w:val="0"/>
      <w:color w:val="FF0000"/>
      <w:lang w:eastAsia="en-US"/>
      <w:specVanish w:val="0"/>
    </w:rPr>
  </w:style>
  <w:style w:type="character" w:customStyle="1" w:styleId="-21">
    <w:name w:val="浅色网格 - 着色 21"/>
    <w:uiPriority w:val="99"/>
    <w:rsid w:val="00890FCF"/>
    <w:rPr>
      <w:color w:val="808080"/>
    </w:rPr>
  </w:style>
  <w:style w:type="character" w:customStyle="1" w:styleId="nowrap1">
    <w:name w:val="nowrap1"/>
    <w:rsid w:val="00890FCF"/>
  </w:style>
  <w:style w:type="character" w:customStyle="1" w:styleId="shorttext">
    <w:name w:val="short_text"/>
    <w:rsid w:val="00890FCF"/>
  </w:style>
  <w:style w:type="character" w:customStyle="1" w:styleId="UnresolvedMention1">
    <w:name w:val="Unresolved Mention1"/>
    <w:uiPriority w:val="99"/>
    <w:rsid w:val="00890FCF"/>
    <w:rPr>
      <w:color w:val="808080"/>
      <w:shd w:val="clear" w:color="auto" w:fill="E6E6E6"/>
    </w:rPr>
  </w:style>
  <w:style w:type="character" w:customStyle="1" w:styleId="-110">
    <w:name w:val="浅色网格 - 着色 11"/>
    <w:uiPriority w:val="99"/>
    <w:rsid w:val="00890FCF"/>
    <w:rPr>
      <w:color w:val="808080"/>
    </w:rPr>
  </w:style>
  <w:style w:type="character" w:customStyle="1" w:styleId="UnresolvedMention2">
    <w:name w:val="Unresolved Mention2"/>
    <w:uiPriority w:val="99"/>
    <w:rsid w:val="00890FCF"/>
    <w:rPr>
      <w:color w:val="808080"/>
      <w:shd w:val="clear" w:color="auto" w:fill="E6E6E6"/>
    </w:rPr>
  </w:style>
  <w:style w:type="character" w:customStyle="1" w:styleId="UnresolvedMention3">
    <w:name w:val="Unresolved Mention3"/>
    <w:uiPriority w:val="99"/>
    <w:semiHidden/>
    <w:rsid w:val="00890FCF"/>
    <w:rPr>
      <w:color w:val="808080"/>
      <w:shd w:val="clear" w:color="auto" w:fill="E6E6E6"/>
    </w:rPr>
  </w:style>
  <w:style w:type="character" w:customStyle="1" w:styleId="afd">
    <w:name w:val="未处理的提及"/>
    <w:uiPriority w:val="52"/>
    <w:rsid w:val="00890FCF"/>
    <w:rPr>
      <w:color w:val="808080"/>
      <w:shd w:val="clear" w:color="auto" w:fill="E6E6E6"/>
    </w:rPr>
  </w:style>
  <w:style w:type="character" w:customStyle="1" w:styleId="Char30">
    <w:name w:val="批注主题 Char3"/>
    <w:locked/>
    <w:rsid w:val="00890FCF"/>
    <w:rPr>
      <w:rFonts w:ascii="Times New Roman" w:eastAsia="MS Mincho" w:hAnsi="Times New Roman" w:cs="Times New Roman" w:hint="default"/>
      <w:b/>
      <w:bCs/>
      <w:lang w:eastAsia="en-US"/>
    </w:rPr>
  </w:style>
  <w:style w:type="character" w:customStyle="1" w:styleId="CharChar120">
    <w:name w:val="Char Char12"/>
    <w:rsid w:val="00890FCF"/>
    <w:rPr>
      <w:lang w:val="en-GB" w:eastAsia="ja-JP" w:bidi="ar-SA"/>
    </w:rPr>
  </w:style>
  <w:style w:type="character" w:customStyle="1" w:styleId="Char1f1">
    <w:name w:val="批注主题 Char1"/>
    <w:rsid w:val="00890FCF"/>
    <w:rPr>
      <w:rFonts w:ascii="MS Mincho" w:eastAsia="MS Mincho" w:hAnsi="MS Mincho" w:hint="eastAsia"/>
      <w:b/>
      <w:bCs/>
      <w:lang w:val="en-GB"/>
    </w:rPr>
  </w:style>
  <w:style w:type="character" w:customStyle="1" w:styleId="Char1f2">
    <w:name w:val="日期 Char1"/>
    <w:rsid w:val="00890FCF"/>
    <w:rPr>
      <w:rFonts w:ascii="MS Mincho" w:eastAsia="MS Mincho" w:hAnsi="MS Mincho" w:hint="eastAsia"/>
      <w:lang w:val="en-GB"/>
    </w:rPr>
  </w:style>
  <w:style w:type="character" w:customStyle="1" w:styleId="afe">
    <w:name w:val="段落フォント"/>
    <w:rsid w:val="00890FCF"/>
  </w:style>
  <w:style w:type="character" w:customStyle="1" w:styleId="aff">
    <w:name w:val="コメント参照"/>
    <w:rsid w:val="00890FCF"/>
    <w:rPr>
      <w:sz w:val="16"/>
    </w:rPr>
  </w:style>
  <w:style w:type="character" w:customStyle="1" w:styleId="CharChar2100">
    <w:name w:val="Char Char210"/>
    <w:rsid w:val="00890FCF"/>
    <w:rPr>
      <w:rFonts w:ascii="Arial" w:hAnsi="Arial" w:cs="Arial" w:hint="default"/>
      <w:lang w:val="en-GB" w:eastAsia="en-US" w:bidi="ar-SA"/>
    </w:rPr>
  </w:style>
  <w:style w:type="character" w:customStyle="1" w:styleId="h48">
    <w:name w:val="h48"/>
    <w:rsid w:val="00890FCF"/>
    <w:rPr>
      <w:rFonts w:ascii="Arial" w:hAnsi="Arial" w:cs="Arial" w:hint="default"/>
      <w:sz w:val="24"/>
      <w:lang w:val="en-GB"/>
    </w:rPr>
  </w:style>
  <w:style w:type="character" w:customStyle="1" w:styleId="h510">
    <w:name w:val="h51"/>
    <w:rsid w:val="00890FCF"/>
    <w:rPr>
      <w:rFonts w:ascii="Arial" w:eastAsia="SimSun" w:hAnsi="Arial" w:cs="Arial" w:hint="default"/>
      <w:sz w:val="22"/>
      <w:lang w:val="en-GB" w:eastAsia="en-US" w:bidi="ar-SA"/>
    </w:rPr>
  </w:style>
  <w:style w:type="character" w:customStyle="1" w:styleId="PlainTable35">
    <w:name w:val="Plain Table 35"/>
    <w:uiPriority w:val="19"/>
    <w:qFormat/>
    <w:rsid w:val="00890FCF"/>
    <w:rPr>
      <w:i/>
      <w:iCs/>
      <w:color w:val="808080"/>
    </w:rPr>
  </w:style>
  <w:style w:type="character" w:customStyle="1" w:styleId="PlainTable45">
    <w:name w:val="Plain Table 45"/>
    <w:uiPriority w:val="21"/>
    <w:qFormat/>
    <w:rsid w:val="00890FCF"/>
    <w:rPr>
      <w:b/>
      <w:bCs/>
      <w:i/>
      <w:iCs/>
      <w:color w:val="4F81BD"/>
    </w:rPr>
  </w:style>
  <w:style w:type="character" w:customStyle="1" w:styleId="PlainTable55">
    <w:name w:val="Plain Table 55"/>
    <w:uiPriority w:val="31"/>
    <w:qFormat/>
    <w:rsid w:val="00890FCF"/>
    <w:rPr>
      <w:smallCaps/>
      <w:color w:val="C0504D"/>
      <w:u w:val="single"/>
    </w:rPr>
  </w:style>
  <w:style w:type="character" w:customStyle="1" w:styleId="TableGridLight5">
    <w:name w:val="Table Grid Light5"/>
    <w:uiPriority w:val="32"/>
    <w:qFormat/>
    <w:rsid w:val="00890FCF"/>
    <w:rPr>
      <w:b/>
      <w:bCs/>
      <w:smallCaps/>
      <w:color w:val="C0504D"/>
      <w:spacing w:val="5"/>
      <w:u w:val="single"/>
    </w:rPr>
  </w:style>
  <w:style w:type="character" w:customStyle="1" w:styleId="GridTable1Light5">
    <w:name w:val="Grid Table 1 Light5"/>
    <w:uiPriority w:val="33"/>
    <w:qFormat/>
    <w:rsid w:val="00890FCF"/>
    <w:rPr>
      <w:b/>
      <w:bCs/>
      <w:smallCaps/>
      <w:spacing w:val="5"/>
    </w:rPr>
  </w:style>
  <w:style w:type="character" w:customStyle="1" w:styleId="CommentSubjectChar4">
    <w:name w:val="Comment Subject Char4"/>
    <w:rsid w:val="00890FCF"/>
    <w:rPr>
      <w:rFonts w:ascii="Times New Roman" w:hAnsi="Times New Roman" w:cs="Times New Roman" w:hint="default"/>
      <w:b/>
      <w:bCs/>
      <w:lang w:val="en-GB" w:eastAsia="en-US"/>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890FCF"/>
    <w:rPr>
      <w:rFonts w:ascii="Times New Roman" w:hAnsi="Times New Roman" w:cs="Times New Roman" w:hint="default"/>
      <w:b/>
      <w:bCs w:val="0"/>
      <w:lang w:val="en-GB"/>
    </w:rPr>
  </w:style>
  <w:style w:type="character" w:customStyle="1" w:styleId="Absatz-Standardschriftart5">
    <w:name w:val="Absatz-Standardschriftart5"/>
    <w:rsid w:val="00890FCF"/>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890FCF"/>
    <w:rPr>
      <w:rFonts w:ascii="Arial" w:eastAsia="MS Gothic" w:hAnsi="Arial" w:cs="Times New Roman" w:hint="default"/>
      <w:lang w:val="en-GB" w:eastAsia="en-US"/>
    </w:rPr>
  </w:style>
  <w:style w:type="character" w:customStyle="1" w:styleId="Absatz-Standardschriftart6">
    <w:name w:val="Absatz-Standardschriftart6"/>
    <w:rsid w:val="00890FCF"/>
  </w:style>
  <w:style w:type="character" w:customStyle="1" w:styleId="PlainTable33">
    <w:name w:val="Plain Table 33"/>
    <w:uiPriority w:val="19"/>
    <w:qFormat/>
    <w:rsid w:val="00890FCF"/>
    <w:rPr>
      <w:i/>
      <w:iCs/>
      <w:color w:val="808080"/>
    </w:rPr>
  </w:style>
  <w:style w:type="character" w:customStyle="1" w:styleId="PlainTable43">
    <w:name w:val="Plain Table 43"/>
    <w:uiPriority w:val="21"/>
    <w:qFormat/>
    <w:rsid w:val="00890FCF"/>
    <w:rPr>
      <w:b/>
      <w:bCs/>
      <w:i/>
      <w:iCs/>
      <w:color w:val="4F81BD"/>
    </w:rPr>
  </w:style>
  <w:style w:type="character" w:customStyle="1" w:styleId="PlainTable53">
    <w:name w:val="Plain Table 53"/>
    <w:uiPriority w:val="31"/>
    <w:qFormat/>
    <w:rsid w:val="00890FCF"/>
    <w:rPr>
      <w:smallCaps/>
      <w:color w:val="C0504D"/>
      <w:u w:val="single"/>
    </w:rPr>
  </w:style>
  <w:style w:type="character" w:customStyle="1" w:styleId="TableGridLight3">
    <w:name w:val="Table Grid Light3"/>
    <w:uiPriority w:val="32"/>
    <w:qFormat/>
    <w:rsid w:val="00890FCF"/>
    <w:rPr>
      <w:b/>
      <w:bCs/>
      <w:smallCaps/>
      <w:color w:val="C0504D"/>
      <w:spacing w:val="5"/>
      <w:u w:val="single"/>
    </w:rPr>
  </w:style>
  <w:style w:type="character" w:customStyle="1" w:styleId="GridTable1Light3">
    <w:name w:val="Grid Table 1 Light3"/>
    <w:uiPriority w:val="33"/>
    <w:qFormat/>
    <w:rsid w:val="00890FCF"/>
    <w:rPr>
      <w:b/>
      <w:bCs/>
      <w:smallCaps/>
      <w:spacing w:val="5"/>
    </w:rPr>
  </w:style>
  <w:style w:type="character" w:customStyle="1" w:styleId="Absatz-Standardschriftart7">
    <w:name w:val="Absatz-Standardschriftart7"/>
    <w:rsid w:val="00890FCF"/>
  </w:style>
  <w:style w:type="character" w:customStyle="1" w:styleId="KommentarthemaZchn">
    <w:name w:val="Kommentarthema Zchn"/>
    <w:rsid w:val="00890FCF"/>
    <w:rPr>
      <w:b/>
      <w:bCs/>
      <w:lang w:val="en-GB" w:eastAsia="en-US" w:bidi="ar-SA"/>
    </w:rPr>
  </w:style>
  <w:style w:type="character" w:customStyle="1" w:styleId="h49">
    <w:name w:val="h49"/>
    <w:rsid w:val="00890FCF"/>
    <w:rPr>
      <w:rFonts w:ascii="Arial" w:hAnsi="Arial" w:cs="Arial" w:hint="default"/>
      <w:sz w:val="24"/>
      <w:lang w:val="en-GB"/>
    </w:rPr>
  </w:style>
  <w:style w:type="character" w:customStyle="1" w:styleId="h52">
    <w:name w:val="h52"/>
    <w:rsid w:val="00890FCF"/>
    <w:rPr>
      <w:rFonts w:ascii="Arial" w:eastAsia="SimSun" w:hAnsi="Arial" w:cs="Arial" w:hint="default"/>
      <w:sz w:val="22"/>
      <w:lang w:val="en-GB" w:eastAsia="en-US" w:bidi="ar-SA"/>
    </w:rPr>
  </w:style>
  <w:style w:type="character" w:customStyle="1" w:styleId="PlainTable34">
    <w:name w:val="Plain Table 34"/>
    <w:uiPriority w:val="19"/>
    <w:qFormat/>
    <w:rsid w:val="00890FCF"/>
    <w:rPr>
      <w:i/>
      <w:iCs/>
      <w:color w:val="808080"/>
    </w:rPr>
  </w:style>
  <w:style w:type="character" w:customStyle="1" w:styleId="PlainTable44">
    <w:name w:val="Plain Table 44"/>
    <w:uiPriority w:val="21"/>
    <w:qFormat/>
    <w:rsid w:val="00890FCF"/>
    <w:rPr>
      <w:b/>
      <w:bCs/>
      <w:i/>
      <w:iCs/>
      <w:color w:val="4F81BD"/>
    </w:rPr>
  </w:style>
  <w:style w:type="character" w:customStyle="1" w:styleId="PlainTable54">
    <w:name w:val="Plain Table 54"/>
    <w:uiPriority w:val="31"/>
    <w:qFormat/>
    <w:rsid w:val="00890FCF"/>
    <w:rPr>
      <w:smallCaps/>
      <w:color w:val="C0504D"/>
      <w:u w:val="single"/>
    </w:rPr>
  </w:style>
  <w:style w:type="character" w:customStyle="1" w:styleId="TableGridLight4">
    <w:name w:val="Table Grid Light4"/>
    <w:uiPriority w:val="32"/>
    <w:qFormat/>
    <w:rsid w:val="00890FCF"/>
    <w:rPr>
      <w:b/>
      <w:bCs/>
      <w:smallCaps/>
      <w:color w:val="C0504D"/>
      <w:spacing w:val="5"/>
      <w:u w:val="single"/>
    </w:rPr>
  </w:style>
  <w:style w:type="character" w:customStyle="1" w:styleId="GridTable1Light4">
    <w:name w:val="Grid Table 1 Light4"/>
    <w:uiPriority w:val="33"/>
    <w:qFormat/>
    <w:rsid w:val="00890FCF"/>
    <w:rPr>
      <w:b/>
      <w:bCs/>
      <w:smallCaps/>
      <w:spacing w:val="5"/>
    </w:rPr>
  </w:style>
  <w:style w:type="character" w:customStyle="1" w:styleId="aff0">
    <w:name w:val="コメント内容 (文字)"/>
    <w:rsid w:val="00890FCF"/>
    <w:rPr>
      <w:b/>
      <w:bCs/>
      <w:lang w:val="en-GB" w:eastAsia="en-US" w:bidi="ar-SA"/>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890FCF"/>
    <w:rPr>
      <w:rFonts w:ascii="Yu Gothic Light" w:eastAsia="Yu Gothic Light" w:hAnsi="Yu Gothic Light" w:cs="Times New Roman" w:hint="eastAsia"/>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890FCF"/>
    <w:rPr>
      <w:rFonts w:ascii="Yu Gothic Light" w:eastAsia="Yu Gothic Light" w:hAnsi="Yu Gothic Light" w:cs="Times New Roman" w:hint="eastAsia"/>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890FCF"/>
    <w:rPr>
      <w:rFonts w:ascii="Yu Gothic Light" w:eastAsia="Yu Gothic Light" w:hAnsi="Yu Gothic Light" w:cs="Times New Roman" w:hint="eastAsia"/>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890FCF"/>
    <w:rPr>
      <w:rFonts w:ascii="Times New Roman" w:eastAsia="Yu Mincho" w:hAnsi="Times New Roman" w:cs="Times New Roman" w:hint="default"/>
      <w:b/>
      <w:bCs/>
      <w:lang w:val="en-GB" w:eastAsia="en-US"/>
    </w:rPr>
  </w:style>
  <w:style w:type="character" w:customStyle="1" w:styleId="1f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890FCF"/>
    <w:rPr>
      <w:rFonts w:ascii="Times New Roman" w:eastAsia="Yu Mincho" w:hAnsi="Times New Roman" w:cs="Times New Roman" w:hint="default"/>
      <w:lang w:val="en-GB" w:eastAsia="en-US"/>
    </w:rPr>
  </w:style>
  <w:style w:type="character" w:customStyle="1" w:styleId="1f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890FCF"/>
    <w:rPr>
      <w:rFonts w:ascii="Times New Roman" w:eastAsia="Yu Mincho" w:hAnsi="Times New Roman" w:cs="Times New Roman" w:hint="default"/>
      <w:lang w:val="en-GB" w:eastAsia="en-US"/>
    </w:rPr>
  </w:style>
  <w:style w:type="character" w:customStyle="1" w:styleId="1ff3">
    <w:name w:val="註解文字 字元1"/>
    <w:uiPriority w:val="99"/>
    <w:rsid w:val="00890FCF"/>
    <w:rPr>
      <w:lang w:eastAsia="en-US"/>
    </w:rPr>
  </w:style>
  <w:style w:type="character" w:customStyle="1" w:styleId="CharChar41">
    <w:name w:val="Char Char41"/>
    <w:rsid w:val="00890FCF"/>
    <w:rPr>
      <w:rFonts w:ascii="Courier New" w:hAnsi="Courier New" w:cs="Courier New" w:hint="default"/>
      <w:lang w:val="nb-NO" w:eastAsia="ja-JP"/>
    </w:rPr>
  </w:style>
  <w:style w:type="character" w:customStyle="1" w:styleId="CharChar71">
    <w:name w:val="Char Char71"/>
    <w:rsid w:val="00890FCF"/>
    <w:rPr>
      <w:rFonts w:ascii="Tahoma" w:hAnsi="Tahoma" w:cs="Tahoma" w:hint="default"/>
      <w:shd w:val="clear" w:color="auto" w:fill="000080"/>
      <w:lang w:val="en-GB" w:eastAsia="en-US"/>
    </w:rPr>
  </w:style>
  <w:style w:type="character" w:customStyle="1" w:styleId="CharChar101">
    <w:name w:val="Char Char101"/>
    <w:rsid w:val="00890FCF"/>
    <w:rPr>
      <w:rFonts w:ascii="Times New Roman" w:hAnsi="Times New Roman" w:cs="Times New Roman" w:hint="default"/>
      <w:lang w:val="en-GB" w:eastAsia="en-US"/>
    </w:rPr>
  </w:style>
  <w:style w:type="character" w:customStyle="1" w:styleId="CharChar91">
    <w:name w:val="Char Char91"/>
    <w:rsid w:val="00890FCF"/>
    <w:rPr>
      <w:rFonts w:ascii="Tahoma" w:hAnsi="Tahoma" w:cs="Tahoma" w:hint="default"/>
      <w:sz w:val="16"/>
      <w:lang w:val="en-GB" w:eastAsia="en-US"/>
    </w:rPr>
  </w:style>
  <w:style w:type="character" w:customStyle="1" w:styleId="CharChar81">
    <w:name w:val="Char Char81"/>
    <w:semiHidden/>
    <w:rsid w:val="00890FCF"/>
    <w:rPr>
      <w:rFonts w:ascii="Times New Roman" w:hAnsi="Times New Roman" w:cs="Times New Roman" w:hint="default"/>
      <w:b/>
      <w:bCs w:val="0"/>
      <w:lang w:val="en-GB" w:eastAsia="en-US"/>
    </w:rPr>
  </w:style>
  <w:style w:type="character" w:customStyle="1" w:styleId="CharChar310">
    <w:name w:val="Char Char31"/>
    <w:rsid w:val="00890FCF"/>
    <w:rPr>
      <w:rFonts w:ascii="Arial" w:hAnsi="Arial" w:cs="Arial" w:hint="default"/>
      <w:sz w:val="22"/>
      <w:lang w:val="en-GB" w:eastAsia="en-US" w:bidi="ar-SA"/>
    </w:rPr>
  </w:style>
  <w:style w:type="character" w:customStyle="1" w:styleId="CharChar51">
    <w:name w:val="Char Char51"/>
    <w:rsid w:val="00890FCF"/>
    <w:rPr>
      <w:rFonts w:ascii="Arial" w:hAnsi="Arial" w:cs="Arial" w:hint="default"/>
      <w:sz w:val="28"/>
      <w:lang w:val="en-GB" w:eastAsia="en-US" w:bidi="ar-SA"/>
    </w:rPr>
  </w:style>
  <w:style w:type="character" w:customStyle="1" w:styleId="CharChar211">
    <w:name w:val="Char Char211"/>
    <w:rsid w:val="00890FCF"/>
    <w:rPr>
      <w:rFonts w:ascii="Times New Roman" w:hAnsi="Times New Roman" w:cs="Times New Roman" w:hint="default"/>
      <w:lang w:val="en-GB" w:eastAsia="en-US"/>
    </w:rPr>
  </w:style>
  <w:style w:type="character" w:customStyle="1" w:styleId="CharChar61">
    <w:name w:val="Char Char61"/>
    <w:rsid w:val="00890FCF"/>
    <w:rPr>
      <w:rFonts w:ascii="Arial" w:eastAsia="SimSun" w:hAnsi="Arial" w:cs="Arial" w:hint="default"/>
      <w:sz w:val="32"/>
      <w:lang w:val="en-GB" w:eastAsia="en-US" w:bidi="ar-SA"/>
    </w:rPr>
  </w:style>
  <w:style w:type="character" w:customStyle="1" w:styleId="CharChar161">
    <w:name w:val="Char Char161"/>
    <w:rsid w:val="00890FCF"/>
    <w:rPr>
      <w:rFonts w:ascii="Arial" w:eastAsia="SimSun" w:hAnsi="Arial" w:cs="Arial" w:hint="default"/>
      <w:lang w:val="en-GB" w:eastAsia="en-US" w:bidi="ar-SA"/>
    </w:rPr>
  </w:style>
  <w:style w:type="character" w:customStyle="1" w:styleId="CharChar141">
    <w:name w:val="Char Char141"/>
    <w:rsid w:val="00890FCF"/>
    <w:rPr>
      <w:rFonts w:ascii="Arial" w:eastAsia="SimSun" w:hAnsi="Arial" w:cs="Arial" w:hint="default"/>
      <w:sz w:val="36"/>
      <w:lang w:val="en-GB" w:eastAsia="en-US" w:bidi="ar-SA"/>
    </w:rPr>
  </w:style>
  <w:style w:type="character" w:customStyle="1" w:styleId="CharChar251">
    <w:name w:val="Char Char251"/>
    <w:rsid w:val="00890FCF"/>
    <w:rPr>
      <w:rFonts w:ascii="Arial" w:hAnsi="Arial" w:cs="Arial" w:hint="default"/>
      <w:lang w:val="en-GB" w:eastAsia="en-US"/>
    </w:rPr>
  </w:style>
  <w:style w:type="character" w:customStyle="1" w:styleId="CharChar171">
    <w:name w:val="Char Char171"/>
    <w:rsid w:val="00890FCF"/>
    <w:rPr>
      <w:rFonts w:ascii="Tahoma" w:hAnsi="Tahoma" w:cs="Tahoma" w:hint="default"/>
      <w:shd w:val="clear" w:color="auto" w:fill="000080"/>
      <w:lang w:val="en-GB" w:eastAsia="en-US"/>
    </w:rPr>
  </w:style>
  <w:style w:type="character" w:customStyle="1" w:styleId="CharChar191">
    <w:name w:val="Char Char191"/>
    <w:rsid w:val="00890FCF"/>
    <w:rPr>
      <w:rFonts w:ascii="Times New Roman" w:hAnsi="Times New Roman" w:cs="Times New Roman" w:hint="default"/>
      <w:lang w:val="en-GB"/>
    </w:rPr>
  </w:style>
  <w:style w:type="character" w:customStyle="1" w:styleId="CharChar201">
    <w:name w:val="Char Char201"/>
    <w:rsid w:val="00890FCF"/>
    <w:rPr>
      <w:rFonts w:ascii="Tahoma" w:hAnsi="Tahoma" w:cs="Tahoma" w:hint="default"/>
      <w:sz w:val="16"/>
      <w:szCs w:val="16"/>
      <w:lang w:val="en-GB" w:eastAsia="en-US"/>
    </w:rPr>
  </w:style>
  <w:style w:type="character" w:customStyle="1" w:styleId="CharChar301">
    <w:name w:val="Char Char301"/>
    <w:rsid w:val="00890FCF"/>
    <w:rPr>
      <w:rFonts w:ascii="Arial" w:hAnsi="Arial" w:cs="Arial" w:hint="default"/>
      <w:lang w:val="en-GB" w:eastAsia="en-US"/>
    </w:rPr>
  </w:style>
  <w:style w:type="character" w:customStyle="1" w:styleId="CharChar291">
    <w:name w:val="Char Char291"/>
    <w:rsid w:val="00890FCF"/>
    <w:rPr>
      <w:rFonts w:ascii="Arial" w:hAnsi="Arial" w:cs="Arial" w:hint="default"/>
      <w:sz w:val="36"/>
      <w:lang w:val="en-GB" w:eastAsia="en-US"/>
    </w:rPr>
  </w:style>
  <w:style w:type="character" w:customStyle="1" w:styleId="CharChar261">
    <w:name w:val="Char Char261"/>
    <w:rsid w:val="00890FCF"/>
    <w:rPr>
      <w:rFonts w:ascii="Times New Roman" w:hAnsi="Times New Roman" w:cs="Times New Roman" w:hint="default"/>
      <w:lang w:val="en-GB" w:eastAsia="en-US"/>
    </w:rPr>
  </w:style>
  <w:style w:type="character" w:customStyle="1" w:styleId="CharChar281">
    <w:name w:val="Char Char281"/>
    <w:rsid w:val="00890FCF"/>
    <w:rPr>
      <w:rFonts w:ascii="Arial" w:hAnsi="Arial" w:cs="Arial" w:hint="default"/>
      <w:sz w:val="36"/>
      <w:lang w:val="en-GB" w:eastAsia="en-US"/>
    </w:rPr>
  </w:style>
  <w:style w:type="character" w:customStyle="1" w:styleId="CharChar271">
    <w:name w:val="Char Char271"/>
    <w:rsid w:val="00890FCF"/>
    <w:rPr>
      <w:rFonts w:ascii="Arial" w:hAnsi="Arial" w:cs="Arial" w:hint="default"/>
      <w:b/>
      <w:bCs w:val="0"/>
      <w:i/>
      <w:iCs w:val="0"/>
      <w:noProof/>
      <w:sz w:val="18"/>
      <w:lang w:val="en-GB" w:eastAsia="en-US"/>
    </w:rPr>
  </w:style>
  <w:style w:type="character" w:customStyle="1" w:styleId="CharChar111">
    <w:name w:val="Char Char111"/>
    <w:rsid w:val="00890FCF"/>
    <w:rPr>
      <w:lang w:val="en-GB" w:eastAsia="en-US" w:bidi="ar-SA"/>
    </w:rPr>
  </w:style>
  <w:style w:type="character" w:customStyle="1" w:styleId="ZchnZchn51">
    <w:name w:val="Zchn Zchn51"/>
    <w:rsid w:val="00890FCF"/>
    <w:rPr>
      <w:rFonts w:ascii="Courier New" w:eastAsia="Batang" w:hAnsi="Courier New" w:cs="Courier New" w:hint="default"/>
      <w:lang w:val="nb-NO" w:eastAsia="en-US" w:bidi="ar-SA"/>
    </w:rPr>
  </w:style>
  <w:style w:type="character" w:customStyle="1" w:styleId="CharChar151">
    <w:name w:val="Char Char151"/>
    <w:rsid w:val="00890FCF"/>
    <w:rPr>
      <w:rFonts w:ascii="Arial" w:hAnsi="Arial" w:cs="Arial" w:hint="default"/>
      <w:sz w:val="36"/>
      <w:lang w:val="en-GB"/>
    </w:rPr>
  </w:style>
  <w:style w:type="character" w:customStyle="1" w:styleId="CharChar131">
    <w:name w:val="Char Char131"/>
    <w:semiHidden/>
    <w:rsid w:val="00890FCF"/>
    <w:rPr>
      <w:rFonts w:ascii="SimSun" w:eastAsia="SimSun" w:hAnsi="SimSun" w:hint="eastAsia"/>
      <w:lang w:val="en-GB" w:eastAsia="en-US" w:bidi="ar-SA"/>
    </w:rPr>
  </w:style>
  <w:style w:type="character" w:customStyle="1" w:styleId="Char40">
    <w:name w:val="批注主题 Char4"/>
    <w:rsid w:val="00890FCF"/>
    <w:rPr>
      <w:b/>
      <w:bCs/>
      <w:lang w:eastAsia="en-US"/>
    </w:rPr>
  </w:style>
  <w:style w:type="character" w:customStyle="1" w:styleId="Char23">
    <w:name w:val="日期 Char2"/>
    <w:rsid w:val="00890FCF"/>
    <w:rPr>
      <w:rFonts w:ascii="Times New Roman" w:eastAsia="Times New Roman" w:hAnsi="Times New Roman" w:cs="Times New Roman" w:hint="default"/>
      <w:lang w:val="en-GB" w:eastAsia="en-US"/>
    </w:rPr>
  </w:style>
  <w:style w:type="table" w:customStyle="1" w:styleId="TableGrid51">
    <w:name w:val="Table Grid5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83">
    <w:name w:val="吹き出し8"/>
    <w:basedOn w:val="Normal"/>
    <w:rsid w:val="004A6591"/>
    <w:pPr>
      <w:textAlignment w:val="auto"/>
    </w:pPr>
    <w:rPr>
      <w:rFonts w:ascii="Tahoma" w:hAnsi="Tahoma" w:cs="Tahoma"/>
      <w:sz w:val="16"/>
      <w:szCs w:val="16"/>
    </w:rPr>
  </w:style>
  <w:style w:type="paragraph" w:customStyle="1" w:styleId="63">
    <w:name w:val="図表番号6"/>
    <w:basedOn w:val="Normal"/>
    <w:rsid w:val="004A65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64">
    <w:name w:val="段落番号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0">
    <w:name w:val="段落番号 26"/>
    <w:basedOn w:val="64"/>
    <w:rsid w:val="004A6591"/>
    <w:pPr>
      <w:ind w:left="851" w:hanging="284"/>
    </w:pPr>
  </w:style>
  <w:style w:type="paragraph" w:customStyle="1" w:styleId="65">
    <w:name w:val="箇条書き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1">
    <w:name w:val="箇条書き 26"/>
    <w:basedOn w:val="65"/>
    <w:rsid w:val="004A6591"/>
    <w:pPr>
      <w:tabs>
        <w:tab w:val="clear" w:pos="644"/>
        <w:tab w:val="num" w:pos="1494"/>
      </w:tabs>
      <w:ind w:left="851" w:hanging="284"/>
    </w:pPr>
  </w:style>
  <w:style w:type="paragraph" w:customStyle="1" w:styleId="360">
    <w:name w:val="箇条書き 36"/>
    <w:basedOn w:val="261"/>
    <w:rsid w:val="004A6591"/>
    <w:pPr>
      <w:ind w:left="1135"/>
    </w:pPr>
  </w:style>
  <w:style w:type="paragraph" w:customStyle="1" w:styleId="262">
    <w:name w:val="一覧 26"/>
    <w:basedOn w:val="List"/>
    <w:rsid w:val="004A6591"/>
    <w:pPr>
      <w:suppressAutoHyphens/>
      <w:overflowPunct/>
      <w:autoSpaceDE/>
      <w:adjustRightInd/>
      <w:ind w:left="851"/>
      <w:textAlignment w:val="auto"/>
    </w:pPr>
    <w:rPr>
      <w:rFonts w:ascii="MS Mincho" w:eastAsia="MS Mincho" w:hAnsi="MS Mincho" w:cs="CG Times (WN)"/>
      <w:lang w:eastAsia="ar-SA"/>
    </w:rPr>
  </w:style>
  <w:style w:type="paragraph" w:customStyle="1" w:styleId="361">
    <w:name w:val="一覧 36"/>
    <w:basedOn w:val="262"/>
    <w:rsid w:val="004A6591"/>
    <w:pPr>
      <w:ind w:left="1135"/>
    </w:pPr>
  </w:style>
  <w:style w:type="paragraph" w:customStyle="1" w:styleId="460">
    <w:name w:val="一覧 46"/>
    <w:basedOn w:val="361"/>
    <w:rsid w:val="004A6591"/>
    <w:pPr>
      <w:ind w:left="1418"/>
    </w:pPr>
  </w:style>
  <w:style w:type="paragraph" w:customStyle="1" w:styleId="560">
    <w:name w:val="一覧 56"/>
    <w:basedOn w:val="460"/>
    <w:rsid w:val="004A6591"/>
    <w:pPr>
      <w:ind w:left="1702"/>
    </w:pPr>
  </w:style>
  <w:style w:type="paragraph" w:customStyle="1" w:styleId="461">
    <w:name w:val="箇条書き 46"/>
    <w:basedOn w:val="360"/>
    <w:rsid w:val="004A6591"/>
    <w:pPr>
      <w:ind w:left="1418"/>
    </w:pPr>
  </w:style>
  <w:style w:type="paragraph" w:customStyle="1" w:styleId="561">
    <w:name w:val="箇条書き 56"/>
    <w:basedOn w:val="461"/>
    <w:rsid w:val="004A6591"/>
    <w:pPr>
      <w:ind w:left="1702"/>
    </w:pPr>
  </w:style>
  <w:style w:type="paragraph" w:customStyle="1" w:styleId="66">
    <w:name w:val="コメント文字列6"/>
    <w:basedOn w:val="Normal"/>
    <w:rsid w:val="004A6591"/>
    <w:pPr>
      <w:suppressAutoHyphens/>
      <w:overflowPunct/>
      <w:autoSpaceDE/>
      <w:adjustRightInd/>
      <w:textAlignment w:val="auto"/>
    </w:pPr>
    <w:rPr>
      <w:rFonts w:eastAsia="MS Mincho" w:cs="CG Times (WN)"/>
      <w:lang w:eastAsia="ar-SA"/>
    </w:rPr>
  </w:style>
  <w:style w:type="paragraph" w:customStyle="1" w:styleId="67">
    <w:name w:val="コメント内容6"/>
    <w:basedOn w:val="66"/>
    <w:next w:val="66"/>
    <w:rsid w:val="004A6591"/>
    <w:rPr>
      <w:b/>
      <w:bCs/>
    </w:rPr>
  </w:style>
  <w:style w:type="paragraph" w:customStyle="1" w:styleId="68">
    <w:name w:val="見出しマップ6"/>
    <w:basedOn w:val="Normal"/>
    <w:rsid w:val="004A65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69">
    <w:name w:val="書式なし6"/>
    <w:basedOn w:val="Normal"/>
    <w:rsid w:val="004A6591"/>
    <w:pPr>
      <w:suppressAutoHyphens/>
      <w:overflowPunct/>
      <w:autoSpaceDE/>
      <w:adjustRightInd/>
      <w:textAlignment w:val="auto"/>
    </w:pPr>
    <w:rPr>
      <w:rFonts w:ascii="Courier New" w:eastAsia="MS Mincho" w:hAnsi="Courier New" w:cs="CG Times (WN)"/>
      <w:lang w:val="nb-NO" w:eastAsia="ar-SA"/>
    </w:rPr>
  </w:style>
  <w:style w:type="paragraph" w:customStyle="1" w:styleId="Web6">
    <w:name w:val="標準 (Web)6"/>
    <w:basedOn w:val="Normal"/>
    <w:rsid w:val="004A6591"/>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63">
    <w:name w:val="本文インデント 26"/>
    <w:basedOn w:val="Normal"/>
    <w:rsid w:val="004A6591"/>
    <w:pPr>
      <w:suppressAutoHyphens/>
      <w:overflowPunct/>
      <w:autoSpaceDE/>
      <w:adjustRightInd/>
      <w:ind w:left="567"/>
      <w:textAlignment w:val="auto"/>
    </w:pPr>
    <w:rPr>
      <w:rFonts w:ascii="Arial" w:eastAsia="MS Mincho" w:hAnsi="Arial" w:cs="Arial"/>
      <w:lang w:eastAsia="ar-SA"/>
    </w:rPr>
  </w:style>
  <w:style w:type="paragraph" w:customStyle="1" w:styleId="6a">
    <w:name w:val="標準インデント6"/>
    <w:basedOn w:val="Normal"/>
    <w:rsid w:val="004A6591"/>
    <w:pPr>
      <w:suppressAutoHyphens/>
      <w:overflowPunct/>
      <w:autoSpaceDE/>
      <w:adjustRightInd/>
      <w:ind w:left="708"/>
      <w:textAlignment w:val="auto"/>
    </w:pPr>
    <w:rPr>
      <w:rFonts w:eastAsia="MS Mincho" w:cs="CG Times (WN)"/>
      <w:lang w:eastAsia="ar-SA"/>
    </w:rPr>
  </w:style>
  <w:style w:type="paragraph" w:customStyle="1" w:styleId="6b">
    <w:name w:val="記6"/>
    <w:basedOn w:val="Normal"/>
    <w:next w:val="Normal"/>
    <w:rsid w:val="004A6591"/>
    <w:pPr>
      <w:suppressAutoHyphens/>
      <w:overflowPunct/>
      <w:autoSpaceDE/>
      <w:adjustRightInd/>
      <w:textAlignment w:val="auto"/>
    </w:pPr>
    <w:rPr>
      <w:rFonts w:eastAsia="MS Mincho" w:cs="CG Times (WN)"/>
      <w:lang w:eastAsia="ar-SA"/>
    </w:rPr>
  </w:style>
  <w:style w:type="paragraph" w:customStyle="1" w:styleId="HTML6">
    <w:name w:val="HTML 書式付き6"/>
    <w:basedOn w:val="Normal"/>
    <w:rsid w:val="004A6591"/>
    <w:pPr>
      <w:suppressAutoHyphens/>
      <w:overflowPunct/>
      <w:autoSpaceDE/>
      <w:adjustRightInd/>
      <w:textAlignment w:val="auto"/>
    </w:pPr>
    <w:rPr>
      <w:rFonts w:ascii="Courier New" w:eastAsia="MS Mincho" w:hAnsi="Courier New" w:cs="Courier New"/>
      <w:lang w:eastAsia="ar-SA"/>
    </w:rPr>
  </w:style>
  <w:style w:type="character" w:customStyle="1" w:styleId="6c">
    <w:name w:val="段落フォント6"/>
    <w:rsid w:val="004A6591"/>
  </w:style>
  <w:style w:type="character" w:customStyle="1" w:styleId="6d">
    <w:name w:val="コメント参照6"/>
    <w:rsid w:val="004A6591"/>
    <w:rPr>
      <w:sz w:val="16"/>
    </w:rPr>
  </w:style>
  <w:style w:type="character" w:customStyle="1" w:styleId="ListChar5">
    <w:name w:val="List Char5"/>
    <w:rsid w:val="00A70AB6"/>
    <w:rPr>
      <w:rFonts w:ascii="Times New Roman" w:hAnsi="Times New Roman" w:cs="Times New Roman"/>
      <w:lang w:val="en-GB"/>
    </w:rPr>
  </w:style>
  <w:style w:type="character" w:customStyle="1" w:styleId="CommentSubjectChar5">
    <w:name w:val="Comment Subject Char5"/>
    <w:rsid w:val="00A70AB6"/>
    <w:rPr>
      <w:rFonts w:ascii="Osaka" w:hAnsi="Osaka"/>
      <w:b/>
      <w:bCs/>
      <w:lang w:val="en-GB" w:eastAsia="en-US"/>
    </w:rPr>
  </w:style>
  <w:style w:type="paragraph" w:customStyle="1" w:styleId="CharCharCharCharChar2">
    <w:name w:val="Char Char Char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2">
    <w:name w:val="(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1CharChar2">
    <w:name w:val="Char Char1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20">
    <w:name w:val="(文字) (文字)1 Char (文字) (文字) Char (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2">
    <w:name w:val="(文字) (文字)1 Char (文字) (文字) Char2"/>
    <w:semiHidden/>
    <w:rsid w:val="00A70AB6"/>
    <w:pPr>
      <w:keepNext/>
      <w:numPr>
        <w:numId w:val="75"/>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CharCharChar2">
    <w:name w:val="(文字) (文字)1 Char (文字) (文字) Char (文字) (文字)1 Char (文字) (文字) Char Char Char2"/>
    <w:semiHidden/>
    <w:rsid w:val="00A70AB6"/>
    <w:pPr>
      <w:keepNext/>
      <w:numPr>
        <w:numId w:val="76"/>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12">
    <w:name w:val="Char Char Char Char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2CharChar2">
    <w:name w:val="Char Char2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2">
    <w:name w:val="Char Char Char Char Char Char2"/>
    <w:semiHidden/>
    <w:rsid w:val="00A70AB6"/>
    <w:pPr>
      <w:keepNext/>
      <w:autoSpaceDE w:val="0"/>
      <w:autoSpaceDN w:val="0"/>
      <w:adjustRightInd w:val="0"/>
      <w:spacing w:before="60" w:after="60"/>
      <w:ind w:left="567" w:hanging="283"/>
      <w:jc w:val="both"/>
    </w:pPr>
    <w:rPr>
      <w:rFonts w:ascii="Helvetica" w:hAnsi="Helvetica" w:cs="Helvetica"/>
      <w:color w:val="0000FF"/>
      <w:kern w:val="2"/>
      <w:lang w:val="en-US" w:eastAsia="zh-CN"/>
    </w:rPr>
  </w:style>
  <w:style w:type="paragraph" w:customStyle="1" w:styleId="ZchnZchn12">
    <w:name w:val="Zchn Zchn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225">
    <w:name w:val="(文字) (文字)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324">
    <w:name w:val="(文字) (文字)3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22">
    <w:name w:val="Zchn Zchn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423">
    <w:name w:val="(文字) (文字)4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20">
    <w:name w:val="(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2">
    <w:name w:val="(文字) (文字)1 Char (文字) (文字) Char (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4">
    <w:name w:val="Zchn Zchn4"/>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customStyle="1" w:styleId="CharChar42">
    <w:name w:val="Char Char42"/>
    <w:rsid w:val="00A70AB6"/>
    <w:rPr>
      <w:rFonts w:ascii="Yu Gothic Light" w:hAnsi="Yu Gothic Light" w:cs="Yu Gothic Light" w:hint="default"/>
      <w:lang w:val="nb-NO" w:eastAsia="ja-JP" w:bidi="ar-SA"/>
    </w:rPr>
  </w:style>
  <w:style w:type="character" w:customStyle="1" w:styleId="CharChar72">
    <w:name w:val="Char Char72"/>
    <w:semiHidden/>
    <w:rsid w:val="00A70AB6"/>
    <w:rPr>
      <w:rFonts w:ascii="Calibri" w:hAnsi="Calibri" w:cs="Calibri" w:hint="default"/>
      <w:shd w:val="clear" w:color="auto" w:fill="000080"/>
      <w:lang w:val="en-GB" w:eastAsia="en-US"/>
    </w:rPr>
  </w:style>
  <w:style w:type="character" w:customStyle="1" w:styleId="CharChar102">
    <w:name w:val="Char Char102"/>
    <w:semiHidden/>
    <w:rsid w:val="00A70AB6"/>
    <w:rPr>
      <w:rFonts w:ascii="Osaka" w:hAnsi="Osaka" w:cs="Osaka" w:hint="default"/>
      <w:lang w:val="en-GB" w:eastAsia="en-US"/>
    </w:rPr>
  </w:style>
  <w:style w:type="character" w:customStyle="1" w:styleId="CharChar92">
    <w:name w:val="Char Char92"/>
    <w:semiHidden/>
    <w:rsid w:val="00A70AB6"/>
    <w:rPr>
      <w:rFonts w:ascii="Calibri" w:hAnsi="Calibri" w:cs="Calibri" w:hint="default"/>
      <w:sz w:val="16"/>
      <w:szCs w:val="16"/>
      <w:lang w:val="en-GB" w:eastAsia="en-US"/>
    </w:rPr>
  </w:style>
  <w:style w:type="character" w:customStyle="1" w:styleId="CharChar82">
    <w:name w:val="Char Char82"/>
    <w:semiHidden/>
    <w:rsid w:val="00A70AB6"/>
    <w:rPr>
      <w:rFonts w:ascii="Osaka" w:hAnsi="Osaka" w:cs="Osaka" w:hint="default"/>
      <w:b/>
      <w:bCs/>
      <w:lang w:val="en-GB" w:eastAsia="en-US"/>
    </w:rPr>
  </w:style>
  <w:style w:type="character" w:customStyle="1" w:styleId="CharChar292">
    <w:name w:val="Char Char292"/>
    <w:rsid w:val="00A70AB6"/>
    <w:rPr>
      <w:rFonts w:ascii="Helvetica" w:hAnsi="Helvetica" w:cs="Helvetica" w:hint="default"/>
      <w:sz w:val="36"/>
      <w:lang w:val="en-GB" w:eastAsia="en-US" w:bidi="ar-SA"/>
    </w:rPr>
  </w:style>
  <w:style w:type="character" w:customStyle="1" w:styleId="CharChar282">
    <w:name w:val="Char Char282"/>
    <w:rsid w:val="00A70AB6"/>
    <w:rPr>
      <w:rFonts w:ascii="Helvetica" w:hAnsi="Helvetica" w:cs="Helvetica" w:hint="default"/>
      <w:sz w:val="32"/>
      <w:lang w:val="en-GB"/>
    </w:rPr>
  </w:style>
  <w:style w:type="character" w:customStyle="1" w:styleId="ZchnZchn52">
    <w:name w:val="Zchn Zchn52"/>
    <w:rsid w:val="00A70AB6"/>
    <w:rPr>
      <w:rFonts w:ascii="Yu Gothic Light" w:eastAsia="Bookman Old Style" w:hAnsi="Yu Gothic Light"/>
      <w:lang w:val="nb-NO" w:eastAsia="en-US" w:bidi="ar-SA"/>
    </w:rPr>
  </w:style>
  <w:style w:type="character" w:customStyle="1" w:styleId="UnresolvedMention11">
    <w:name w:val="Unresolved Mention11"/>
    <w:uiPriority w:val="99"/>
    <w:semiHidden/>
    <w:unhideWhenUsed/>
    <w:rsid w:val="00A70AB6"/>
    <w:rPr>
      <w:color w:val="808080"/>
      <w:shd w:val="clear" w:color="auto" w:fill="E6E6E6"/>
    </w:rPr>
  </w:style>
  <w:style w:type="paragraph" w:customStyle="1" w:styleId="Char1f3">
    <w:name w:val="(文字) (文字)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2">
    <w:name w:val="Char Char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CharCharCharCharCharCharChar1">
    <w:name w:val="Char 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styleId="HTMLAcronym">
    <w:name w:val="HTML Acronym"/>
    <w:uiPriority w:val="99"/>
    <w:unhideWhenUsed/>
    <w:rsid w:val="00A70AB6"/>
  </w:style>
  <w:style w:type="character" w:customStyle="1" w:styleId="Char50">
    <w:name w:val="批注主题 Char5"/>
    <w:rsid w:val="00A70AB6"/>
    <w:rPr>
      <w:b/>
      <w:bCs/>
      <w:lang w:eastAsia="en-US"/>
    </w:rPr>
  </w:style>
  <w:style w:type="character" w:customStyle="1" w:styleId="Char31">
    <w:name w:val="日期 Char3"/>
    <w:rsid w:val="00A70AB6"/>
    <w:rPr>
      <w:rFonts w:eastAsia="Osaka"/>
      <w:lang w:val="en-GB" w:eastAsia="en-US"/>
    </w:rPr>
  </w:style>
  <w:style w:type="paragraph" w:customStyle="1" w:styleId="112">
    <w:name w:val="修订11"/>
    <w:hidden/>
    <w:semiHidden/>
    <w:rsid w:val="00A70AB6"/>
    <w:rPr>
      <w:rFonts w:ascii="Osaka" w:eastAsia="Bookman Old Style" w:hAnsi="Osaka" w:cs="Osaka"/>
      <w:lang w:eastAsia="en-US"/>
    </w:rPr>
  </w:style>
  <w:style w:type="paragraph" w:customStyle="1" w:styleId="94">
    <w:name w:val="无间隔9"/>
    <w:qFormat/>
    <w:rsid w:val="00A70AB6"/>
    <w:rPr>
      <w:rFonts w:ascii="Osaka" w:hAnsi="Osaka" w:cs="Osaka"/>
      <w:lang w:eastAsia="en-US"/>
    </w:rPr>
  </w:style>
  <w:style w:type="character" w:customStyle="1" w:styleId="UnresolvedMention4">
    <w:name w:val="Unresolved Mention4"/>
    <w:uiPriority w:val="99"/>
    <w:semiHidden/>
    <w:unhideWhenUsed/>
    <w:rsid w:val="00A70AB6"/>
    <w:rPr>
      <w:color w:val="808080"/>
      <w:shd w:val="clear" w:color="auto" w:fill="E6E6E6"/>
    </w:rPr>
  </w:style>
  <w:style w:type="character" w:customStyle="1" w:styleId="MediumShading1-Accent1Char">
    <w:name w:val="Medium Shading 1 - Accent 1 Char"/>
    <w:link w:val="MediumShading1-Accent1"/>
    <w:uiPriority w:val="1"/>
    <w:rsid w:val="00A70AB6"/>
    <w:rPr>
      <w:rFonts w:ascii="Helvetica" w:eastAsia="MS Gothic" w:hAnsi="Helvetica"/>
      <w:lang w:val="x-none" w:eastAsia="x-none"/>
    </w:rPr>
  </w:style>
  <w:style w:type="character" w:customStyle="1" w:styleId="MediumGrid2-Accent2Char">
    <w:name w:val="Medium Grid 2 - Accent 2 Char"/>
    <w:link w:val="MediumGrid2-Accent2"/>
    <w:uiPriority w:val="29"/>
    <w:rsid w:val="00A70AB6"/>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A70AB6"/>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A70AB6"/>
    <w:rPr>
      <w:rFonts w:ascii="Helvetica" w:eastAsia="MS Gothic" w:hAnsi="Helvetica" w:cs="Osaka"/>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A70AB6"/>
    <w:rPr>
      <w:rFonts w:ascii="Helvetica" w:eastAsia="MS Gothic" w:hAnsi="Helvetica" w:cs="Osaka"/>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A70AB6"/>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A70AB6"/>
    <w:rPr>
      <w:rFonts w:ascii="Helvetica" w:eastAsia="MS Gothic" w:hAnsi="Helvetica"/>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A70AB6"/>
    <w:rPr>
      <w:rFonts w:ascii="Helvetica" w:eastAsia="MS Gothic" w:hAnsi="Helvetica"/>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A70AB6"/>
    <w:rPr>
      <w:rFonts w:ascii="Helvetica" w:eastAsia="MS Gothic" w:hAnsi="Helvetica" w:cs="Osaka"/>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rsid w:val="00A70AB6"/>
    <w:pPr>
      <w:autoSpaceDN w:val="0"/>
    </w:pPr>
    <w:rPr>
      <w:rFonts w:ascii="Osaka" w:hAnsi="Osaka" w:cs="Osaka"/>
      <w:lang w:eastAsia="en-US"/>
    </w:rPr>
  </w:style>
  <w:style w:type="paragraph" w:customStyle="1" w:styleId="LightList-Accent52">
    <w:name w:val="Light List - Accent 52"/>
    <w:basedOn w:val="Normal"/>
    <w:uiPriority w:val="34"/>
    <w:qFormat/>
    <w:rsid w:val="00A70AB6"/>
    <w:pPr>
      <w:ind w:left="720"/>
    </w:pPr>
    <w:rPr>
      <w:rFonts w:eastAsia="Batang"/>
    </w:rPr>
  </w:style>
  <w:style w:type="paragraph" w:customStyle="1" w:styleId="MediumList1-Accent42">
    <w:name w:val="Medium List 1 - Accent 42"/>
    <w:uiPriority w:val="99"/>
    <w:semiHidden/>
    <w:rsid w:val="00A70AB6"/>
    <w:pPr>
      <w:autoSpaceDN w:val="0"/>
    </w:pPr>
    <w:rPr>
      <w:rFonts w:ascii="Osaka" w:hAnsi="Osaka" w:cs="Osaka"/>
      <w:lang w:eastAsia="en-US"/>
    </w:rPr>
  </w:style>
  <w:style w:type="paragraph" w:customStyle="1" w:styleId="LightList-Accent33">
    <w:name w:val="Light List - Accent 33"/>
    <w:uiPriority w:val="99"/>
    <w:semiHidden/>
    <w:rsid w:val="00A70AB6"/>
    <w:pPr>
      <w:autoSpaceDN w:val="0"/>
    </w:pPr>
    <w:rPr>
      <w:rFonts w:ascii="Osaka" w:hAnsi="Osaka" w:cs="Osaka"/>
      <w:lang w:eastAsia="en-US"/>
    </w:rPr>
  </w:style>
  <w:style w:type="paragraph" w:customStyle="1" w:styleId="ColorfulShading-Accent12">
    <w:name w:val="Colorful Shading - Accent 12"/>
    <w:uiPriority w:val="99"/>
    <w:rsid w:val="00A70AB6"/>
    <w:pPr>
      <w:autoSpaceDN w:val="0"/>
    </w:pPr>
    <w:rPr>
      <w:rFonts w:ascii="Osaka" w:hAnsi="Osaka" w:cs="Osaka"/>
      <w:lang w:eastAsia="en-US"/>
    </w:rPr>
  </w:style>
  <w:style w:type="paragraph" w:customStyle="1" w:styleId="LightShading-Accent51">
    <w:name w:val="Light Shading - Accent 51"/>
    <w:uiPriority w:val="99"/>
    <w:semiHidden/>
    <w:rsid w:val="00A70AB6"/>
    <w:pPr>
      <w:autoSpaceDN w:val="0"/>
    </w:pPr>
    <w:rPr>
      <w:rFonts w:ascii="Osaka" w:hAnsi="Osaka" w:cs="Osaka"/>
      <w:lang w:eastAsia="en-US"/>
    </w:rPr>
  </w:style>
  <w:style w:type="paragraph" w:customStyle="1" w:styleId="LightList-Accent51">
    <w:name w:val="Light List - Accent 51"/>
    <w:basedOn w:val="Normal"/>
    <w:uiPriority w:val="34"/>
    <w:qFormat/>
    <w:rsid w:val="00A70AB6"/>
    <w:pPr>
      <w:ind w:left="720"/>
    </w:pPr>
    <w:rPr>
      <w:rFonts w:eastAsia="Batang"/>
    </w:rPr>
  </w:style>
  <w:style w:type="paragraph" w:customStyle="1" w:styleId="MediumList1-Accent41">
    <w:name w:val="Medium List 1 - Accent 41"/>
    <w:uiPriority w:val="99"/>
    <w:semiHidden/>
    <w:rsid w:val="00A70AB6"/>
    <w:pPr>
      <w:autoSpaceDN w:val="0"/>
    </w:pPr>
    <w:rPr>
      <w:rFonts w:ascii="Osaka" w:hAnsi="Osaka" w:cs="Osaka"/>
      <w:lang w:eastAsia="en-US"/>
    </w:rPr>
  </w:style>
  <w:style w:type="paragraph" w:customStyle="1" w:styleId="LightList-Accent32">
    <w:name w:val="Light List - Accent 32"/>
    <w:uiPriority w:val="99"/>
    <w:semiHidden/>
    <w:rsid w:val="00A70AB6"/>
    <w:pPr>
      <w:autoSpaceDN w:val="0"/>
    </w:pPr>
    <w:rPr>
      <w:rFonts w:ascii="Osaka" w:hAnsi="Osaka" w:cs="Osaka"/>
      <w:lang w:eastAsia="en-US"/>
    </w:rPr>
  </w:style>
  <w:style w:type="paragraph" w:customStyle="1" w:styleId="ColorfulShading-Accent11">
    <w:name w:val="Colorful Shading - Accent 11"/>
    <w:uiPriority w:val="99"/>
    <w:rsid w:val="00A70AB6"/>
    <w:pPr>
      <w:autoSpaceDN w:val="0"/>
    </w:pPr>
    <w:rPr>
      <w:rFonts w:ascii="Osaka" w:hAnsi="Osaka" w:cs="Osaka"/>
      <w:lang w:eastAsia="en-US"/>
    </w:rPr>
  </w:style>
  <w:style w:type="character" w:customStyle="1" w:styleId="2fa">
    <w:name w:val="未处理的提及2"/>
    <w:uiPriority w:val="52"/>
    <w:rsid w:val="00A70AB6"/>
    <w:rPr>
      <w:color w:val="808080"/>
      <w:shd w:val="clear" w:color="auto" w:fill="E6E6E6"/>
    </w:rPr>
  </w:style>
  <w:style w:type="character" w:customStyle="1" w:styleId="1ff4">
    <w:name w:val="未处理的提及1"/>
    <w:uiPriority w:val="52"/>
    <w:rsid w:val="00A70AB6"/>
    <w:rPr>
      <w:color w:val="808080"/>
      <w:shd w:val="clear" w:color="auto" w:fill="E6E6E6"/>
    </w:rPr>
  </w:style>
  <w:style w:type="character" w:customStyle="1" w:styleId="tlid-translation">
    <w:name w:val="tlid-translation"/>
    <w:rsid w:val="00A70AB6"/>
  </w:style>
  <w:style w:type="character" w:customStyle="1" w:styleId="B1Car">
    <w:name w:val="B1+ Car"/>
    <w:link w:val="B10"/>
    <w:rsid w:val="00A70AB6"/>
    <w:rPr>
      <w:rFonts w:eastAsia="Times New Roman"/>
    </w:rPr>
  </w:style>
  <w:style w:type="paragraph" w:customStyle="1" w:styleId="101">
    <w:name w:val="无间隔10"/>
    <w:qFormat/>
    <w:rsid w:val="00A70AB6"/>
    <w:rPr>
      <w:lang w:eastAsia="en-US"/>
    </w:rPr>
  </w:style>
  <w:style w:type="paragraph" w:customStyle="1" w:styleId="LightShading-Accent53">
    <w:name w:val="Light Shading - Accent 53"/>
    <w:hidden/>
    <w:uiPriority w:val="99"/>
    <w:semiHidden/>
    <w:rsid w:val="00A70AB6"/>
    <w:rPr>
      <w:lang w:eastAsia="en-US"/>
    </w:rPr>
  </w:style>
  <w:style w:type="paragraph" w:customStyle="1" w:styleId="LightList-Accent53">
    <w:name w:val="Light List - Accent 53"/>
    <w:basedOn w:val="Normal"/>
    <w:uiPriority w:val="34"/>
    <w:qFormat/>
    <w:rsid w:val="00A70AB6"/>
    <w:pPr>
      <w:ind w:left="720"/>
    </w:pPr>
    <w:rPr>
      <w:rFonts w:eastAsia="DengXian"/>
      <w:lang w:eastAsia="zh-CN"/>
    </w:rPr>
  </w:style>
  <w:style w:type="paragraph" w:customStyle="1" w:styleId="MediumList1-Accent43">
    <w:name w:val="Medium List 1 - Accent 43"/>
    <w:hidden/>
    <w:uiPriority w:val="99"/>
    <w:semiHidden/>
    <w:rsid w:val="00A70AB6"/>
    <w:rPr>
      <w:lang w:eastAsia="en-US"/>
    </w:rPr>
  </w:style>
  <w:style w:type="character" w:customStyle="1" w:styleId="3f9">
    <w:name w:val="未处理的提及3"/>
    <w:uiPriority w:val="52"/>
    <w:rsid w:val="00A70AB6"/>
    <w:rPr>
      <w:color w:val="808080"/>
      <w:shd w:val="clear" w:color="auto" w:fill="E6E6E6"/>
    </w:rPr>
  </w:style>
  <w:style w:type="paragraph" w:customStyle="1" w:styleId="LightList-Accent34">
    <w:name w:val="Light List - Accent 34"/>
    <w:hidden/>
    <w:uiPriority w:val="99"/>
    <w:semiHidden/>
    <w:rsid w:val="00A70AB6"/>
    <w:rPr>
      <w:lang w:eastAsia="en-US"/>
    </w:rPr>
  </w:style>
  <w:style w:type="paragraph" w:customStyle="1" w:styleId="ColorfulShading-Accent13">
    <w:name w:val="Colorful Shading - Accent 13"/>
    <w:hidden/>
    <w:uiPriority w:val="99"/>
    <w:unhideWhenUsed/>
    <w:rsid w:val="00A70AB6"/>
    <w:rPr>
      <w:lang w:eastAsia="en-US"/>
    </w:rPr>
  </w:style>
  <w:style w:type="character" w:customStyle="1" w:styleId="UnresolvedMention5">
    <w:name w:val="Unresolved Mention5"/>
    <w:uiPriority w:val="99"/>
    <w:unhideWhenUsed/>
    <w:rsid w:val="00A70AB6"/>
    <w:rPr>
      <w:color w:val="808080"/>
      <w:shd w:val="clear" w:color="auto" w:fill="E6E6E6"/>
    </w:rPr>
  </w:style>
  <w:style w:type="character" w:customStyle="1" w:styleId="MediumGrid2Char1">
    <w:name w:val="Medium Grid 2 Char1"/>
    <w:link w:val="MediumGrid2"/>
    <w:uiPriority w:val="1"/>
    <w:rsid w:val="00A70AB6"/>
    <w:rPr>
      <w:rFonts w:ascii="Arial" w:eastAsia="PMingLiU" w:hAnsi="Arial"/>
      <w:lang w:val="x-none" w:eastAsia="x-none"/>
    </w:rPr>
  </w:style>
  <w:style w:type="character" w:customStyle="1" w:styleId="ColorfulGrid-Accent1Char1">
    <w:name w:val="Colorful Grid - Accent 1 Char1"/>
    <w:uiPriority w:val="29"/>
    <w:rsid w:val="00A70AB6"/>
    <w:rPr>
      <w:rFonts w:ascii="Arial" w:eastAsia="PMingLiU" w:hAnsi="Arial"/>
      <w:i/>
      <w:iCs/>
      <w:color w:val="000000"/>
      <w:lang w:val="en-GB" w:eastAsia="en-GB"/>
    </w:rPr>
  </w:style>
  <w:style w:type="character" w:customStyle="1" w:styleId="LightShading-Accent2Char1">
    <w:name w:val="Light Shading - Accent 2 Char1"/>
    <w:uiPriority w:val="30"/>
    <w:rsid w:val="00A70AB6"/>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A70AB6"/>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A70AB6"/>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A70AB6"/>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A70AB6"/>
    <w:rPr>
      <w:rFonts w:ascii="Calibri" w:eastAsia="Calibri" w:hAnsi="Calibri"/>
      <w:sz w:val="22"/>
      <w:szCs w:val="22"/>
      <w:lang w:eastAsia="en-GB"/>
    </w:rPr>
  </w:style>
  <w:style w:type="table" w:styleId="MediumGrid2">
    <w:name w:val="Medium Grid 2"/>
    <w:basedOn w:val="TableNormal"/>
    <w:link w:val="MediumGrid2Char1"/>
    <w:uiPriority w:val="1"/>
    <w:unhideWhenUsed/>
    <w:rsid w:val="00A70AB6"/>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A70AB6"/>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122">
    <w:name w:val="修订12"/>
    <w:hidden/>
    <w:semiHidden/>
    <w:rsid w:val="00A70AB6"/>
    <w:rPr>
      <w:rFonts w:eastAsia="Batang"/>
      <w:lang w:eastAsia="en-US"/>
    </w:rPr>
  </w:style>
  <w:style w:type="paragraph" w:customStyle="1" w:styleId="113">
    <w:name w:val="无间隔11"/>
    <w:qFormat/>
    <w:rsid w:val="00A70AB6"/>
    <w:rPr>
      <w:lang w:eastAsia="en-US"/>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A70AB6"/>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A70AB6"/>
    <w:rPr>
      <w:rFonts w:ascii="Cambria" w:eastAsia="SimSun" w:hAnsi="Cambria" w:cs="Times New Roman"/>
      <w:b/>
      <w:bCs/>
      <w:sz w:val="32"/>
      <w:szCs w:val="32"/>
      <w:lang w:val="en-GB" w:eastAsia="en-GB"/>
    </w:rPr>
  </w:style>
  <w:style w:type="character" w:customStyle="1" w:styleId="316">
    <w:name w:val="标题 3 字符1"/>
    <w:aliases w:val="Underrubrik2 字符1,H3 字符1,h3 字符1,0H 字符1,Memo Heading 3 字符1,no break 字符1,l3 字符1,3 字符1,list 3 字符1,Head 3 字符1,1.1.1 字符1,3rd level 字符1,Major Section Sub Section 字符1,PA Minor Section 字符1,Head3 字符1,Level 3 Head 字符1,31 字符1,32 字符1,33 字符1,311 字符1,321 字符1"/>
    <w:rsid w:val="00A70AB6"/>
    <w:rPr>
      <w:rFonts w:eastAsia="Times New Roman"/>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semiHidden/>
    <w:rsid w:val="00A70AB6"/>
    <w:rPr>
      <w:rFonts w:ascii="Cambria" w:eastAsia="SimSun" w:hAnsi="Cambria" w:cs="Times New Roman"/>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A70AB6"/>
    <w:rPr>
      <w:rFonts w:eastAsia="Times New Roman"/>
      <w:b/>
      <w:bCs/>
      <w:sz w:val="28"/>
      <w:szCs w:val="28"/>
      <w:lang w:val="en-GB" w:eastAsia="en-GB"/>
    </w:rPr>
  </w:style>
  <w:style w:type="character" w:customStyle="1" w:styleId="1ff5">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A70AB6"/>
    <w:rPr>
      <w:rFonts w:ascii="Times New Roman" w:eastAsia="Times New Roman" w:hAnsi="Times New Roman"/>
      <w:sz w:val="18"/>
      <w:szCs w:val="18"/>
      <w:lang w:val="en-GB" w:eastAsia="en-GB"/>
    </w:rPr>
  </w:style>
  <w:style w:type="character" w:customStyle="1" w:styleId="1ff6">
    <w:name w:val="页脚 字符1"/>
    <w:aliases w:val="footer odd 字符1,footer 字符1,fo 字符1,pie de página 字符1"/>
    <w:semiHidden/>
    <w:rsid w:val="00A70AB6"/>
    <w:rPr>
      <w:rFonts w:ascii="Times New Roman" w:eastAsia="Times New Roman" w:hAnsi="Times New Roman"/>
      <w:sz w:val="18"/>
      <w:szCs w:val="18"/>
      <w:lang w:val="en-GB" w:eastAsia="en-GB"/>
    </w:rPr>
  </w:style>
  <w:style w:type="character" w:customStyle="1" w:styleId="1ff7">
    <w:name w:val="标题 字符1"/>
    <w:aliases w:val="Section Header 字符1"/>
    <w:rsid w:val="00A70AB6"/>
    <w:rPr>
      <w:rFonts w:ascii="Cambria" w:eastAsia="SimSun" w:hAnsi="Cambria" w:cs="Times New Roman"/>
      <w:b/>
      <w:bCs/>
      <w:sz w:val="32"/>
      <w:szCs w:val="32"/>
      <w:lang w:val="en-GB" w:eastAsia="en-US"/>
    </w:rPr>
  </w:style>
  <w:style w:type="character" w:customStyle="1" w:styleId="1ff8">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A70AB6"/>
    <w:rPr>
      <w:rFonts w:ascii="Times New Roman" w:hAnsi="Times New Roman"/>
      <w:lang w:val="en-GB" w:eastAsia="en-US"/>
    </w:rPr>
  </w:style>
  <w:style w:type="character" w:customStyle="1" w:styleId="MediumGrid2Char2">
    <w:name w:val="Medium Grid 2 Char2"/>
    <w:uiPriority w:val="1"/>
    <w:locked/>
    <w:rsid w:val="00A70AB6"/>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A70AB6"/>
    <w:rPr>
      <w:rFonts w:ascii="Calibri" w:eastAsia="Calibri" w:hAnsi="Calibri" w:cs="Calibri"/>
      <w:sz w:val="22"/>
      <w:szCs w:val="22"/>
    </w:rPr>
  </w:style>
  <w:style w:type="paragraph" w:customStyle="1" w:styleId="ColorfulList-Accent11">
    <w:name w:val="Colorful List - Accent 11"/>
    <w:basedOn w:val="Normal"/>
    <w:link w:val="ColorfulList-Accent1Char1"/>
    <w:uiPriority w:val="34"/>
    <w:qFormat/>
    <w:rsid w:val="00A70AB6"/>
    <w:pPr>
      <w:spacing w:after="200" w:line="276" w:lineRule="auto"/>
      <w:ind w:left="720"/>
      <w:contextualSpacing/>
      <w:textAlignment w:val="auto"/>
    </w:pPr>
    <w:rPr>
      <w:rFonts w:ascii="Calibri" w:eastAsia="Calibri" w:hAnsi="Calibri" w:cs="Calibri"/>
      <w:sz w:val="22"/>
      <w:szCs w:val="22"/>
    </w:rPr>
  </w:style>
  <w:style w:type="character" w:customStyle="1" w:styleId="ColorfulGrid-Accent1Char2">
    <w:name w:val="Colorful Grid - Accent 1 Char2"/>
    <w:uiPriority w:val="29"/>
    <w:rsid w:val="00A70AB6"/>
    <w:rPr>
      <w:rFonts w:ascii="Arial" w:eastAsia="PMingLiU" w:hAnsi="Arial"/>
      <w:i/>
      <w:iCs/>
      <w:color w:val="000000"/>
      <w:lang w:val="en-GB" w:eastAsia="en-GB"/>
    </w:rPr>
  </w:style>
  <w:style w:type="character" w:customStyle="1" w:styleId="LightShading-Accent2Char2">
    <w:name w:val="Light Shading - Accent 2 Char2"/>
    <w:uiPriority w:val="30"/>
    <w:rsid w:val="00A70AB6"/>
    <w:rPr>
      <w:rFonts w:ascii="Arial" w:eastAsia="PMingLiU" w:hAnsi="Arial"/>
      <w:b/>
      <w:bCs/>
      <w:i/>
      <w:iCs/>
      <w:color w:val="4F81BD"/>
      <w:lang w:val="en-GB" w:eastAsia="en-GB"/>
    </w:rPr>
  </w:style>
  <w:style w:type="character" w:customStyle="1" w:styleId="MediumGrid11">
    <w:name w:val="Medium Grid 11"/>
    <w:uiPriority w:val="99"/>
    <w:rsid w:val="00A70AB6"/>
    <w:rPr>
      <w:color w:val="808080"/>
    </w:rPr>
  </w:style>
  <w:style w:type="character" w:customStyle="1" w:styleId="5f1">
    <w:name w:val="未处理的提及5"/>
    <w:uiPriority w:val="52"/>
    <w:rsid w:val="00A70AB6"/>
    <w:rPr>
      <w:color w:val="808080"/>
      <w:shd w:val="clear" w:color="auto" w:fill="E6E6E6"/>
    </w:rPr>
  </w:style>
  <w:style w:type="character" w:customStyle="1" w:styleId="4f5">
    <w:name w:val="未处理的提及4"/>
    <w:uiPriority w:val="52"/>
    <w:rsid w:val="00A70AB6"/>
    <w:rPr>
      <w:color w:val="808080"/>
      <w:shd w:val="clear" w:color="auto" w:fill="E6E6E6"/>
    </w:rPr>
  </w:style>
  <w:style w:type="table" w:styleId="MediumGrid1-Accent2">
    <w:name w:val="Medium Grid 1 Accent 2"/>
    <w:basedOn w:val="TableNormal"/>
    <w:uiPriority w:val="34"/>
    <w:unhideWhenUsed/>
    <w:rsid w:val="00A70AB6"/>
    <w:rPr>
      <w:rFonts w:ascii="Calibri" w:eastAsia="Calibri" w:hAnsi="Calibri" w:cs="Calibri"/>
      <w:sz w:val="22"/>
      <w:szCs w:val="22"/>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A70AB6"/>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A70AB6"/>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A70AB6"/>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8Char2">
    <w:name w:val="标题 8 Char2"/>
    <w:rsid w:val="00A70AB6"/>
    <w:rPr>
      <w:rFonts w:ascii="Arial" w:hAnsi="Arial"/>
      <w:sz w:val="36"/>
      <w:lang w:eastAsia="zh-CN"/>
    </w:rPr>
  </w:style>
  <w:style w:type="character" w:customStyle="1" w:styleId="9Char2">
    <w:name w:val="标题 9 Char2"/>
    <w:rsid w:val="00A70AB6"/>
    <w:rPr>
      <w:rFonts w:ascii="Arial" w:hAnsi="Arial"/>
      <w:sz w:val="36"/>
      <w:lang w:eastAsia="zh-CN"/>
    </w:rPr>
  </w:style>
  <w:style w:type="character" w:customStyle="1" w:styleId="Char32">
    <w:name w:val="页脚 Char3"/>
    <w:rsid w:val="00A70AB6"/>
    <w:rPr>
      <w:rFonts w:ascii="Arial" w:hAnsi="Arial"/>
      <w:b/>
      <w:i/>
      <w:noProof/>
      <w:sz w:val="18"/>
      <w:lang w:val="en-US" w:eastAsia="zh-CN"/>
    </w:rPr>
  </w:style>
  <w:style w:type="character" w:customStyle="1" w:styleId="Char24">
    <w:name w:val="批注框文本 Char2"/>
    <w:rsid w:val="00A70AB6"/>
    <w:rPr>
      <w:rFonts w:ascii="Segoe UI" w:hAnsi="Segoe UI" w:cs="Segoe UI"/>
      <w:sz w:val="18"/>
      <w:szCs w:val="18"/>
      <w:lang w:eastAsia="en-US"/>
    </w:rPr>
  </w:style>
  <w:style w:type="character" w:customStyle="1" w:styleId="Char41">
    <w:name w:val="批注文字 Char4"/>
    <w:qFormat/>
    <w:rsid w:val="00A70AB6"/>
    <w:rPr>
      <w:lang w:val="en-GB" w:eastAsia="en-US"/>
    </w:rPr>
  </w:style>
  <w:style w:type="character" w:customStyle="1" w:styleId="Char25">
    <w:name w:val="文档结构图 Char2"/>
    <w:rsid w:val="00A70AB6"/>
    <w:rPr>
      <w:rFonts w:ascii="Tahoma" w:hAnsi="Tahoma" w:cs="Tahoma"/>
      <w:shd w:val="clear" w:color="auto" w:fill="000080"/>
      <w:lang w:val="en-GB" w:eastAsia="en-US"/>
    </w:rPr>
  </w:style>
  <w:style w:type="character" w:customStyle="1" w:styleId="Char26">
    <w:name w:val="纯文本 Char2"/>
    <w:rsid w:val="00A70AB6"/>
    <w:rPr>
      <w:rFonts w:ascii="Courier New" w:hAnsi="Courier New"/>
      <w:lang w:val="nb-NO" w:eastAsia="en-US"/>
    </w:rPr>
  </w:style>
  <w:style w:type="paragraph" w:customStyle="1" w:styleId="B8">
    <w:name w:val="B8"/>
    <w:basedOn w:val="B7"/>
    <w:link w:val="B8Char"/>
    <w:qFormat/>
    <w:rsid w:val="00A70AB6"/>
    <w:pPr>
      <w:ind w:left="2552"/>
    </w:pPr>
    <w:rPr>
      <w:rFonts w:eastAsia="MS Mincho"/>
      <w:lang w:eastAsia="ja-JP"/>
    </w:rPr>
  </w:style>
  <w:style w:type="character" w:customStyle="1" w:styleId="B8Char">
    <w:name w:val="B8 Char"/>
    <w:link w:val="B8"/>
    <w:rsid w:val="00A70AB6"/>
    <w:rPr>
      <w:rFonts w:eastAsia="MS Mincho"/>
      <w:lang w:eastAsia="ja-JP"/>
    </w:rPr>
  </w:style>
  <w:style w:type="paragraph" w:customStyle="1" w:styleId="BalloonText1">
    <w:name w:val="Balloon Text1"/>
    <w:basedOn w:val="Normal"/>
    <w:rsid w:val="00A70AB6"/>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A70AB6"/>
    <w:pPr>
      <w:adjustRightInd/>
      <w:textAlignment w:val="auto"/>
    </w:pPr>
    <w:rPr>
      <w:rFonts w:eastAsia="Calibri"/>
      <w:b/>
      <w:bCs/>
      <w:lang w:val="en-US" w:eastAsia="en-US"/>
    </w:rPr>
  </w:style>
  <w:style w:type="paragraph" w:customStyle="1" w:styleId="87">
    <w:name w:val="87"/>
    <w:basedOn w:val="Normal"/>
    <w:rsid w:val="00A70AB6"/>
    <w:pPr>
      <w:ind w:left="2269" w:hanging="284"/>
    </w:pPr>
    <w:rPr>
      <w:rFonts w:eastAsia="SimSun"/>
      <w:lang w:eastAsia="ja-JP"/>
    </w:rPr>
  </w:style>
  <w:style w:type="character" w:customStyle="1" w:styleId="NOChar2">
    <w:name w:val="NO Char2"/>
    <w:locked/>
    <w:rsid w:val="00A70AB6"/>
    <w:rPr>
      <w:lang w:eastAsia="en-US"/>
    </w:rPr>
  </w:style>
  <w:style w:type="character" w:customStyle="1" w:styleId="TF2">
    <w:name w:val="TF (文字)"/>
    <w:locked/>
    <w:rsid w:val="00A70AB6"/>
    <w:rPr>
      <w:rFonts w:ascii="Arial" w:hAnsi="Arial"/>
      <w:b/>
      <w:lang w:val="en-GB"/>
    </w:rPr>
  </w:style>
  <w:style w:type="paragraph" w:customStyle="1" w:styleId="TAHLeft">
    <w:name w:val="TAH + Left"/>
    <w:basedOn w:val="TAL"/>
    <w:rsid w:val="00A70AB6"/>
    <w:pPr>
      <w:overflowPunct/>
      <w:autoSpaceDE/>
      <w:autoSpaceDN/>
      <w:adjustRightInd/>
      <w:textAlignment w:val="auto"/>
    </w:pPr>
    <w:rPr>
      <w:rFonts w:eastAsia="SimSun"/>
      <w:lang w:eastAsia="en-US"/>
    </w:rPr>
  </w:style>
  <w:style w:type="paragraph" w:customStyle="1" w:styleId="63-13">
    <w:name w:val=".6.3-13"/>
    <w:basedOn w:val="TAH"/>
    <w:rsid w:val="00A70AB6"/>
    <w:pPr>
      <w:overflowPunct/>
      <w:autoSpaceDE/>
      <w:autoSpaceDN/>
      <w:adjustRightInd/>
      <w:jc w:val="left"/>
      <w:textAlignment w:val="auto"/>
    </w:pPr>
    <w:rPr>
      <w:rFonts w:eastAsia="SimSun"/>
      <w:b w:val="0"/>
      <w:lang w:eastAsia="en-US"/>
    </w:rPr>
  </w:style>
  <w:style w:type="character" w:customStyle="1" w:styleId="B12">
    <w:name w:val="B1 (文字)"/>
    <w:uiPriority w:val="99"/>
    <w:qFormat/>
    <w:locked/>
    <w:rsid w:val="00A70AB6"/>
    <w:rPr>
      <w:rFonts w:ascii="Times New Roman" w:eastAsia="Times New Roman" w:hAnsi="Times New Roman" w:cs="Times New Roman"/>
      <w:sz w:val="20"/>
      <w:szCs w:val="20"/>
      <w:lang w:val="en-GB" w:eastAsia="en-US"/>
    </w:rPr>
  </w:style>
  <w:style w:type="character" w:customStyle="1" w:styleId="Char1f4">
    <w:name w:val="列表 Char1"/>
    <w:rsid w:val="00A70AB6"/>
    <w:rPr>
      <w:lang w:eastAsia="zh-CN"/>
    </w:rPr>
  </w:style>
  <w:style w:type="character" w:customStyle="1" w:styleId="H10">
    <w:name w:val="H1_"/>
    <w:rsid w:val="00A70AB6"/>
    <w:rPr>
      <w:rFonts w:ascii="Arial" w:eastAsia="MS Mincho" w:hAnsi="Arial"/>
      <w:sz w:val="36"/>
      <w:lang w:val="en-GB" w:eastAsia="en-US" w:bidi="ar-SA"/>
    </w:rPr>
  </w:style>
  <w:style w:type="character" w:customStyle="1" w:styleId="Heading2-">
    <w:name w:val="Heading 2-"/>
    <w:rsid w:val="00A70AB6"/>
    <w:rPr>
      <w:rFonts w:ascii="Arial" w:hAnsi="Arial"/>
      <w:sz w:val="32"/>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70AB6"/>
    <w:rPr>
      <w:rFonts w:ascii="Arial" w:hAnsi="Arial"/>
      <w:sz w:val="32"/>
      <w:lang w:val="en-GB" w:eastAsia="en-US"/>
    </w:rPr>
  </w:style>
  <w:style w:type="paragraph" w:customStyle="1" w:styleId="TDC91">
    <w:name w:val="TDC 91"/>
    <w:basedOn w:val="TOC8"/>
    <w:rsid w:val="00A70AB6"/>
    <w:pPr>
      <w:keepNext w:val="0"/>
      <w:ind w:left="1418" w:hanging="1418"/>
    </w:pPr>
    <w:rPr>
      <w:rFonts w:eastAsia="MS Mincho"/>
      <w:lang w:val="en-US" w:eastAsia="ja-JP"/>
    </w:rPr>
  </w:style>
  <w:style w:type="character" w:customStyle="1" w:styleId="NoteHeadingChar1">
    <w:name w:val="Note Heading Char1"/>
    <w:rsid w:val="00A70AB6"/>
    <w:rPr>
      <w:rFonts w:eastAsia="MS Mincho"/>
      <w:lang w:val="en-GB" w:eastAsia="x-none"/>
    </w:rPr>
  </w:style>
  <w:style w:type="character" w:customStyle="1" w:styleId="HTMLPreformattedChar1">
    <w:name w:val="HTML Preformatted Char1"/>
    <w:rsid w:val="00A70AB6"/>
    <w:rPr>
      <w:rFonts w:ascii="Courier New" w:eastAsia="MS Mincho" w:hAnsi="Courier New"/>
      <w:lang w:val="en-GB" w:eastAsia="x-none"/>
    </w:rPr>
  </w:style>
  <w:style w:type="paragraph" w:customStyle="1" w:styleId="Epgrafe1">
    <w:name w:val="Epígrafe1"/>
    <w:basedOn w:val="Normal"/>
    <w:next w:val="Normal"/>
    <w:rsid w:val="00A70AB6"/>
    <w:pPr>
      <w:spacing w:before="120" w:after="120"/>
    </w:pPr>
    <w:rPr>
      <w:rFonts w:eastAsia="MS Mincho"/>
      <w:b/>
      <w:lang w:eastAsia="ja-JP"/>
    </w:rPr>
  </w:style>
  <w:style w:type="paragraph" w:customStyle="1" w:styleId="Tabladeilustraciones1">
    <w:name w:val="Tabla de ilustraciones1"/>
    <w:basedOn w:val="Normal"/>
    <w:next w:val="Normal"/>
    <w:rsid w:val="00A70AB6"/>
    <w:pPr>
      <w:ind w:left="400" w:hanging="400"/>
      <w:jc w:val="center"/>
    </w:pPr>
    <w:rPr>
      <w:rFonts w:eastAsia="MS Mincho"/>
      <w:b/>
      <w:lang w:eastAsia="ja-JP"/>
    </w:rPr>
  </w:style>
  <w:style w:type="paragraph" w:customStyle="1" w:styleId="3fa">
    <w:name w:val="列出段落3"/>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B-Body">
    <w:name w:val="B-Body"/>
    <w:link w:val="B-BodyChar"/>
    <w:qFormat/>
    <w:rsid w:val="00A70AB6"/>
    <w:pPr>
      <w:tabs>
        <w:tab w:val="left" w:pos="2160"/>
      </w:tabs>
      <w:spacing w:before="120" w:after="40"/>
      <w:ind w:left="720"/>
    </w:pPr>
    <w:rPr>
      <w:sz w:val="22"/>
    </w:rPr>
  </w:style>
  <w:style w:type="character" w:customStyle="1" w:styleId="B-BodyChar">
    <w:name w:val="B-Body Char"/>
    <w:link w:val="B-Body"/>
    <w:rsid w:val="00A70AB6"/>
    <w:rPr>
      <w:sz w:val="22"/>
    </w:rPr>
  </w:style>
  <w:style w:type="paragraph" w:customStyle="1" w:styleId="4f6">
    <w:name w:val="列出段落4"/>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TF1">
    <w:name w:val="TF1"/>
    <w:link w:val="TFZchn"/>
    <w:rsid w:val="00A70AB6"/>
    <w:pPr>
      <w:keepLines/>
      <w:spacing w:after="240"/>
      <w:jc w:val="center"/>
    </w:pPr>
    <w:rPr>
      <w:rFonts w:ascii="Arial" w:hAnsi="Arial"/>
      <w:b/>
      <w:lang w:eastAsia="en-US"/>
    </w:rPr>
  </w:style>
  <w:style w:type="character" w:customStyle="1" w:styleId="3fb">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70AB6"/>
    <w:rPr>
      <w:rFonts w:ascii="Arial" w:hAnsi="Arial"/>
      <w:sz w:val="28"/>
      <w:lang w:val="en-GB"/>
    </w:rPr>
  </w:style>
  <w:style w:type="character" w:customStyle="1" w:styleId="4f7">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70AB6"/>
    <w:rPr>
      <w:rFonts w:ascii="Arial" w:hAnsi="Arial"/>
      <w:sz w:val="24"/>
      <w:lang w:val="en-GB"/>
    </w:rPr>
  </w:style>
  <w:style w:type="paragraph" w:customStyle="1" w:styleId="Commentnokia0">
    <w:name w:val="Comment nokia"/>
    <w:basedOn w:val="Heading4"/>
    <w:rsid w:val="00A70AB6"/>
    <w:rPr>
      <w:rFonts w:eastAsia="SimSun"/>
      <w:b/>
      <w:sz w:val="28"/>
      <w:lang w:eastAsia="x-none"/>
    </w:rPr>
  </w:style>
  <w:style w:type="paragraph" w:customStyle="1" w:styleId="5f2">
    <w:name w:val="列出段落5"/>
    <w:basedOn w:val="Normal"/>
    <w:qFormat/>
    <w:rsid w:val="00A70AB6"/>
    <w:pPr>
      <w:overflowPunct/>
      <w:autoSpaceDE/>
      <w:autoSpaceDN/>
      <w:adjustRightInd/>
      <w:ind w:firstLineChars="200" w:firstLine="420"/>
      <w:textAlignment w:val="auto"/>
    </w:pPr>
    <w:rPr>
      <w:rFonts w:eastAsia="SimSun"/>
      <w:lang w:eastAsia="zh-CN"/>
    </w:rPr>
  </w:style>
  <w:style w:type="character" w:customStyle="1" w:styleId="Titre32">
    <w:name w:val="Titre 32"/>
    <w:rsid w:val="00A70AB6"/>
    <w:rPr>
      <w:rFonts w:ascii="Arial" w:hAnsi="Arial"/>
      <w:sz w:val="28"/>
      <w:szCs w:val="28"/>
      <w:lang w:val="en-GB" w:eastAsia="en-GB"/>
    </w:rPr>
  </w:style>
  <w:style w:type="character" w:customStyle="1" w:styleId="Titre31">
    <w:name w:val="Titre 31"/>
    <w:rsid w:val="00A70AB6"/>
    <w:rPr>
      <w:rFonts w:ascii="Arial" w:hAnsi="Arial"/>
      <w:sz w:val="28"/>
      <w:szCs w:val="28"/>
      <w:lang w:val="en-GB" w:eastAsia="en-GB"/>
    </w:rPr>
  </w:style>
  <w:style w:type="character" w:customStyle="1" w:styleId="trans">
    <w:name w:val="trans"/>
    <w:rsid w:val="00A70AB6"/>
  </w:style>
  <w:style w:type="character" w:customStyle="1" w:styleId="Head2A1">
    <w:name w:val="Head2A1"/>
    <w:rsid w:val="00A70AB6"/>
    <w:rPr>
      <w:rFonts w:ascii="Arial" w:eastAsia="MS Mincho" w:hAnsi="Arial" w:cs="Arial" w:hint="default"/>
      <w:sz w:val="32"/>
      <w:lang w:val="en-GB" w:eastAsia="en-US" w:bidi="ar-SA"/>
    </w:rPr>
  </w:style>
  <w:style w:type="paragraph" w:customStyle="1" w:styleId="TAHCarNotBold">
    <w:name w:val="TAH Car + Not Bold"/>
    <w:basedOn w:val="Normal"/>
    <w:rsid w:val="00A70AB6"/>
    <w:pPr>
      <w:keepNext/>
      <w:keepLines/>
      <w:overflowPunct/>
      <w:autoSpaceDE/>
      <w:autoSpaceDN/>
      <w:adjustRightInd/>
      <w:spacing w:after="0"/>
      <w:textAlignment w:val="auto"/>
    </w:pPr>
    <w:rPr>
      <w:rFonts w:ascii="Arial" w:eastAsia="SimSun" w:hAnsi="Arial"/>
      <w:sz w:val="18"/>
      <w:lang w:eastAsia="zh-CN"/>
    </w:rPr>
  </w:style>
  <w:style w:type="character" w:customStyle="1" w:styleId="Heading7Char4">
    <w:name w:val="Heading 7 Char4"/>
    <w:rsid w:val="00A70AB6"/>
    <w:rPr>
      <w:rFonts w:ascii="Arial" w:eastAsia="Times New Roman" w:hAnsi="Arial"/>
    </w:rPr>
  </w:style>
  <w:style w:type="character" w:customStyle="1" w:styleId="Heading8Char4">
    <w:name w:val="Heading 8 Char4"/>
    <w:rsid w:val="00A70AB6"/>
    <w:rPr>
      <w:rFonts w:ascii="Arial" w:eastAsia="Times New Roman" w:hAnsi="Arial"/>
      <w:sz w:val="36"/>
    </w:rPr>
  </w:style>
  <w:style w:type="character" w:customStyle="1" w:styleId="Heading9Char3">
    <w:name w:val="Heading 9 Char3"/>
    <w:rsid w:val="00A70AB6"/>
    <w:rPr>
      <w:rFonts w:ascii="Arial" w:eastAsia="Times New Roman" w:hAnsi="Arial"/>
      <w:sz w:val="36"/>
    </w:rPr>
  </w:style>
  <w:style w:type="character" w:customStyle="1" w:styleId="FooterChar3">
    <w:name w:val="Footer Char3"/>
    <w:rsid w:val="00A70AB6"/>
    <w:rPr>
      <w:rFonts w:ascii="Arial" w:eastAsia="Times New Roman" w:hAnsi="Arial"/>
      <w:b/>
      <w:i/>
      <w:noProof/>
      <w:sz w:val="18"/>
    </w:rPr>
  </w:style>
  <w:style w:type="character" w:customStyle="1" w:styleId="CommentTextChar3">
    <w:name w:val="Comment Text Char3"/>
    <w:rsid w:val="00A70AB6"/>
    <w:rPr>
      <w:rFonts w:eastAsia="SimSun"/>
      <w:lang w:val="en-GB"/>
    </w:rPr>
  </w:style>
  <w:style w:type="character" w:customStyle="1" w:styleId="DocumentMapChar2">
    <w:name w:val="Document Map Char2"/>
    <w:uiPriority w:val="99"/>
    <w:rsid w:val="00A70AB6"/>
    <w:rPr>
      <w:rFonts w:ascii="Tahoma" w:eastAsia="Times New Roman" w:hAnsi="Tahoma" w:cs="Tahoma"/>
      <w:shd w:val="clear" w:color="auto" w:fill="000080"/>
      <w:lang w:val="en-GB"/>
    </w:rPr>
  </w:style>
  <w:style w:type="character" w:customStyle="1" w:styleId="NoteHeadingChar2">
    <w:name w:val="Note Heading Char2"/>
    <w:rsid w:val="00A70AB6"/>
    <w:rPr>
      <w:lang w:val="x-none" w:eastAsia="x-none"/>
    </w:rPr>
  </w:style>
  <w:style w:type="character" w:customStyle="1" w:styleId="PlainTextChar4">
    <w:name w:val="Plain Text Char4"/>
    <w:rsid w:val="00A70AB6"/>
    <w:rPr>
      <w:rFonts w:ascii="Courier New" w:eastAsia="SimSun" w:hAnsi="Courier New"/>
      <w:lang w:val="nb-NO"/>
    </w:rPr>
  </w:style>
  <w:style w:type="character" w:customStyle="1" w:styleId="BalloonTextChar2">
    <w:name w:val="Balloon Text Char2"/>
    <w:uiPriority w:val="99"/>
    <w:rsid w:val="00A70AB6"/>
    <w:rPr>
      <w:rFonts w:ascii="Tahoma" w:eastAsia="Times New Roman" w:hAnsi="Tahoma" w:cs="Tahoma"/>
      <w:sz w:val="16"/>
      <w:szCs w:val="16"/>
      <w:lang w:val="en-GB"/>
    </w:rPr>
  </w:style>
  <w:style w:type="character" w:customStyle="1" w:styleId="BodyTextIndentChar4">
    <w:name w:val="Body Text Indent Char4"/>
    <w:rsid w:val="00A70AB6"/>
    <w:rPr>
      <w:rFonts w:eastAsia="Batang"/>
      <w:lang w:val="en-GB"/>
    </w:rPr>
  </w:style>
  <w:style w:type="character" w:customStyle="1" w:styleId="BodyText2Char4">
    <w:name w:val="Body Text 2 Char4"/>
    <w:rsid w:val="00A70AB6"/>
    <w:rPr>
      <w:rFonts w:ascii="CG Times (WN)" w:eastAsia="Malgun Gothic" w:hAnsi="CG Times (WN)"/>
      <w:i/>
      <w:lang w:val="en-GB" w:eastAsia="ko-KR"/>
    </w:rPr>
  </w:style>
  <w:style w:type="character" w:customStyle="1" w:styleId="BodyText3Char4">
    <w:name w:val="Body Text 3 Char4"/>
    <w:rsid w:val="00A70AB6"/>
    <w:rPr>
      <w:rFonts w:ascii="CG Times (WN)" w:eastAsia="Osaka" w:hAnsi="CG Times (WN)"/>
      <w:color w:val="000000"/>
      <w:lang w:val="en-GB" w:eastAsia="ko-KR"/>
    </w:rPr>
  </w:style>
  <w:style w:type="character" w:customStyle="1" w:styleId="BodyTextIndent2Char4">
    <w:name w:val="Body Text Indent 2 Char4"/>
    <w:rsid w:val="00A70AB6"/>
    <w:rPr>
      <w:rFonts w:ascii="CG Times (WN)" w:hAnsi="CG Times (WN)"/>
      <w:lang w:val="en-GB"/>
    </w:rPr>
  </w:style>
  <w:style w:type="character" w:customStyle="1" w:styleId="HTMLPreformattedChar2">
    <w:name w:val="HTML Preformatted Char2"/>
    <w:rsid w:val="00A70AB6"/>
    <w:rPr>
      <w:rFonts w:ascii="Courier New" w:hAnsi="Courier New"/>
      <w:lang w:val="en-GB" w:eastAsia="x-none"/>
    </w:rPr>
  </w:style>
  <w:style w:type="character" w:customStyle="1" w:styleId="ListChar4">
    <w:name w:val="List Char4"/>
    <w:rsid w:val="00A70AB6"/>
    <w:rPr>
      <w:rFonts w:eastAsia="Times New Roman"/>
    </w:rPr>
  </w:style>
  <w:style w:type="paragraph" w:customStyle="1" w:styleId="wxs">
    <w:name w:val="wxs_正文"/>
    <w:basedOn w:val="Normal"/>
    <w:qFormat/>
    <w:rsid w:val="00A70AB6"/>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70AB6"/>
    <w:pPr>
      <w:keepNext w:val="0"/>
      <w:keepLines w:val="0"/>
      <w:numPr>
        <w:numId w:val="7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A70AB6"/>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A70AB6"/>
    <w:rPr>
      <w:b/>
      <w:bCs/>
      <w:kern w:val="44"/>
      <w:sz w:val="30"/>
      <w:szCs w:val="32"/>
      <w:lang w:eastAsia="en-US"/>
    </w:rPr>
  </w:style>
  <w:style w:type="paragraph" w:customStyle="1" w:styleId="NOTE1">
    <w:name w:val="NOTE"/>
    <w:basedOn w:val="B3"/>
    <w:qFormat/>
    <w:rsid w:val="00A70AB6"/>
    <w:pPr>
      <w:overflowPunct/>
      <w:autoSpaceDE/>
      <w:autoSpaceDN/>
      <w:adjustRightInd/>
      <w:textAlignment w:val="auto"/>
    </w:pPr>
    <w:rPr>
      <w:rFonts w:eastAsia="SimSun"/>
      <w:lang w:eastAsia="zh-CN"/>
    </w:rPr>
  </w:style>
  <w:style w:type="table" w:customStyle="1" w:styleId="1ff9">
    <w:name w:val="网格型1"/>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A70AB6"/>
    <w:pPr>
      <w:numPr>
        <w:numId w:val="77"/>
      </w:numPr>
    </w:pPr>
    <w:rPr>
      <w:rFonts w:ascii="Arial" w:eastAsia="SimSun" w:hAnsi="Arial"/>
      <w:lang w:eastAsia="zh-CN"/>
    </w:rPr>
  </w:style>
  <w:style w:type="paragraph" w:customStyle="1" w:styleId="text3bullet">
    <w:name w:val="text3 bullet"/>
    <w:basedOn w:val="Normal"/>
    <w:rsid w:val="00A70AB6"/>
    <w:pPr>
      <w:ind w:left="360" w:hanging="360"/>
    </w:pPr>
    <w:rPr>
      <w:rFonts w:ascii="Arial" w:eastAsia="SimSun" w:hAnsi="Arial"/>
      <w:lang w:eastAsia="zh-CN"/>
    </w:rPr>
  </w:style>
  <w:style w:type="paragraph" w:customStyle="1" w:styleId="UnnumberedSubheading">
    <w:name w:val="Unnumbered Subheading"/>
    <w:basedOn w:val="H6"/>
    <w:next w:val="PlainText"/>
    <w:rsid w:val="00A70AB6"/>
    <w:pPr>
      <w:overflowPunct/>
      <w:autoSpaceDE/>
      <w:autoSpaceDN/>
      <w:adjustRightInd/>
      <w:spacing w:after="120"/>
      <w:ind w:left="0" w:firstLine="0"/>
      <w:textAlignment w:val="auto"/>
    </w:pPr>
    <w:rPr>
      <w:rFonts w:eastAsia="SimSun"/>
      <w:b/>
      <w:lang w:eastAsia="zh-CN"/>
    </w:rPr>
  </w:style>
  <w:style w:type="paragraph" w:customStyle="1" w:styleId="ReferenceLine">
    <w:name w:val="Reference Line"/>
    <w:basedOn w:val="BodyText"/>
    <w:rsid w:val="00A70AB6"/>
    <w:pPr>
      <w:widowControl w:val="0"/>
      <w:spacing w:after="120"/>
    </w:pPr>
    <w:rPr>
      <w:rFonts w:ascii="Arial" w:eastAsia="‚l‚r ‚oƒSƒVƒbƒN" w:hAnsi="Arial"/>
      <w:snapToGrid w:val="0"/>
      <w:lang w:eastAsia="zh-CN"/>
    </w:rPr>
  </w:style>
  <w:style w:type="paragraph" w:customStyle="1" w:styleId="L3">
    <w:name w:val="L3"/>
    <w:rsid w:val="00A70AB6"/>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A70AB6"/>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A70AB6"/>
    <w:pPr>
      <w:spacing w:before="120" w:after="220"/>
    </w:pPr>
    <w:rPr>
      <w:rFonts w:ascii="Arial" w:eastAsia="MS Mincho" w:hAnsi="Arial"/>
      <w:noProof/>
      <w:lang w:val="en-US" w:eastAsia="en-US"/>
    </w:rPr>
  </w:style>
  <w:style w:type="paragraph" w:customStyle="1" w:styleId="nroaml">
    <w:name w:val="nroaml"/>
    <w:basedOn w:val="H6"/>
    <w:rsid w:val="00A70AB6"/>
    <w:pPr>
      <w:ind w:left="0" w:firstLine="0"/>
    </w:pPr>
    <w:rPr>
      <w:rFonts w:eastAsia="SimSun"/>
      <w:snapToGrid w:val="0"/>
      <w:lang w:eastAsia="zh-CN"/>
    </w:rPr>
  </w:style>
  <w:style w:type="paragraph" w:customStyle="1" w:styleId="00BodyText">
    <w:name w:val="00 BodyText"/>
    <w:basedOn w:val="Normal"/>
    <w:rsid w:val="00A70AB6"/>
    <w:pPr>
      <w:spacing w:after="220"/>
    </w:pPr>
    <w:rPr>
      <w:rFonts w:ascii="Arial" w:eastAsia="SimSun" w:hAnsi="Arial"/>
      <w:sz w:val="22"/>
      <w:lang w:val="en-US" w:eastAsia="zh-CN"/>
    </w:rPr>
  </w:style>
  <w:style w:type="character" w:customStyle="1" w:styleId="aff1">
    <w:name w:val="標準太字"/>
    <w:autoRedefine/>
    <w:rsid w:val="00A70AB6"/>
    <w:rPr>
      <w:b/>
    </w:rPr>
  </w:style>
  <w:style w:type="paragraph" w:customStyle="1" w:styleId="ActionPoint">
    <w:name w:val="ActionPoint"/>
    <w:basedOn w:val="Normal"/>
    <w:rsid w:val="00A70AB6"/>
    <w:pPr>
      <w:pBdr>
        <w:top w:val="single" w:sz="4" w:space="1" w:color="C0C0C0"/>
        <w:bottom w:val="single" w:sz="4" w:space="1" w:color="C0C0C0"/>
      </w:pBdr>
      <w:overflowPunct/>
      <w:autoSpaceDE/>
      <w:autoSpaceDN/>
      <w:adjustRightInd/>
      <w:spacing w:before="60" w:after="120"/>
      <w:textAlignment w:val="auto"/>
    </w:pPr>
    <w:rPr>
      <w:rFonts w:eastAsia="SimSun"/>
      <w:i/>
      <w:lang w:eastAsia="zh-CN"/>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A70AB6"/>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A70AB6"/>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A70AB6"/>
    <w:rPr>
      <w:rFonts w:ascii="Arial Unicode MS" w:eastAsia="Arial Unicode MS" w:hAnsi="Arial Unicode MS" w:cs="Arial Unicode MS"/>
      <w:sz w:val="20"/>
      <w:szCs w:val="20"/>
    </w:rPr>
  </w:style>
  <w:style w:type="paragraph" w:customStyle="1" w:styleId="NormalAfter0pt">
    <w:name w:val="Normal + After:  0 pt"/>
    <w:basedOn w:val="Normal"/>
    <w:rsid w:val="00A70AB6"/>
    <w:pPr>
      <w:overflowPunct/>
      <w:spacing w:after="0"/>
      <w:textAlignment w:val="auto"/>
    </w:pPr>
    <w:rPr>
      <w:rFonts w:ascii="Arial" w:eastAsia="SimSun" w:hAnsi="Arial"/>
      <w:lang w:eastAsia="zh-CN"/>
    </w:rPr>
  </w:style>
  <w:style w:type="character" w:customStyle="1" w:styleId="PTK">
    <w:name w:val="PTK"/>
    <w:semiHidden/>
    <w:rsid w:val="00A70AB6"/>
    <w:rPr>
      <w:rFonts w:ascii="Arial" w:hAnsi="Arial" w:cs="Arial"/>
      <w:color w:val="000080"/>
      <w:sz w:val="20"/>
      <w:szCs w:val="20"/>
    </w:rPr>
  </w:style>
  <w:style w:type="paragraph" w:customStyle="1" w:styleId="TdocList">
    <w:name w:val="Tdoc_List"/>
    <w:basedOn w:val="Normal"/>
    <w:rsid w:val="00A70AB6"/>
    <w:pPr>
      <w:tabs>
        <w:tab w:val="num" w:pos="432"/>
      </w:tabs>
      <w:overflowPunct/>
      <w:autoSpaceDE/>
      <w:autoSpaceDN/>
      <w:adjustRightInd/>
      <w:spacing w:after="0"/>
      <w:ind w:left="432" w:hanging="360"/>
      <w:textAlignment w:val="auto"/>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A70AB6"/>
    <w:pPr>
      <w:ind w:left="2836"/>
    </w:pPr>
    <w:rPr>
      <w:rFonts w:eastAsia="Times New Roman"/>
      <w:lang w:val="x-none"/>
    </w:rPr>
  </w:style>
  <w:style w:type="table" w:customStyle="1" w:styleId="TableGrid7">
    <w:name w:val="Table Grid7"/>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7">
    <w:name w:val="批注文字 Char2"/>
    <w:qFormat/>
    <w:rsid w:val="00A70AB6"/>
    <w:rPr>
      <w:lang w:val="en-GB" w:eastAsia="en-US"/>
    </w:rPr>
  </w:style>
  <w:style w:type="paragraph" w:customStyle="1" w:styleId="T">
    <w:name w:val="T"/>
    <w:basedOn w:val="TAC"/>
    <w:rsid w:val="00A70AB6"/>
    <w:rPr>
      <w:rFonts w:eastAsia="SimSun"/>
      <w:lang w:eastAsia="x-none"/>
    </w:rPr>
  </w:style>
  <w:style w:type="character" w:customStyle="1" w:styleId="Char28">
    <w:name w:val="页脚 Char2"/>
    <w:rsid w:val="00A70AB6"/>
    <w:rPr>
      <w:rFonts w:ascii="Arial" w:hAnsi="Arial"/>
      <w:b/>
      <w:i/>
      <w:noProof/>
      <w:sz w:val="18"/>
    </w:rPr>
  </w:style>
  <w:style w:type="character" w:customStyle="1" w:styleId="Char33">
    <w:name w:val="批注文字 Char3"/>
    <w:uiPriority w:val="99"/>
    <w:qFormat/>
    <w:rsid w:val="00A70AB6"/>
    <w:rPr>
      <w:lang w:val="en-GB" w:eastAsia="en-US"/>
    </w:rPr>
  </w:style>
  <w:style w:type="paragraph" w:customStyle="1" w:styleId="Pl0">
    <w:name w:val="Pl"/>
    <w:basedOn w:val="Normal"/>
    <w:rsid w:val="00A70A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link w:val="wordsection1Char"/>
    <w:rsid w:val="00A70AB6"/>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rsid w:val="00A70AB6"/>
    <w:pPr>
      <w:spacing w:before="120" w:after="120"/>
    </w:pPr>
    <w:rPr>
      <w:rFonts w:eastAsia="MS Mincho"/>
      <w:b/>
      <w:lang w:eastAsia="zh-CN"/>
    </w:rPr>
  </w:style>
  <w:style w:type="character" w:customStyle="1" w:styleId="abstractlabel">
    <w:name w:val="abstractlabel"/>
    <w:rsid w:val="00A70AB6"/>
  </w:style>
  <w:style w:type="table" w:customStyle="1" w:styleId="TableStyle111">
    <w:name w:val="Table Style111"/>
    <w:basedOn w:val="TableNormal"/>
    <w:rsid w:val="00A70AB6"/>
    <w:rPr>
      <w:rFonts w:eastAsia="Times New Roman"/>
      <w:lang w:val="sv-SE" w:eastAsia="sv-SE"/>
    </w:rPr>
    <w:tblPr/>
  </w:style>
  <w:style w:type="table" w:customStyle="1" w:styleId="TableColorful11">
    <w:name w:val="Table Colorful 11"/>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70AB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70AB6"/>
    <w:rPr>
      <w:rFonts w:eastAsia="PMingLiU"/>
      <w:lang w:val="sv-SE" w:eastAsia="sv-SE"/>
    </w:rPr>
    <w:tblPr/>
  </w:style>
  <w:style w:type="table" w:customStyle="1" w:styleId="TableGrid43">
    <w:name w:val="Table Grid43"/>
    <w:basedOn w:val="TableNormal"/>
    <w:next w:val="TableGrid"/>
    <w:rsid w:val="00A70AB6"/>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A70AB6"/>
    <w:rPr>
      <w:rFonts w:eastAsia="Times New Roman"/>
      <w:lang w:val="sv-SE" w:eastAsia="sv-SE"/>
    </w:rPr>
    <w:tblPr/>
  </w:style>
  <w:style w:type="table" w:customStyle="1" w:styleId="TableGrid212">
    <w:name w:val="Table Grid212"/>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A70AB6"/>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70AB6"/>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70AB6"/>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A70AB6"/>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A70AB6"/>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HTMLCite">
    <w:name w:val="HTML Cite"/>
    <w:unhideWhenUsed/>
    <w:rsid w:val="00A70AB6"/>
    <w:rPr>
      <w:i w:val="0"/>
      <w:color w:val="008000"/>
    </w:rPr>
  </w:style>
  <w:style w:type="character" w:customStyle="1" w:styleId="opdict3lineoneresulttip">
    <w:name w:val="op_dict3_lineone_result_tip"/>
    <w:rsid w:val="00A70AB6"/>
    <w:rPr>
      <w:color w:val="999999"/>
    </w:rPr>
  </w:style>
  <w:style w:type="character" w:customStyle="1" w:styleId="c-icon">
    <w:name w:val="c-icon"/>
    <w:rsid w:val="00A70AB6"/>
  </w:style>
  <w:style w:type="paragraph" w:customStyle="1" w:styleId="StyleFPArialLatin9ptCentrGauche5cmDroite50">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Char110">
    <w:name w:val="Char11"/>
    <w:semiHidden/>
    <w:rsid w:val="00A70AB6"/>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1"/>
    <w:rsid w:val="00A70AB6"/>
    <w:rPr>
      <w:rFonts w:ascii="Arial" w:hAnsi="Arial"/>
      <w:b/>
      <w:i/>
      <w:noProof/>
      <w:sz w:val="18"/>
      <w:lang w:val="en-GB"/>
    </w:rPr>
  </w:style>
  <w:style w:type="character" w:customStyle="1" w:styleId="CharChar181">
    <w:name w:val="Char Char181"/>
    <w:rsid w:val="00A70AB6"/>
    <w:rPr>
      <w:rFonts w:ascii="Arial" w:hAnsi="Arial"/>
      <w:lang w:val="x-none" w:eastAsia="en-US"/>
    </w:rPr>
  </w:style>
  <w:style w:type="paragraph" w:customStyle="1" w:styleId="CharCharCharCharCharCharCharCharCharCharCharChar1">
    <w:name w:val="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A70AB6"/>
    <w:rPr>
      <w:rFonts w:ascii="Arial" w:eastAsia="MS Mincho" w:hAnsi="Arial"/>
      <w:lang w:val="en-GB" w:eastAsia="en-US"/>
    </w:rPr>
  </w:style>
  <w:style w:type="character" w:customStyle="1" w:styleId="CarCar81">
    <w:name w:val="Car Car81"/>
    <w:rsid w:val="00A70AB6"/>
    <w:rPr>
      <w:rFonts w:ascii="Arial" w:eastAsia="MS Mincho" w:hAnsi="Arial"/>
      <w:sz w:val="36"/>
      <w:lang w:val="en-GB" w:eastAsia="en-US"/>
    </w:rPr>
  </w:style>
  <w:style w:type="character" w:customStyle="1" w:styleId="CarCar31">
    <w:name w:val="Car Car31"/>
    <w:rsid w:val="00A70AB6"/>
    <w:rPr>
      <w:rFonts w:ascii="Arial" w:eastAsia="MS Mincho" w:hAnsi="Arial"/>
      <w:sz w:val="36"/>
      <w:lang w:val="en-GB" w:eastAsia="en-US"/>
    </w:rPr>
  </w:style>
  <w:style w:type="character" w:customStyle="1" w:styleId="CarCar71">
    <w:name w:val="Car Car71"/>
    <w:rsid w:val="00A70AB6"/>
    <w:rPr>
      <w:rFonts w:eastAsia="MS Mincho"/>
      <w:lang w:val="en-GB" w:eastAsia="en-US"/>
    </w:rPr>
  </w:style>
  <w:style w:type="character" w:customStyle="1" w:styleId="CarCar61">
    <w:name w:val="Car Car61"/>
    <w:rsid w:val="00A70AB6"/>
    <w:rPr>
      <w:rFonts w:ascii="Courier New" w:hAnsi="Courier New"/>
      <w:lang w:val="nb-NO" w:eastAsia="ja-JP"/>
    </w:rPr>
  </w:style>
  <w:style w:type="character" w:customStyle="1" w:styleId="CarCar21">
    <w:name w:val="Car Car21"/>
    <w:rsid w:val="00A70AB6"/>
    <w:rPr>
      <w:rFonts w:eastAsia="MS Mincho"/>
      <w:lang w:val="en-GB" w:eastAsia="ja-JP"/>
    </w:rPr>
  </w:style>
  <w:style w:type="character" w:customStyle="1" w:styleId="CarCar91">
    <w:name w:val="Car Car91"/>
    <w:rsid w:val="00A70AB6"/>
    <w:rPr>
      <w:rFonts w:ascii="Arial" w:hAnsi="Arial"/>
      <w:lang w:val="en-GB" w:eastAsia="ja-JP"/>
    </w:rPr>
  </w:style>
  <w:style w:type="character" w:customStyle="1" w:styleId="CarCar101">
    <w:name w:val="Car Car101"/>
    <w:rsid w:val="00A70AB6"/>
    <w:rPr>
      <w:rFonts w:ascii="Arial" w:hAnsi="Arial"/>
      <w:lang w:val="en-GB" w:eastAsia="ja-JP"/>
    </w:rPr>
  </w:style>
  <w:style w:type="character" w:customStyle="1" w:styleId="810">
    <w:name w:val="(文字) (文字)81"/>
    <w:rsid w:val="00A70AB6"/>
    <w:rPr>
      <w:rFonts w:ascii="Arial" w:eastAsia="MS Mincho" w:hAnsi="Arial"/>
      <w:lang w:val="en-GB" w:eastAsia="ar-SA" w:bidi="ar-SA"/>
    </w:rPr>
  </w:style>
  <w:style w:type="character" w:customStyle="1" w:styleId="710">
    <w:name w:val="(文字) (文字)71"/>
    <w:rsid w:val="00A70AB6"/>
    <w:rPr>
      <w:rFonts w:ascii="Arial" w:eastAsia="MS Mincho" w:hAnsi="Arial"/>
      <w:sz w:val="36"/>
      <w:lang w:val="en-GB" w:eastAsia="ar-SA" w:bidi="ar-SA"/>
    </w:rPr>
  </w:style>
  <w:style w:type="character" w:customStyle="1" w:styleId="610">
    <w:name w:val="(文字) (文字)61"/>
    <w:rsid w:val="00A70AB6"/>
    <w:rPr>
      <w:rFonts w:eastAsia="MS Mincho"/>
      <w:lang w:val="en-GB" w:eastAsia="ar-SA" w:bidi="ar-SA"/>
    </w:rPr>
  </w:style>
  <w:style w:type="character" w:customStyle="1" w:styleId="514">
    <w:name w:val="(文字) (文字)51"/>
    <w:rsid w:val="00A70AB6"/>
    <w:rPr>
      <w:rFonts w:ascii="Courier New" w:eastAsia="MS Mincho" w:hAnsi="Courier New"/>
      <w:lang w:val="nb-NO" w:eastAsia="ar-SA" w:bidi="ar-SA"/>
    </w:rPr>
  </w:style>
  <w:style w:type="character" w:customStyle="1" w:styleId="CharChar231">
    <w:name w:val="Char Char231"/>
    <w:rsid w:val="00A70AB6"/>
    <w:rPr>
      <w:rFonts w:ascii="Arial" w:hAnsi="Arial"/>
      <w:lang w:val="en-GB" w:eastAsia="en-US"/>
    </w:rPr>
  </w:style>
  <w:style w:type="character" w:customStyle="1" w:styleId="Titre33">
    <w:name w:val="Titre 33"/>
    <w:rsid w:val="00A70AB6"/>
    <w:rPr>
      <w:rFonts w:ascii="Arial" w:hAnsi="Arial"/>
      <w:sz w:val="28"/>
      <w:lang w:val="en-GB" w:eastAsia="en-GB"/>
    </w:rPr>
  </w:style>
  <w:style w:type="paragraph" w:customStyle="1" w:styleId="CharChar1CharCharCharCharCharCharCharCharCharCharCharCharCharCharCharChar1">
    <w:name w:val="Char Char1 Char Char Char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table" w:customStyle="1" w:styleId="TableNormal1">
    <w:name w:val="Table Normal1"/>
    <w:basedOn w:val="TableNormal"/>
    <w:semiHidden/>
    <w:rsid w:val="00A70AB6"/>
    <w:rPr>
      <w:rFonts w:eastAsia="DengXian" w:hint="eastAsia"/>
    </w:rPr>
    <w:tblPr>
      <w:tblInd w:w="0" w:type="nil"/>
    </w:tblPr>
  </w:style>
  <w:style w:type="character" w:customStyle="1" w:styleId="wordsection1Char">
    <w:name w:val="wordsection1 Char"/>
    <w:link w:val="wordsection1"/>
    <w:locked/>
    <w:rsid w:val="00A70AB6"/>
    <w:rPr>
      <w:rFonts w:ascii="Calibri" w:eastAsia="Calibri" w:hAnsi="Calibri" w:cs="Calibri"/>
      <w:lang w:val="en-US" w:eastAsia="ja-JP"/>
    </w:rPr>
  </w:style>
  <w:style w:type="paragraph" w:customStyle="1" w:styleId="xxxxxxxb1">
    <w:name w:val="x_x_x_xxxxb1"/>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xxxxxxxb2">
    <w:name w:val="x_x_x_xxxxb2"/>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ffa">
    <w:name w:val="正文1"/>
    <w:rsid w:val="00A70AB6"/>
    <w:pPr>
      <w:jc w:val="both"/>
    </w:pPr>
    <w:rPr>
      <w:kern w:val="2"/>
      <w:sz w:val="21"/>
      <w:szCs w:val="21"/>
      <w:lang w:val="en-US" w:eastAsia="zh-CN"/>
    </w:rPr>
  </w:style>
  <w:style w:type="paragraph" w:customStyle="1" w:styleId="StyleFPArialLatin9ptCentrGauche5cmDroite51">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2fb">
    <w:name w:val="正文2"/>
    <w:rsid w:val="00A70AB6"/>
    <w:pPr>
      <w:jc w:val="both"/>
    </w:pPr>
    <w:rPr>
      <w:kern w:val="2"/>
      <w:sz w:val="21"/>
      <w:szCs w:val="21"/>
      <w:lang w:val="en-US" w:eastAsia="zh-CN"/>
    </w:rPr>
  </w:style>
  <w:style w:type="paragraph" w:customStyle="1" w:styleId="aff2">
    <w:name w:val="文档标题"/>
    <w:basedOn w:val="Normal"/>
    <w:rsid w:val="00A70AB6"/>
    <w:pPr>
      <w:widowControl w:val="0"/>
      <w:tabs>
        <w:tab w:val="left" w:pos="0"/>
      </w:tabs>
      <w:overflowPunct/>
      <w:spacing w:before="300" w:after="300"/>
      <w:jc w:val="center"/>
      <w:textAlignment w:val="auto"/>
    </w:pPr>
    <w:rPr>
      <w:rFonts w:ascii="Arial" w:eastAsia="SimHei" w:hAnsi="Arial"/>
      <w:sz w:val="32"/>
      <w:szCs w:val="32"/>
      <w:lang w:val="en-US" w:eastAsia="zh-CN"/>
    </w:rPr>
  </w:style>
  <w:style w:type="character" w:styleId="UnresolvedMention">
    <w:name w:val="Unresolved Mention"/>
    <w:uiPriority w:val="99"/>
    <w:semiHidden/>
    <w:unhideWhenUsed/>
    <w:rsid w:val="008C25AC"/>
    <w:rPr>
      <w:color w:val="808080"/>
      <w:shd w:val="clear" w:color="auto" w:fill="E6E6E6"/>
    </w:rPr>
  </w:style>
  <w:style w:type="character" w:customStyle="1" w:styleId="Char34">
    <w:name w:val="批注框文本 Char3"/>
    <w:uiPriority w:val="99"/>
    <w:rsid w:val="008C25AC"/>
    <w:rPr>
      <w:rFonts w:ascii="Segoe UI" w:hAnsi="Segoe UI" w:cs="Segoe UI"/>
      <w:sz w:val="18"/>
      <w:szCs w:val="18"/>
      <w:lang w:val="en-GB"/>
    </w:rPr>
  </w:style>
  <w:style w:type="character" w:customStyle="1" w:styleId="Char35">
    <w:name w:val="文档结构图 Char3"/>
    <w:uiPriority w:val="99"/>
    <w:rsid w:val="008C25AC"/>
    <w:rPr>
      <w:rFonts w:ascii="Tahoma" w:hAnsi="Tahoma" w:cs="Tahoma"/>
      <w:shd w:val="clear" w:color="auto" w:fill="000080"/>
      <w:lang w:val="en-GB"/>
    </w:rPr>
  </w:style>
  <w:style w:type="character" w:customStyle="1" w:styleId="8Char3">
    <w:name w:val="标题 8 Char3"/>
    <w:rsid w:val="008C25AC"/>
    <w:rPr>
      <w:rFonts w:ascii="Arial" w:eastAsia="SimSun" w:hAnsi="Arial"/>
      <w:sz w:val="36"/>
      <w:lang w:eastAsia="zh-CN"/>
    </w:rPr>
  </w:style>
  <w:style w:type="character" w:customStyle="1" w:styleId="9Char3">
    <w:name w:val="标题 9 Char3"/>
    <w:rsid w:val="008C25AC"/>
    <w:rPr>
      <w:rFonts w:ascii="Arial" w:eastAsia="SimSun" w:hAnsi="Arial"/>
      <w:sz w:val="36"/>
      <w:lang w:eastAsia="zh-CN"/>
    </w:rPr>
  </w:style>
  <w:style w:type="character" w:customStyle="1" w:styleId="Char36">
    <w:name w:val="纯文本 Char3"/>
    <w:uiPriority w:val="99"/>
    <w:rsid w:val="008C25AC"/>
    <w:rPr>
      <w:rFonts w:ascii="Courier New" w:hAnsi="Courier New"/>
      <w:lang w:val="nb-NO"/>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8C25AC"/>
    <w:rPr>
      <w:rFonts w:ascii="Times New Roman" w:hAnsi="Times New Roman"/>
      <w:lang w:val="en-GB"/>
    </w:rPr>
  </w:style>
  <w:style w:type="character" w:customStyle="1" w:styleId="T1Char4">
    <w:name w:val="T1 Char4"/>
    <w:aliases w:val="Header 6 Char Char4"/>
    <w:rsid w:val="008C25AC"/>
    <w:rPr>
      <w:rFonts w:ascii="Arial" w:eastAsia="Times New Roman" w:hAnsi="Arial" w:cs="Times New Roman"/>
      <w:sz w:val="20"/>
      <w:szCs w:val="20"/>
      <w:lang w:val="en-GB"/>
    </w:rPr>
  </w:style>
  <w:style w:type="table" w:customStyle="1" w:styleId="SGSTableBasic111">
    <w:name w:val="SGS Table Basic 111"/>
    <w:basedOn w:val="TableNormal"/>
    <w:next w:val="TableGrid"/>
    <w:rsid w:val="008C25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e">
    <w:name w:val="変更箇所6"/>
    <w:hidden/>
    <w:uiPriority w:val="99"/>
    <w:semiHidden/>
    <w:rsid w:val="008C25AC"/>
    <w:rPr>
      <w:rFonts w:eastAsia="MS Mincho"/>
      <w:lang w:eastAsia="en-US"/>
    </w:rPr>
  </w:style>
  <w:style w:type="paragraph" w:customStyle="1" w:styleId="264">
    <w:name w:val="本文 26"/>
    <w:basedOn w:val="Normal"/>
    <w:uiPriority w:val="99"/>
    <w:rsid w:val="008C25AC"/>
    <w:pPr>
      <w:suppressAutoHyphens/>
      <w:spacing w:after="120"/>
    </w:pPr>
    <w:rPr>
      <w:rFonts w:eastAsia="MS Mincho" w:cs="CG Times (WN)"/>
      <w:lang w:eastAsia="ar-SA"/>
    </w:rPr>
  </w:style>
  <w:style w:type="paragraph" w:customStyle="1" w:styleId="362">
    <w:name w:val="本文 36"/>
    <w:basedOn w:val="Normal"/>
    <w:uiPriority w:val="99"/>
    <w:rsid w:val="008C25AC"/>
    <w:pPr>
      <w:suppressAutoHyphens/>
      <w:spacing w:after="120"/>
    </w:pPr>
    <w:rPr>
      <w:rFonts w:eastAsia="MS Mincho" w:cs="CG Times (WN)"/>
      <w:lang w:eastAsia="ar-SA"/>
    </w:rPr>
  </w:style>
  <w:style w:type="table" w:customStyle="1" w:styleId="SGSTableBasic13">
    <w:name w:val="SGS Table Basic 13"/>
    <w:basedOn w:val="TableNormal"/>
    <w:next w:val="TableGrid"/>
    <w:rsid w:val="008C25AC"/>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C25AC"/>
    <w:rPr>
      <w:rFonts w:eastAsia="MS Mincho"/>
      <w:lang w:val="sv-SE" w:eastAsia="sv-SE"/>
    </w:rPr>
    <w:tblPr/>
  </w:style>
  <w:style w:type="table" w:customStyle="1" w:styleId="TableGrid113">
    <w:name w:val="Table Grid113"/>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 (クラシック) 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next w:val="LightShading-Accent2"/>
    <w:uiPriority w:val="30"/>
    <w:unhideWhenUsed/>
    <w:rsid w:val="008C25AC"/>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next w:val="TableList8"/>
    <w:rsid w:val="008C25AC"/>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next w:val="TableClassic3"/>
    <w:rsid w:val="008C25AC"/>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next w:val="ColorfulGrid-Accent1"/>
    <w:uiPriority w:val="29"/>
    <w:unhideWhenUsed/>
    <w:rsid w:val="008C25AC"/>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unhideWhenUsed/>
    <w:rsid w:val="008C25AC"/>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character" w:customStyle="1" w:styleId="1ffb">
    <w:name w:val="フッター (文字)1"/>
    <w:aliases w:val="footer odd (文字)1,footer (文字)1,fo (文字)1,pie de página (文字)1"/>
    <w:semiHidden/>
    <w:rsid w:val="008C25AC"/>
    <w:rPr>
      <w:rFonts w:ascii="Times New Roman" w:eastAsia="Times New Roman" w:hAnsi="Times New Roman"/>
      <w:lang w:eastAsia="en-GB"/>
    </w:rPr>
  </w:style>
  <w:style w:type="character" w:customStyle="1" w:styleId="1ffc">
    <w:name w:val="表題 (文字)1"/>
    <w:aliases w:val="Section Header (文字)1"/>
    <w:rsid w:val="008C25AC"/>
    <w:rPr>
      <w:rFonts w:ascii="Calibri Light" w:eastAsia="Yu Gothic Light" w:hAnsi="Calibri Light" w:cs="Times New Roman"/>
      <w:b/>
      <w:bCs/>
      <w:kern w:val="28"/>
      <w:sz w:val="32"/>
      <w:szCs w:val="32"/>
      <w:lang w:eastAsia="en-US"/>
    </w:rPr>
  </w:style>
  <w:style w:type="paragraph" w:customStyle="1" w:styleId="73">
    <w:name w:val="変更箇所7"/>
    <w:uiPriority w:val="99"/>
    <w:semiHidden/>
    <w:rsid w:val="008C25AC"/>
    <w:pPr>
      <w:autoSpaceDN w:val="0"/>
    </w:pPr>
    <w:rPr>
      <w:rFonts w:eastAsia="MS Mincho"/>
      <w:lang w:eastAsia="en-US"/>
    </w:rPr>
  </w:style>
  <w:style w:type="paragraph" w:customStyle="1" w:styleId="95">
    <w:name w:val="吹き出し9"/>
    <w:basedOn w:val="Normal"/>
    <w:uiPriority w:val="99"/>
    <w:rsid w:val="008C25AC"/>
    <w:pPr>
      <w:overflowPunct/>
      <w:autoSpaceDE/>
      <w:adjustRightInd/>
      <w:textAlignment w:val="auto"/>
    </w:pPr>
    <w:rPr>
      <w:rFonts w:ascii="Tahoma" w:eastAsia="MS Mincho" w:hAnsi="Tahoma" w:cs="Tahoma"/>
      <w:sz w:val="16"/>
      <w:szCs w:val="16"/>
      <w:lang w:eastAsia="zh-CN"/>
    </w:rPr>
  </w:style>
  <w:style w:type="paragraph" w:customStyle="1" w:styleId="74">
    <w:name w:val="図表番号7"/>
    <w:basedOn w:val="Normal"/>
    <w:uiPriority w:val="99"/>
    <w:rsid w:val="008C25AC"/>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5">
    <w:name w:val="段落番号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5"/>
    <w:uiPriority w:val="99"/>
    <w:rsid w:val="008C25AC"/>
    <w:pPr>
      <w:ind w:left="851" w:hanging="284"/>
    </w:pPr>
  </w:style>
  <w:style w:type="paragraph" w:customStyle="1" w:styleId="76">
    <w:name w:val="箇条書き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6"/>
    <w:uiPriority w:val="99"/>
    <w:rsid w:val="008C25AC"/>
    <w:pPr>
      <w:tabs>
        <w:tab w:val="clear" w:pos="644"/>
        <w:tab w:val="num" w:pos="1494"/>
      </w:tabs>
      <w:ind w:left="851" w:hanging="284"/>
    </w:pPr>
  </w:style>
  <w:style w:type="paragraph" w:customStyle="1" w:styleId="370">
    <w:name w:val="箇条書き 37"/>
    <w:basedOn w:val="271"/>
    <w:uiPriority w:val="99"/>
    <w:rsid w:val="008C25AC"/>
    <w:pPr>
      <w:ind w:left="1135"/>
    </w:pPr>
  </w:style>
  <w:style w:type="paragraph" w:customStyle="1" w:styleId="272">
    <w:name w:val="一覧 27"/>
    <w:basedOn w:val="List"/>
    <w:uiPriority w:val="99"/>
    <w:rsid w:val="008C25AC"/>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rsid w:val="008C25AC"/>
    <w:pPr>
      <w:ind w:left="1135"/>
    </w:pPr>
  </w:style>
  <w:style w:type="paragraph" w:customStyle="1" w:styleId="470">
    <w:name w:val="一覧 47"/>
    <w:basedOn w:val="371"/>
    <w:uiPriority w:val="99"/>
    <w:rsid w:val="008C25AC"/>
    <w:pPr>
      <w:ind w:left="1418"/>
    </w:pPr>
  </w:style>
  <w:style w:type="paragraph" w:customStyle="1" w:styleId="570">
    <w:name w:val="一覧 57"/>
    <w:basedOn w:val="470"/>
    <w:uiPriority w:val="99"/>
    <w:rsid w:val="008C25AC"/>
    <w:pPr>
      <w:ind w:left="1702"/>
    </w:pPr>
  </w:style>
  <w:style w:type="paragraph" w:customStyle="1" w:styleId="471">
    <w:name w:val="箇条書き 47"/>
    <w:basedOn w:val="370"/>
    <w:uiPriority w:val="99"/>
    <w:rsid w:val="008C25AC"/>
    <w:pPr>
      <w:ind w:left="1418"/>
    </w:pPr>
  </w:style>
  <w:style w:type="paragraph" w:customStyle="1" w:styleId="571">
    <w:name w:val="箇条書き 57"/>
    <w:basedOn w:val="471"/>
    <w:uiPriority w:val="99"/>
    <w:rsid w:val="008C25AC"/>
    <w:pPr>
      <w:ind w:left="1702"/>
    </w:pPr>
  </w:style>
  <w:style w:type="paragraph" w:customStyle="1" w:styleId="77">
    <w:name w:val="コメント文字列7"/>
    <w:basedOn w:val="Normal"/>
    <w:uiPriority w:val="99"/>
    <w:rsid w:val="008C25AC"/>
    <w:pPr>
      <w:suppressAutoHyphens/>
      <w:overflowPunct/>
      <w:autoSpaceDE/>
      <w:adjustRightInd/>
      <w:textAlignment w:val="auto"/>
    </w:pPr>
    <w:rPr>
      <w:rFonts w:eastAsia="MS Mincho" w:cs="CG Times (WN)"/>
      <w:lang w:eastAsia="ar-SA"/>
    </w:rPr>
  </w:style>
  <w:style w:type="paragraph" w:customStyle="1" w:styleId="78">
    <w:name w:val="コメント内容7"/>
    <w:basedOn w:val="77"/>
    <w:next w:val="77"/>
    <w:uiPriority w:val="99"/>
    <w:rsid w:val="008C25AC"/>
  </w:style>
  <w:style w:type="paragraph" w:customStyle="1" w:styleId="79">
    <w:name w:val="見出しマップ7"/>
    <w:basedOn w:val="Normal"/>
    <w:uiPriority w:val="99"/>
    <w:rsid w:val="008C25AC"/>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a">
    <w:name w:val="書式なし7"/>
    <w:basedOn w:val="Normal"/>
    <w:uiPriority w:val="99"/>
    <w:rsid w:val="008C25AC"/>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rsid w:val="008C25AC"/>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rsid w:val="008C25AC"/>
    <w:pPr>
      <w:suppressAutoHyphens/>
      <w:overflowPunct/>
      <w:autoSpaceDE/>
      <w:adjustRightInd/>
      <w:ind w:left="567"/>
      <w:textAlignment w:val="auto"/>
    </w:pPr>
    <w:rPr>
      <w:rFonts w:ascii="Arial" w:eastAsia="MS Mincho" w:hAnsi="Arial" w:cs="Arial"/>
      <w:lang w:eastAsia="ar-SA"/>
    </w:rPr>
  </w:style>
  <w:style w:type="paragraph" w:customStyle="1" w:styleId="7b">
    <w:name w:val="標準インデント7"/>
    <w:basedOn w:val="Normal"/>
    <w:uiPriority w:val="99"/>
    <w:rsid w:val="008C25AC"/>
    <w:pPr>
      <w:suppressAutoHyphens/>
      <w:overflowPunct/>
      <w:autoSpaceDE/>
      <w:adjustRightInd/>
      <w:ind w:left="708"/>
      <w:textAlignment w:val="auto"/>
    </w:pPr>
    <w:rPr>
      <w:rFonts w:eastAsia="MS Mincho" w:cs="CG Times (WN)"/>
      <w:lang w:eastAsia="ar-SA"/>
    </w:rPr>
  </w:style>
  <w:style w:type="paragraph" w:customStyle="1" w:styleId="7c">
    <w:name w:val="記7"/>
    <w:basedOn w:val="Normal"/>
    <w:next w:val="Normal"/>
    <w:uiPriority w:val="99"/>
    <w:rsid w:val="008C25AC"/>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rsid w:val="008C25AC"/>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rsid w:val="008C25AC"/>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rsid w:val="008C25AC"/>
    <w:pPr>
      <w:suppressAutoHyphens/>
      <w:overflowPunct/>
      <w:autoSpaceDE/>
      <w:adjustRightInd/>
      <w:spacing w:after="120"/>
      <w:textAlignment w:val="auto"/>
    </w:pPr>
    <w:rPr>
      <w:rFonts w:eastAsia="MS Mincho" w:cs="CG Times (WN)"/>
      <w:lang w:eastAsia="ar-SA"/>
    </w:rPr>
  </w:style>
  <w:style w:type="character" w:customStyle="1" w:styleId="7d">
    <w:name w:val="段落フォント7"/>
    <w:rsid w:val="008C25AC"/>
  </w:style>
  <w:style w:type="character" w:customStyle="1" w:styleId="7e">
    <w:name w:val="コメント参照7"/>
    <w:rsid w:val="008C25AC"/>
    <w:rPr>
      <w:sz w:val="16"/>
    </w:rPr>
  </w:style>
  <w:style w:type="paragraph" w:customStyle="1" w:styleId="940">
    <w:name w:val="目录 94"/>
    <w:basedOn w:val="TOC8"/>
    <w:rsid w:val="008C25AC"/>
    <w:pPr>
      <w:ind w:left="1418" w:hanging="1418"/>
    </w:pPr>
    <w:rPr>
      <w:rFonts w:eastAsia="Calibri Light"/>
      <w:bCs/>
      <w:szCs w:val="22"/>
    </w:rPr>
  </w:style>
  <w:style w:type="paragraph" w:customStyle="1" w:styleId="4f8">
    <w:name w:val="题注4"/>
    <w:basedOn w:val="Normal"/>
    <w:next w:val="Normal"/>
    <w:rsid w:val="008C25AC"/>
    <w:pPr>
      <w:spacing w:before="120" w:after="120"/>
    </w:pPr>
    <w:rPr>
      <w:rFonts w:eastAsia="Calibri Light"/>
      <w:b/>
    </w:rPr>
  </w:style>
  <w:style w:type="paragraph" w:customStyle="1" w:styleId="4f9">
    <w:name w:val="图表目录4"/>
    <w:basedOn w:val="Normal"/>
    <w:next w:val="Normal"/>
    <w:rsid w:val="008C25AC"/>
    <w:pPr>
      <w:ind w:left="400" w:hanging="400"/>
      <w:jc w:val="center"/>
    </w:pPr>
    <w:rPr>
      <w:rFonts w:eastAsia="Calibri Light"/>
      <w:b/>
    </w:rPr>
  </w:style>
  <w:style w:type="paragraph" w:customStyle="1" w:styleId="TN">
    <w:name w:val="TN"/>
    <w:basedOn w:val="Normal"/>
    <w:qFormat/>
    <w:rsid w:val="008C25AC"/>
    <w:pPr>
      <w:keepNext/>
      <w:keepLines/>
      <w:overflowPunct/>
      <w:autoSpaceDE/>
      <w:autoSpaceDN/>
      <w:adjustRightInd/>
      <w:spacing w:after="0"/>
      <w:ind w:left="851" w:hanging="851"/>
      <w:textAlignment w:val="auto"/>
    </w:pPr>
    <w:rPr>
      <w:rFonts w:ascii="Arial" w:eastAsia="SimSun" w:hAnsi="Arial"/>
      <w:sz w:val="18"/>
    </w:rPr>
  </w:style>
  <w:style w:type="character" w:customStyle="1" w:styleId="search-word-mail">
    <w:name w:val="search-word-mail"/>
    <w:rsid w:val="008C25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8165">
      <w:bodyDiv w:val="1"/>
      <w:marLeft w:val="0"/>
      <w:marRight w:val="0"/>
      <w:marTop w:val="0"/>
      <w:marBottom w:val="0"/>
      <w:divBdr>
        <w:top w:val="none" w:sz="0" w:space="0" w:color="auto"/>
        <w:left w:val="none" w:sz="0" w:space="0" w:color="auto"/>
        <w:bottom w:val="none" w:sz="0" w:space="0" w:color="auto"/>
        <w:right w:val="none" w:sz="0" w:space="0" w:color="auto"/>
      </w:divBdr>
    </w:div>
    <w:div w:id="17661803">
      <w:bodyDiv w:val="1"/>
      <w:marLeft w:val="0"/>
      <w:marRight w:val="0"/>
      <w:marTop w:val="0"/>
      <w:marBottom w:val="0"/>
      <w:divBdr>
        <w:top w:val="none" w:sz="0" w:space="0" w:color="auto"/>
        <w:left w:val="none" w:sz="0" w:space="0" w:color="auto"/>
        <w:bottom w:val="none" w:sz="0" w:space="0" w:color="auto"/>
        <w:right w:val="none" w:sz="0" w:space="0" w:color="auto"/>
      </w:divBdr>
    </w:div>
    <w:div w:id="29840185">
      <w:bodyDiv w:val="1"/>
      <w:marLeft w:val="0"/>
      <w:marRight w:val="0"/>
      <w:marTop w:val="0"/>
      <w:marBottom w:val="0"/>
      <w:divBdr>
        <w:top w:val="none" w:sz="0" w:space="0" w:color="auto"/>
        <w:left w:val="none" w:sz="0" w:space="0" w:color="auto"/>
        <w:bottom w:val="none" w:sz="0" w:space="0" w:color="auto"/>
        <w:right w:val="none" w:sz="0" w:space="0" w:color="auto"/>
      </w:divBdr>
    </w:div>
    <w:div w:id="45759607">
      <w:bodyDiv w:val="1"/>
      <w:marLeft w:val="0"/>
      <w:marRight w:val="0"/>
      <w:marTop w:val="0"/>
      <w:marBottom w:val="0"/>
      <w:divBdr>
        <w:top w:val="none" w:sz="0" w:space="0" w:color="auto"/>
        <w:left w:val="none" w:sz="0" w:space="0" w:color="auto"/>
        <w:bottom w:val="none" w:sz="0" w:space="0" w:color="auto"/>
        <w:right w:val="none" w:sz="0" w:space="0" w:color="auto"/>
      </w:divBdr>
    </w:div>
    <w:div w:id="56518269">
      <w:bodyDiv w:val="1"/>
      <w:marLeft w:val="0"/>
      <w:marRight w:val="0"/>
      <w:marTop w:val="0"/>
      <w:marBottom w:val="0"/>
      <w:divBdr>
        <w:top w:val="none" w:sz="0" w:space="0" w:color="auto"/>
        <w:left w:val="none" w:sz="0" w:space="0" w:color="auto"/>
        <w:bottom w:val="none" w:sz="0" w:space="0" w:color="auto"/>
        <w:right w:val="none" w:sz="0" w:space="0" w:color="auto"/>
      </w:divBdr>
    </w:div>
    <w:div w:id="65107958">
      <w:bodyDiv w:val="1"/>
      <w:marLeft w:val="0"/>
      <w:marRight w:val="0"/>
      <w:marTop w:val="0"/>
      <w:marBottom w:val="0"/>
      <w:divBdr>
        <w:top w:val="none" w:sz="0" w:space="0" w:color="auto"/>
        <w:left w:val="none" w:sz="0" w:space="0" w:color="auto"/>
        <w:bottom w:val="none" w:sz="0" w:space="0" w:color="auto"/>
        <w:right w:val="none" w:sz="0" w:space="0" w:color="auto"/>
      </w:divBdr>
    </w:div>
    <w:div w:id="90395858">
      <w:bodyDiv w:val="1"/>
      <w:marLeft w:val="0"/>
      <w:marRight w:val="0"/>
      <w:marTop w:val="0"/>
      <w:marBottom w:val="0"/>
      <w:divBdr>
        <w:top w:val="none" w:sz="0" w:space="0" w:color="auto"/>
        <w:left w:val="none" w:sz="0" w:space="0" w:color="auto"/>
        <w:bottom w:val="none" w:sz="0" w:space="0" w:color="auto"/>
        <w:right w:val="none" w:sz="0" w:space="0" w:color="auto"/>
      </w:divBdr>
    </w:div>
    <w:div w:id="131561004">
      <w:bodyDiv w:val="1"/>
      <w:marLeft w:val="0"/>
      <w:marRight w:val="0"/>
      <w:marTop w:val="0"/>
      <w:marBottom w:val="0"/>
      <w:divBdr>
        <w:top w:val="none" w:sz="0" w:space="0" w:color="auto"/>
        <w:left w:val="none" w:sz="0" w:space="0" w:color="auto"/>
        <w:bottom w:val="none" w:sz="0" w:space="0" w:color="auto"/>
        <w:right w:val="none" w:sz="0" w:space="0" w:color="auto"/>
      </w:divBdr>
    </w:div>
    <w:div w:id="146634929">
      <w:bodyDiv w:val="1"/>
      <w:marLeft w:val="0"/>
      <w:marRight w:val="0"/>
      <w:marTop w:val="0"/>
      <w:marBottom w:val="0"/>
      <w:divBdr>
        <w:top w:val="none" w:sz="0" w:space="0" w:color="auto"/>
        <w:left w:val="none" w:sz="0" w:space="0" w:color="auto"/>
        <w:bottom w:val="none" w:sz="0" w:space="0" w:color="auto"/>
        <w:right w:val="none" w:sz="0" w:space="0" w:color="auto"/>
      </w:divBdr>
    </w:div>
    <w:div w:id="147593730">
      <w:bodyDiv w:val="1"/>
      <w:marLeft w:val="0"/>
      <w:marRight w:val="0"/>
      <w:marTop w:val="0"/>
      <w:marBottom w:val="0"/>
      <w:divBdr>
        <w:top w:val="none" w:sz="0" w:space="0" w:color="auto"/>
        <w:left w:val="none" w:sz="0" w:space="0" w:color="auto"/>
        <w:bottom w:val="none" w:sz="0" w:space="0" w:color="auto"/>
        <w:right w:val="none" w:sz="0" w:space="0" w:color="auto"/>
      </w:divBdr>
    </w:div>
    <w:div w:id="151457506">
      <w:bodyDiv w:val="1"/>
      <w:marLeft w:val="0"/>
      <w:marRight w:val="0"/>
      <w:marTop w:val="0"/>
      <w:marBottom w:val="0"/>
      <w:divBdr>
        <w:top w:val="none" w:sz="0" w:space="0" w:color="auto"/>
        <w:left w:val="none" w:sz="0" w:space="0" w:color="auto"/>
        <w:bottom w:val="none" w:sz="0" w:space="0" w:color="auto"/>
        <w:right w:val="none" w:sz="0" w:space="0" w:color="auto"/>
      </w:divBdr>
    </w:div>
    <w:div w:id="171920798">
      <w:bodyDiv w:val="1"/>
      <w:marLeft w:val="0"/>
      <w:marRight w:val="0"/>
      <w:marTop w:val="0"/>
      <w:marBottom w:val="0"/>
      <w:divBdr>
        <w:top w:val="none" w:sz="0" w:space="0" w:color="auto"/>
        <w:left w:val="none" w:sz="0" w:space="0" w:color="auto"/>
        <w:bottom w:val="none" w:sz="0" w:space="0" w:color="auto"/>
        <w:right w:val="none" w:sz="0" w:space="0" w:color="auto"/>
      </w:divBdr>
    </w:div>
    <w:div w:id="191042331">
      <w:bodyDiv w:val="1"/>
      <w:marLeft w:val="0"/>
      <w:marRight w:val="0"/>
      <w:marTop w:val="0"/>
      <w:marBottom w:val="0"/>
      <w:divBdr>
        <w:top w:val="none" w:sz="0" w:space="0" w:color="auto"/>
        <w:left w:val="none" w:sz="0" w:space="0" w:color="auto"/>
        <w:bottom w:val="none" w:sz="0" w:space="0" w:color="auto"/>
        <w:right w:val="none" w:sz="0" w:space="0" w:color="auto"/>
      </w:divBdr>
    </w:div>
    <w:div w:id="253981366">
      <w:bodyDiv w:val="1"/>
      <w:marLeft w:val="0"/>
      <w:marRight w:val="0"/>
      <w:marTop w:val="0"/>
      <w:marBottom w:val="0"/>
      <w:divBdr>
        <w:top w:val="none" w:sz="0" w:space="0" w:color="auto"/>
        <w:left w:val="none" w:sz="0" w:space="0" w:color="auto"/>
        <w:bottom w:val="none" w:sz="0" w:space="0" w:color="auto"/>
        <w:right w:val="none" w:sz="0" w:space="0" w:color="auto"/>
      </w:divBdr>
    </w:div>
    <w:div w:id="270624045">
      <w:bodyDiv w:val="1"/>
      <w:marLeft w:val="0"/>
      <w:marRight w:val="0"/>
      <w:marTop w:val="0"/>
      <w:marBottom w:val="0"/>
      <w:divBdr>
        <w:top w:val="none" w:sz="0" w:space="0" w:color="auto"/>
        <w:left w:val="none" w:sz="0" w:space="0" w:color="auto"/>
        <w:bottom w:val="none" w:sz="0" w:space="0" w:color="auto"/>
        <w:right w:val="none" w:sz="0" w:space="0" w:color="auto"/>
      </w:divBdr>
    </w:div>
    <w:div w:id="306129855">
      <w:bodyDiv w:val="1"/>
      <w:marLeft w:val="0"/>
      <w:marRight w:val="0"/>
      <w:marTop w:val="0"/>
      <w:marBottom w:val="0"/>
      <w:divBdr>
        <w:top w:val="none" w:sz="0" w:space="0" w:color="auto"/>
        <w:left w:val="none" w:sz="0" w:space="0" w:color="auto"/>
        <w:bottom w:val="none" w:sz="0" w:space="0" w:color="auto"/>
        <w:right w:val="none" w:sz="0" w:space="0" w:color="auto"/>
      </w:divBdr>
    </w:div>
    <w:div w:id="310402029">
      <w:bodyDiv w:val="1"/>
      <w:marLeft w:val="0"/>
      <w:marRight w:val="0"/>
      <w:marTop w:val="0"/>
      <w:marBottom w:val="0"/>
      <w:divBdr>
        <w:top w:val="none" w:sz="0" w:space="0" w:color="auto"/>
        <w:left w:val="none" w:sz="0" w:space="0" w:color="auto"/>
        <w:bottom w:val="none" w:sz="0" w:space="0" w:color="auto"/>
        <w:right w:val="none" w:sz="0" w:space="0" w:color="auto"/>
      </w:divBdr>
    </w:div>
    <w:div w:id="323824865">
      <w:bodyDiv w:val="1"/>
      <w:marLeft w:val="0"/>
      <w:marRight w:val="0"/>
      <w:marTop w:val="0"/>
      <w:marBottom w:val="0"/>
      <w:divBdr>
        <w:top w:val="none" w:sz="0" w:space="0" w:color="auto"/>
        <w:left w:val="none" w:sz="0" w:space="0" w:color="auto"/>
        <w:bottom w:val="none" w:sz="0" w:space="0" w:color="auto"/>
        <w:right w:val="none" w:sz="0" w:space="0" w:color="auto"/>
      </w:divBdr>
    </w:div>
    <w:div w:id="336812600">
      <w:bodyDiv w:val="1"/>
      <w:marLeft w:val="0"/>
      <w:marRight w:val="0"/>
      <w:marTop w:val="0"/>
      <w:marBottom w:val="0"/>
      <w:divBdr>
        <w:top w:val="none" w:sz="0" w:space="0" w:color="auto"/>
        <w:left w:val="none" w:sz="0" w:space="0" w:color="auto"/>
        <w:bottom w:val="none" w:sz="0" w:space="0" w:color="auto"/>
        <w:right w:val="none" w:sz="0" w:space="0" w:color="auto"/>
      </w:divBdr>
    </w:div>
    <w:div w:id="364597362">
      <w:bodyDiv w:val="1"/>
      <w:marLeft w:val="0"/>
      <w:marRight w:val="0"/>
      <w:marTop w:val="0"/>
      <w:marBottom w:val="0"/>
      <w:divBdr>
        <w:top w:val="none" w:sz="0" w:space="0" w:color="auto"/>
        <w:left w:val="none" w:sz="0" w:space="0" w:color="auto"/>
        <w:bottom w:val="none" w:sz="0" w:space="0" w:color="auto"/>
        <w:right w:val="none" w:sz="0" w:space="0" w:color="auto"/>
      </w:divBdr>
    </w:div>
    <w:div w:id="375008098">
      <w:bodyDiv w:val="1"/>
      <w:marLeft w:val="0"/>
      <w:marRight w:val="0"/>
      <w:marTop w:val="0"/>
      <w:marBottom w:val="0"/>
      <w:divBdr>
        <w:top w:val="none" w:sz="0" w:space="0" w:color="auto"/>
        <w:left w:val="none" w:sz="0" w:space="0" w:color="auto"/>
        <w:bottom w:val="none" w:sz="0" w:space="0" w:color="auto"/>
        <w:right w:val="none" w:sz="0" w:space="0" w:color="auto"/>
      </w:divBdr>
    </w:div>
    <w:div w:id="375278147">
      <w:bodyDiv w:val="1"/>
      <w:marLeft w:val="0"/>
      <w:marRight w:val="0"/>
      <w:marTop w:val="0"/>
      <w:marBottom w:val="0"/>
      <w:divBdr>
        <w:top w:val="none" w:sz="0" w:space="0" w:color="auto"/>
        <w:left w:val="none" w:sz="0" w:space="0" w:color="auto"/>
        <w:bottom w:val="none" w:sz="0" w:space="0" w:color="auto"/>
        <w:right w:val="none" w:sz="0" w:space="0" w:color="auto"/>
      </w:divBdr>
    </w:div>
    <w:div w:id="387727824">
      <w:bodyDiv w:val="1"/>
      <w:marLeft w:val="0"/>
      <w:marRight w:val="0"/>
      <w:marTop w:val="0"/>
      <w:marBottom w:val="0"/>
      <w:divBdr>
        <w:top w:val="none" w:sz="0" w:space="0" w:color="auto"/>
        <w:left w:val="none" w:sz="0" w:space="0" w:color="auto"/>
        <w:bottom w:val="none" w:sz="0" w:space="0" w:color="auto"/>
        <w:right w:val="none" w:sz="0" w:space="0" w:color="auto"/>
      </w:divBdr>
    </w:div>
    <w:div w:id="400294656">
      <w:bodyDiv w:val="1"/>
      <w:marLeft w:val="0"/>
      <w:marRight w:val="0"/>
      <w:marTop w:val="0"/>
      <w:marBottom w:val="0"/>
      <w:divBdr>
        <w:top w:val="none" w:sz="0" w:space="0" w:color="auto"/>
        <w:left w:val="none" w:sz="0" w:space="0" w:color="auto"/>
        <w:bottom w:val="none" w:sz="0" w:space="0" w:color="auto"/>
        <w:right w:val="none" w:sz="0" w:space="0" w:color="auto"/>
      </w:divBdr>
    </w:div>
    <w:div w:id="411200608">
      <w:bodyDiv w:val="1"/>
      <w:marLeft w:val="0"/>
      <w:marRight w:val="0"/>
      <w:marTop w:val="0"/>
      <w:marBottom w:val="0"/>
      <w:divBdr>
        <w:top w:val="none" w:sz="0" w:space="0" w:color="auto"/>
        <w:left w:val="none" w:sz="0" w:space="0" w:color="auto"/>
        <w:bottom w:val="none" w:sz="0" w:space="0" w:color="auto"/>
        <w:right w:val="none" w:sz="0" w:space="0" w:color="auto"/>
      </w:divBdr>
    </w:div>
    <w:div w:id="428426904">
      <w:bodyDiv w:val="1"/>
      <w:marLeft w:val="0"/>
      <w:marRight w:val="0"/>
      <w:marTop w:val="0"/>
      <w:marBottom w:val="0"/>
      <w:divBdr>
        <w:top w:val="none" w:sz="0" w:space="0" w:color="auto"/>
        <w:left w:val="none" w:sz="0" w:space="0" w:color="auto"/>
        <w:bottom w:val="none" w:sz="0" w:space="0" w:color="auto"/>
        <w:right w:val="none" w:sz="0" w:space="0" w:color="auto"/>
      </w:divBdr>
    </w:div>
    <w:div w:id="429857602">
      <w:bodyDiv w:val="1"/>
      <w:marLeft w:val="0"/>
      <w:marRight w:val="0"/>
      <w:marTop w:val="0"/>
      <w:marBottom w:val="0"/>
      <w:divBdr>
        <w:top w:val="none" w:sz="0" w:space="0" w:color="auto"/>
        <w:left w:val="none" w:sz="0" w:space="0" w:color="auto"/>
        <w:bottom w:val="none" w:sz="0" w:space="0" w:color="auto"/>
        <w:right w:val="none" w:sz="0" w:space="0" w:color="auto"/>
      </w:divBdr>
    </w:div>
    <w:div w:id="448356029">
      <w:bodyDiv w:val="1"/>
      <w:marLeft w:val="0"/>
      <w:marRight w:val="0"/>
      <w:marTop w:val="0"/>
      <w:marBottom w:val="0"/>
      <w:divBdr>
        <w:top w:val="none" w:sz="0" w:space="0" w:color="auto"/>
        <w:left w:val="none" w:sz="0" w:space="0" w:color="auto"/>
        <w:bottom w:val="none" w:sz="0" w:space="0" w:color="auto"/>
        <w:right w:val="none" w:sz="0" w:space="0" w:color="auto"/>
      </w:divBdr>
    </w:div>
    <w:div w:id="451439979">
      <w:bodyDiv w:val="1"/>
      <w:marLeft w:val="0"/>
      <w:marRight w:val="0"/>
      <w:marTop w:val="0"/>
      <w:marBottom w:val="0"/>
      <w:divBdr>
        <w:top w:val="none" w:sz="0" w:space="0" w:color="auto"/>
        <w:left w:val="none" w:sz="0" w:space="0" w:color="auto"/>
        <w:bottom w:val="none" w:sz="0" w:space="0" w:color="auto"/>
        <w:right w:val="none" w:sz="0" w:space="0" w:color="auto"/>
      </w:divBdr>
    </w:div>
    <w:div w:id="460147928">
      <w:bodyDiv w:val="1"/>
      <w:marLeft w:val="0"/>
      <w:marRight w:val="0"/>
      <w:marTop w:val="0"/>
      <w:marBottom w:val="0"/>
      <w:divBdr>
        <w:top w:val="none" w:sz="0" w:space="0" w:color="auto"/>
        <w:left w:val="none" w:sz="0" w:space="0" w:color="auto"/>
        <w:bottom w:val="none" w:sz="0" w:space="0" w:color="auto"/>
        <w:right w:val="none" w:sz="0" w:space="0" w:color="auto"/>
      </w:divBdr>
    </w:div>
    <w:div w:id="471294412">
      <w:bodyDiv w:val="1"/>
      <w:marLeft w:val="0"/>
      <w:marRight w:val="0"/>
      <w:marTop w:val="0"/>
      <w:marBottom w:val="0"/>
      <w:divBdr>
        <w:top w:val="none" w:sz="0" w:space="0" w:color="auto"/>
        <w:left w:val="none" w:sz="0" w:space="0" w:color="auto"/>
        <w:bottom w:val="none" w:sz="0" w:space="0" w:color="auto"/>
        <w:right w:val="none" w:sz="0" w:space="0" w:color="auto"/>
      </w:divBdr>
    </w:div>
    <w:div w:id="484588558">
      <w:bodyDiv w:val="1"/>
      <w:marLeft w:val="0"/>
      <w:marRight w:val="0"/>
      <w:marTop w:val="0"/>
      <w:marBottom w:val="0"/>
      <w:divBdr>
        <w:top w:val="none" w:sz="0" w:space="0" w:color="auto"/>
        <w:left w:val="none" w:sz="0" w:space="0" w:color="auto"/>
        <w:bottom w:val="none" w:sz="0" w:space="0" w:color="auto"/>
        <w:right w:val="none" w:sz="0" w:space="0" w:color="auto"/>
      </w:divBdr>
    </w:div>
    <w:div w:id="492641963">
      <w:bodyDiv w:val="1"/>
      <w:marLeft w:val="0"/>
      <w:marRight w:val="0"/>
      <w:marTop w:val="0"/>
      <w:marBottom w:val="0"/>
      <w:divBdr>
        <w:top w:val="none" w:sz="0" w:space="0" w:color="auto"/>
        <w:left w:val="none" w:sz="0" w:space="0" w:color="auto"/>
        <w:bottom w:val="none" w:sz="0" w:space="0" w:color="auto"/>
        <w:right w:val="none" w:sz="0" w:space="0" w:color="auto"/>
      </w:divBdr>
    </w:div>
    <w:div w:id="499005340">
      <w:bodyDiv w:val="1"/>
      <w:marLeft w:val="0"/>
      <w:marRight w:val="0"/>
      <w:marTop w:val="0"/>
      <w:marBottom w:val="0"/>
      <w:divBdr>
        <w:top w:val="none" w:sz="0" w:space="0" w:color="auto"/>
        <w:left w:val="none" w:sz="0" w:space="0" w:color="auto"/>
        <w:bottom w:val="none" w:sz="0" w:space="0" w:color="auto"/>
        <w:right w:val="none" w:sz="0" w:space="0" w:color="auto"/>
      </w:divBdr>
    </w:div>
    <w:div w:id="519510452">
      <w:bodyDiv w:val="1"/>
      <w:marLeft w:val="0"/>
      <w:marRight w:val="0"/>
      <w:marTop w:val="0"/>
      <w:marBottom w:val="0"/>
      <w:divBdr>
        <w:top w:val="none" w:sz="0" w:space="0" w:color="auto"/>
        <w:left w:val="none" w:sz="0" w:space="0" w:color="auto"/>
        <w:bottom w:val="none" w:sz="0" w:space="0" w:color="auto"/>
        <w:right w:val="none" w:sz="0" w:space="0" w:color="auto"/>
      </w:divBdr>
    </w:div>
    <w:div w:id="522210044">
      <w:bodyDiv w:val="1"/>
      <w:marLeft w:val="0"/>
      <w:marRight w:val="0"/>
      <w:marTop w:val="0"/>
      <w:marBottom w:val="0"/>
      <w:divBdr>
        <w:top w:val="none" w:sz="0" w:space="0" w:color="auto"/>
        <w:left w:val="none" w:sz="0" w:space="0" w:color="auto"/>
        <w:bottom w:val="none" w:sz="0" w:space="0" w:color="auto"/>
        <w:right w:val="none" w:sz="0" w:space="0" w:color="auto"/>
      </w:divBdr>
    </w:div>
    <w:div w:id="529104092">
      <w:bodyDiv w:val="1"/>
      <w:marLeft w:val="0"/>
      <w:marRight w:val="0"/>
      <w:marTop w:val="0"/>
      <w:marBottom w:val="0"/>
      <w:divBdr>
        <w:top w:val="none" w:sz="0" w:space="0" w:color="auto"/>
        <w:left w:val="none" w:sz="0" w:space="0" w:color="auto"/>
        <w:bottom w:val="none" w:sz="0" w:space="0" w:color="auto"/>
        <w:right w:val="none" w:sz="0" w:space="0" w:color="auto"/>
      </w:divBdr>
    </w:div>
    <w:div w:id="559635077">
      <w:bodyDiv w:val="1"/>
      <w:marLeft w:val="0"/>
      <w:marRight w:val="0"/>
      <w:marTop w:val="0"/>
      <w:marBottom w:val="0"/>
      <w:divBdr>
        <w:top w:val="none" w:sz="0" w:space="0" w:color="auto"/>
        <w:left w:val="none" w:sz="0" w:space="0" w:color="auto"/>
        <w:bottom w:val="none" w:sz="0" w:space="0" w:color="auto"/>
        <w:right w:val="none" w:sz="0" w:space="0" w:color="auto"/>
      </w:divBdr>
    </w:div>
    <w:div w:id="590744603">
      <w:bodyDiv w:val="1"/>
      <w:marLeft w:val="0"/>
      <w:marRight w:val="0"/>
      <w:marTop w:val="0"/>
      <w:marBottom w:val="0"/>
      <w:divBdr>
        <w:top w:val="none" w:sz="0" w:space="0" w:color="auto"/>
        <w:left w:val="none" w:sz="0" w:space="0" w:color="auto"/>
        <w:bottom w:val="none" w:sz="0" w:space="0" w:color="auto"/>
        <w:right w:val="none" w:sz="0" w:space="0" w:color="auto"/>
      </w:divBdr>
    </w:div>
    <w:div w:id="597251125">
      <w:bodyDiv w:val="1"/>
      <w:marLeft w:val="0"/>
      <w:marRight w:val="0"/>
      <w:marTop w:val="0"/>
      <w:marBottom w:val="0"/>
      <w:divBdr>
        <w:top w:val="none" w:sz="0" w:space="0" w:color="auto"/>
        <w:left w:val="none" w:sz="0" w:space="0" w:color="auto"/>
        <w:bottom w:val="none" w:sz="0" w:space="0" w:color="auto"/>
        <w:right w:val="none" w:sz="0" w:space="0" w:color="auto"/>
      </w:divBdr>
    </w:div>
    <w:div w:id="598103987">
      <w:bodyDiv w:val="1"/>
      <w:marLeft w:val="0"/>
      <w:marRight w:val="0"/>
      <w:marTop w:val="0"/>
      <w:marBottom w:val="0"/>
      <w:divBdr>
        <w:top w:val="none" w:sz="0" w:space="0" w:color="auto"/>
        <w:left w:val="none" w:sz="0" w:space="0" w:color="auto"/>
        <w:bottom w:val="none" w:sz="0" w:space="0" w:color="auto"/>
        <w:right w:val="none" w:sz="0" w:space="0" w:color="auto"/>
      </w:divBdr>
    </w:div>
    <w:div w:id="607811763">
      <w:bodyDiv w:val="1"/>
      <w:marLeft w:val="0"/>
      <w:marRight w:val="0"/>
      <w:marTop w:val="0"/>
      <w:marBottom w:val="0"/>
      <w:divBdr>
        <w:top w:val="none" w:sz="0" w:space="0" w:color="auto"/>
        <w:left w:val="none" w:sz="0" w:space="0" w:color="auto"/>
        <w:bottom w:val="none" w:sz="0" w:space="0" w:color="auto"/>
        <w:right w:val="none" w:sz="0" w:space="0" w:color="auto"/>
      </w:divBdr>
    </w:div>
    <w:div w:id="609972832">
      <w:bodyDiv w:val="1"/>
      <w:marLeft w:val="0"/>
      <w:marRight w:val="0"/>
      <w:marTop w:val="0"/>
      <w:marBottom w:val="0"/>
      <w:divBdr>
        <w:top w:val="none" w:sz="0" w:space="0" w:color="auto"/>
        <w:left w:val="none" w:sz="0" w:space="0" w:color="auto"/>
        <w:bottom w:val="none" w:sz="0" w:space="0" w:color="auto"/>
        <w:right w:val="none" w:sz="0" w:space="0" w:color="auto"/>
      </w:divBdr>
    </w:div>
    <w:div w:id="637687593">
      <w:bodyDiv w:val="1"/>
      <w:marLeft w:val="0"/>
      <w:marRight w:val="0"/>
      <w:marTop w:val="0"/>
      <w:marBottom w:val="0"/>
      <w:divBdr>
        <w:top w:val="none" w:sz="0" w:space="0" w:color="auto"/>
        <w:left w:val="none" w:sz="0" w:space="0" w:color="auto"/>
        <w:bottom w:val="none" w:sz="0" w:space="0" w:color="auto"/>
        <w:right w:val="none" w:sz="0" w:space="0" w:color="auto"/>
      </w:divBdr>
    </w:div>
    <w:div w:id="643972662">
      <w:bodyDiv w:val="1"/>
      <w:marLeft w:val="0"/>
      <w:marRight w:val="0"/>
      <w:marTop w:val="0"/>
      <w:marBottom w:val="0"/>
      <w:divBdr>
        <w:top w:val="none" w:sz="0" w:space="0" w:color="auto"/>
        <w:left w:val="none" w:sz="0" w:space="0" w:color="auto"/>
        <w:bottom w:val="none" w:sz="0" w:space="0" w:color="auto"/>
        <w:right w:val="none" w:sz="0" w:space="0" w:color="auto"/>
      </w:divBdr>
    </w:div>
    <w:div w:id="649991134">
      <w:bodyDiv w:val="1"/>
      <w:marLeft w:val="0"/>
      <w:marRight w:val="0"/>
      <w:marTop w:val="0"/>
      <w:marBottom w:val="0"/>
      <w:divBdr>
        <w:top w:val="none" w:sz="0" w:space="0" w:color="auto"/>
        <w:left w:val="none" w:sz="0" w:space="0" w:color="auto"/>
        <w:bottom w:val="none" w:sz="0" w:space="0" w:color="auto"/>
        <w:right w:val="none" w:sz="0" w:space="0" w:color="auto"/>
      </w:divBdr>
    </w:div>
    <w:div w:id="658773301">
      <w:bodyDiv w:val="1"/>
      <w:marLeft w:val="0"/>
      <w:marRight w:val="0"/>
      <w:marTop w:val="0"/>
      <w:marBottom w:val="0"/>
      <w:divBdr>
        <w:top w:val="none" w:sz="0" w:space="0" w:color="auto"/>
        <w:left w:val="none" w:sz="0" w:space="0" w:color="auto"/>
        <w:bottom w:val="none" w:sz="0" w:space="0" w:color="auto"/>
        <w:right w:val="none" w:sz="0" w:space="0" w:color="auto"/>
      </w:divBdr>
    </w:div>
    <w:div w:id="691226714">
      <w:bodyDiv w:val="1"/>
      <w:marLeft w:val="0"/>
      <w:marRight w:val="0"/>
      <w:marTop w:val="0"/>
      <w:marBottom w:val="0"/>
      <w:divBdr>
        <w:top w:val="none" w:sz="0" w:space="0" w:color="auto"/>
        <w:left w:val="none" w:sz="0" w:space="0" w:color="auto"/>
        <w:bottom w:val="none" w:sz="0" w:space="0" w:color="auto"/>
        <w:right w:val="none" w:sz="0" w:space="0" w:color="auto"/>
      </w:divBdr>
    </w:div>
    <w:div w:id="721715065">
      <w:bodyDiv w:val="1"/>
      <w:marLeft w:val="0"/>
      <w:marRight w:val="0"/>
      <w:marTop w:val="0"/>
      <w:marBottom w:val="0"/>
      <w:divBdr>
        <w:top w:val="none" w:sz="0" w:space="0" w:color="auto"/>
        <w:left w:val="none" w:sz="0" w:space="0" w:color="auto"/>
        <w:bottom w:val="none" w:sz="0" w:space="0" w:color="auto"/>
        <w:right w:val="none" w:sz="0" w:space="0" w:color="auto"/>
      </w:divBdr>
    </w:div>
    <w:div w:id="723716259">
      <w:bodyDiv w:val="1"/>
      <w:marLeft w:val="0"/>
      <w:marRight w:val="0"/>
      <w:marTop w:val="0"/>
      <w:marBottom w:val="0"/>
      <w:divBdr>
        <w:top w:val="none" w:sz="0" w:space="0" w:color="auto"/>
        <w:left w:val="none" w:sz="0" w:space="0" w:color="auto"/>
        <w:bottom w:val="none" w:sz="0" w:space="0" w:color="auto"/>
        <w:right w:val="none" w:sz="0" w:space="0" w:color="auto"/>
      </w:divBdr>
    </w:div>
    <w:div w:id="724838164">
      <w:bodyDiv w:val="1"/>
      <w:marLeft w:val="0"/>
      <w:marRight w:val="0"/>
      <w:marTop w:val="0"/>
      <w:marBottom w:val="0"/>
      <w:divBdr>
        <w:top w:val="none" w:sz="0" w:space="0" w:color="auto"/>
        <w:left w:val="none" w:sz="0" w:space="0" w:color="auto"/>
        <w:bottom w:val="none" w:sz="0" w:space="0" w:color="auto"/>
        <w:right w:val="none" w:sz="0" w:space="0" w:color="auto"/>
      </w:divBdr>
    </w:div>
    <w:div w:id="730276636">
      <w:bodyDiv w:val="1"/>
      <w:marLeft w:val="0"/>
      <w:marRight w:val="0"/>
      <w:marTop w:val="0"/>
      <w:marBottom w:val="0"/>
      <w:divBdr>
        <w:top w:val="none" w:sz="0" w:space="0" w:color="auto"/>
        <w:left w:val="none" w:sz="0" w:space="0" w:color="auto"/>
        <w:bottom w:val="none" w:sz="0" w:space="0" w:color="auto"/>
        <w:right w:val="none" w:sz="0" w:space="0" w:color="auto"/>
      </w:divBdr>
    </w:div>
    <w:div w:id="756751239">
      <w:bodyDiv w:val="1"/>
      <w:marLeft w:val="0"/>
      <w:marRight w:val="0"/>
      <w:marTop w:val="0"/>
      <w:marBottom w:val="0"/>
      <w:divBdr>
        <w:top w:val="none" w:sz="0" w:space="0" w:color="auto"/>
        <w:left w:val="none" w:sz="0" w:space="0" w:color="auto"/>
        <w:bottom w:val="none" w:sz="0" w:space="0" w:color="auto"/>
        <w:right w:val="none" w:sz="0" w:space="0" w:color="auto"/>
      </w:divBdr>
    </w:div>
    <w:div w:id="758646878">
      <w:bodyDiv w:val="1"/>
      <w:marLeft w:val="0"/>
      <w:marRight w:val="0"/>
      <w:marTop w:val="0"/>
      <w:marBottom w:val="0"/>
      <w:divBdr>
        <w:top w:val="none" w:sz="0" w:space="0" w:color="auto"/>
        <w:left w:val="none" w:sz="0" w:space="0" w:color="auto"/>
        <w:bottom w:val="none" w:sz="0" w:space="0" w:color="auto"/>
        <w:right w:val="none" w:sz="0" w:space="0" w:color="auto"/>
      </w:divBdr>
    </w:div>
    <w:div w:id="815878025">
      <w:bodyDiv w:val="1"/>
      <w:marLeft w:val="0"/>
      <w:marRight w:val="0"/>
      <w:marTop w:val="0"/>
      <w:marBottom w:val="0"/>
      <w:divBdr>
        <w:top w:val="none" w:sz="0" w:space="0" w:color="auto"/>
        <w:left w:val="none" w:sz="0" w:space="0" w:color="auto"/>
        <w:bottom w:val="none" w:sz="0" w:space="0" w:color="auto"/>
        <w:right w:val="none" w:sz="0" w:space="0" w:color="auto"/>
      </w:divBdr>
    </w:div>
    <w:div w:id="817116119">
      <w:bodyDiv w:val="1"/>
      <w:marLeft w:val="0"/>
      <w:marRight w:val="0"/>
      <w:marTop w:val="0"/>
      <w:marBottom w:val="0"/>
      <w:divBdr>
        <w:top w:val="none" w:sz="0" w:space="0" w:color="auto"/>
        <w:left w:val="none" w:sz="0" w:space="0" w:color="auto"/>
        <w:bottom w:val="none" w:sz="0" w:space="0" w:color="auto"/>
        <w:right w:val="none" w:sz="0" w:space="0" w:color="auto"/>
      </w:divBdr>
    </w:div>
    <w:div w:id="834535714">
      <w:bodyDiv w:val="1"/>
      <w:marLeft w:val="0"/>
      <w:marRight w:val="0"/>
      <w:marTop w:val="0"/>
      <w:marBottom w:val="0"/>
      <w:divBdr>
        <w:top w:val="none" w:sz="0" w:space="0" w:color="auto"/>
        <w:left w:val="none" w:sz="0" w:space="0" w:color="auto"/>
        <w:bottom w:val="none" w:sz="0" w:space="0" w:color="auto"/>
        <w:right w:val="none" w:sz="0" w:space="0" w:color="auto"/>
      </w:divBdr>
    </w:div>
    <w:div w:id="885607450">
      <w:bodyDiv w:val="1"/>
      <w:marLeft w:val="0"/>
      <w:marRight w:val="0"/>
      <w:marTop w:val="0"/>
      <w:marBottom w:val="0"/>
      <w:divBdr>
        <w:top w:val="none" w:sz="0" w:space="0" w:color="auto"/>
        <w:left w:val="none" w:sz="0" w:space="0" w:color="auto"/>
        <w:bottom w:val="none" w:sz="0" w:space="0" w:color="auto"/>
        <w:right w:val="none" w:sz="0" w:space="0" w:color="auto"/>
      </w:divBdr>
    </w:div>
    <w:div w:id="886143487">
      <w:bodyDiv w:val="1"/>
      <w:marLeft w:val="0"/>
      <w:marRight w:val="0"/>
      <w:marTop w:val="0"/>
      <w:marBottom w:val="0"/>
      <w:divBdr>
        <w:top w:val="none" w:sz="0" w:space="0" w:color="auto"/>
        <w:left w:val="none" w:sz="0" w:space="0" w:color="auto"/>
        <w:bottom w:val="none" w:sz="0" w:space="0" w:color="auto"/>
        <w:right w:val="none" w:sz="0" w:space="0" w:color="auto"/>
      </w:divBdr>
    </w:div>
    <w:div w:id="895043496">
      <w:bodyDiv w:val="1"/>
      <w:marLeft w:val="0"/>
      <w:marRight w:val="0"/>
      <w:marTop w:val="0"/>
      <w:marBottom w:val="0"/>
      <w:divBdr>
        <w:top w:val="none" w:sz="0" w:space="0" w:color="auto"/>
        <w:left w:val="none" w:sz="0" w:space="0" w:color="auto"/>
        <w:bottom w:val="none" w:sz="0" w:space="0" w:color="auto"/>
        <w:right w:val="none" w:sz="0" w:space="0" w:color="auto"/>
      </w:divBdr>
    </w:div>
    <w:div w:id="915479757">
      <w:bodyDiv w:val="1"/>
      <w:marLeft w:val="0"/>
      <w:marRight w:val="0"/>
      <w:marTop w:val="0"/>
      <w:marBottom w:val="0"/>
      <w:divBdr>
        <w:top w:val="none" w:sz="0" w:space="0" w:color="auto"/>
        <w:left w:val="none" w:sz="0" w:space="0" w:color="auto"/>
        <w:bottom w:val="none" w:sz="0" w:space="0" w:color="auto"/>
        <w:right w:val="none" w:sz="0" w:space="0" w:color="auto"/>
      </w:divBdr>
    </w:div>
    <w:div w:id="946620829">
      <w:bodyDiv w:val="1"/>
      <w:marLeft w:val="0"/>
      <w:marRight w:val="0"/>
      <w:marTop w:val="0"/>
      <w:marBottom w:val="0"/>
      <w:divBdr>
        <w:top w:val="none" w:sz="0" w:space="0" w:color="auto"/>
        <w:left w:val="none" w:sz="0" w:space="0" w:color="auto"/>
        <w:bottom w:val="none" w:sz="0" w:space="0" w:color="auto"/>
        <w:right w:val="none" w:sz="0" w:space="0" w:color="auto"/>
      </w:divBdr>
    </w:div>
    <w:div w:id="968129362">
      <w:bodyDiv w:val="1"/>
      <w:marLeft w:val="0"/>
      <w:marRight w:val="0"/>
      <w:marTop w:val="0"/>
      <w:marBottom w:val="0"/>
      <w:divBdr>
        <w:top w:val="none" w:sz="0" w:space="0" w:color="auto"/>
        <w:left w:val="none" w:sz="0" w:space="0" w:color="auto"/>
        <w:bottom w:val="none" w:sz="0" w:space="0" w:color="auto"/>
        <w:right w:val="none" w:sz="0" w:space="0" w:color="auto"/>
      </w:divBdr>
    </w:div>
    <w:div w:id="981350170">
      <w:bodyDiv w:val="1"/>
      <w:marLeft w:val="0"/>
      <w:marRight w:val="0"/>
      <w:marTop w:val="0"/>
      <w:marBottom w:val="0"/>
      <w:divBdr>
        <w:top w:val="none" w:sz="0" w:space="0" w:color="auto"/>
        <w:left w:val="none" w:sz="0" w:space="0" w:color="auto"/>
        <w:bottom w:val="none" w:sz="0" w:space="0" w:color="auto"/>
        <w:right w:val="none" w:sz="0" w:space="0" w:color="auto"/>
      </w:divBdr>
    </w:div>
    <w:div w:id="1006443480">
      <w:bodyDiv w:val="1"/>
      <w:marLeft w:val="0"/>
      <w:marRight w:val="0"/>
      <w:marTop w:val="0"/>
      <w:marBottom w:val="0"/>
      <w:divBdr>
        <w:top w:val="none" w:sz="0" w:space="0" w:color="auto"/>
        <w:left w:val="none" w:sz="0" w:space="0" w:color="auto"/>
        <w:bottom w:val="none" w:sz="0" w:space="0" w:color="auto"/>
        <w:right w:val="none" w:sz="0" w:space="0" w:color="auto"/>
      </w:divBdr>
    </w:div>
    <w:div w:id="1007514758">
      <w:bodyDiv w:val="1"/>
      <w:marLeft w:val="0"/>
      <w:marRight w:val="0"/>
      <w:marTop w:val="0"/>
      <w:marBottom w:val="0"/>
      <w:divBdr>
        <w:top w:val="none" w:sz="0" w:space="0" w:color="auto"/>
        <w:left w:val="none" w:sz="0" w:space="0" w:color="auto"/>
        <w:bottom w:val="none" w:sz="0" w:space="0" w:color="auto"/>
        <w:right w:val="none" w:sz="0" w:space="0" w:color="auto"/>
      </w:divBdr>
    </w:div>
    <w:div w:id="1013605166">
      <w:bodyDiv w:val="1"/>
      <w:marLeft w:val="0"/>
      <w:marRight w:val="0"/>
      <w:marTop w:val="0"/>
      <w:marBottom w:val="0"/>
      <w:divBdr>
        <w:top w:val="none" w:sz="0" w:space="0" w:color="auto"/>
        <w:left w:val="none" w:sz="0" w:space="0" w:color="auto"/>
        <w:bottom w:val="none" w:sz="0" w:space="0" w:color="auto"/>
        <w:right w:val="none" w:sz="0" w:space="0" w:color="auto"/>
      </w:divBdr>
    </w:div>
    <w:div w:id="1015184337">
      <w:bodyDiv w:val="1"/>
      <w:marLeft w:val="0"/>
      <w:marRight w:val="0"/>
      <w:marTop w:val="0"/>
      <w:marBottom w:val="0"/>
      <w:divBdr>
        <w:top w:val="none" w:sz="0" w:space="0" w:color="auto"/>
        <w:left w:val="none" w:sz="0" w:space="0" w:color="auto"/>
        <w:bottom w:val="none" w:sz="0" w:space="0" w:color="auto"/>
        <w:right w:val="none" w:sz="0" w:space="0" w:color="auto"/>
      </w:divBdr>
    </w:div>
    <w:div w:id="1032924799">
      <w:bodyDiv w:val="1"/>
      <w:marLeft w:val="0"/>
      <w:marRight w:val="0"/>
      <w:marTop w:val="0"/>
      <w:marBottom w:val="0"/>
      <w:divBdr>
        <w:top w:val="none" w:sz="0" w:space="0" w:color="auto"/>
        <w:left w:val="none" w:sz="0" w:space="0" w:color="auto"/>
        <w:bottom w:val="none" w:sz="0" w:space="0" w:color="auto"/>
        <w:right w:val="none" w:sz="0" w:space="0" w:color="auto"/>
      </w:divBdr>
    </w:div>
    <w:div w:id="1050574643">
      <w:bodyDiv w:val="1"/>
      <w:marLeft w:val="0"/>
      <w:marRight w:val="0"/>
      <w:marTop w:val="0"/>
      <w:marBottom w:val="0"/>
      <w:divBdr>
        <w:top w:val="none" w:sz="0" w:space="0" w:color="auto"/>
        <w:left w:val="none" w:sz="0" w:space="0" w:color="auto"/>
        <w:bottom w:val="none" w:sz="0" w:space="0" w:color="auto"/>
        <w:right w:val="none" w:sz="0" w:space="0" w:color="auto"/>
      </w:divBdr>
    </w:div>
    <w:div w:id="1075009901">
      <w:bodyDiv w:val="1"/>
      <w:marLeft w:val="0"/>
      <w:marRight w:val="0"/>
      <w:marTop w:val="0"/>
      <w:marBottom w:val="0"/>
      <w:divBdr>
        <w:top w:val="none" w:sz="0" w:space="0" w:color="auto"/>
        <w:left w:val="none" w:sz="0" w:space="0" w:color="auto"/>
        <w:bottom w:val="none" w:sz="0" w:space="0" w:color="auto"/>
        <w:right w:val="none" w:sz="0" w:space="0" w:color="auto"/>
      </w:divBdr>
    </w:div>
    <w:div w:id="1085422067">
      <w:bodyDiv w:val="1"/>
      <w:marLeft w:val="0"/>
      <w:marRight w:val="0"/>
      <w:marTop w:val="0"/>
      <w:marBottom w:val="0"/>
      <w:divBdr>
        <w:top w:val="none" w:sz="0" w:space="0" w:color="auto"/>
        <w:left w:val="none" w:sz="0" w:space="0" w:color="auto"/>
        <w:bottom w:val="none" w:sz="0" w:space="0" w:color="auto"/>
        <w:right w:val="none" w:sz="0" w:space="0" w:color="auto"/>
      </w:divBdr>
    </w:div>
    <w:div w:id="1097025088">
      <w:bodyDiv w:val="1"/>
      <w:marLeft w:val="0"/>
      <w:marRight w:val="0"/>
      <w:marTop w:val="0"/>
      <w:marBottom w:val="0"/>
      <w:divBdr>
        <w:top w:val="none" w:sz="0" w:space="0" w:color="auto"/>
        <w:left w:val="none" w:sz="0" w:space="0" w:color="auto"/>
        <w:bottom w:val="none" w:sz="0" w:space="0" w:color="auto"/>
        <w:right w:val="none" w:sz="0" w:space="0" w:color="auto"/>
      </w:divBdr>
    </w:div>
    <w:div w:id="1101489484">
      <w:bodyDiv w:val="1"/>
      <w:marLeft w:val="0"/>
      <w:marRight w:val="0"/>
      <w:marTop w:val="0"/>
      <w:marBottom w:val="0"/>
      <w:divBdr>
        <w:top w:val="none" w:sz="0" w:space="0" w:color="auto"/>
        <w:left w:val="none" w:sz="0" w:space="0" w:color="auto"/>
        <w:bottom w:val="none" w:sz="0" w:space="0" w:color="auto"/>
        <w:right w:val="none" w:sz="0" w:space="0" w:color="auto"/>
      </w:divBdr>
    </w:div>
    <w:div w:id="1106265378">
      <w:bodyDiv w:val="1"/>
      <w:marLeft w:val="0"/>
      <w:marRight w:val="0"/>
      <w:marTop w:val="0"/>
      <w:marBottom w:val="0"/>
      <w:divBdr>
        <w:top w:val="none" w:sz="0" w:space="0" w:color="auto"/>
        <w:left w:val="none" w:sz="0" w:space="0" w:color="auto"/>
        <w:bottom w:val="none" w:sz="0" w:space="0" w:color="auto"/>
        <w:right w:val="none" w:sz="0" w:space="0" w:color="auto"/>
      </w:divBdr>
    </w:div>
    <w:div w:id="1147817486">
      <w:bodyDiv w:val="1"/>
      <w:marLeft w:val="0"/>
      <w:marRight w:val="0"/>
      <w:marTop w:val="0"/>
      <w:marBottom w:val="0"/>
      <w:divBdr>
        <w:top w:val="none" w:sz="0" w:space="0" w:color="auto"/>
        <w:left w:val="none" w:sz="0" w:space="0" w:color="auto"/>
        <w:bottom w:val="none" w:sz="0" w:space="0" w:color="auto"/>
        <w:right w:val="none" w:sz="0" w:space="0" w:color="auto"/>
      </w:divBdr>
    </w:div>
    <w:div w:id="1165821426">
      <w:bodyDiv w:val="1"/>
      <w:marLeft w:val="0"/>
      <w:marRight w:val="0"/>
      <w:marTop w:val="0"/>
      <w:marBottom w:val="0"/>
      <w:divBdr>
        <w:top w:val="none" w:sz="0" w:space="0" w:color="auto"/>
        <w:left w:val="none" w:sz="0" w:space="0" w:color="auto"/>
        <w:bottom w:val="none" w:sz="0" w:space="0" w:color="auto"/>
        <w:right w:val="none" w:sz="0" w:space="0" w:color="auto"/>
      </w:divBdr>
    </w:div>
    <w:div w:id="1202523113">
      <w:bodyDiv w:val="1"/>
      <w:marLeft w:val="0"/>
      <w:marRight w:val="0"/>
      <w:marTop w:val="0"/>
      <w:marBottom w:val="0"/>
      <w:divBdr>
        <w:top w:val="none" w:sz="0" w:space="0" w:color="auto"/>
        <w:left w:val="none" w:sz="0" w:space="0" w:color="auto"/>
        <w:bottom w:val="none" w:sz="0" w:space="0" w:color="auto"/>
        <w:right w:val="none" w:sz="0" w:space="0" w:color="auto"/>
      </w:divBdr>
    </w:div>
    <w:div w:id="1262449962">
      <w:bodyDiv w:val="1"/>
      <w:marLeft w:val="0"/>
      <w:marRight w:val="0"/>
      <w:marTop w:val="0"/>
      <w:marBottom w:val="0"/>
      <w:divBdr>
        <w:top w:val="none" w:sz="0" w:space="0" w:color="auto"/>
        <w:left w:val="none" w:sz="0" w:space="0" w:color="auto"/>
        <w:bottom w:val="none" w:sz="0" w:space="0" w:color="auto"/>
        <w:right w:val="none" w:sz="0" w:space="0" w:color="auto"/>
      </w:divBdr>
    </w:div>
    <w:div w:id="1274827948">
      <w:bodyDiv w:val="1"/>
      <w:marLeft w:val="0"/>
      <w:marRight w:val="0"/>
      <w:marTop w:val="0"/>
      <w:marBottom w:val="0"/>
      <w:divBdr>
        <w:top w:val="none" w:sz="0" w:space="0" w:color="auto"/>
        <w:left w:val="none" w:sz="0" w:space="0" w:color="auto"/>
        <w:bottom w:val="none" w:sz="0" w:space="0" w:color="auto"/>
        <w:right w:val="none" w:sz="0" w:space="0" w:color="auto"/>
      </w:divBdr>
    </w:div>
    <w:div w:id="1294097798">
      <w:bodyDiv w:val="1"/>
      <w:marLeft w:val="0"/>
      <w:marRight w:val="0"/>
      <w:marTop w:val="0"/>
      <w:marBottom w:val="0"/>
      <w:divBdr>
        <w:top w:val="none" w:sz="0" w:space="0" w:color="auto"/>
        <w:left w:val="none" w:sz="0" w:space="0" w:color="auto"/>
        <w:bottom w:val="none" w:sz="0" w:space="0" w:color="auto"/>
        <w:right w:val="none" w:sz="0" w:space="0" w:color="auto"/>
      </w:divBdr>
    </w:div>
    <w:div w:id="1347948003">
      <w:bodyDiv w:val="1"/>
      <w:marLeft w:val="0"/>
      <w:marRight w:val="0"/>
      <w:marTop w:val="0"/>
      <w:marBottom w:val="0"/>
      <w:divBdr>
        <w:top w:val="none" w:sz="0" w:space="0" w:color="auto"/>
        <w:left w:val="none" w:sz="0" w:space="0" w:color="auto"/>
        <w:bottom w:val="none" w:sz="0" w:space="0" w:color="auto"/>
        <w:right w:val="none" w:sz="0" w:space="0" w:color="auto"/>
      </w:divBdr>
    </w:div>
    <w:div w:id="1385062175">
      <w:bodyDiv w:val="1"/>
      <w:marLeft w:val="0"/>
      <w:marRight w:val="0"/>
      <w:marTop w:val="0"/>
      <w:marBottom w:val="0"/>
      <w:divBdr>
        <w:top w:val="none" w:sz="0" w:space="0" w:color="auto"/>
        <w:left w:val="none" w:sz="0" w:space="0" w:color="auto"/>
        <w:bottom w:val="none" w:sz="0" w:space="0" w:color="auto"/>
        <w:right w:val="none" w:sz="0" w:space="0" w:color="auto"/>
      </w:divBdr>
    </w:div>
    <w:div w:id="1387027200">
      <w:bodyDiv w:val="1"/>
      <w:marLeft w:val="0"/>
      <w:marRight w:val="0"/>
      <w:marTop w:val="0"/>
      <w:marBottom w:val="0"/>
      <w:divBdr>
        <w:top w:val="none" w:sz="0" w:space="0" w:color="auto"/>
        <w:left w:val="none" w:sz="0" w:space="0" w:color="auto"/>
        <w:bottom w:val="none" w:sz="0" w:space="0" w:color="auto"/>
        <w:right w:val="none" w:sz="0" w:space="0" w:color="auto"/>
      </w:divBdr>
    </w:div>
    <w:div w:id="1396660021">
      <w:bodyDiv w:val="1"/>
      <w:marLeft w:val="0"/>
      <w:marRight w:val="0"/>
      <w:marTop w:val="0"/>
      <w:marBottom w:val="0"/>
      <w:divBdr>
        <w:top w:val="none" w:sz="0" w:space="0" w:color="auto"/>
        <w:left w:val="none" w:sz="0" w:space="0" w:color="auto"/>
        <w:bottom w:val="none" w:sz="0" w:space="0" w:color="auto"/>
        <w:right w:val="none" w:sz="0" w:space="0" w:color="auto"/>
      </w:divBdr>
    </w:div>
    <w:div w:id="1399983650">
      <w:bodyDiv w:val="1"/>
      <w:marLeft w:val="0"/>
      <w:marRight w:val="0"/>
      <w:marTop w:val="0"/>
      <w:marBottom w:val="0"/>
      <w:divBdr>
        <w:top w:val="none" w:sz="0" w:space="0" w:color="auto"/>
        <w:left w:val="none" w:sz="0" w:space="0" w:color="auto"/>
        <w:bottom w:val="none" w:sz="0" w:space="0" w:color="auto"/>
        <w:right w:val="none" w:sz="0" w:space="0" w:color="auto"/>
      </w:divBdr>
    </w:div>
    <w:div w:id="1410468121">
      <w:bodyDiv w:val="1"/>
      <w:marLeft w:val="0"/>
      <w:marRight w:val="0"/>
      <w:marTop w:val="0"/>
      <w:marBottom w:val="0"/>
      <w:divBdr>
        <w:top w:val="none" w:sz="0" w:space="0" w:color="auto"/>
        <w:left w:val="none" w:sz="0" w:space="0" w:color="auto"/>
        <w:bottom w:val="none" w:sz="0" w:space="0" w:color="auto"/>
        <w:right w:val="none" w:sz="0" w:space="0" w:color="auto"/>
      </w:divBdr>
    </w:div>
    <w:div w:id="1448816934">
      <w:bodyDiv w:val="1"/>
      <w:marLeft w:val="0"/>
      <w:marRight w:val="0"/>
      <w:marTop w:val="0"/>
      <w:marBottom w:val="0"/>
      <w:divBdr>
        <w:top w:val="none" w:sz="0" w:space="0" w:color="auto"/>
        <w:left w:val="none" w:sz="0" w:space="0" w:color="auto"/>
        <w:bottom w:val="none" w:sz="0" w:space="0" w:color="auto"/>
        <w:right w:val="none" w:sz="0" w:space="0" w:color="auto"/>
      </w:divBdr>
    </w:div>
    <w:div w:id="1454668727">
      <w:bodyDiv w:val="1"/>
      <w:marLeft w:val="0"/>
      <w:marRight w:val="0"/>
      <w:marTop w:val="0"/>
      <w:marBottom w:val="0"/>
      <w:divBdr>
        <w:top w:val="none" w:sz="0" w:space="0" w:color="auto"/>
        <w:left w:val="none" w:sz="0" w:space="0" w:color="auto"/>
        <w:bottom w:val="none" w:sz="0" w:space="0" w:color="auto"/>
        <w:right w:val="none" w:sz="0" w:space="0" w:color="auto"/>
      </w:divBdr>
    </w:div>
    <w:div w:id="1457485382">
      <w:bodyDiv w:val="1"/>
      <w:marLeft w:val="0"/>
      <w:marRight w:val="0"/>
      <w:marTop w:val="0"/>
      <w:marBottom w:val="0"/>
      <w:divBdr>
        <w:top w:val="none" w:sz="0" w:space="0" w:color="auto"/>
        <w:left w:val="none" w:sz="0" w:space="0" w:color="auto"/>
        <w:bottom w:val="none" w:sz="0" w:space="0" w:color="auto"/>
        <w:right w:val="none" w:sz="0" w:space="0" w:color="auto"/>
      </w:divBdr>
    </w:div>
    <w:div w:id="1480418648">
      <w:bodyDiv w:val="1"/>
      <w:marLeft w:val="0"/>
      <w:marRight w:val="0"/>
      <w:marTop w:val="0"/>
      <w:marBottom w:val="0"/>
      <w:divBdr>
        <w:top w:val="none" w:sz="0" w:space="0" w:color="auto"/>
        <w:left w:val="none" w:sz="0" w:space="0" w:color="auto"/>
        <w:bottom w:val="none" w:sz="0" w:space="0" w:color="auto"/>
        <w:right w:val="none" w:sz="0" w:space="0" w:color="auto"/>
      </w:divBdr>
    </w:div>
    <w:div w:id="1498115183">
      <w:bodyDiv w:val="1"/>
      <w:marLeft w:val="0"/>
      <w:marRight w:val="0"/>
      <w:marTop w:val="0"/>
      <w:marBottom w:val="0"/>
      <w:divBdr>
        <w:top w:val="none" w:sz="0" w:space="0" w:color="auto"/>
        <w:left w:val="none" w:sz="0" w:space="0" w:color="auto"/>
        <w:bottom w:val="none" w:sz="0" w:space="0" w:color="auto"/>
        <w:right w:val="none" w:sz="0" w:space="0" w:color="auto"/>
      </w:divBdr>
    </w:div>
    <w:div w:id="1527406239">
      <w:bodyDiv w:val="1"/>
      <w:marLeft w:val="0"/>
      <w:marRight w:val="0"/>
      <w:marTop w:val="0"/>
      <w:marBottom w:val="0"/>
      <w:divBdr>
        <w:top w:val="none" w:sz="0" w:space="0" w:color="auto"/>
        <w:left w:val="none" w:sz="0" w:space="0" w:color="auto"/>
        <w:bottom w:val="none" w:sz="0" w:space="0" w:color="auto"/>
        <w:right w:val="none" w:sz="0" w:space="0" w:color="auto"/>
      </w:divBdr>
    </w:div>
    <w:div w:id="1532761856">
      <w:bodyDiv w:val="1"/>
      <w:marLeft w:val="0"/>
      <w:marRight w:val="0"/>
      <w:marTop w:val="0"/>
      <w:marBottom w:val="0"/>
      <w:divBdr>
        <w:top w:val="none" w:sz="0" w:space="0" w:color="auto"/>
        <w:left w:val="none" w:sz="0" w:space="0" w:color="auto"/>
        <w:bottom w:val="none" w:sz="0" w:space="0" w:color="auto"/>
        <w:right w:val="none" w:sz="0" w:space="0" w:color="auto"/>
      </w:divBdr>
    </w:div>
    <w:div w:id="1535263644">
      <w:bodyDiv w:val="1"/>
      <w:marLeft w:val="0"/>
      <w:marRight w:val="0"/>
      <w:marTop w:val="0"/>
      <w:marBottom w:val="0"/>
      <w:divBdr>
        <w:top w:val="none" w:sz="0" w:space="0" w:color="auto"/>
        <w:left w:val="none" w:sz="0" w:space="0" w:color="auto"/>
        <w:bottom w:val="none" w:sz="0" w:space="0" w:color="auto"/>
        <w:right w:val="none" w:sz="0" w:space="0" w:color="auto"/>
      </w:divBdr>
    </w:div>
    <w:div w:id="1540162765">
      <w:bodyDiv w:val="1"/>
      <w:marLeft w:val="0"/>
      <w:marRight w:val="0"/>
      <w:marTop w:val="0"/>
      <w:marBottom w:val="0"/>
      <w:divBdr>
        <w:top w:val="none" w:sz="0" w:space="0" w:color="auto"/>
        <w:left w:val="none" w:sz="0" w:space="0" w:color="auto"/>
        <w:bottom w:val="none" w:sz="0" w:space="0" w:color="auto"/>
        <w:right w:val="none" w:sz="0" w:space="0" w:color="auto"/>
      </w:divBdr>
    </w:div>
    <w:div w:id="1545436968">
      <w:bodyDiv w:val="1"/>
      <w:marLeft w:val="0"/>
      <w:marRight w:val="0"/>
      <w:marTop w:val="0"/>
      <w:marBottom w:val="0"/>
      <w:divBdr>
        <w:top w:val="none" w:sz="0" w:space="0" w:color="auto"/>
        <w:left w:val="none" w:sz="0" w:space="0" w:color="auto"/>
        <w:bottom w:val="none" w:sz="0" w:space="0" w:color="auto"/>
        <w:right w:val="none" w:sz="0" w:space="0" w:color="auto"/>
      </w:divBdr>
    </w:div>
    <w:div w:id="1547596454">
      <w:bodyDiv w:val="1"/>
      <w:marLeft w:val="0"/>
      <w:marRight w:val="0"/>
      <w:marTop w:val="0"/>
      <w:marBottom w:val="0"/>
      <w:divBdr>
        <w:top w:val="none" w:sz="0" w:space="0" w:color="auto"/>
        <w:left w:val="none" w:sz="0" w:space="0" w:color="auto"/>
        <w:bottom w:val="none" w:sz="0" w:space="0" w:color="auto"/>
        <w:right w:val="none" w:sz="0" w:space="0" w:color="auto"/>
      </w:divBdr>
    </w:div>
    <w:div w:id="1548028479">
      <w:bodyDiv w:val="1"/>
      <w:marLeft w:val="0"/>
      <w:marRight w:val="0"/>
      <w:marTop w:val="0"/>
      <w:marBottom w:val="0"/>
      <w:divBdr>
        <w:top w:val="none" w:sz="0" w:space="0" w:color="auto"/>
        <w:left w:val="none" w:sz="0" w:space="0" w:color="auto"/>
        <w:bottom w:val="none" w:sz="0" w:space="0" w:color="auto"/>
        <w:right w:val="none" w:sz="0" w:space="0" w:color="auto"/>
      </w:divBdr>
    </w:div>
    <w:div w:id="1558780800">
      <w:bodyDiv w:val="1"/>
      <w:marLeft w:val="0"/>
      <w:marRight w:val="0"/>
      <w:marTop w:val="0"/>
      <w:marBottom w:val="0"/>
      <w:divBdr>
        <w:top w:val="none" w:sz="0" w:space="0" w:color="auto"/>
        <w:left w:val="none" w:sz="0" w:space="0" w:color="auto"/>
        <w:bottom w:val="none" w:sz="0" w:space="0" w:color="auto"/>
        <w:right w:val="none" w:sz="0" w:space="0" w:color="auto"/>
      </w:divBdr>
    </w:div>
    <w:div w:id="1564678372">
      <w:bodyDiv w:val="1"/>
      <w:marLeft w:val="0"/>
      <w:marRight w:val="0"/>
      <w:marTop w:val="0"/>
      <w:marBottom w:val="0"/>
      <w:divBdr>
        <w:top w:val="none" w:sz="0" w:space="0" w:color="auto"/>
        <w:left w:val="none" w:sz="0" w:space="0" w:color="auto"/>
        <w:bottom w:val="none" w:sz="0" w:space="0" w:color="auto"/>
        <w:right w:val="none" w:sz="0" w:space="0" w:color="auto"/>
      </w:divBdr>
    </w:div>
    <w:div w:id="1580170831">
      <w:bodyDiv w:val="1"/>
      <w:marLeft w:val="0"/>
      <w:marRight w:val="0"/>
      <w:marTop w:val="0"/>
      <w:marBottom w:val="0"/>
      <w:divBdr>
        <w:top w:val="none" w:sz="0" w:space="0" w:color="auto"/>
        <w:left w:val="none" w:sz="0" w:space="0" w:color="auto"/>
        <w:bottom w:val="none" w:sz="0" w:space="0" w:color="auto"/>
        <w:right w:val="none" w:sz="0" w:space="0" w:color="auto"/>
      </w:divBdr>
    </w:div>
    <w:div w:id="1581140762">
      <w:bodyDiv w:val="1"/>
      <w:marLeft w:val="0"/>
      <w:marRight w:val="0"/>
      <w:marTop w:val="0"/>
      <w:marBottom w:val="0"/>
      <w:divBdr>
        <w:top w:val="none" w:sz="0" w:space="0" w:color="auto"/>
        <w:left w:val="none" w:sz="0" w:space="0" w:color="auto"/>
        <w:bottom w:val="none" w:sz="0" w:space="0" w:color="auto"/>
        <w:right w:val="none" w:sz="0" w:space="0" w:color="auto"/>
      </w:divBdr>
    </w:div>
    <w:div w:id="1603345300">
      <w:bodyDiv w:val="1"/>
      <w:marLeft w:val="0"/>
      <w:marRight w:val="0"/>
      <w:marTop w:val="0"/>
      <w:marBottom w:val="0"/>
      <w:divBdr>
        <w:top w:val="none" w:sz="0" w:space="0" w:color="auto"/>
        <w:left w:val="none" w:sz="0" w:space="0" w:color="auto"/>
        <w:bottom w:val="none" w:sz="0" w:space="0" w:color="auto"/>
        <w:right w:val="none" w:sz="0" w:space="0" w:color="auto"/>
      </w:divBdr>
    </w:div>
    <w:div w:id="1645116234">
      <w:bodyDiv w:val="1"/>
      <w:marLeft w:val="0"/>
      <w:marRight w:val="0"/>
      <w:marTop w:val="0"/>
      <w:marBottom w:val="0"/>
      <w:divBdr>
        <w:top w:val="none" w:sz="0" w:space="0" w:color="auto"/>
        <w:left w:val="none" w:sz="0" w:space="0" w:color="auto"/>
        <w:bottom w:val="none" w:sz="0" w:space="0" w:color="auto"/>
        <w:right w:val="none" w:sz="0" w:space="0" w:color="auto"/>
      </w:divBdr>
    </w:div>
    <w:div w:id="1650864820">
      <w:bodyDiv w:val="1"/>
      <w:marLeft w:val="0"/>
      <w:marRight w:val="0"/>
      <w:marTop w:val="0"/>
      <w:marBottom w:val="0"/>
      <w:divBdr>
        <w:top w:val="none" w:sz="0" w:space="0" w:color="auto"/>
        <w:left w:val="none" w:sz="0" w:space="0" w:color="auto"/>
        <w:bottom w:val="none" w:sz="0" w:space="0" w:color="auto"/>
        <w:right w:val="none" w:sz="0" w:space="0" w:color="auto"/>
      </w:divBdr>
    </w:div>
    <w:div w:id="1655378301">
      <w:bodyDiv w:val="1"/>
      <w:marLeft w:val="0"/>
      <w:marRight w:val="0"/>
      <w:marTop w:val="0"/>
      <w:marBottom w:val="0"/>
      <w:divBdr>
        <w:top w:val="none" w:sz="0" w:space="0" w:color="auto"/>
        <w:left w:val="none" w:sz="0" w:space="0" w:color="auto"/>
        <w:bottom w:val="none" w:sz="0" w:space="0" w:color="auto"/>
        <w:right w:val="none" w:sz="0" w:space="0" w:color="auto"/>
      </w:divBdr>
    </w:div>
    <w:div w:id="1697191315">
      <w:bodyDiv w:val="1"/>
      <w:marLeft w:val="0"/>
      <w:marRight w:val="0"/>
      <w:marTop w:val="0"/>
      <w:marBottom w:val="0"/>
      <w:divBdr>
        <w:top w:val="none" w:sz="0" w:space="0" w:color="auto"/>
        <w:left w:val="none" w:sz="0" w:space="0" w:color="auto"/>
        <w:bottom w:val="none" w:sz="0" w:space="0" w:color="auto"/>
        <w:right w:val="none" w:sz="0" w:space="0" w:color="auto"/>
      </w:divBdr>
    </w:div>
    <w:div w:id="1709992415">
      <w:bodyDiv w:val="1"/>
      <w:marLeft w:val="0"/>
      <w:marRight w:val="0"/>
      <w:marTop w:val="0"/>
      <w:marBottom w:val="0"/>
      <w:divBdr>
        <w:top w:val="none" w:sz="0" w:space="0" w:color="auto"/>
        <w:left w:val="none" w:sz="0" w:space="0" w:color="auto"/>
        <w:bottom w:val="none" w:sz="0" w:space="0" w:color="auto"/>
        <w:right w:val="none" w:sz="0" w:space="0" w:color="auto"/>
      </w:divBdr>
    </w:div>
    <w:div w:id="1718317493">
      <w:bodyDiv w:val="1"/>
      <w:marLeft w:val="0"/>
      <w:marRight w:val="0"/>
      <w:marTop w:val="0"/>
      <w:marBottom w:val="0"/>
      <w:divBdr>
        <w:top w:val="none" w:sz="0" w:space="0" w:color="auto"/>
        <w:left w:val="none" w:sz="0" w:space="0" w:color="auto"/>
        <w:bottom w:val="none" w:sz="0" w:space="0" w:color="auto"/>
        <w:right w:val="none" w:sz="0" w:space="0" w:color="auto"/>
      </w:divBdr>
    </w:div>
    <w:div w:id="1719939245">
      <w:bodyDiv w:val="1"/>
      <w:marLeft w:val="0"/>
      <w:marRight w:val="0"/>
      <w:marTop w:val="0"/>
      <w:marBottom w:val="0"/>
      <w:divBdr>
        <w:top w:val="none" w:sz="0" w:space="0" w:color="auto"/>
        <w:left w:val="none" w:sz="0" w:space="0" w:color="auto"/>
        <w:bottom w:val="none" w:sz="0" w:space="0" w:color="auto"/>
        <w:right w:val="none" w:sz="0" w:space="0" w:color="auto"/>
      </w:divBdr>
    </w:div>
    <w:div w:id="1723940896">
      <w:bodyDiv w:val="1"/>
      <w:marLeft w:val="0"/>
      <w:marRight w:val="0"/>
      <w:marTop w:val="0"/>
      <w:marBottom w:val="0"/>
      <w:divBdr>
        <w:top w:val="none" w:sz="0" w:space="0" w:color="auto"/>
        <w:left w:val="none" w:sz="0" w:space="0" w:color="auto"/>
        <w:bottom w:val="none" w:sz="0" w:space="0" w:color="auto"/>
        <w:right w:val="none" w:sz="0" w:space="0" w:color="auto"/>
      </w:divBdr>
    </w:div>
    <w:div w:id="1725787597">
      <w:bodyDiv w:val="1"/>
      <w:marLeft w:val="0"/>
      <w:marRight w:val="0"/>
      <w:marTop w:val="0"/>
      <w:marBottom w:val="0"/>
      <w:divBdr>
        <w:top w:val="none" w:sz="0" w:space="0" w:color="auto"/>
        <w:left w:val="none" w:sz="0" w:space="0" w:color="auto"/>
        <w:bottom w:val="none" w:sz="0" w:space="0" w:color="auto"/>
        <w:right w:val="none" w:sz="0" w:space="0" w:color="auto"/>
      </w:divBdr>
    </w:div>
    <w:div w:id="1733967851">
      <w:bodyDiv w:val="1"/>
      <w:marLeft w:val="0"/>
      <w:marRight w:val="0"/>
      <w:marTop w:val="0"/>
      <w:marBottom w:val="0"/>
      <w:divBdr>
        <w:top w:val="none" w:sz="0" w:space="0" w:color="auto"/>
        <w:left w:val="none" w:sz="0" w:space="0" w:color="auto"/>
        <w:bottom w:val="none" w:sz="0" w:space="0" w:color="auto"/>
        <w:right w:val="none" w:sz="0" w:space="0" w:color="auto"/>
      </w:divBdr>
    </w:div>
    <w:div w:id="1735617813">
      <w:bodyDiv w:val="1"/>
      <w:marLeft w:val="0"/>
      <w:marRight w:val="0"/>
      <w:marTop w:val="0"/>
      <w:marBottom w:val="0"/>
      <w:divBdr>
        <w:top w:val="none" w:sz="0" w:space="0" w:color="auto"/>
        <w:left w:val="none" w:sz="0" w:space="0" w:color="auto"/>
        <w:bottom w:val="none" w:sz="0" w:space="0" w:color="auto"/>
        <w:right w:val="none" w:sz="0" w:space="0" w:color="auto"/>
      </w:divBdr>
    </w:div>
    <w:div w:id="1756977554">
      <w:bodyDiv w:val="1"/>
      <w:marLeft w:val="0"/>
      <w:marRight w:val="0"/>
      <w:marTop w:val="0"/>
      <w:marBottom w:val="0"/>
      <w:divBdr>
        <w:top w:val="none" w:sz="0" w:space="0" w:color="auto"/>
        <w:left w:val="none" w:sz="0" w:space="0" w:color="auto"/>
        <w:bottom w:val="none" w:sz="0" w:space="0" w:color="auto"/>
        <w:right w:val="none" w:sz="0" w:space="0" w:color="auto"/>
      </w:divBdr>
    </w:div>
    <w:div w:id="1805154969">
      <w:bodyDiv w:val="1"/>
      <w:marLeft w:val="0"/>
      <w:marRight w:val="0"/>
      <w:marTop w:val="0"/>
      <w:marBottom w:val="0"/>
      <w:divBdr>
        <w:top w:val="none" w:sz="0" w:space="0" w:color="auto"/>
        <w:left w:val="none" w:sz="0" w:space="0" w:color="auto"/>
        <w:bottom w:val="none" w:sz="0" w:space="0" w:color="auto"/>
        <w:right w:val="none" w:sz="0" w:space="0" w:color="auto"/>
      </w:divBdr>
    </w:div>
    <w:div w:id="1832407006">
      <w:bodyDiv w:val="1"/>
      <w:marLeft w:val="0"/>
      <w:marRight w:val="0"/>
      <w:marTop w:val="0"/>
      <w:marBottom w:val="0"/>
      <w:divBdr>
        <w:top w:val="none" w:sz="0" w:space="0" w:color="auto"/>
        <w:left w:val="none" w:sz="0" w:space="0" w:color="auto"/>
        <w:bottom w:val="none" w:sz="0" w:space="0" w:color="auto"/>
        <w:right w:val="none" w:sz="0" w:space="0" w:color="auto"/>
      </w:divBdr>
    </w:div>
    <w:div w:id="1884750844">
      <w:bodyDiv w:val="1"/>
      <w:marLeft w:val="0"/>
      <w:marRight w:val="0"/>
      <w:marTop w:val="0"/>
      <w:marBottom w:val="0"/>
      <w:divBdr>
        <w:top w:val="none" w:sz="0" w:space="0" w:color="auto"/>
        <w:left w:val="none" w:sz="0" w:space="0" w:color="auto"/>
        <w:bottom w:val="none" w:sz="0" w:space="0" w:color="auto"/>
        <w:right w:val="none" w:sz="0" w:space="0" w:color="auto"/>
      </w:divBdr>
    </w:div>
    <w:div w:id="1931116250">
      <w:bodyDiv w:val="1"/>
      <w:marLeft w:val="0"/>
      <w:marRight w:val="0"/>
      <w:marTop w:val="0"/>
      <w:marBottom w:val="0"/>
      <w:divBdr>
        <w:top w:val="none" w:sz="0" w:space="0" w:color="auto"/>
        <w:left w:val="none" w:sz="0" w:space="0" w:color="auto"/>
        <w:bottom w:val="none" w:sz="0" w:space="0" w:color="auto"/>
        <w:right w:val="none" w:sz="0" w:space="0" w:color="auto"/>
      </w:divBdr>
    </w:div>
    <w:div w:id="1933933310">
      <w:bodyDiv w:val="1"/>
      <w:marLeft w:val="0"/>
      <w:marRight w:val="0"/>
      <w:marTop w:val="0"/>
      <w:marBottom w:val="0"/>
      <w:divBdr>
        <w:top w:val="none" w:sz="0" w:space="0" w:color="auto"/>
        <w:left w:val="none" w:sz="0" w:space="0" w:color="auto"/>
        <w:bottom w:val="none" w:sz="0" w:space="0" w:color="auto"/>
        <w:right w:val="none" w:sz="0" w:space="0" w:color="auto"/>
      </w:divBdr>
    </w:div>
    <w:div w:id="1949584947">
      <w:bodyDiv w:val="1"/>
      <w:marLeft w:val="0"/>
      <w:marRight w:val="0"/>
      <w:marTop w:val="0"/>
      <w:marBottom w:val="0"/>
      <w:divBdr>
        <w:top w:val="none" w:sz="0" w:space="0" w:color="auto"/>
        <w:left w:val="none" w:sz="0" w:space="0" w:color="auto"/>
        <w:bottom w:val="none" w:sz="0" w:space="0" w:color="auto"/>
        <w:right w:val="none" w:sz="0" w:space="0" w:color="auto"/>
      </w:divBdr>
    </w:div>
    <w:div w:id="1953828762">
      <w:bodyDiv w:val="1"/>
      <w:marLeft w:val="0"/>
      <w:marRight w:val="0"/>
      <w:marTop w:val="0"/>
      <w:marBottom w:val="0"/>
      <w:divBdr>
        <w:top w:val="none" w:sz="0" w:space="0" w:color="auto"/>
        <w:left w:val="none" w:sz="0" w:space="0" w:color="auto"/>
        <w:bottom w:val="none" w:sz="0" w:space="0" w:color="auto"/>
        <w:right w:val="none" w:sz="0" w:space="0" w:color="auto"/>
      </w:divBdr>
    </w:div>
    <w:div w:id="1958246496">
      <w:bodyDiv w:val="1"/>
      <w:marLeft w:val="0"/>
      <w:marRight w:val="0"/>
      <w:marTop w:val="0"/>
      <w:marBottom w:val="0"/>
      <w:divBdr>
        <w:top w:val="none" w:sz="0" w:space="0" w:color="auto"/>
        <w:left w:val="none" w:sz="0" w:space="0" w:color="auto"/>
        <w:bottom w:val="none" w:sz="0" w:space="0" w:color="auto"/>
        <w:right w:val="none" w:sz="0" w:space="0" w:color="auto"/>
      </w:divBdr>
    </w:div>
    <w:div w:id="1961574103">
      <w:bodyDiv w:val="1"/>
      <w:marLeft w:val="0"/>
      <w:marRight w:val="0"/>
      <w:marTop w:val="0"/>
      <w:marBottom w:val="0"/>
      <w:divBdr>
        <w:top w:val="none" w:sz="0" w:space="0" w:color="auto"/>
        <w:left w:val="none" w:sz="0" w:space="0" w:color="auto"/>
        <w:bottom w:val="none" w:sz="0" w:space="0" w:color="auto"/>
        <w:right w:val="none" w:sz="0" w:space="0" w:color="auto"/>
      </w:divBdr>
    </w:div>
    <w:div w:id="199564073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200878">
      <w:bodyDiv w:val="1"/>
      <w:marLeft w:val="0"/>
      <w:marRight w:val="0"/>
      <w:marTop w:val="0"/>
      <w:marBottom w:val="0"/>
      <w:divBdr>
        <w:top w:val="none" w:sz="0" w:space="0" w:color="auto"/>
        <w:left w:val="none" w:sz="0" w:space="0" w:color="auto"/>
        <w:bottom w:val="none" w:sz="0" w:space="0" w:color="auto"/>
        <w:right w:val="none" w:sz="0" w:space="0" w:color="auto"/>
      </w:divBdr>
    </w:div>
    <w:div w:id="2007398169">
      <w:bodyDiv w:val="1"/>
      <w:marLeft w:val="0"/>
      <w:marRight w:val="0"/>
      <w:marTop w:val="0"/>
      <w:marBottom w:val="0"/>
      <w:divBdr>
        <w:top w:val="none" w:sz="0" w:space="0" w:color="auto"/>
        <w:left w:val="none" w:sz="0" w:space="0" w:color="auto"/>
        <w:bottom w:val="none" w:sz="0" w:space="0" w:color="auto"/>
        <w:right w:val="none" w:sz="0" w:space="0" w:color="auto"/>
      </w:divBdr>
    </w:div>
    <w:div w:id="2043747337">
      <w:bodyDiv w:val="1"/>
      <w:marLeft w:val="0"/>
      <w:marRight w:val="0"/>
      <w:marTop w:val="0"/>
      <w:marBottom w:val="0"/>
      <w:divBdr>
        <w:top w:val="none" w:sz="0" w:space="0" w:color="auto"/>
        <w:left w:val="none" w:sz="0" w:space="0" w:color="auto"/>
        <w:bottom w:val="none" w:sz="0" w:space="0" w:color="auto"/>
        <w:right w:val="none" w:sz="0" w:space="0" w:color="auto"/>
      </w:divBdr>
    </w:div>
    <w:div w:id="2061784179">
      <w:bodyDiv w:val="1"/>
      <w:marLeft w:val="0"/>
      <w:marRight w:val="0"/>
      <w:marTop w:val="0"/>
      <w:marBottom w:val="0"/>
      <w:divBdr>
        <w:top w:val="none" w:sz="0" w:space="0" w:color="auto"/>
        <w:left w:val="none" w:sz="0" w:space="0" w:color="auto"/>
        <w:bottom w:val="none" w:sz="0" w:space="0" w:color="auto"/>
        <w:right w:val="none" w:sz="0" w:space="0" w:color="auto"/>
      </w:divBdr>
    </w:div>
    <w:div w:id="2066172979">
      <w:bodyDiv w:val="1"/>
      <w:marLeft w:val="0"/>
      <w:marRight w:val="0"/>
      <w:marTop w:val="0"/>
      <w:marBottom w:val="0"/>
      <w:divBdr>
        <w:top w:val="none" w:sz="0" w:space="0" w:color="auto"/>
        <w:left w:val="none" w:sz="0" w:space="0" w:color="auto"/>
        <w:bottom w:val="none" w:sz="0" w:space="0" w:color="auto"/>
        <w:right w:val="none" w:sz="0" w:space="0" w:color="auto"/>
      </w:divBdr>
    </w:div>
    <w:div w:id="2075199152">
      <w:bodyDiv w:val="1"/>
      <w:marLeft w:val="0"/>
      <w:marRight w:val="0"/>
      <w:marTop w:val="0"/>
      <w:marBottom w:val="0"/>
      <w:divBdr>
        <w:top w:val="none" w:sz="0" w:space="0" w:color="auto"/>
        <w:left w:val="none" w:sz="0" w:space="0" w:color="auto"/>
        <w:bottom w:val="none" w:sz="0" w:space="0" w:color="auto"/>
        <w:right w:val="none" w:sz="0" w:space="0" w:color="auto"/>
      </w:divBdr>
    </w:div>
    <w:div w:id="2080588507">
      <w:bodyDiv w:val="1"/>
      <w:marLeft w:val="0"/>
      <w:marRight w:val="0"/>
      <w:marTop w:val="0"/>
      <w:marBottom w:val="0"/>
      <w:divBdr>
        <w:top w:val="none" w:sz="0" w:space="0" w:color="auto"/>
        <w:left w:val="none" w:sz="0" w:space="0" w:color="auto"/>
        <w:bottom w:val="none" w:sz="0" w:space="0" w:color="auto"/>
        <w:right w:val="none" w:sz="0" w:space="0" w:color="auto"/>
      </w:divBdr>
    </w:div>
    <w:div w:id="2092190980">
      <w:bodyDiv w:val="1"/>
      <w:marLeft w:val="0"/>
      <w:marRight w:val="0"/>
      <w:marTop w:val="0"/>
      <w:marBottom w:val="0"/>
      <w:divBdr>
        <w:top w:val="none" w:sz="0" w:space="0" w:color="auto"/>
        <w:left w:val="none" w:sz="0" w:space="0" w:color="auto"/>
        <w:bottom w:val="none" w:sz="0" w:space="0" w:color="auto"/>
        <w:right w:val="none" w:sz="0" w:space="0" w:color="auto"/>
      </w:divBdr>
    </w:div>
    <w:div w:id="2092504520">
      <w:bodyDiv w:val="1"/>
      <w:marLeft w:val="0"/>
      <w:marRight w:val="0"/>
      <w:marTop w:val="0"/>
      <w:marBottom w:val="0"/>
      <w:divBdr>
        <w:top w:val="none" w:sz="0" w:space="0" w:color="auto"/>
        <w:left w:val="none" w:sz="0" w:space="0" w:color="auto"/>
        <w:bottom w:val="none" w:sz="0" w:space="0" w:color="auto"/>
        <w:right w:val="none" w:sz="0" w:space="0" w:color="auto"/>
      </w:divBdr>
    </w:div>
    <w:div w:id="2124642815">
      <w:bodyDiv w:val="1"/>
      <w:marLeft w:val="0"/>
      <w:marRight w:val="0"/>
      <w:marTop w:val="0"/>
      <w:marBottom w:val="0"/>
      <w:divBdr>
        <w:top w:val="none" w:sz="0" w:space="0" w:color="auto"/>
        <w:left w:val="none" w:sz="0" w:space="0" w:color="auto"/>
        <w:bottom w:val="none" w:sz="0" w:space="0" w:color="auto"/>
        <w:right w:val="none" w:sz="0" w:space="0" w:color="auto"/>
      </w:divBdr>
    </w:div>
    <w:div w:id="213359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30.emf"/><Relationship Id="rId63" Type="http://schemas.openxmlformats.org/officeDocument/2006/relationships/image" Target="media/image40.wmf"/><Relationship Id="rId68" Type="http://schemas.openxmlformats.org/officeDocument/2006/relationships/oleObject" Target="embeddings/oleObject18.bin"/><Relationship Id="rId84" Type="http://schemas.openxmlformats.org/officeDocument/2006/relationships/image" Target="media/image51.wmf"/><Relationship Id="rId89"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8.wmf"/><Relationship Id="rId11" Type="http://schemas.openxmlformats.org/officeDocument/2006/relationships/image" Target="media/image3.wmf"/><Relationship Id="rId24" Type="http://schemas.openxmlformats.org/officeDocument/2006/relationships/image" Target="media/image13.png"/><Relationship Id="rId32" Type="http://schemas.openxmlformats.org/officeDocument/2006/relationships/oleObject" Target="embeddings/oleObject5.bin"/><Relationship Id="rId37" Type="http://schemas.openxmlformats.org/officeDocument/2006/relationships/image" Target="media/image22.png"/><Relationship Id="rId40" Type="http://schemas.openxmlformats.org/officeDocument/2006/relationships/oleObject" Target="embeddings/oleObject8.bin"/><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image" Target="media/image37.wmf"/><Relationship Id="rId66" Type="http://schemas.openxmlformats.org/officeDocument/2006/relationships/oleObject" Target="embeddings/oleObject17.bin"/><Relationship Id="rId74" Type="http://schemas.openxmlformats.org/officeDocument/2006/relationships/image" Target="media/image46.wmf"/><Relationship Id="rId79" Type="http://schemas.openxmlformats.org/officeDocument/2006/relationships/oleObject" Target="embeddings/oleObject23.bin"/><Relationship Id="rId87" Type="http://schemas.openxmlformats.org/officeDocument/2006/relationships/oleObject" Target="embeddings/oleObject27.bin"/><Relationship Id="rId102" Type="http://schemas.openxmlformats.org/officeDocument/2006/relationships/header" Target="header7.xml"/><Relationship Id="rId5" Type="http://schemas.openxmlformats.org/officeDocument/2006/relationships/settings" Target="settings.xml"/><Relationship Id="rId61" Type="http://schemas.openxmlformats.org/officeDocument/2006/relationships/oleObject" Target="embeddings/oleObject15.bin"/><Relationship Id="rId82" Type="http://schemas.openxmlformats.org/officeDocument/2006/relationships/image" Target="media/image50.wmf"/><Relationship Id="rId90" Type="http://schemas.openxmlformats.org/officeDocument/2006/relationships/package" Target="embeddings/Microsoft_Word_Document.docx"/><Relationship Id="rId95" Type="http://schemas.openxmlformats.org/officeDocument/2006/relationships/oleObject" Target="embeddings/Microsoft_Visio_2003-2010-Zeichnung.vsd"/><Relationship Id="rId19" Type="http://schemas.openxmlformats.org/officeDocument/2006/relationships/image" Target="media/image8.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image" Target="media/image36.wmf"/><Relationship Id="rId64" Type="http://schemas.openxmlformats.org/officeDocument/2006/relationships/oleObject" Target="embeddings/oleObject16.bin"/><Relationship Id="rId69" Type="http://schemas.openxmlformats.org/officeDocument/2006/relationships/image" Target="media/image43.png"/><Relationship Id="rId77" Type="http://schemas.openxmlformats.org/officeDocument/2006/relationships/oleObject" Target="embeddings/oleObject22.bin"/><Relationship Id="rId100" Type="http://schemas.openxmlformats.org/officeDocument/2006/relationships/image" Target="media/image57.emf"/><Relationship Id="rId105"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5.wmf"/><Relationship Id="rId80" Type="http://schemas.openxmlformats.org/officeDocument/2006/relationships/image" Target="media/image49.wmf"/><Relationship Id="rId85" Type="http://schemas.openxmlformats.org/officeDocument/2006/relationships/oleObject" Target="embeddings/oleObject26.bin"/><Relationship Id="rId93" Type="http://schemas.openxmlformats.org/officeDocument/2006/relationships/header" Target="header3.xml"/><Relationship Id="rId98"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wmf"/><Relationship Id="rId38" Type="http://schemas.openxmlformats.org/officeDocument/2006/relationships/image" Target="media/image23.png"/><Relationship Id="rId46" Type="http://schemas.openxmlformats.org/officeDocument/2006/relationships/image" Target="media/image29.emf"/><Relationship Id="rId59" Type="http://schemas.openxmlformats.org/officeDocument/2006/relationships/oleObject" Target="embeddings/oleObject14.bin"/><Relationship Id="rId67" Type="http://schemas.openxmlformats.org/officeDocument/2006/relationships/image" Target="media/image42.wmf"/><Relationship Id="rId103"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5.wmf"/><Relationship Id="rId62" Type="http://schemas.openxmlformats.org/officeDocument/2006/relationships/image" Target="media/image39.png"/><Relationship Id="rId70" Type="http://schemas.openxmlformats.org/officeDocument/2006/relationships/image" Target="media/image44.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53.emf"/><Relationship Id="rId91" Type="http://schemas.openxmlformats.org/officeDocument/2006/relationships/header" Target="header1.xml"/><Relationship Id="rId96" Type="http://schemas.openxmlformats.org/officeDocument/2006/relationships/image" Target="media/image56.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1.png"/><Relationship Id="rId49" Type="http://schemas.openxmlformats.org/officeDocument/2006/relationships/image" Target="media/image32.wmf"/><Relationship Id="rId57" Type="http://schemas.openxmlformats.org/officeDocument/2006/relationships/oleObject" Target="embeddings/oleObject13.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9.wmf"/><Relationship Id="rId44" Type="http://schemas.openxmlformats.org/officeDocument/2006/relationships/oleObject" Target="embeddings/oleObject9.bin"/><Relationship Id="rId52" Type="http://schemas.openxmlformats.org/officeDocument/2006/relationships/oleObject" Target="embeddings/oleObject11.bin"/><Relationship Id="rId60" Type="http://schemas.openxmlformats.org/officeDocument/2006/relationships/image" Target="media/image38.wmf"/><Relationship Id="rId65" Type="http://schemas.openxmlformats.org/officeDocument/2006/relationships/image" Target="media/image41.wmf"/><Relationship Id="rId73" Type="http://schemas.openxmlformats.org/officeDocument/2006/relationships/oleObject" Target="embeddings/oleObject20.bin"/><Relationship Id="rId78" Type="http://schemas.openxmlformats.org/officeDocument/2006/relationships/image" Target="media/image48.wmf"/><Relationship Id="rId81" Type="http://schemas.openxmlformats.org/officeDocument/2006/relationships/oleObject" Target="embeddings/oleObject24.bin"/><Relationship Id="rId86" Type="http://schemas.openxmlformats.org/officeDocument/2006/relationships/image" Target="media/image52.wmf"/><Relationship Id="rId94" Type="http://schemas.openxmlformats.org/officeDocument/2006/relationships/image" Target="media/image55.emf"/><Relationship Id="rId99" Type="http://schemas.openxmlformats.org/officeDocument/2006/relationships/header" Target="header6.xml"/><Relationship Id="rId101" Type="http://schemas.openxmlformats.org/officeDocument/2006/relationships/image" Target="media/image5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7.png"/><Relationship Id="rId39" Type="http://schemas.openxmlformats.org/officeDocument/2006/relationships/image" Target="media/image24.emf"/><Relationship Id="rId34" Type="http://schemas.openxmlformats.org/officeDocument/2006/relationships/oleObject" Target="embeddings/oleObject6.bin"/><Relationship Id="rId50" Type="http://schemas.openxmlformats.org/officeDocument/2006/relationships/oleObject" Target="embeddings/oleObject10.bin"/><Relationship Id="rId55" Type="http://schemas.openxmlformats.org/officeDocument/2006/relationships/oleObject" Target="embeddings/oleObject12.bin"/><Relationship Id="rId76" Type="http://schemas.openxmlformats.org/officeDocument/2006/relationships/image" Target="media/image47.wmf"/><Relationship Id="rId97" Type="http://schemas.openxmlformats.org/officeDocument/2006/relationships/header" Target="header4.xml"/><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B2A06-72D4-43BB-B6D5-26AE0359E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01</TotalTime>
  <Pages>1</Pages>
  <Words>88534</Words>
  <Characters>504644</Characters>
  <Application>Microsoft Office Word</Application>
  <DocSecurity>0</DocSecurity>
  <Lines>4205</Lines>
  <Paragraphs>1183</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919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3632</cp:lastModifiedBy>
  <cp:revision>158</cp:revision>
  <dcterms:created xsi:type="dcterms:W3CDTF">2021-09-28T12:04:00Z</dcterms:created>
  <dcterms:modified xsi:type="dcterms:W3CDTF">2023-06-27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HIL7U8aMwLEAE0nhSsvsGwToqZCLt0o22WeVAzXN7Iy/6Q+Gk/H/PPc+5R1OYpGg98WEiai_x000d_
Mr9Z5KROP7M3wBBDTabYQJPaez2+HCdKngIY+wgiM6Au+fp+guCJNfORFN6VcXd4NWFowxMq_x000d_
pZ/WR0HBrnhtYybH8+y4THEwWzpa+r67WYx6LbreF5nsbb17fxBioKVnUnLcSqmcKQV92bur_x000d_
9Uqpkr2G5aOInjBOiM</vt:lpwstr>
  </property>
  <property fmtid="{D5CDD505-2E9C-101B-9397-08002B2CF9AE}" pid="3" name="_2015_ms_pID_7253431">
    <vt:lpwstr>GJheZvkcuRIotg7Z5o92hZLMjhmxBXWdpREGVoCZiwR5TULVWbSO8v_x000d_
B7rFIQT4RHIbnQv5T2uaNfYoXyNcD+uI4DtyUp/NaIoNMJCrvSnS1D/K82xg4A99UkemSCoP_x000d_
PomtXDUZK62pjFSvaauvbpzIqgjBwdJGmNI2P68pYmKU3jhQV90JmaQUJVVLGSSX6iGNTogf_x000d_
pl4XOYGjtvukScoG8JUS35FgI4XWWr6ZdiYN</vt:lpwstr>
  </property>
  <property fmtid="{D5CDD505-2E9C-101B-9397-08002B2CF9AE}" pid="4" name="_2015_ms_pID_7253432">
    <vt:lpwstr>4DUjOBAHHM9LqfbTb3Xrgh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6448070</vt:lpwstr>
  </property>
</Properties>
</file>